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ms-visio.viewer"/>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ED37CF" w14:textId="77777777" w:rsidR="00B70F83" w:rsidRPr="00EE645B" w:rsidRDefault="00B70F83" w:rsidP="00B70F83">
      <w:pPr>
        <w:pStyle w:val="CRCoverPage"/>
        <w:tabs>
          <w:tab w:val="right" w:pos="9639"/>
        </w:tabs>
        <w:spacing w:after="0"/>
        <w:rPr>
          <w:b/>
          <w:i/>
          <w:noProof/>
          <w:sz w:val="28"/>
          <w:highlight w:val="cyan"/>
        </w:rPr>
      </w:pPr>
      <w:r w:rsidRPr="00EE645B">
        <w:rPr>
          <w:b/>
          <w:noProof/>
          <w:sz w:val="24"/>
          <w:highlight w:val="cyan"/>
        </w:rPr>
        <w:t>3GPP TSG-</w:t>
      </w:r>
      <w:r w:rsidR="00CB2565" w:rsidRPr="00EE645B">
        <w:rPr>
          <w:b/>
          <w:noProof/>
          <w:sz w:val="24"/>
          <w:highlight w:val="cyan"/>
        </w:rPr>
        <w:t>RAN WG2</w:t>
      </w:r>
      <w:r w:rsidRPr="00EE645B">
        <w:rPr>
          <w:b/>
          <w:noProof/>
          <w:sz w:val="24"/>
          <w:highlight w:val="cyan"/>
        </w:rPr>
        <w:t xml:space="preserve"> </w:t>
      </w:r>
      <w:r w:rsidR="009A4A3E" w:rsidRPr="00EE645B">
        <w:rPr>
          <w:b/>
          <w:noProof/>
          <w:sz w:val="24"/>
          <w:highlight w:val="cyan"/>
        </w:rPr>
        <w:t>Meeting #101</w:t>
      </w:r>
      <w:r w:rsidRPr="00EE645B">
        <w:rPr>
          <w:b/>
          <w:i/>
          <w:noProof/>
          <w:sz w:val="28"/>
          <w:highlight w:val="cyan"/>
        </w:rPr>
        <w:tab/>
      </w:r>
      <w:r w:rsidR="009A4A3E" w:rsidRPr="00EE645B">
        <w:rPr>
          <w:b/>
          <w:i/>
          <w:noProof/>
          <w:sz w:val="28"/>
          <w:highlight w:val="cyan"/>
        </w:rPr>
        <w:t>R2-180xxxx</w:t>
      </w:r>
    </w:p>
    <w:p w14:paraId="5F82CAD4" w14:textId="77777777" w:rsidR="00B70F83" w:rsidRPr="00EE645B" w:rsidRDefault="009A4A3E" w:rsidP="00B70F83">
      <w:pPr>
        <w:pStyle w:val="CRCoverPage"/>
        <w:outlineLvl w:val="0"/>
        <w:rPr>
          <w:b/>
          <w:noProof/>
          <w:sz w:val="24"/>
          <w:highlight w:val="cyan"/>
        </w:rPr>
      </w:pPr>
      <w:r w:rsidRPr="00EE645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E645B" w14:paraId="5C2B28EB" w14:textId="77777777" w:rsidTr="007D04DA">
        <w:tc>
          <w:tcPr>
            <w:tcW w:w="9641" w:type="dxa"/>
            <w:gridSpan w:val="9"/>
            <w:tcBorders>
              <w:top w:val="single" w:sz="4" w:space="0" w:color="auto"/>
              <w:left w:val="single" w:sz="4" w:space="0" w:color="auto"/>
              <w:right w:val="single" w:sz="4" w:space="0" w:color="auto"/>
            </w:tcBorders>
          </w:tcPr>
          <w:p w14:paraId="37ABFD8F" w14:textId="77777777" w:rsidR="00B70F83" w:rsidRPr="00EE645B" w:rsidRDefault="00B70F83" w:rsidP="0037540C">
            <w:pPr>
              <w:pStyle w:val="CRCoverPage"/>
              <w:spacing w:after="0"/>
              <w:jc w:val="right"/>
              <w:rPr>
                <w:i/>
                <w:noProof/>
                <w:highlight w:val="cyan"/>
              </w:rPr>
            </w:pPr>
            <w:r w:rsidRPr="00EE645B">
              <w:rPr>
                <w:i/>
                <w:noProof/>
                <w:sz w:val="14"/>
                <w:highlight w:val="cyan"/>
              </w:rPr>
              <w:t>CR-Form-v11.2</w:t>
            </w:r>
          </w:p>
        </w:tc>
      </w:tr>
      <w:tr w:rsidR="00B70F83" w:rsidRPr="00EE645B" w14:paraId="34978EF5" w14:textId="77777777" w:rsidTr="007D04DA">
        <w:tc>
          <w:tcPr>
            <w:tcW w:w="9641" w:type="dxa"/>
            <w:gridSpan w:val="9"/>
            <w:tcBorders>
              <w:left w:val="single" w:sz="4" w:space="0" w:color="auto"/>
              <w:right w:val="single" w:sz="4" w:space="0" w:color="auto"/>
            </w:tcBorders>
          </w:tcPr>
          <w:p w14:paraId="7ECDB4A1" w14:textId="77777777" w:rsidR="00B70F83" w:rsidRPr="00EE645B" w:rsidRDefault="00B70F83" w:rsidP="0037540C">
            <w:pPr>
              <w:pStyle w:val="CRCoverPage"/>
              <w:spacing w:after="0"/>
              <w:jc w:val="center"/>
              <w:rPr>
                <w:noProof/>
                <w:highlight w:val="cyan"/>
              </w:rPr>
            </w:pPr>
            <w:r w:rsidRPr="00EE645B">
              <w:rPr>
                <w:b/>
                <w:noProof/>
                <w:sz w:val="32"/>
                <w:highlight w:val="cyan"/>
              </w:rPr>
              <w:t>CHANGE REQUEST</w:t>
            </w:r>
          </w:p>
        </w:tc>
      </w:tr>
      <w:tr w:rsidR="00B70F83" w:rsidRPr="00EE645B" w14:paraId="768013DD" w14:textId="77777777" w:rsidTr="007D04DA">
        <w:tc>
          <w:tcPr>
            <w:tcW w:w="9641" w:type="dxa"/>
            <w:gridSpan w:val="9"/>
            <w:tcBorders>
              <w:left w:val="single" w:sz="4" w:space="0" w:color="auto"/>
              <w:right w:val="single" w:sz="4" w:space="0" w:color="auto"/>
            </w:tcBorders>
          </w:tcPr>
          <w:p w14:paraId="35541A42" w14:textId="77777777" w:rsidR="00B70F83" w:rsidRPr="00EE645B" w:rsidRDefault="00B70F83" w:rsidP="0037540C">
            <w:pPr>
              <w:pStyle w:val="CRCoverPage"/>
              <w:spacing w:after="0"/>
              <w:rPr>
                <w:noProof/>
                <w:sz w:val="8"/>
                <w:szCs w:val="8"/>
                <w:highlight w:val="cyan"/>
              </w:rPr>
            </w:pPr>
          </w:p>
        </w:tc>
      </w:tr>
      <w:tr w:rsidR="00577B7D" w:rsidRPr="00EE645B" w14:paraId="6A4160EF" w14:textId="77777777" w:rsidTr="0037540C">
        <w:tc>
          <w:tcPr>
            <w:tcW w:w="142" w:type="dxa"/>
            <w:tcBorders>
              <w:left w:val="single" w:sz="4" w:space="0" w:color="auto"/>
            </w:tcBorders>
          </w:tcPr>
          <w:p w14:paraId="2A8706D6" w14:textId="77777777" w:rsidR="00B70F83" w:rsidRPr="00EE645B" w:rsidRDefault="00B70F83" w:rsidP="0037540C">
            <w:pPr>
              <w:pStyle w:val="CRCoverPage"/>
              <w:spacing w:after="0"/>
              <w:jc w:val="right"/>
              <w:rPr>
                <w:noProof/>
                <w:highlight w:val="cyan"/>
              </w:rPr>
            </w:pPr>
          </w:p>
        </w:tc>
        <w:tc>
          <w:tcPr>
            <w:tcW w:w="2126" w:type="dxa"/>
            <w:shd w:val="pct30" w:color="FFFF00" w:fill="auto"/>
          </w:tcPr>
          <w:p w14:paraId="191E1BD5" w14:textId="77777777" w:rsidR="00B70F83" w:rsidRPr="00EE645B" w:rsidRDefault="00CB2565" w:rsidP="0037540C">
            <w:pPr>
              <w:pStyle w:val="CRCoverPage"/>
              <w:spacing w:after="0"/>
              <w:rPr>
                <w:b/>
                <w:noProof/>
                <w:sz w:val="28"/>
                <w:highlight w:val="cyan"/>
              </w:rPr>
            </w:pPr>
            <w:r w:rsidRPr="00EE645B">
              <w:rPr>
                <w:b/>
                <w:noProof/>
                <w:sz w:val="28"/>
                <w:highlight w:val="cyan"/>
              </w:rPr>
              <w:t>38.331</w:t>
            </w:r>
          </w:p>
        </w:tc>
        <w:tc>
          <w:tcPr>
            <w:tcW w:w="709" w:type="dxa"/>
          </w:tcPr>
          <w:p w14:paraId="331E76EC" w14:textId="77777777" w:rsidR="00B70F83" w:rsidRPr="00EE645B" w:rsidRDefault="00B70F83" w:rsidP="0037540C">
            <w:pPr>
              <w:pStyle w:val="CRCoverPage"/>
              <w:spacing w:after="0"/>
              <w:jc w:val="center"/>
              <w:rPr>
                <w:noProof/>
                <w:highlight w:val="cyan"/>
              </w:rPr>
            </w:pPr>
            <w:r w:rsidRPr="00EE645B">
              <w:rPr>
                <w:b/>
                <w:noProof/>
                <w:sz w:val="28"/>
                <w:highlight w:val="cyan"/>
              </w:rPr>
              <w:t>CR</w:t>
            </w:r>
          </w:p>
        </w:tc>
        <w:tc>
          <w:tcPr>
            <w:tcW w:w="1276" w:type="dxa"/>
            <w:shd w:val="pct30" w:color="FFFF00" w:fill="auto"/>
          </w:tcPr>
          <w:p w14:paraId="32C50C95" w14:textId="77777777" w:rsidR="00B70F83" w:rsidRPr="00EE645B" w:rsidRDefault="00B70F83" w:rsidP="0037540C">
            <w:pPr>
              <w:pStyle w:val="CRCoverPage"/>
              <w:spacing w:after="0"/>
              <w:rPr>
                <w:noProof/>
                <w:highlight w:val="cyan"/>
              </w:rPr>
            </w:pPr>
            <w:r w:rsidRPr="00EE645B">
              <w:rPr>
                <w:b/>
                <w:noProof/>
                <w:sz w:val="28"/>
                <w:highlight w:val="cyan"/>
              </w:rPr>
              <w:t>CRNum</w:t>
            </w:r>
          </w:p>
        </w:tc>
        <w:tc>
          <w:tcPr>
            <w:tcW w:w="709" w:type="dxa"/>
          </w:tcPr>
          <w:p w14:paraId="4C808998" w14:textId="77777777" w:rsidR="00B70F83" w:rsidRPr="00EE645B" w:rsidRDefault="00B70F83" w:rsidP="0037540C">
            <w:pPr>
              <w:pStyle w:val="CRCoverPage"/>
              <w:tabs>
                <w:tab w:val="right" w:pos="625"/>
              </w:tabs>
              <w:spacing w:after="0"/>
              <w:jc w:val="center"/>
              <w:rPr>
                <w:noProof/>
                <w:highlight w:val="cyan"/>
              </w:rPr>
            </w:pPr>
            <w:r w:rsidRPr="00EE645B">
              <w:rPr>
                <w:b/>
                <w:bCs/>
                <w:noProof/>
                <w:sz w:val="28"/>
                <w:highlight w:val="cyan"/>
              </w:rPr>
              <w:t>rev</w:t>
            </w:r>
          </w:p>
        </w:tc>
        <w:tc>
          <w:tcPr>
            <w:tcW w:w="425" w:type="dxa"/>
            <w:shd w:val="pct30" w:color="FFFF00" w:fill="auto"/>
          </w:tcPr>
          <w:p w14:paraId="7A2B6169" w14:textId="77777777" w:rsidR="00B70F83" w:rsidRPr="00EE645B" w:rsidRDefault="00B70F83" w:rsidP="0037540C">
            <w:pPr>
              <w:pStyle w:val="CRCoverPage"/>
              <w:spacing w:after="0"/>
              <w:jc w:val="center"/>
              <w:rPr>
                <w:b/>
                <w:noProof/>
                <w:highlight w:val="cyan"/>
              </w:rPr>
            </w:pPr>
            <w:r w:rsidRPr="00EE645B">
              <w:rPr>
                <w:b/>
                <w:noProof/>
                <w:sz w:val="32"/>
                <w:highlight w:val="cyan"/>
              </w:rPr>
              <w:t>-</w:t>
            </w:r>
          </w:p>
        </w:tc>
        <w:tc>
          <w:tcPr>
            <w:tcW w:w="2693" w:type="dxa"/>
          </w:tcPr>
          <w:p w14:paraId="6D44E723" w14:textId="77777777" w:rsidR="00B70F83" w:rsidRPr="00EE645B" w:rsidRDefault="00B70F83" w:rsidP="0037540C">
            <w:pPr>
              <w:pStyle w:val="CRCoverPage"/>
              <w:tabs>
                <w:tab w:val="right" w:pos="1825"/>
              </w:tabs>
              <w:spacing w:after="0"/>
              <w:jc w:val="center"/>
              <w:rPr>
                <w:noProof/>
                <w:highlight w:val="cyan"/>
              </w:rPr>
            </w:pPr>
            <w:r w:rsidRPr="00EE645B">
              <w:rPr>
                <w:b/>
                <w:noProof/>
                <w:sz w:val="28"/>
                <w:szCs w:val="28"/>
                <w:highlight w:val="cyan"/>
              </w:rPr>
              <w:t>Current version:</w:t>
            </w:r>
          </w:p>
        </w:tc>
        <w:tc>
          <w:tcPr>
            <w:tcW w:w="1418" w:type="dxa"/>
            <w:shd w:val="pct30" w:color="FFFF00" w:fill="auto"/>
          </w:tcPr>
          <w:p w14:paraId="07641C6F" w14:textId="77777777" w:rsidR="00B70F83" w:rsidRPr="00EE645B" w:rsidRDefault="009A4A3E" w:rsidP="0037540C">
            <w:pPr>
              <w:pStyle w:val="CRCoverPage"/>
              <w:spacing w:after="0"/>
              <w:jc w:val="center"/>
              <w:rPr>
                <w:noProof/>
                <w:highlight w:val="cyan"/>
              </w:rPr>
            </w:pPr>
            <w:r w:rsidRPr="00EE645B">
              <w:rPr>
                <w:b/>
                <w:noProof/>
                <w:sz w:val="32"/>
                <w:highlight w:val="cyan"/>
              </w:rPr>
              <w:t>15</w:t>
            </w:r>
            <w:r w:rsidR="00CB2565" w:rsidRPr="00EE645B">
              <w:rPr>
                <w:b/>
                <w:noProof/>
                <w:sz w:val="32"/>
                <w:highlight w:val="cyan"/>
              </w:rPr>
              <w:t>.0.1</w:t>
            </w:r>
          </w:p>
        </w:tc>
        <w:tc>
          <w:tcPr>
            <w:tcW w:w="143" w:type="dxa"/>
            <w:tcBorders>
              <w:right w:val="single" w:sz="4" w:space="0" w:color="auto"/>
            </w:tcBorders>
          </w:tcPr>
          <w:p w14:paraId="26A38566" w14:textId="77777777" w:rsidR="00B70F83" w:rsidRPr="00EE645B" w:rsidRDefault="00B70F83" w:rsidP="0037540C">
            <w:pPr>
              <w:pStyle w:val="CRCoverPage"/>
              <w:spacing w:after="0"/>
              <w:rPr>
                <w:noProof/>
                <w:highlight w:val="cyan"/>
              </w:rPr>
            </w:pPr>
          </w:p>
        </w:tc>
      </w:tr>
      <w:tr w:rsidR="00B70F83" w:rsidRPr="00EE645B" w14:paraId="0B0CF657" w14:textId="77777777" w:rsidTr="007D04DA">
        <w:tc>
          <w:tcPr>
            <w:tcW w:w="9641" w:type="dxa"/>
            <w:gridSpan w:val="9"/>
            <w:tcBorders>
              <w:left w:val="single" w:sz="4" w:space="0" w:color="auto"/>
              <w:right w:val="single" w:sz="4" w:space="0" w:color="auto"/>
            </w:tcBorders>
          </w:tcPr>
          <w:p w14:paraId="6930AA95" w14:textId="77777777" w:rsidR="00B70F83" w:rsidRPr="00EE645B" w:rsidRDefault="00B70F83" w:rsidP="0037540C">
            <w:pPr>
              <w:pStyle w:val="CRCoverPage"/>
              <w:spacing w:after="0"/>
              <w:rPr>
                <w:noProof/>
                <w:highlight w:val="cyan"/>
              </w:rPr>
            </w:pPr>
          </w:p>
        </w:tc>
      </w:tr>
      <w:tr w:rsidR="00B70F83" w:rsidRPr="00EE645B" w14:paraId="0F90374D" w14:textId="77777777" w:rsidTr="007D04DA">
        <w:tc>
          <w:tcPr>
            <w:tcW w:w="9641" w:type="dxa"/>
            <w:gridSpan w:val="9"/>
            <w:tcBorders>
              <w:top w:val="single" w:sz="4" w:space="0" w:color="auto"/>
            </w:tcBorders>
          </w:tcPr>
          <w:p w14:paraId="0B5323C7" w14:textId="77777777" w:rsidR="00B70F83" w:rsidRPr="00EE645B" w:rsidRDefault="00B70F83" w:rsidP="0037540C">
            <w:pPr>
              <w:pStyle w:val="CRCoverPage"/>
              <w:spacing w:after="0"/>
              <w:jc w:val="center"/>
              <w:rPr>
                <w:rFonts w:cs="Arial"/>
                <w:i/>
                <w:noProof/>
                <w:highlight w:val="cyan"/>
              </w:rPr>
            </w:pPr>
            <w:r w:rsidRPr="00EE645B">
              <w:rPr>
                <w:rFonts w:cs="Arial"/>
                <w:i/>
                <w:noProof/>
                <w:highlight w:val="cyan"/>
              </w:rPr>
              <w:t xml:space="preserve">For </w:t>
            </w:r>
            <w:hyperlink r:id="rId7" w:anchor="_blank" w:history="1">
              <w:r w:rsidRPr="00EE645B">
                <w:rPr>
                  <w:rStyle w:val="a8"/>
                  <w:rFonts w:cs="Arial"/>
                  <w:b/>
                  <w:i/>
                  <w:noProof/>
                  <w:color w:val="FF0000"/>
                  <w:highlight w:val="cyan"/>
                </w:rPr>
                <w:t>HE</w:t>
              </w:r>
              <w:bookmarkStart w:id="0" w:name="_Hlt497126619"/>
              <w:r w:rsidRPr="00EE645B">
                <w:rPr>
                  <w:rStyle w:val="a8"/>
                  <w:rFonts w:cs="Arial"/>
                  <w:b/>
                  <w:i/>
                  <w:noProof/>
                  <w:color w:val="FF0000"/>
                  <w:highlight w:val="cyan"/>
                </w:rPr>
                <w:t>L</w:t>
              </w:r>
              <w:bookmarkEnd w:id="0"/>
              <w:r w:rsidRPr="00EE645B">
                <w:rPr>
                  <w:rStyle w:val="a8"/>
                  <w:rFonts w:cs="Arial"/>
                  <w:b/>
                  <w:i/>
                  <w:noProof/>
                  <w:color w:val="FF0000"/>
                  <w:highlight w:val="cyan"/>
                </w:rPr>
                <w:t>P</w:t>
              </w:r>
            </w:hyperlink>
            <w:r w:rsidRPr="00EE645B">
              <w:rPr>
                <w:rFonts w:cs="Arial"/>
                <w:b/>
                <w:i/>
                <w:noProof/>
                <w:color w:val="FF0000"/>
                <w:highlight w:val="cyan"/>
              </w:rPr>
              <w:t xml:space="preserve"> </w:t>
            </w:r>
            <w:r w:rsidRPr="00EE645B">
              <w:rPr>
                <w:rFonts w:cs="Arial"/>
                <w:i/>
                <w:noProof/>
                <w:highlight w:val="cyan"/>
              </w:rPr>
              <w:t xml:space="preserve">on using this form: comprehensive instructions can be found at </w:t>
            </w:r>
            <w:r w:rsidRPr="00EE645B">
              <w:rPr>
                <w:rFonts w:cs="Arial"/>
                <w:i/>
                <w:noProof/>
                <w:highlight w:val="cyan"/>
              </w:rPr>
              <w:br/>
            </w:r>
            <w:hyperlink r:id="rId8" w:history="1">
              <w:r w:rsidRPr="00EE645B">
                <w:rPr>
                  <w:rStyle w:val="a8"/>
                  <w:rFonts w:cs="Arial"/>
                  <w:i/>
                  <w:noProof/>
                  <w:highlight w:val="cyan"/>
                </w:rPr>
                <w:t>http://www.3gpp.org/Change-Requests</w:t>
              </w:r>
            </w:hyperlink>
            <w:r w:rsidRPr="00EE645B">
              <w:rPr>
                <w:rFonts w:cs="Arial"/>
                <w:i/>
                <w:noProof/>
                <w:highlight w:val="cyan"/>
              </w:rPr>
              <w:t>.</w:t>
            </w:r>
          </w:p>
        </w:tc>
      </w:tr>
      <w:tr w:rsidR="00B70F83" w:rsidRPr="00EE645B" w14:paraId="48D88288" w14:textId="77777777" w:rsidTr="007D04DA">
        <w:tc>
          <w:tcPr>
            <w:tcW w:w="9641" w:type="dxa"/>
            <w:gridSpan w:val="9"/>
          </w:tcPr>
          <w:p w14:paraId="2AA64CAE" w14:textId="77777777" w:rsidR="00B70F83" w:rsidRPr="00EE645B" w:rsidRDefault="00B70F83" w:rsidP="0037540C">
            <w:pPr>
              <w:pStyle w:val="CRCoverPage"/>
              <w:spacing w:after="0"/>
              <w:rPr>
                <w:noProof/>
                <w:sz w:val="8"/>
                <w:szCs w:val="8"/>
                <w:highlight w:val="cyan"/>
              </w:rPr>
            </w:pPr>
          </w:p>
        </w:tc>
      </w:tr>
    </w:tbl>
    <w:p w14:paraId="351474A6" w14:textId="77777777" w:rsidR="00B70F83" w:rsidRPr="00EE645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E645B" w14:paraId="452F13A0" w14:textId="77777777" w:rsidTr="0037540C">
        <w:tc>
          <w:tcPr>
            <w:tcW w:w="2835" w:type="dxa"/>
          </w:tcPr>
          <w:p w14:paraId="6CCBC497" w14:textId="77777777" w:rsidR="00B70F83" w:rsidRPr="00EE645B" w:rsidRDefault="00B70F83" w:rsidP="0037540C">
            <w:pPr>
              <w:pStyle w:val="CRCoverPage"/>
              <w:tabs>
                <w:tab w:val="right" w:pos="2751"/>
              </w:tabs>
              <w:spacing w:after="0"/>
              <w:rPr>
                <w:b/>
                <w:i/>
                <w:noProof/>
                <w:highlight w:val="cyan"/>
              </w:rPr>
            </w:pPr>
            <w:r w:rsidRPr="00EE645B">
              <w:rPr>
                <w:b/>
                <w:i/>
                <w:noProof/>
                <w:highlight w:val="cyan"/>
              </w:rPr>
              <w:t>Proposed change affects:</w:t>
            </w:r>
          </w:p>
        </w:tc>
        <w:tc>
          <w:tcPr>
            <w:tcW w:w="1418" w:type="dxa"/>
          </w:tcPr>
          <w:p w14:paraId="6041CF36" w14:textId="77777777" w:rsidR="00B70F83" w:rsidRPr="00EE645B" w:rsidRDefault="00B70F83" w:rsidP="0037540C">
            <w:pPr>
              <w:pStyle w:val="CRCoverPage"/>
              <w:spacing w:after="0"/>
              <w:jc w:val="right"/>
              <w:rPr>
                <w:noProof/>
                <w:highlight w:val="cyan"/>
              </w:rPr>
            </w:pPr>
            <w:r w:rsidRPr="00EE645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B73C48" w14:textId="77777777" w:rsidR="00B70F83" w:rsidRPr="00EE645B" w:rsidRDefault="00B70F83" w:rsidP="0037540C">
            <w:pPr>
              <w:pStyle w:val="CRCoverPage"/>
              <w:spacing w:after="0"/>
              <w:jc w:val="center"/>
              <w:rPr>
                <w:b/>
                <w:caps/>
                <w:noProof/>
                <w:highlight w:val="cyan"/>
              </w:rPr>
            </w:pPr>
          </w:p>
        </w:tc>
        <w:tc>
          <w:tcPr>
            <w:tcW w:w="709" w:type="dxa"/>
            <w:tcBorders>
              <w:left w:val="single" w:sz="4" w:space="0" w:color="auto"/>
            </w:tcBorders>
          </w:tcPr>
          <w:p w14:paraId="2B90850D" w14:textId="77777777" w:rsidR="00B70F83" w:rsidRPr="00EE645B" w:rsidRDefault="00B70F83" w:rsidP="0037540C">
            <w:pPr>
              <w:pStyle w:val="CRCoverPage"/>
              <w:spacing w:after="0"/>
              <w:jc w:val="right"/>
              <w:rPr>
                <w:noProof/>
                <w:highlight w:val="cyan"/>
                <w:u w:val="single"/>
              </w:rPr>
            </w:pPr>
            <w:r w:rsidRPr="00EE645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4D16F7" w14:textId="77777777"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2126" w:type="dxa"/>
          </w:tcPr>
          <w:p w14:paraId="4276FA5D" w14:textId="77777777" w:rsidR="00B70F83" w:rsidRPr="00EE645B" w:rsidRDefault="00B70F83" w:rsidP="0037540C">
            <w:pPr>
              <w:pStyle w:val="CRCoverPage"/>
              <w:spacing w:after="0"/>
              <w:jc w:val="right"/>
              <w:rPr>
                <w:noProof/>
                <w:highlight w:val="cyan"/>
                <w:u w:val="single"/>
              </w:rPr>
            </w:pPr>
            <w:r w:rsidRPr="00EE645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6FAC8E" w14:textId="77777777"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1418" w:type="dxa"/>
            <w:tcBorders>
              <w:left w:val="nil"/>
            </w:tcBorders>
          </w:tcPr>
          <w:p w14:paraId="7C3BBD91" w14:textId="77777777" w:rsidR="00B70F83" w:rsidRPr="00EE645B" w:rsidRDefault="00B70F83" w:rsidP="0037540C">
            <w:pPr>
              <w:pStyle w:val="CRCoverPage"/>
              <w:spacing w:after="0"/>
              <w:jc w:val="right"/>
              <w:rPr>
                <w:noProof/>
                <w:highlight w:val="cyan"/>
              </w:rPr>
            </w:pPr>
            <w:r w:rsidRPr="00EE645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458CB" w14:textId="77777777" w:rsidR="00B70F83" w:rsidRPr="00EE645B" w:rsidRDefault="00B70F83" w:rsidP="0037540C">
            <w:pPr>
              <w:pStyle w:val="CRCoverPage"/>
              <w:spacing w:after="0"/>
              <w:jc w:val="center"/>
              <w:rPr>
                <w:b/>
                <w:bCs/>
                <w:caps/>
                <w:noProof/>
                <w:highlight w:val="cyan"/>
              </w:rPr>
            </w:pPr>
          </w:p>
        </w:tc>
      </w:tr>
    </w:tbl>
    <w:p w14:paraId="3A10BD96" w14:textId="77777777" w:rsidR="00B70F83" w:rsidRPr="00EE645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E645B" w14:paraId="2BE92DFB" w14:textId="77777777" w:rsidTr="007D04DA">
        <w:tc>
          <w:tcPr>
            <w:tcW w:w="9641" w:type="dxa"/>
            <w:gridSpan w:val="11"/>
          </w:tcPr>
          <w:p w14:paraId="2F4602E1" w14:textId="77777777" w:rsidR="00B70F83" w:rsidRPr="00EE645B" w:rsidRDefault="00B70F83" w:rsidP="0037540C">
            <w:pPr>
              <w:pStyle w:val="CRCoverPage"/>
              <w:spacing w:after="0"/>
              <w:rPr>
                <w:noProof/>
                <w:sz w:val="8"/>
                <w:szCs w:val="8"/>
                <w:highlight w:val="cyan"/>
              </w:rPr>
            </w:pPr>
          </w:p>
        </w:tc>
      </w:tr>
      <w:tr w:rsidR="00813A4A" w:rsidRPr="00EE645B" w14:paraId="19039567" w14:textId="77777777" w:rsidTr="007D04DA">
        <w:tc>
          <w:tcPr>
            <w:tcW w:w="1843" w:type="dxa"/>
            <w:tcBorders>
              <w:top w:val="single" w:sz="4" w:space="0" w:color="auto"/>
              <w:left w:val="single" w:sz="4" w:space="0" w:color="auto"/>
            </w:tcBorders>
          </w:tcPr>
          <w:p w14:paraId="2B95D186"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Title:</w:t>
            </w:r>
            <w:r w:rsidRPr="00EE645B">
              <w:rPr>
                <w:b/>
                <w:i/>
                <w:noProof/>
                <w:highlight w:val="cyan"/>
              </w:rPr>
              <w:tab/>
            </w:r>
          </w:p>
        </w:tc>
        <w:tc>
          <w:tcPr>
            <w:tcW w:w="7798" w:type="dxa"/>
            <w:gridSpan w:val="10"/>
            <w:tcBorders>
              <w:top w:val="single" w:sz="4" w:space="0" w:color="auto"/>
              <w:right w:val="single" w:sz="4" w:space="0" w:color="auto"/>
            </w:tcBorders>
            <w:shd w:val="pct30" w:color="FFFF00" w:fill="auto"/>
          </w:tcPr>
          <w:p w14:paraId="2D93C544" w14:textId="77777777" w:rsidR="00813A4A" w:rsidRPr="00EE645B" w:rsidRDefault="009A4A3E" w:rsidP="00813A4A">
            <w:pPr>
              <w:pStyle w:val="CRCoverPage"/>
              <w:spacing w:after="0"/>
              <w:ind w:left="100"/>
              <w:rPr>
                <w:noProof/>
                <w:highlight w:val="cyan"/>
              </w:rPr>
            </w:pPr>
            <w:r w:rsidRPr="00EE645B">
              <w:rPr>
                <w:noProof/>
                <w:highlight w:val="cyan"/>
              </w:rPr>
              <w:t xml:space="preserve">Corrections on EN-DC </w:t>
            </w:r>
          </w:p>
        </w:tc>
      </w:tr>
      <w:tr w:rsidR="00813A4A" w:rsidRPr="00EE645B" w14:paraId="4DE32CB0" w14:textId="77777777" w:rsidTr="007D04DA">
        <w:tc>
          <w:tcPr>
            <w:tcW w:w="1843" w:type="dxa"/>
            <w:tcBorders>
              <w:left w:val="single" w:sz="4" w:space="0" w:color="auto"/>
            </w:tcBorders>
          </w:tcPr>
          <w:p w14:paraId="39873FC6"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14A660FB" w14:textId="77777777" w:rsidR="00813A4A" w:rsidRPr="00EE645B" w:rsidRDefault="00813A4A" w:rsidP="00813A4A">
            <w:pPr>
              <w:pStyle w:val="CRCoverPage"/>
              <w:spacing w:after="0"/>
              <w:rPr>
                <w:noProof/>
                <w:sz w:val="8"/>
                <w:szCs w:val="8"/>
                <w:highlight w:val="cyan"/>
              </w:rPr>
            </w:pPr>
          </w:p>
        </w:tc>
      </w:tr>
      <w:tr w:rsidR="00813A4A" w:rsidRPr="00EE645B" w14:paraId="321F9C28" w14:textId="77777777" w:rsidTr="007D04DA">
        <w:tc>
          <w:tcPr>
            <w:tcW w:w="1843" w:type="dxa"/>
            <w:tcBorders>
              <w:left w:val="single" w:sz="4" w:space="0" w:color="auto"/>
            </w:tcBorders>
          </w:tcPr>
          <w:p w14:paraId="1F363BEC"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WG:</w:t>
            </w:r>
          </w:p>
        </w:tc>
        <w:tc>
          <w:tcPr>
            <w:tcW w:w="7798" w:type="dxa"/>
            <w:gridSpan w:val="10"/>
            <w:tcBorders>
              <w:right w:val="single" w:sz="4" w:space="0" w:color="auto"/>
            </w:tcBorders>
            <w:shd w:val="pct30" w:color="FFFF00" w:fill="auto"/>
          </w:tcPr>
          <w:p w14:paraId="7EA59A5B" w14:textId="77777777" w:rsidR="00813A4A" w:rsidRPr="00EE645B" w:rsidRDefault="00813A4A" w:rsidP="00813A4A">
            <w:pPr>
              <w:pStyle w:val="CRCoverPage"/>
              <w:spacing w:after="0"/>
              <w:ind w:left="100"/>
              <w:rPr>
                <w:noProof/>
                <w:highlight w:val="cyan"/>
              </w:rPr>
            </w:pPr>
            <w:r w:rsidRPr="00EE645B">
              <w:rPr>
                <w:noProof/>
                <w:highlight w:val="cyan"/>
              </w:rPr>
              <w:t>Rapporteur (Ericsson)</w:t>
            </w:r>
          </w:p>
        </w:tc>
      </w:tr>
      <w:tr w:rsidR="00813A4A" w:rsidRPr="00EE645B" w14:paraId="4553BA75" w14:textId="77777777" w:rsidTr="007D04DA">
        <w:tc>
          <w:tcPr>
            <w:tcW w:w="1843" w:type="dxa"/>
            <w:tcBorders>
              <w:left w:val="single" w:sz="4" w:space="0" w:color="auto"/>
            </w:tcBorders>
          </w:tcPr>
          <w:p w14:paraId="01B67131"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TSG:</w:t>
            </w:r>
          </w:p>
        </w:tc>
        <w:tc>
          <w:tcPr>
            <w:tcW w:w="7798" w:type="dxa"/>
            <w:gridSpan w:val="10"/>
            <w:tcBorders>
              <w:right w:val="single" w:sz="4" w:space="0" w:color="auto"/>
            </w:tcBorders>
            <w:shd w:val="pct30" w:color="FFFF00" w:fill="auto"/>
          </w:tcPr>
          <w:p w14:paraId="4F21234A" w14:textId="77777777" w:rsidR="00813A4A" w:rsidRPr="00EE645B" w:rsidRDefault="00813A4A" w:rsidP="00813A4A">
            <w:pPr>
              <w:pStyle w:val="CRCoverPage"/>
              <w:spacing w:after="0"/>
              <w:ind w:left="100"/>
              <w:rPr>
                <w:noProof/>
                <w:highlight w:val="cyan"/>
              </w:rPr>
            </w:pPr>
            <w:r w:rsidRPr="00EE645B">
              <w:rPr>
                <w:noProof/>
                <w:highlight w:val="cyan"/>
              </w:rPr>
              <w:t>R2</w:t>
            </w:r>
          </w:p>
        </w:tc>
      </w:tr>
      <w:tr w:rsidR="00813A4A" w:rsidRPr="00EE645B" w14:paraId="6C4A5956" w14:textId="77777777" w:rsidTr="007D04DA">
        <w:tc>
          <w:tcPr>
            <w:tcW w:w="1843" w:type="dxa"/>
            <w:tcBorders>
              <w:left w:val="single" w:sz="4" w:space="0" w:color="auto"/>
            </w:tcBorders>
          </w:tcPr>
          <w:p w14:paraId="3824EC8D"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7B93B316" w14:textId="77777777" w:rsidR="00813A4A" w:rsidRPr="00EE645B" w:rsidRDefault="00813A4A" w:rsidP="00813A4A">
            <w:pPr>
              <w:pStyle w:val="CRCoverPage"/>
              <w:spacing w:after="0"/>
              <w:rPr>
                <w:noProof/>
                <w:sz w:val="8"/>
                <w:szCs w:val="8"/>
                <w:highlight w:val="cyan"/>
              </w:rPr>
            </w:pPr>
          </w:p>
        </w:tc>
      </w:tr>
      <w:tr w:rsidR="00577B7D" w:rsidRPr="00EE645B" w14:paraId="72A0BF45" w14:textId="77777777" w:rsidTr="0037540C">
        <w:tc>
          <w:tcPr>
            <w:tcW w:w="1843" w:type="dxa"/>
            <w:tcBorders>
              <w:left w:val="single" w:sz="4" w:space="0" w:color="auto"/>
            </w:tcBorders>
          </w:tcPr>
          <w:p w14:paraId="7B522C4E"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Work item code:</w:t>
            </w:r>
          </w:p>
        </w:tc>
        <w:tc>
          <w:tcPr>
            <w:tcW w:w="3260" w:type="dxa"/>
            <w:gridSpan w:val="5"/>
            <w:shd w:val="pct30" w:color="FFFF00" w:fill="auto"/>
          </w:tcPr>
          <w:p w14:paraId="1A7A941D" w14:textId="77777777" w:rsidR="00813A4A" w:rsidRPr="00EE645B" w:rsidRDefault="00813A4A" w:rsidP="00813A4A">
            <w:pPr>
              <w:pStyle w:val="CRCoverPage"/>
              <w:spacing w:after="0"/>
              <w:ind w:left="100"/>
              <w:rPr>
                <w:noProof/>
                <w:highlight w:val="cyan"/>
              </w:rPr>
            </w:pPr>
            <w:r w:rsidRPr="00EE645B">
              <w:rPr>
                <w:noProof/>
                <w:highlight w:val="cyan"/>
              </w:rPr>
              <w:t>NR_newRAT-Core</w:t>
            </w:r>
          </w:p>
        </w:tc>
        <w:tc>
          <w:tcPr>
            <w:tcW w:w="994" w:type="dxa"/>
            <w:gridSpan w:val="2"/>
            <w:tcBorders>
              <w:left w:val="nil"/>
            </w:tcBorders>
          </w:tcPr>
          <w:p w14:paraId="6B90E60A" w14:textId="77777777" w:rsidR="00813A4A" w:rsidRPr="00EE645B" w:rsidRDefault="00813A4A" w:rsidP="00813A4A">
            <w:pPr>
              <w:pStyle w:val="CRCoverPage"/>
              <w:spacing w:after="0"/>
              <w:ind w:right="100"/>
              <w:rPr>
                <w:noProof/>
                <w:highlight w:val="cyan"/>
              </w:rPr>
            </w:pPr>
          </w:p>
        </w:tc>
        <w:tc>
          <w:tcPr>
            <w:tcW w:w="1417" w:type="dxa"/>
            <w:gridSpan w:val="2"/>
            <w:tcBorders>
              <w:left w:val="nil"/>
            </w:tcBorders>
          </w:tcPr>
          <w:p w14:paraId="30D5EEBE" w14:textId="77777777" w:rsidR="00813A4A" w:rsidRPr="00EE645B" w:rsidRDefault="00813A4A" w:rsidP="00813A4A">
            <w:pPr>
              <w:pStyle w:val="CRCoverPage"/>
              <w:spacing w:after="0"/>
              <w:jc w:val="right"/>
              <w:rPr>
                <w:noProof/>
                <w:highlight w:val="cyan"/>
              </w:rPr>
            </w:pPr>
            <w:r w:rsidRPr="00EE645B">
              <w:rPr>
                <w:b/>
                <w:i/>
                <w:noProof/>
                <w:highlight w:val="cyan"/>
              </w:rPr>
              <w:t>Date:</w:t>
            </w:r>
          </w:p>
        </w:tc>
        <w:tc>
          <w:tcPr>
            <w:tcW w:w="2127" w:type="dxa"/>
            <w:tcBorders>
              <w:right w:val="single" w:sz="4" w:space="0" w:color="auto"/>
            </w:tcBorders>
            <w:shd w:val="pct30" w:color="FFFF00" w:fill="auto"/>
          </w:tcPr>
          <w:p w14:paraId="1A34B216" w14:textId="77777777" w:rsidR="00813A4A" w:rsidRPr="00EE645B" w:rsidRDefault="00813A4A" w:rsidP="00813A4A">
            <w:pPr>
              <w:pStyle w:val="CRCoverPage"/>
              <w:spacing w:after="0"/>
              <w:ind w:left="100"/>
              <w:rPr>
                <w:noProof/>
                <w:highlight w:val="cyan"/>
              </w:rPr>
            </w:pPr>
            <w:r w:rsidRPr="00EE645B">
              <w:rPr>
                <w:noProof/>
                <w:highlight w:val="cyan"/>
              </w:rPr>
              <w:t>2018-0</w:t>
            </w:r>
            <w:r w:rsidR="009A4A3E" w:rsidRPr="00EE645B">
              <w:rPr>
                <w:noProof/>
                <w:highlight w:val="cyan"/>
              </w:rPr>
              <w:t>2</w:t>
            </w:r>
            <w:r w:rsidRPr="00EE645B">
              <w:rPr>
                <w:noProof/>
                <w:highlight w:val="cyan"/>
              </w:rPr>
              <w:t>-05</w:t>
            </w:r>
          </w:p>
        </w:tc>
      </w:tr>
      <w:tr w:rsidR="00813A4A" w:rsidRPr="00EE645B" w14:paraId="01C4596F" w14:textId="77777777" w:rsidTr="007D04DA">
        <w:tc>
          <w:tcPr>
            <w:tcW w:w="1843" w:type="dxa"/>
            <w:tcBorders>
              <w:left w:val="single" w:sz="4" w:space="0" w:color="auto"/>
            </w:tcBorders>
          </w:tcPr>
          <w:p w14:paraId="1BD6ACA2" w14:textId="77777777" w:rsidR="00813A4A" w:rsidRPr="00EE645B" w:rsidRDefault="00813A4A" w:rsidP="00813A4A">
            <w:pPr>
              <w:pStyle w:val="CRCoverPage"/>
              <w:spacing w:after="0"/>
              <w:rPr>
                <w:b/>
                <w:i/>
                <w:noProof/>
                <w:sz w:val="8"/>
                <w:szCs w:val="8"/>
                <w:highlight w:val="cyan"/>
              </w:rPr>
            </w:pPr>
          </w:p>
        </w:tc>
        <w:tc>
          <w:tcPr>
            <w:tcW w:w="1560" w:type="dxa"/>
            <w:gridSpan w:val="4"/>
          </w:tcPr>
          <w:p w14:paraId="15A9925A" w14:textId="77777777" w:rsidR="00813A4A" w:rsidRPr="00EE645B" w:rsidRDefault="00813A4A" w:rsidP="00813A4A">
            <w:pPr>
              <w:pStyle w:val="CRCoverPage"/>
              <w:spacing w:after="0"/>
              <w:rPr>
                <w:noProof/>
                <w:sz w:val="8"/>
                <w:szCs w:val="8"/>
                <w:highlight w:val="cyan"/>
              </w:rPr>
            </w:pPr>
          </w:p>
        </w:tc>
        <w:tc>
          <w:tcPr>
            <w:tcW w:w="2694" w:type="dxa"/>
            <w:gridSpan w:val="3"/>
          </w:tcPr>
          <w:p w14:paraId="256055D2" w14:textId="77777777" w:rsidR="00813A4A" w:rsidRPr="00EE645B" w:rsidRDefault="00813A4A" w:rsidP="00813A4A">
            <w:pPr>
              <w:pStyle w:val="CRCoverPage"/>
              <w:spacing w:after="0"/>
              <w:rPr>
                <w:noProof/>
                <w:sz w:val="8"/>
                <w:szCs w:val="8"/>
                <w:highlight w:val="cyan"/>
              </w:rPr>
            </w:pPr>
          </w:p>
        </w:tc>
        <w:tc>
          <w:tcPr>
            <w:tcW w:w="1417" w:type="dxa"/>
            <w:gridSpan w:val="2"/>
          </w:tcPr>
          <w:p w14:paraId="7BC92BEF" w14:textId="77777777" w:rsidR="00813A4A" w:rsidRPr="00EE645B" w:rsidRDefault="00813A4A" w:rsidP="00813A4A">
            <w:pPr>
              <w:pStyle w:val="CRCoverPage"/>
              <w:spacing w:after="0"/>
              <w:rPr>
                <w:noProof/>
                <w:sz w:val="8"/>
                <w:szCs w:val="8"/>
                <w:highlight w:val="cyan"/>
              </w:rPr>
            </w:pPr>
          </w:p>
        </w:tc>
        <w:tc>
          <w:tcPr>
            <w:tcW w:w="2127" w:type="dxa"/>
            <w:tcBorders>
              <w:right w:val="single" w:sz="4" w:space="0" w:color="auto"/>
            </w:tcBorders>
          </w:tcPr>
          <w:p w14:paraId="6FA75713" w14:textId="77777777" w:rsidR="00813A4A" w:rsidRPr="00EE645B" w:rsidRDefault="00813A4A" w:rsidP="00813A4A">
            <w:pPr>
              <w:pStyle w:val="CRCoverPage"/>
              <w:spacing w:after="0"/>
              <w:rPr>
                <w:noProof/>
                <w:sz w:val="8"/>
                <w:szCs w:val="8"/>
                <w:highlight w:val="cyan"/>
              </w:rPr>
            </w:pPr>
          </w:p>
        </w:tc>
      </w:tr>
      <w:tr w:rsidR="00577B7D" w:rsidRPr="00EE645B" w14:paraId="606E890D" w14:textId="77777777" w:rsidTr="0037540C">
        <w:trPr>
          <w:cantSplit/>
        </w:trPr>
        <w:tc>
          <w:tcPr>
            <w:tcW w:w="1843" w:type="dxa"/>
            <w:tcBorders>
              <w:left w:val="single" w:sz="4" w:space="0" w:color="auto"/>
            </w:tcBorders>
          </w:tcPr>
          <w:p w14:paraId="64A7AF98"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Category:</w:t>
            </w:r>
          </w:p>
        </w:tc>
        <w:tc>
          <w:tcPr>
            <w:tcW w:w="425" w:type="dxa"/>
            <w:shd w:val="pct30" w:color="FFFF00" w:fill="auto"/>
          </w:tcPr>
          <w:p w14:paraId="100843E0" w14:textId="77777777" w:rsidR="00813A4A" w:rsidRPr="00EE645B" w:rsidRDefault="00813A4A" w:rsidP="00813A4A">
            <w:pPr>
              <w:pStyle w:val="CRCoverPage"/>
              <w:spacing w:after="0"/>
              <w:ind w:left="100"/>
              <w:rPr>
                <w:b/>
                <w:noProof/>
                <w:highlight w:val="cyan"/>
              </w:rPr>
            </w:pPr>
            <w:r w:rsidRPr="00EE645B">
              <w:rPr>
                <w:b/>
                <w:noProof/>
                <w:highlight w:val="cyan"/>
              </w:rPr>
              <w:t>F</w:t>
            </w:r>
          </w:p>
        </w:tc>
        <w:tc>
          <w:tcPr>
            <w:tcW w:w="3829" w:type="dxa"/>
            <w:gridSpan w:val="6"/>
            <w:tcBorders>
              <w:left w:val="nil"/>
            </w:tcBorders>
          </w:tcPr>
          <w:p w14:paraId="282090D7" w14:textId="77777777" w:rsidR="00813A4A" w:rsidRPr="00EE645B" w:rsidRDefault="00813A4A" w:rsidP="00813A4A">
            <w:pPr>
              <w:pStyle w:val="CRCoverPage"/>
              <w:spacing w:after="0"/>
              <w:rPr>
                <w:noProof/>
                <w:highlight w:val="cyan"/>
              </w:rPr>
            </w:pPr>
          </w:p>
        </w:tc>
        <w:tc>
          <w:tcPr>
            <w:tcW w:w="1417" w:type="dxa"/>
            <w:gridSpan w:val="2"/>
            <w:tcBorders>
              <w:left w:val="nil"/>
            </w:tcBorders>
          </w:tcPr>
          <w:p w14:paraId="04613EE2" w14:textId="77777777" w:rsidR="00813A4A" w:rsidRPr="00EE645B" w:rsidRDefault="00813A4A" w:rsidP="00813A4A">
            <w:pPr>
              <w:pStyle w:val="CRCoverPage"/>
              <w:spacing w:after="0"/>
              <w:jc w:val="right"/>
              <w:rPr>
                <w:b/>
                <w:i/>
                <w:noProof/>
                <w:highlight w:val="cyan"/>
              </w:rPr>
            </w:pPr>
            <w:r w:rsidRPr="00EE645B">
              <w:rPr>
                <w:b/>
                <w:i/>
                <w:noProof/>
                <w:highlight w:val="cyan"/>
              </w:rPr>
              <w:t>Release:</w:t>
            </w:r>
          </w:p>
        </w:tc>
        <w:tc>
          <w:tcPr>
            <w:tcW w:w="2127" w:type="dxa"/>
            <w:tcBorders>
              <w:right w:val="single" w:sz="4" w:space="0" w:color="auto"/>
            </w:tcBorders>
            <w:shd w:val="pct30" w:color="FFFF00" w:fill="auto"/>
          </w:tcPr>
          <w:p w14:paraId="21B60F1D" w14:textId="77777777" w:rsidR="00813A4A" w:rsidRPr="00EE645B" w:rsidRDefault="00813A4A" w:rsidP="00813A4A">
            <w:pPr>
              <w:pStyle w:val="CRCoverPage"/>
              <w:spacing w:after="0"/>
              <w:ind w:left="100"/>
              <w:rPr>
                <w:noProof/>
                <w:highlight w:val="cyan"/>
              </w:rPr>
            </w:pPr>
            <w:r w:rsidRPr="00EE645B">
              <w:rPr>
                <w:noProof/>
                <w:highlight w:val="cyan"/>
              </w:rPr>
              <w:t>Rel-15</w:t>
            </w:r>
          </w:p>
        </w:tc>
      </w:tr>
      <w:tr w:rsidR="00813A4A" w:rsidRPr="00EE645B" w14:paraId="457EC43F" w14:textId="77777777" w:rsidTr="007D04DA">
        <w:tc>
          <w:tcPr>
            <w:tcW w:w="1843" w:type="dxa"/>
            <w:tcBorders>
              <w:left w:val="single" w:sz="4" w:space="0" w:color="auto"/>
              <w:bottom w:val="single" w:sz="4" w:space="0" w:color="auto"/>
            </w:tcBorders>
          </w:tcPr>
          <w:p w14:paraId="0B8C966F" w14:textId="77777777" w:rsidR="00813A4A" w:rsidRPr="00EE645B" w:rsidRDefault="00813A4A" w:rsidP="00813A4A">
            <w:pPr>
              <w:pStyle w:val="CRCoverPage"/>
              <w:spacing w:after="0"/>
              <w:rPr>
                <w:b/>
                <w:i/>
                <w:noProof/>
                <w:highlight w:val="cyan"/>
              </w:rPr>
            </w:pPr>
          </w:p>
        </w:tc>
        <w:tc>
          <w:tcPr>
            <w:tcW w:w="4678" w:type="dxa"/>
            <w:gridSpan w:val="8"/>
            <w:tcBorders>
              <w:bottom w:val="single" w:sz="4" w:space="0" w:color="auto"/>
            </w:tcBorders>
          </w:tcPr>
          <w:p w14:paraId="2B73EA94" w14:textId="77777777" w:rsidR="00813A4A" w:rsidRPr="00EE645B" w:rsidRDefault="00813A4A" w:rsidP="00813A4A">
            <w:pPr>
              <w:pStyle w:val="CRCoverPage"/>
              <w:spacing w:after="0"/>
              <w:ind w:left="383" w:hanging="383"/>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categories:</w:t>
            </w:r>
            <w:r w:rsidRPr="00EE645B">
              <w:rPr>
                <w:b/>
                <w:i/>
                <w:noProof/>
                <w:sz w:val="18"/>
                <w:highlight w:val="cyan"/>
              </w:rPr>
              <w:br/>
              <w:t>F</w:t>
            </w:r>
            <w:r w:rsidRPr="00EE645B">
              <w:rPr>
                <w:i/>
                <w:noProof/>
                <w:sz w:val="18"/>
                <w:highlight w:val="cyan"/>
              </w:rPr>
              <w:t xml:space="preserve">  (correction)</w:t>
            </w:r>
            <w:r w:rsidRPr="00EE645B">
              <w:rPr>
                <w:i/>
                <w:noProof/>
                <w:sz w:val="18"/>
                <w:highlight w:val="cyan"/>
              </w:rPr>
              <w:br/>
            </w:r>
            <w:r w:rsidRPr="00EE645B">
              <w:rPr>
                <w:b/>
                <w:i/>
                <w:noProof/>
                <w:sz w:val="18"/>
                <w:highlight w:val="cyan"/>
              </w:rPr>
              <w:t>A</w:t>
            </w:r>
            <w:r w:rsidRPr="00EE645B">
              <w:rPr>
                <w:i/>
                <w:noProof/>
                <w:sz w:val="18"/>
                <w:highlight w:val="cyan"/>
              </w:rPr>
              <w:t xml:space="preserve">  (mirror corresponding to a change in an earlier release)</w:t>
            </w:r>
            <w:r w:rsidRPr="00EE645B">
              <w:rPr>
                <w:i/>
                <w:noProof/>
                <w:sz w:val="18"/>
                <w:highlight w:val="cyan"/>
              </w:rPr>
              <w:br/>
            </w:r>
            <w:r w:rsidRPr="00EE645B">
              <w:rPr>
                <w:b/>
                <w:i/>
                <w:noProof/>
                <w:sz w:val="18"/>
                <w:highlight w:val="cyan"/>
              </w:rPr>
              <w:t>B</w:t>
            </w:r>
            <w:r w:rsidRPr="00EE645B">
              <w:rPr>
                <w:i/>
                <w:noProof/>
                <w:sz w:val="18"/>
                <w:highlight w:val="cyan"/>
              </w:rPr>
              <w:t xml:space="preserve">  (addition of feature), </w:t>
            </w:r>
            <w:r w:rsidRPr="00EE645B">
              <w:rPr>
                <w:i/>
                <w:noProof/>
                <w:sz w:val="18"/>
                <w:highlight w:val="cyan"/>
              </w:rPr>
              <w:br/>
            </w:r>
            <w:r w:rsidRPr="00EE645B">
              <w:rPr>
                <w:b/>
                <w:i/>
                <w:noProof/>
                <w:sz w:val="18"/>
                <w:highlight w:val="cyan"/>
              </w:rPr>
              <w:t>C</w:t>
            </w:r>
            <w:r w:rsidRPr="00EE645B">
              <w:rPr>
                <w:i/>
                <w:noProof/>
                <w:sz w:val="18"/>
                <w:highlight w:val="cyan"/>
              </w:rPr>
              <w:t xml:space="preserve">  (functional modification of feature)</w:t>
            </w:r>
            <w:r w:rsidRPr="00EE645B">
              <w:rPr>
                <w:i/>
                <w:noProof/>
                <w:sz w:val="18"/>
                <w:highlight w:val="cyan"/>
              </w:rPr>
              <w:br/>
            </w:r>
            <w:r w:rsidRPr="00EE645B">
              <w:rPr>
                <w:b/>
                <w:i/>
                <w:noProof/>
                <w:sz w:val="18"/>
                <w:highlight w:val="cyan"/>
              </w:rPr>
              <w:t>D</w:t>
            </w:r>
            <w:r w:rsidRPr="00EE645B">
              <w:rPr>
                <w:i/>
                <w:noProof/>
                <w:sz w:val="18"/>
                <w:highlight w:val="cyan"/>
              </w:rPr>
              <w:t xml:space="preserve">  (editorial modification)</w:t>
            </w:r>
          </w:p>
          <w:p w14:paraId="18FB09D5" w14:textId="77777777" w:rsidR="00813A4A" w:rsidRPr="00EE645B" w:rsidRDefault="00813A4A" w:rsidP="00813A4A">
            <w:pPr>
              <w:pStyle w:val="CRCoverPage"/>
              <w:rPr>
                <w:noProof/>
                <w:highlight w:val="cyan"/>
              </w:rPr>
            </w:pPr>
            <w:r w:rsidRPr="00EE645B">
              <w:rPr>
                <w:noProof/>
                <w:sz w:val="18"/>
                <w:highlight w:val="cyan"/>
              </w:rPr>
              <w:t>Detailed explanations of the above categories can</w:t>
            </w:r>
            <w:r w:rsidRPr="00EE645B">
              <w:rPr>
                <w:noProof/>
                <w:sz w:val="18"/>
                <w:highlight w:val="cyan"/>
              </w:rPr>
              <w:br/>
              <w:t xml:space="preserve">be found in 3GPP </w:t>
            </w:r>
            <w:hyperlink r:id="rId9" w:history="1">
              <w:r w:rsidRPr="00EE645B">
                <w:rPr>
                  <w:rStyle w:val="a8"/>
                  <w:noProof/>
                  <w:sz w:val="18"/>
                  <w:highlight w:val="cyan"/>
                </w:rPr>
                <w:t>TR 21.900</w:t>
              </w:r>
            </w:hyperlink>
            <w:r w:rsidRPr="00EE645B">
              <w:rPr>
                <w:noProof/>
                <w:sz w:val="18"/>
                <w:highlight w:val="cyan"/>
              </w:rPr>
              <w:t>.</w:t>
            </w:r>
          </w:p>
        </w:tc>
        <w:tc>
          <w:tcPr>
            <w:tcW w:w="3120" w:type="dxa"/>
            <w:gridSpan w:val="2"/>
            <w:tcBorders>
              <w:bottom w:val="single" w:sz="4" w:space="0" w:color="auto"/>
              <w:right w:val="single" w:sz="4" w:space="0" w:color="auto"/>
            </w:tcBorders>
          </w:tcPr>
          <w:p w14:paraId="71B4F097" w14:textId="77777777" w:rsidR="00813A4A" w:rsidRPr="00EE645B" w:rsidRDefault="00813A4A" w:rsidP="00813A4A">
            <w:pPr>
              <w:pStyle w:val="CRCoverPage"/>
              <w:tabs>
                <w:tab w:val="left" w:pos="950"/>
              </w:tabs>
              <w:spacing w:after="0"/>
              <w:ind w:left="241" w:hanging="241"/>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releases:</w:t>
            </w:r>
            <w:r w:rsidRPr="00EE645B">
              <w:rPr>
                <w:i/>
                <w:noProof/>
                <w:sz w:val="18"/>
                <w:highlight w:val="cyan"/>
              </w:rPr>
              <w:br/>
              <w:t>Rel-8</w:t>
            </w:r>
            <w:r w:rsidRPr="00EE645B">
              <w:rPr>
                <w:i/>
                <w:noProof/>
                <w:sz w:val="18"/>
                <w:highlight w:val="cyan"/>
              </w:rPr>
              <w:tab/>
              <w:t>(Release 8)</w:t>
            </w:r>
            <w:r w:rsidRPr="00EE645B">
              <w:rPr>
                <w:i/>
                <w:noProof/>
                <w:sz w:val="18"/>
                <w:highlight w:val="cyan"/>
              </w:rPr>
              <w:br/>
              <w:t>Rel-9</w:t>
            </w:r>
            <w:r w:rsidRPr="00EE645B">
              <w:rPr>
                <w:i/>
                <w:noProof/>
                <w:sz w:val="18"/>
                <w:highlight w:val="cyan"/>
              </w:rPr>
              <w:tab/>
              <w:t>(Release 9)</w:t>
            </w:r>
            <w:r w:rsidRPr="00EE645B">
              <w:rPr>
                <w:i/>
                <w:noProof/>
                <w:sz w:val="18"/>
                <w:highlight w:val="cyan"/>
              </w:rPr>
              <w:br/>
              <w:t>Rel-10</w:t>
            </w:r>
            <w:r w:rsidRPr="00EE645B">
              <w:rPr>
                <w:i/>
                <w:noProof/>
                <w:sz w:val="18"/>
                <w:highlight w:val="cyan"/>
              </w:rPr>
              <w:tab/>
              <w:t>(Release 10)</w:t>
            </w:r>
            <w:r w:rsidRPr="00EE645B">
              <w:rPr>
                <w:i/>
                <w:noProof/>
                <w:sz w:val="18"/>
                <w:highlight w:val="cyan"/>
              </w:rPr>
              <w:br/>
              <w:t>Rel-11</w:t>
            </w:r>
            <w:r w:rsidRPr="00EE645B">
              <w:rPr>
                <w:i/>
                <w:noProof/>
                <w:sz w:val="18"/>
                <w:highlight w:val="cyan"/>
              </w:rPr>
              <w:tab/>
              <w:t>(Release 11)</w:t>
            </w:r>
            <w:r w:rsidRPr="00EE645B">
              <w:rPr>
                <w:i/>
                <w:noProof/>
                <w:sz w:val="18"/>
                <w:highlight w:val="cyan"/>
              </w:rPr>
              <w:br/>
              <w:t>Rel-12</w:t>
            </w:r>
            <w:r w:rsidRPr="00EE645B">
              <w:rPr>
                <w:i/>
                <w:noProof/>
                <w:sz w:val="18"/>
                <w:highlight w:val="cyan"/>
              </w:rPr>
              <w:tab/>
              <w:t>(Release 12)</w:t>
            </w:r>
            <w:r w:rsidRPr="00EE645B">
              <w:rPr>
                <w:i/>
                <w:noProof/>
                <w:sz w:val="18"/>
                <w:highlight w:val="cyan"/>
              </w:rPr>
              <w:br/>
              <w:t>Rel-13</w:t>
            </w:r>
            <w:r w:rsidRPr="00EE645B">
              <w:rPr>
                <w:i/>
                <w:noProof/>
                <w:sz w:val="18"/>
                <w:highlight w:val="cyan"/>
              </w:rPr>
              <w:tab/>
              <w:t>(Release 13)</w:t>
            </w:r>
            <w:r w:rsidRPr="00EE645B">
              <w:rPr>
                <w:i/>
                <w:noProof/>
                <w:sz w:val="18"/>
                <w:highlight w:val="cyan"/>
              </w:rPr>
              <w:br/>
              <w:t>Rel-14</w:t>
            </w:r>
            <w:r w:rsidRPr="00EE645B">
              <w:rPr>
                <w:i/>
                <w:noProof/>
                <w:sz w:val="18"/>
                <w:highlight w:val="cyan"/>
              </w:rPr>
              <w:tab/>
              <w:t>(Release 14)</w:t>
            </w:r>
            <w:r w:rsidRPr="00EE645B">
              <w:rPr>
                <w:i/>
                <w:noProof/>
                <w:sz w:val="18"/>
                <w:highlight w:val="cyan"/>
              </w:rPr>
              <w:br/>
              <w:t>Rel-15</w:t>
            </w:r>
            <w:r w:rsidRPr="00EE645B">
              <w:rPr>
                <w:i/>
                <w:noProof/>
                <w:sz w:val="18"/>
                <w:highlight w:val="cyan"/>
              </w:rPr>
              <w:tab/>
              <w:t>(Release 15)</w:t>
            </w:r>
            <w:r w:rsidRPr="00EE645B">
              <w:rPr>
                <w:i/>
                <w:noProof/>
                <w:sz w:val="18"/>
                <w:highlight w:val="cyan"/>
              </w:rPr>
              <w:br/>
              <w:t>Rel-16</w:t>
            </w:r>
            <w:r w:rsidRPr="00EE645B">
              <w:rPr>
                <w:i/>
                <w:noProof/>
                <w:sz w:val="18"/>
                <w:highlight w:val="cyan"/>
              </w:rPr>
              <w:tab/>
              <w:t>(Release 16)</w:t>
            </w:r>
          </w:p>
        </w:tc>
      </w:tr>
      <w:tr w:rsidR="00813A4A" w:rsidRPr="00EE645B" w14:paraId="145E7639" w14:textId="77777777" w:rsidTr="007D04DA">
        <w:tc>
          <w:tcPr>
            <w:tcW w:w="1843" w:type="dxa"/>
          </w:tcPr>
          <w:p w14:paraId="2B3B743D" w14:textId="77777777" w:rsidR="00813A4A" w:rsidRPr="00EE645B" w:rsidRDefault="00813A4A" w:rsidP="00813A4A">
            <w:pPr>
              <w:pStyle w:val="CRCoverPage"/>
              <w:spacing w:after="0"/>
              <w:rPr>
                <w:b/>
                <w:i/>
                <w:noProof/>
                <w:sz w:val="8"/>
                <w:szCs w:val="8"/>
                <w:highlight w:val="cyan"/>
              </w:rPr>
            </w:pPr>
          </w:p>
        </w:tc>
        <w:tc>
          <w:tcPr>
            <w:tcW w:w="7798" w:type="dxa"/>
            <w:gridSpan w:val="10"/>
          </w:tcPr>
          <w:p w14:paraId="22E7095A" w14:textId="77777777" w:rsidR="00813A4A" w:rsidRPr="00EE645B" w:rsidRDefault="00813A4A" w:rsidP="00813A4A">
            <w:pPr>
              <w:pStyle w:val="CRCoverPage"/>
              <w:spacing w:after="0"/>
              <w:rPr>
                <w:noProof/>
                <w:sz w:val="8"/>
                <w:szCs w:val="8"/>
                <w:highlight w:val="cyan"/>
              </w:rPr>
            </w:pPr>
          </w:p>
        </w:tc>
      </w:tr>
      <w:tr w:rsidR="00813A4A" w:rsidRPr="00EE645B" w14:paraId="133EBBB5" w14:textId="77777777" w:rsidTr="007D04DA">
        <w:tc>
          <w:tcPr>
            <w:tcW w:w="2268" w:type="dxa"/>
            <w:gridSpan w:val="2"/>
            <w:tcBorders>
              <w:top w:val="single" w:sz="4" w:space="0" w:color="auto"/>
              <w:left w:val="single" w:sz="4" w:space="0" w:color="auto"/>
            </w:tcBorders>
          </w:tcPr>
          <w:p w14:paraId="06EA28D9"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602DD2E3" w14:textId="77777777" w:rsidR="00813A4A" w:rsidRPr="00EE645B" w:rsidRDefault="009A4A3E" w:rsidP="00813A4A">
            <w:pPr>
              <w:pStyle w:val="CRCoverPage"/>
              <w:spacing w:after="0"/>
              <w:ind w:left="100"/>
              <w:rPr>
                <w:noProof/>
                <w:highlight w:val="cyan"/>
              </w:rPr>
            </w:pPr>
            <w:r w:rsidRPr="00EE645B">
              <w:rPr>
                <w:noProof/>
                <w:highlight w:val="cyan"/>
              </w:rPr>
              <w:t>C</w:t>
            </w:r>
            <w:r w:rsidR="00813A4A" w:rsidRPr="00EE645B">
              <w:rPr>
                <w:noProof/>
                <w:highlight w:val="cyan"/>
              </w:rPr>
              <w:t>orrec</w:t>
            </w:r>
            <w:r w:rsidRPr="00EE645B">
              <w:rPr>
                <w:noProof/>
                <w:highlight w:val="cyan"/>
              </w:rPr>
              <w:t xml:space="preserve">tions </w:t>
            </w:r>
            <w:r w:rsidR="00813A4A" w:rsidRPr="00EE645B">
              <w:rPr>
                <w:noProof/>
                <w:highlight w:val="cyan"/>
              </w:rPr>
              <w:t xml:space="preserve">identified during ASN.1 review </w:t>
            </w:r>
            <w:r w:rsidRPr="00EE645B">
              <w:rPr>
                <w:noProof/>
                <w:highlight w:val="cyan"/>
              </w:rPr>
              <w:t>(RAN2 NR AH 1801)</w:t>
            </w:r>
            <w:r w:rsidR="00A63B3A" w:rsidRPr="00EE645B">
              <w:rPr>
                <w:noProof/>
                <w:highlight w:val="cyan"/>
              </w:rPr>
              <w:t>, and email discussions after  the AH.</w:t>
            </w:r>
          </w:p>
          <w:p w14:paraId="5900484C" w14:textId="77777777" w:rsidR="009A4A3E" w:rsidRPr="00EE645B" w:rsidRDefault="009A4A3E" w:rsidP="00813A4A">
            <w:pPr>
              <w:pStyle w:val="CRCoverPage"/>
              <w:spacing w:after="0"/>
              <w:ind w:left="100"/>
              <w:rPr>
                <w:noProof/>
                <w:highlight w:val="cyan"/>
              </w:rPr>
            </w:pPr>
          </w:p>
          <w:p w14:paraId="7AE272C8" w14:textId="77777777" w:rsidR="009A4A3E" w:rsidRPr="00EE645B" w:rsidRDefault="009A4A3E" w:rsidP="00813A4A">
            <w:pPr>
              <w:pStyle w:val="CRCoverPage"/>
              <w:spacing w:after="0"/>
              <w:ind w:left="100"/>
              <w:rPr>
                <w:noProof/>
                <w:highlight w:val="cyan"/>
              </w:rPr>
            </w:pPr>
            <w:r w:rsidRPr="00EE645B">
              <w:rPr>
                <w:noProof/>
                <w:highlight w:val="cyan"/>
              </w:rPr>
              <w:t>This CR is based on</w:t>
            </w:r>
          </w:p>
          <w:p w14:paraId="5C5A676E" w14:textId="77777777" w:rsidR="00A63B3A" w:rsidRPr="00EE645B" w:rsidRDefault="00A63B3A" w:rsidP="00813A4A">
            <w:pPr>
              <w:pStyle w:val="CRCoverPage"/>
              <w:spacing w:after="0"/>
              <w:ind w:left="100"/>
              <w:rPr>
                <w:noProof/>
                <w:highlight w:val="cyan"/>
              </w:rPr>
            </w:pPr>
            <w:r w:rsidRPr="00EE645B">
              <w:rPr>
                <w:noProof/>
                <w:highlight w:val="cyan"/>
              </w:rPr>
              <w:t>R2-1801218</w:t>
            </w:r>
            <w:r w:rsidRPr="00EE645B">
              <w:rPr>
                <w:noProof/>
                <w:highlight w:val="cyan"/>
              </w:rPr>
              <w:tab/>
              <w:t>Baseline TS 38331 v1.0.1 for ASN.1 review</w:t>
            </w:r>
          </w:p>
        </w:tc>
      </w:tr>
      <w:tr w:rsidR="00813A4A" w:rsidRPr="00EE645B" w14:paraId="61B8D9D0" w14:textId="77777777" w:rsidTr="007D04DA">
        <w:tc>
          <w:tcPr>
            <w:tcW w:w="2268" w:type="dxa"/>
            <w:gridSpan w:val="2"/>
            <w:tcBorders>
              <w:left w:val="single" w:sz="4" w:space="0" w:color="auto"/>
            </w:tcBorders>
          </w:tcPr>
          <w:p w14:paraId="68B3D2F0"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55B02644" w14:textId="77777777" w:rsidR="00813A4A" w:rsidRPr="00EE645B" w:rsidRDefault="00813A4A" w:rsidP="00813A4A">
            <w:pPr>
              <w:pStyle w:val="CRCoverPage"/>
              <w:spacing w:after="0"/>
              <w:rPr>
                <w:noProof/>
                <w:sz w:val="8"/>
                <w:szCs w:val="8"/>
                <w:highlight w:val="cyan"/>
              </w:rPr>
            </w:pPr>
          </w:p>
        </w:tc>
      </w:tr>
      <w:tr w:rsidR="00813A4A" w:rsidRPr="00EE645B" w14:paraId="69CB6A52" w14:textId="77777777" w:rsidTr="007D04DA">
        <w:tc>
          <w:tcPr>
            <w:tcW w:w="2268" w:type="dxa"/>
            <w:gridSpan w:val="2"/>
            <w:tcBorders>
              <w:left w:val="single" w:sz="4" w:space="0" w:color="auto"/>
            </w:tcBorders>
          </w:tcPr>
          <w:p w14:paraId="0B88FBF9"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Summary of change:</w:t>
            </w:r>
          </w:p>
        </w:tc>
        <w:tc>
          <w:tcPr>
            <w:tcW w:w="7373" w:type="dxa"/>
            <w:gridSpan w:val="9"/>
            <w:tcBorders>
              <w:right w:val="single" w:sz="4" w:space="0" w:color="auto"/>
            </w:tcBorders>
            <w:shd w:val="pct30" w:color="FFFF00" w:fill="auto"/>
          </w:tcPr>
          <w:p w14:paraId="21373927" w14:textId="77777777" w:rsidR="00813A4A" w:rsidRPr="00EE645B" w:rsidRDefault="00813A4A" w:rsidP="00813A4A">
            <w:pPr>
              <w:pStyle w:val="CRCoverPage"/>
              <w:spacing w:after="0"/>
              <w:rPr>
                <w:noProof/>
                <w:highlight w:val="cyan"/>
              </w:rPr>
            </w:pPr>
            <w:r w:rsidRPr="00EE645B">
              <w:rPr>
                <w:noProof/>
                <w:highlight w:val="cyan"/>
              </w:rPr>
              <w:t xml:space="preserve"> To be completed.</w:t>
            </w:r>
          </w:p>
          <w:p w14:paraId="5E9861C3" w14:textId="77777777" w:rsidR="00AE2CF2" w:rsidRPr="00EE645B" w:rsidRDefault="00AE2CF2" w:rsidP="00813A4A">
            <w:pPr>
              <w:pStyle w:val="CRCoverPage"/>
              <w:spacing w:after="0"/>
              <w:rPr>
                <w:noProof/>
                <w:highlight w:val="cyan"/>
              </w:rPr>
            </w:pPr>
          </w:p>
          <w:p w14:paraId="16EB5274" w14:textId="77777777" w:rsidR="00813A4A" w:rsidRPr="00EE645B" w:rsidRDefault="00813A4A" w:rsidP="00813A4A">
            <w:pPr>
              <w:pStyle w:val="CRCoverPage"/>
              <w:spacing w:after="0"/>
              <w:rPr>
                <w:noProof/>
                <w:highlight w:val="cyan"/>
              </w:rPr>
            </w:pPr>
          </w:p>
          <w:p w14:paraId="5CC6F319" w14:textId="77777777" w:rsidR="00813A4A" w:rsidRPr="00EE645B" w:rsidRDefault="00813A4A" w:rsidP="00813A4A">
            <w:pPr>
              <w:pStyle w:val="CRCoverPage"/>
              <w:spacing w:after="0"/>
              <w:rPr>
                <w:highlight w:val="cyan"/>
              </w:rPr>
            </w:pPr>
            <w:r w:rsidRPr="00EE645B">
              <w:rPr>
                <w:noProof/>
                <w:highlight w:val="cyan"/>
              </w:rPr>
              <w:t>Guidance for CR editors:</w:t>
            </w:r>
          </w:p>
          <w:p w14:paraId="5768E072" w14:textId="77777777" w:rsidR="00813A4A" w:rsidRPr="00EE645B" w:rsidRDefault="00813A4A" w:rsidP="00813A4A">
            <w:pPr>
              <w:pStyle w:val="CRCoverPage"/>
              <w:numPr>
                <w:ilvl w:val="0"/>
                <w:numId w:val="45"/>
              </w:numPr>
              <w:spacing w:after="0"/>
              <w:rPr>
                <w:highlight w:val="cyan"/>
              </w:rPr>
            </w:pPr>
            <w:r w:rsidRPr="00EE645B">
              <w:rPr>
                <w:noProof/>
                <w:highlight w:val="cyan"/>
              </w:rPr>
              <w:t>To avoid change marks for language formatting (typically happens when many users edit the same doc), please do the following word setting:</w:t>
            </w:r>
          </w:p>
          <w:p w14:paraId="6D775180" w14:textId="77777777" w:rsidR="00813A4A" w:rsidRPr="00EE645B" w:rsidRDefault="00813A4A" w:rsidP="00813A4A">
            <w:pPr>
              <w:pStyle w:val="CRCoverPage"/>
              <w:spacing w:after="0"/>
              <w:ind w:left="284"/>
              <w:rPr>
                <w:highlight w:val="cyan"/>
              </w:rPr>
            </w:pPr>
          </w:p>
          <w:p w14:paraId="157E7E69" w14:textId="77777777" w:rsidR="00813A4A" w:rsidRPr="00EE645B" w:rsidRDefault="00813A4A" w:rsidP="00813A4A">
            <w:pPr>
              <w:pStyle w:val="CRCoverPage"/>
              <w:spacing w:after="0"/>
              <w:ind w:left="720"/>
              <w:rPr>
                <w:noProof/>
                <w:highlight w:val="cyan"/>
              </w:rPr>
            </w:pPr>
            <w:r w:rsidRPr="00EE645B">
              <w:rPr>
                <w:noProof/>
                <w:highlight w:val="cyan"/>
              </w:rPr>
              <w:t>Review panel =&gt; Language =&gt; Set proofing languge =&gt; Detect automatically =&gt; OFF</w:t>
            </w:r>
          </w:p>
          <w:p w14:paraId="30C42CA1" w14:textId="77777777" w:rsidR="00813A4A" w:rsidRPr="00EE645B" w:rsidRDefault="00813A4A" w:rsidP="00813A4A">
            <w:pPr>
              <w:pStyle w:val="CRCoverPage"/>
              <w:spacing w:after="0"/>
              <w:ind w:left="720"/>
              <w:rPr>
                <w:noProof/>
                <w:highlight w:val="cyan"/>
              </w:rPr>
            </w:pPr>
          </w:p>
          <w:p w14:paraId="70F0F5F3" w14:textId="77777777" w:rsidR="00813A4A" w:rsidRPr="00EE645B" w:rsidRDefault="00813A4A" w:rsidP="00813A4A">
            <w:pPr>
              <w:pStyle w:val="CRCoverPage"/>
              <w:numPr>
                <w:ilvl w:val="0"/>
                <w:numId w:val="45"/>
              </w:numPr>
              <w:spacing w:after="0"/>
              <w:rPr>
                <w:highlight w:val="cyan"/>
              </w:rPr>
            </w:pPr>
            <w:r w:rsidRPr="00EE645B">
              <w:rPr>
                <w:noProof/>
                <w:highlight w:val="cyan"/>
              </w:rPr>
              <w:t>Set the “User name” to indicate the company name.</w:t>
            </w:r>
          </w:p>
          <w:p w14:paraId="671866D5" w14:textId="77777777" w:rsidR="00CF036E" w:rsidRPr="00EE645B" w:rsidRDefault="00CF036E" w:rsidP="00CF036E">
            <w:pPr>
              <w:pStyle w:val="CRCoverPage"/>
              <w:spacing w:after="0"/>
              <w:ind w:left="720"/>
              <w:rPr>
                <w:highlight w:val="cyan"/>
              </w:rPr>
            </w:pPr>
          </w:p>
          <w:p w14:paraId="2E2DE773" w14:textId="77777777" w:rsidR="00CF036E" w:rsidRPr="00EE645B" w:rsidRDefault="00CF036E" w:rsidP="00CF036E">
            <w:pPr>
              <w:pStyle w:val="CRCoverPage"/>
              <w:numPr>
                <w:ilvl w:val="0"/>
                <w:numId w:val="45"/>
              </w:numPr>
              <w:spacing w:after="0"/>
              <w:rPr>
                <w:highlight w:val="cyan"/>
              </w:rPr>
            </w:pPr>
            <w:r w:rsidRPr="00EE645B">
              <w:rPr>
                <w:noProof/>
                <w:highlight w:val="cyan"/>
              </w:rPr>
              <w:t>When storing the CR in 3GPP folder, companies should add their Company ID (one letter) to the file name (see RIL).</w:t>
            </w:r>
          </w:p>
          <w:p w14:paraId="3214FA19" w14:textId="77777777" w:rsidR="00813A4A" w:rsidRPr="00EE645B" w:rsidRDefault="00813A4A" w:rsidP="00813A4A">
            <w:pPr>
              <w:pStyle w:val="CRCoverPage"/>
              <w:spacing w:after="0"/>
              <w:ind w:left="100"/>
              <w:rPr>
                <w:noProof/>
                <w:highlight w:val="cyan"/>
              </w:rPr>
            </w:pPr>
          </w:p>
        </w:tc>
      </w:tr>
      <w:tr w:rsidR="00813A4A" w:rsidRPr="00EE645B" w14:paraId="68D03096" w14:textId="77777777" w:rsidTr="007D04DA">
        <w:tc>
          <w:tcPr>
            <w:tcW w:w="2268" w:type="dxa"/>
            <w:gridSpan w:val="2"/>
            <w:tcBorders>
              <w:left w:val="single" w:sz="4" w:space="0" w:color="auto"/>
            </w:tcBorders>
          </w:tcPr>
          <w:p w14:paraId="3BBAB271"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045C6D0D" w14:textId="77777777" w:rsidR="00813A4A" w:rsidRPr="00EE645B" w:rsidRDefault="00813A4A" w:rsidP="00813A4A">
            <w:pPr>
              <w:pStyle w:val="CRCoverPage"/>
              <w:spacing w:after="0"/>
              <w:rPr>
                <w:noProof/>
                <w:sz w:val="8"/>
                <w:szCs w:val="8"/>
                <w:highlight w:val="cyan"/>
              </w:rPr>
            </w:pPr>
          </w:p>
        </w:tc>
      </w:tr>
      <w:tr w:rsidR="00813A4A" w:rsidRPr="00EE645B" w14:paraId="0B86380F" w14:textId="77777777" w:rsidTr="007D04DA">
        <w:tc>
          <w:tcPr>
            <w:tcW w:w="2268" w:type="dxa"/>
            <w:gridSpan w:val="2"/>
            <w:tcBorders>
              <w:left w:val="single" w:sz="4" w:space="0" w:color="auto"/>
              <w:bottom w:val="single" w:sz="4" w:space="0" w:color="auto"/>
            </w:tcBorders>
          </w:tcPr>
          <w:p w14:paraId="15E4D26C"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06692A3E" w14:textId="77777777" w:rsidR="00813A4A" w:rsidRPr="00EE645B" w:rsidRDefault="00813A4A" w:rsidP="00813A4A">
            <w:pPr>
              <w:pStyle w:val="CRCoverPage"/>
              <w:spacing w:after="0"/>
              <w:ind w:left="100"/>
              <w:rPr>
                <w:noProof/>
                <w:highlight w:val="cyan"/>
              </w:rPr>
            </w:pPr>
          </w:p>
        </w:tc>
      </w:tr>
      <w:tr w:rsidR="00813A4A" w:rsidRPr="00EE645B" w14:paraId="5433461B" w14:textId="77777777" w:rsidTr="007D04DA">
        <w:tc>
          <w:tcPr>
            <w:tcW w:w="2268" w:type="dxa"/>
            <w:gridSpan w:val="2"/>
          </w:tcPr>
          <w:p w14:paraId="37215F62" w14:textId="77777777" w:rsidR="00813A4A" w:rsidRPr="00EE645B" w:rsidRDefault="00813A4A" w:rsidP="00813A4A">
            <w:pPr>
              <w:pStyle w:val="CRCoverPage"/>
              <w:spacing w:after="0"/>
              <w:rPr>
                <w:b/>
                <w:i/>
                <w:noProof/>
                <w:sz w:val="8"/>
                <w:szCs w:val="8"/>
                <w:highlight w:val="cyan"/>
              </w:rPr>
            </w:pPr>
          </w:p>
        </w:tc>
        <w:tc>
          <w:tcPr>
            <w:tcW w:w="7373" w:type="dxa"/>
            <w:gridSpan w:val="9"/>
          </w:tcPr>
          <w:p w14:paraId="1654F477" w14:textId="77777777" w:rsidR="00813A4A" w:rsidRPr="00EE645B" w:rsidRDefault="00813A4A" w:rsidP="00813A4A">
            <w:pPr>
              <w:pStyle w:val="CRCoverPage"/>
              <w:spacing w:after="0"/>
              <w:rPr>
                <w:noProof/>
                <w:sz w:val="8"/>
                <w:szCs w:val="8"/>
                <w:highlight w:val="cyan"/>
              </w:rPr>
            </w:pPr>
          </w:p>
        </w:tc>
      </w:tr>
      <w:tr w:rsidR="00813A4A" w:rsidRPr="00EE645B" w14:paraId="2957B7E0" w14:textId="77777777" w:rsidTr="007D04DA">
        <w:tc>
          <w:tcPr>
            <w:tcW w:w="2268" w:type="dxa"/>
            <w:gridSpan w:val="2"/>
            <w:tcBorders>
              <w:top w:val="single" w:sz="4" w:space="0" w:color="auto"/>
              <w:left w:val="single" w:sz="4" w:space="0" w:color="auto"/>
            </w:tcBorders>
          </w:tcPr>
          <w:p w14:paraId="4E156195"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254D80ED" w14:textId="77777777" w:rsidR="00813A4A" w:rsidRPr="00EE645B" w:rsidRDefault="00813A4A" w:rsidP="00813A4A">
            <w:pPr>
              <w:pStyle w:val="CRCoverPage"/>
              <w:spacing w:after="0"/>
              <w:ind w:left="100"/>
              <w:rPr>
                <w:noProof/>
                <w:highlight w:val="cyan"/>
              </w:rPr>
            </w:pPr>
          </w:p>
        </w:tc>
      </w:tr>
      <w:tr w:rsidR="00813A4A" w:rsidRPr="00EE645B" w14:paraId="6BA8EA48" w14:textId="77777777" w:rsidTr="007D04DA">
        <w:tc>
          <w:tcPr>
            <w:tcW w:w="2268" w:type="dxa"/>
            <w:gridSpan w:val="2"/>
            <w:tcBorders>
              <w:left w:val="single" w:sz="4" w:space="0" w:color="auto"/>
            </w:tcBorders>
          </w:tcPr>
          <w:p w14:paraId="2535D38F"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D01DDDB" w14:textId="77777777" w:rsidR="00813A4A" w:rsidRPr="00EE645B" w:rsidRDefault="00813A4A" w:rsidP="00813A4A">
            <w:pPr>
              <w:pStyle w:val="CRCoverPage"/>
              <w:spacing w:after="0"/>
              <w:rPr>
                <w:noProof/>
                <w:sz w:val="8"/>
                <w:szCs w:val="8"/>
                <w:highlight w:val="cyan"/>
              </w:rPr>
            </w:pPr>
          </w:p>
        </w:tc>
      </w:tr>
      <w:tr w:rsidR="00577B7D" w:rsidRPr="00EE645B" w14:paraId="559348B9" w14:textId="77777777" w:rsidTr="0037540C">
        <w:tc>
          <w:tcPr>
            <w:tcW w:w="2268" w:type="dxa"/>
            <w:gridSpan w:val="2"/>
            <w:tcBorders>
              <w:left w:val="single" w:sz="4" w:space="0" w:color="auto"/>
            </w:tcBorders>
          </w:tcPr>
          <w:p w14:paraId="4A30B02F" w14:textId="77777777" w:rsidR="00813A4A" w:rsidRPr="00EE645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48E3E7CC" w14:textId="77777777" w:rsidR="00813A4A" w:rsidRPr="00EE645B" w:rsidRDefault="00813A4A" w:rsidP="00813A4A">
            <w:pPr>
              <w:pStyle w:val="CRCoverPage"/>
              <w:spacing w:after="0"/>
              <w:jc w:val="center"/>
              <w:rPr>
                <w:b/>
                <w:caps/>
                <w:noProof/>
                <w:highlight w:val="cyan"/>
              </w:rPr>
            </w:pPr>
            <w:r w:rsidRPr="00EE645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404616" w14:textId="77777777" w:rsidR="00813A4A" w:rsidRPr="00EE645B" w:rsidRDefault="00813A4A" w:rsidP="00813A4A">
            <w:pPr>
              <w:pStyle w:val="CRCoverPage"/>
              <w:spacing w:after="0"/>
              <w:jc w:val="center"/>
              <w:rPr>
                <w:b/>
                <w:caps/>
                <w:noProof/>
                <w:highlight w:val="cyan"/>
              </w:rPr>
            </w:pPr>
            <w:r w:rsidRPr="00EE645B">
              <w:rPr>
                <w:b/>
                <w:caps/>
                <w:noProof/>
                <w:highlight w:val="cyan"/>
              </w:rPr>
              <w:t>N</w:t>
            </w:r>
          </w:p>
        </w:tc>
        <w:tc>
          <w:tcPr>
            <w:tcW w:w="2977" w:type="dxa"/>
            <w:gridSpan w:val="3"/>
          </w:tcPr>
          <w:p w14:paraId="3ECDB70C" w14:textId="77777777" w:rsidR="00813A4A" w:rsidRPr="00EE645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74F42744" w14:textId="77777777" w:rsidR="00813A4A" w:rsidRPr="00EE645B" w:rsidRDefault="00813A4A" w:rsidP="00813A4A">
            <w:pPr>
              <w:pStyle w:val="CRCoverPage"/>
              <w:spacing w:after="0"/>
              <w:ind w:left="99"/>
              <w:rPr>
                <w:noProof/>
                <w:highlight w:val="cyan"/>
              </w:rPr>
            </w:pPr>
          </w:p>
        </w:tc>
      </w:tr>
      <w:tr w:rsidR="00577B7D" w:rsidRPr="00EE645B" w14:paraId="15119D45" w14:textId="77777777" w:rsidTr="0037540C">
        <w:tc>
          <w:tcPr>
            <w:tcW w:w="2268" w:type="dxa"/>
            <w:gridSpan w:val="2"/>
            <w:tcBorders>
              <w:left w:val="single" w:sz="4" w:space="0" w:color="auto"/>
            </w:tcBorders>
          </w:tcPr>
          <w:p w14:paraId="0E59C624"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2512F9E5"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97D1D" w14:textId="77777777" w:rsidR="00813A4A" w:rsidRPr="00EE645B" w:rsidRDefault="00813A4A" w:rsidP="00813A4A">
            <w:pPr>
              <w:pStyle w:val="CRCoverPage"/>
              <w:spacing w:after="0"/>
              <w:jc w:val="center"/>
              <w:rPr>
                <w:b/>
                <w:caps/>
                <w:noProof/>
                <w:highlight w:val="cyan"/>
              </w:rPr>
            </w:pPr>
          </w:p>
        </w:tc>
        <w:tc>
          <w:tcPr>
            <w:tcW w:w="2977" w:type="dxa"/>
            <w:gridSpan w:val="3"/>
          </w:tcPr>
          <w:p w14:paraId="5B11A0D8" w14:textId="77777777" w:rsidR="00813A4A" w:rsidRPr="00EE645B" w:rsidRDefault="00813A4A" w:rsidP="00813A4A">
            <w:pPr>
              <w:pStyle w:val="CRCoverPage"/>
              <w:tabs>
                <w:tab w:val="right" w:pos="2893"/>
              </w:tabs>
              <w:spacing w:after="0"/>
              <w:rPr>
                <w:noProof/>
                <w:highlight w:val="cyan"/>
              </w:rPr>
            </w:pPr>
            <w:r w:rsidRPr="00EE645B">
              <w:rPr>
                <w:noProof/>
                <w:highlight w:val="cyan"/>
              </w:rPr>
              <w:t xml:space="preserve"> Other core specifications</w:t>
            </w:r>
            <w:r w:rsidRPr="00EE645B">
              <w:rPr>
                <w:noProof/>
                <w:highlight w:val="cyan"/>
              </w:rPr>
              <w:tab/>
            </w:r>
          </w:p>
        </w:tc>
        <w:tc>
          <w:tcPr>
            <w:tcW w:w="3828" w:type="dxa"/>
            <w:gridSpan w:val="4"/>
            <w:tcBorders>
              <w:right w:val="single" w:sz="4" w:space="0" w:color="auto"/>
            </w:tcBorders>
            <w:shd w:val="pct30" w:color="FFFF00" w:fill="auto"/>
          </w:tcPr>
          <w:p w14:paraId="4E545A1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2614030B" w14:textId="77777777" w:rsidTr="0037540C">
        <w:tc>
          <w:tcPr>
            <w:tcW w:w="2268" w:type="dxa"/>
            <w:gridSpan w:val="2"/>
            <w:tcBorders>
              <w:left w:val="single" w:sz="4" w:space="0" w:color="auto"/>
            </w:tcBorders>
          </w:tcPr>
          <w:p w14:paraId="5FCB2347" w14:textId="77777777" w:rsidR="00813A4A" w:rsidRPr="00EE645B" w:rsidRDefault="00813A4A" w:rsidP="00813A4A">
            <w:pPr>
              <w:pStyle w:val="CRCoverPage"/>
              <w:spacing w:after="0"/>
              <w:rPr>
                <w:b/>
                <w:i/>
                <w:noProof/>
                <w:highlight w:val="cyan"/>
              </w:rPr>
            </w:pPr>
            <w:r w:rsidRPr="00EE645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F153203"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2C610D" w14:textId="77777777" w:rsidR="00813A4A" w:rsidRPr="00EE645B" w:rsidRDefault="00813A4A" w:rsidP="00813A4A">
            <w:pPr>
              <w:pStyle w:val="CRCoverPage"/>
              <w:spacing w:after="0"/>
              <w:jc w:val="center"/>
              <w:rPr>
                <w:b/>
                <w:caps/>
                <w:noProof/>
                <w:highlight w:val="cyan"/>
              </w:rPr>
            </w:pPr>
          </w:p>
        </w:tc>
        <w:tc>
          <w:tcPr>
            <w:tcW w:w="2977" w:type="dxa"/>
            <w:gridSpan w:val="3"/>
          </w:tcPr>
          <w:p w14:paraId="3093FFE6" w14:textId="77777777" w:rsidR="00813A4A" w:rsidRPr="00EE645B" w:rsidRDefault="00813A4A" w:rsidP="00813A4A">
            <w:pPr>
              <w:pStyle w:val="CRCoverPage"/>
              <w:spacing w:after="0"/>
              <w:rPr>
                <w:noProof/>
                <w:highlight w:val="cyan"/>
              </w:rPr>
            </w:pPr>
            <w:r w:rsidRPr="00EE645B">
              <w:rPr>
                <w:noProof/>
                <w:highlight w:val="cyan"/>
              </w:rPr>
              <w:t xml:space="preserve"> Test specifications</w:t>
            </w:r>
          </w:p>
        </w:tc>
        <w:tc>
          <w:tcPr>
            <w:tcW w:w="3828" w:type="dxa"/>
            <w:gridSpan w:val="4"/>
            <w:tcBorders>
              <w:right w:val="single" w:sz="4" w:space="0" w:color="auto"/>
            </w:tcBorders>
            <w:shd w:val="pct30" w:color="FFFF00" w:fill="auto"/>
          </w:tcPr>
          <w:p w14:paraId="38CCDBA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4DBCE5F5" w14:textId="77777777" w:rsidTr="0037540C">
        <w:tc>
          <w:tcPr>
            <w:tcW w:w="2268" w:type="dxa"/>
            <w:gridSpan w:val="2"/>
            <w:tcBorders>
              <w:left w:val="single" w:sz="4" w:space="0" w:color="auto"/>
            </w:tcBorders>
          </w:tcPr>
          <w:p w14:paraId="68C58141" w14:textId="77777777" w:rsidR="00813A4A" w:rsidRPr="00EE645B" w:rsidRDefault="00813A4A" w:rsidP="00813A4A">
            <w:pPr>
              <w:pStyle w:val="CRCoverPage"/>
              <w:spacing w:after="0"/>
              <w:rPr>
                <w:b/>
                <w:i/>
                <w:noProof/>
                <w:highlight w:val="cyan"/>
              </w:rPr>
            </w:pPr>
            <w:r w:rsidRPr="00EE645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7BFC86A8"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C6D863" w14:textId="77777777" w:rsidR="00813A4A" w:rsidRPr="00EE645B" w:rsidRDefault="00813A4A" w:rsidP="00813A4A">
            <w:pPr>
              <w:pStyle w:val="CRCoverPage"/>
              <w:spacing w:after="0"/>
              <w:jc w:val="center"/>
              <w:rPr>
                <w:b/>
                <w:caps/>
                <w:noProof/>
                <w:highlight w:val="cyan"/>
              </w:rPr>
            </w:pPr>
          </w:p>
        </w:tc>
        <w:tc>
          <w:tcPr>
            <w:tcW w:w="2977" w:type="dxa"/>
            <w:gridSpan w:val="3"/>
          </w:tcPr>
          <w:p w14:paraId="64682375" w14:textId="77777777" w:rsidR="00813A4A" w:rsidRPr="00EE645B" w:rsidRDefault="00813A4A" w:rsidP="00813A4A">
            <w:pPr>
              <w:pStyle w:val="CRCoverPage"/>
              <w:spacing w:after="0"/>
              <w:rPr>
                <w:noProof/>
                <w:highlight w:val="cyan"/>
              </w:rPr>
            </w:pPr>
            <w:r w:rsidRPr="00EE645B">
              <w:rPr>
                <w:noProof/>
                <w:highlight w:val="cyan"/>
              </w:rPr>
              <w:t xml:space="preserve"> O&amp;M Specifications</w:t>
            </w:r>
          </w:p>
        </w:tc>
        <w:tc>
          <w:tcPr>
            <w:tcW w:w="3828" w:type="dxa"/>
            <w:gridSpan w:val="4"/>
            <w:tcBorders>
              <w:right w:val="single" w:sz="4" w:space="0" w:color="auto"/>
            </w:tcBorders>
            <w:shd w:val="pct30" w:color="FFFF00" w:fill="auto"/>
          </w:tcPr>
          <w:p w14:paraId="0A252303"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813A4A" w:rsidRPr="00EE645B" w14:paraId="43DCEE24" w14:textId="77777777" w:rsidTr="007D04DA">
        <w:tc>
          <w:tcPr>
            <w:tcW w:w="2268" w:type="dxa"/>
            <w:gridSpan w:val="2"/>
            <w:tcBorders>
              <w:left w:val="single" w:sz="4" w:space="0" w:color="auto"/>
            </w:tcBorders>
          </w:tcPr>
          <w:p w14:paraId="62CEC6DC" w14:textId="77777777" w:rsidR="00813A4A" w:rsidRPr="00EE645B" w:rsidRDefault="00813A4A" w:rsidP="00813A4A">
            <w:pPr>
              <w:pStyle w:val="CRCoverPage"/>
              <w:spacing w:after="0"/>
              <w:rPr>
                <w:b/>
                <w:i/>
                <w:noProof/>
                <w:highlight w:val="cyan"/>
              </w:rPr>
            </w:pPr>
          </w:p>
        </w:tc>
        <w:tc>
          <w:tcPr>
            <w:tcW w:w="7373" w:type="dxa"/>
            <w:gridSpan w:val="9"/>
            <w:tcBorders>
              <w:right w:val="single" w:sz="4" w:space="0" w:color="auto"/>
            </w:tcBorders>
          </w:tcPr>
          <w:p w14:paraId="31AFE47A" w14:textId="77777777" w:rsidR="00813A4A" w:rsidRPr="00EE645B" w:rsidRDefault="00813A4A" w:rsidP="00813A4A">
            <w:pPr>
              <w:pStyle w:val="CRCoverPage"/>
              <w:spacing w:after="0"/>
              <w:rPr>
                <w:noProof/>
                <w:highlight w:val="cyan"/>
              </w:rPr>
            </w:pPr>
          </w:p>
        </w:tc>
      </w:tr>
      <w:tr w:rsidR="00813A4A" w:rsidRPr="00EE645B" w14:paraId="38B38CB5" w14:textId="77777777" w:rsidTr="007D04DA">
        <w:tc>
          <w:tcPr>
            <w:tcW w:w="2268" w:type="dxa"/>
            <w:gridSpan w:val="2"/>
            <w:tcBorders>
              <w:left w:val="single" w:sz="4" w:space="0" w:color="auto"/>
              <w:bottom w:val="single" w:sz="4" w:space="0" w:color="auto"/>
            </w:tcBorders>
          </w:tcPr>
          <w:p w14:paraId="0DA8C268"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1E36D5C4" w14:textId="77777777" w:rsidR="00813A4A" w:rsidRPr="00EE645B" w:rsidRDefault="00813A4A" w:rsidP="00813A4A">
            <w:pPr>
              <w:pStyle w:val="CRCoverPage"/>
              <w:spacing w:after="0"/>
              <w:ind w:left="100"/>
              <w:rPr>
                <w:noProof/>
                <w:highlight w:val="cyan"/>
              </w:rPr>
            </w:pPr>
          </w:p>
        </w:tc>
      </w:tr>
    </w:tbl>
    <w:p w14:paraId="5B29C0B0" w14:textId="77777777" w:rsidR="00B70F83" w:rsidRPr="00EE645B" w:rsidRDefault="00B70F83" w:rsidP="00B70F83">
      <w:pPr>
        <w:pStyle w:val="CRCoverPage"/>
        <w:spacing w:after="0"/>
        <w:rPr>
          <w:noProof/>
          <w:sz w:val="8"/>
          <w:szCs w:val="8"/>
          <w:highlight w:val="cyan"/>
        </w:rPr>
      </w:pPr>
    </w:p>
    <w:p w14:paraId="6BD1FDF8" w14:textId="77777777" w:rsidR="00B70F83" w:rsidRPr="00EE645B" w:rsidRDefault="00B70F83" w:rsidP="00B70F83">
      <w:pPr>
        <w:rPr>
          <w:noProof/>
          <w:highlight w:val="cyan"/>
        </w:rPr>
        <w:sectPr w:rsidR="00B70F83" w:rsidRPr="00EE645B">
          <w:headerReference w:type="even" r:id="rId10"/>
          <w:footnotePr>
            <w:numRestart w:val="eachSect"/>
          </w:footnotePr>
          <w:pgSz w:w="11907" w:h="16840" w:code="9"/>
          <w:pgMar w:top="1418" w:right="1134" w:bottom="1134" w:left="1134" w:header="680" w:footer="567" w:gutter="0"/>
          <w:cols w:space="720"/>
        </w:sectPr>
      </w:pPr>
    </w:p>
    <w:p w14:paraId="720911B8" w14:textId="77777777" w:rsidR="00916AE3" w:rsidRPr="00EE645B" w:rsidRDefault="00916AE3">
      <w:pPr>
        <w:rPr>
          <w:highlight w:val="cyan"/>
        </w:rPr>
        <w:sectPr w:rsidR="00916AE3" w:rsidRPr="00EE645B">
          <w:footnotePr>
            <w:numRestart w:val="eachSect"/>
          </w:footnotePr>
          <w:pgSz w:w="11907" w:h="16840"/>
          <w:pgMar w:top="2268" w:right="851" w:bottom="10773" w:left="851" w:header="0" w:footer="0" w:gutter="0"/>
          <w:cols w:space="720"/>
        </w:sectPr>
      </w:pPr>
    </w:p>
    <w:p w14:paraId="60F9BF25" w14:textId="77777777" w:rsidR="00916AE3" w:rsidRPr="00EE645B" w:rsidRDefault="00916AE3" w:rsidP="00916AE3">
      <w:pPr>
        <w:pStyle w:val="ZA"/>
        <w:framePr w:wrap="notBeside"/>
        <w:rPr>
          <w:highlight w:val="cyan"/>
        </w:rPr>
      </w:pPr>
      <w:bookmarkStart w:id="1" w:name="page1"/>
      <w:r w:rsidRPr="00EE645B">
        <w:rPr>
          <w:sz w:val="64"/>
          <w:highlight w:val="cyan"/>
        </w:rPr>
        <w:lastRenderedPageBreak/>
        <w:t xml:space="preserve">3GPP TS 38.331 </w:t>
      </w:r>
      <w:r w:rsidRPr="00EE645B">
        <w:rPr>
          <w:highlight w:val="cyan"/>
        </w:rPr>
        <w:t xml:space="preserve">V1.0.1 </w:t>
      </w:r>
      <w:r w:rsidRPr="00EE645B">
        <w:rPr>
          <w:sz w:val="32"/>
          <w:highlight w:val="cyan"/>
        </w:rPr>
        <w:t>(2017-12)</w:t>
      </w:r>
    </w:p>
    <w:p w14:paraId="6826DFA8" w14:textId="77777777" w:rsidR="00916AE3" w:rsidRPr="00EE645B" w:rsidRDefault="00916AE3" w:rsidP="00916AE3">
      <w:pPr>
        <w:pStyle w:val="ZB"/>
        <w:framePr w:wrap="notBeside"/>
        <w:rPr>
          <w:highlight w:val="cyan"/>
        </w:rPr>
      </w:pPr>
      <w:r w:rsidRPr="00EE645B">
        <w:rPr>
          <w:highlight w:val="cyan"/>
        </w:rPr>
        <w:t>Technical Specification</w:t>
      </w:r>
    </w:p>
    <w:p w14:paraId="365F1B7B" w14:textId="77777777" w:rsidR="00916AE3" w:rsidRPr="00EE645B" w:rsidRDefault="00916AE3" w:rsidP="00916AE3">
      <w:pPr>
        <w:pStyle w:val="ZT"/>
        <w:framePr w:wrap="notBeside"/>
        <w:rPr>
          <w:highlight w:val="cyan"/>
        </w:rPr>
      </w:pPr>
      <w:r w:rsidRPr="00EE645B">
        <w:rPr>
          <w:highlight w:val="cyan"/>
        </w:rPr>
        <w:t>3rd Generation Partnership Project</w:t>
      </w:r>
    </w:p>
    <w:p w14:paraId="79AE034A" w14:textId="77777777" w:rsidR="00916AE3" w:rsidRPr="00EE645B" w:rsidRDefault="00916AE3" w:rsidP="00916AE3">
      <w:pPr>
        <w:pStyle w:val="ZT"/>
        <w:framePr w:wrap="notBeside"/>
        <w:rPr>
          <w:highlight w:val="cyan"/>
        </w:rPr>
      </w:pPr>
      <w:r w:rsidRPr="00EE645B">
        <w:rPr>
          <w:highlight w:val="cyan"/>
        </w:rPr>
        <w:t>Technical Specification Group Radio Access Network</w:t>
      </w:r>
    </w:p>
    <w:p w14:paraId="23C12446" w14:textId="77777777" w:rsidR="00916AE3" w:rsidRPr="00EE645B" w:rsidRDefault="00916AE3" w:rsidP="00916AE3">
      <w:pPr>
        <w:pStyle w:val="ZT"/>
        <w:framePr w:wrap="notBeside"/>
        <w:rPr>
          <w:highlight w:val="cyan"/>
        </w:rPr>
      </w:pPr>
      <w:r w:rsidRPr="00EE645B">
        <w:rPr>
          <w:highlight w:val="cyan"/>
        </w:rPr>
        <w:t>NR</w:t>
      </w:r>
    </w:p>
    <w:p w14:paraId="4399449B" w14:textId="77777777" w:rsidR="00916AE3" w:rsidRPr="00EE645B" w:rsidRDefault="00916AE3" w:rsidP="00916AE3">
      <w:pPr>
        <w:pStyle w:val="ZT"/>
        <w:framePr w:wrap="notBeside"/>
        <w:rPr>
          <w:highlight w:val="cyan"/>
        </w:rPr>
      </w:pPr>
      <w:r w:rsidRPr="00EE645B">
        <w:rPr>
          <w:highlight w:val="cyan"/>
        </w:rPr>
        <w:t>Radio Resource Control (RRC)</w:t>
      </w:r>
    </w:p>
    <w:p w14:paraId="69E9CA78" w14:textId="77777777" w:rsidR="00916AE3" w:rsidRPr="00EE645B" w:rsidRDefault="00916AE3" w:rsidP="00916AE3">
      <w:pPr>
        <w:pStyle w:val="ZT"/>
        <w:framePr w:wrap="notBeside"/>
        <w:rPr>
          <w:highlight w:val="cyan"/>
        </w:rPr>
      </w:pPr>
      <w:r w:rsidRPr="00EE645B">
        <w:rPr>
          <w:highlight w:val="cyan"/>
        </w:rPr>
        <w:t>Protocol specification</w:t>
      </w:r>
    </w:p>
    <w:p w14:paraId="49094778" w14:textId="77777777" w:rsidR="00916AE3" w:rsidRPr="00EE645B" w:rsidRDefault="00916AE3" w:rsidP="00916AE3">
      <w:pPr>
        <w:pStyle w:val="ZT"/>
        <w:framePr w:wrap="notBeside"/>
        <w:rPr>
          <w:i/>
          <w:sz w:val="28"/>
          <w:highlight w:val="cyan"/>
        </w:rPr>
      </w:pPr>
      <w:r w:rsidRPr="00EE645B">
        <w:rPr>
          <w:highlight w:val="cyan"/>
        </w:rPr>
        <w:t>(</w:t>
      </w:r>
      <w:r w:rsidRPr="00EE645B">
        <w:rPr>
          <w:rStyle w:val="ZGSM"/>
          <w:highlight w:val="cyan"/>
        </w:rPr>
        <w:t>Release 15</w:t>
      </w:r>
      <w:r w:rsidRPr="00EE645B">
        <w:rPr>
          <w:highlight w:val="cyan"/>
        </w:rPr>
        <w:t>)</w:t>
      </w:r>
    </w:p>
    <w:p w14:paraId="04079353"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31AB8AA1"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1CF2142A"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0DFC424A"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2187B8BF"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6EC74323" w14:textId="77777777" w:rsidR="00916AE3" w:rsidRPr="00EE645B" w:rsidRDefault="00916AE3" w:rsidP="00916AE3">
      <w:pPr>
        <w:pStyle w:val="ZU"/>
        <w:framePr w:h="4929" w:hRule="exact" w:wrap="notBeside"/>
        <w:tabs>
          <w:tab w:val="right" w:pos="10206"/>
        </w:tabs>
        <w:jc w:val="left"/>
        <w:rPr>
          <w:highlight w:val="cyan"/>
        </w:rPr>
      </w:pPr>
      <w:r w:rsidRPr="00EE645B">
        <w:rPr>
          <w:i/>
          <w:highlight w:val="cyan"/>
          <w:lang w:val="en-US" w:eastAsia="ko-KR"/>
        </w:rPr>
        <w:drawing>
          <wp:inline distT="0" distB="0" distL="0" distR="0" wp14:anchorId="381986F5" wp14:editId="465B2FA2">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E645B">
        <w:rPr>
          <w:color w:val="0000FF"/>
          <w:highlight w:val="cyan"/>
        </w:rPr>
        <w:tab/>
      </w:r>
      <w:r w:rsidRPr="00EE645B">
        <w:rPr>
          <w:highlight w:val="cyan"/>
          <w:lang w:val="en-US" w:eastAsia="ko-KR"/>
        </w:rPr>
        <w:drawing>
          <wp:inline distT="0" distB="0" distL="0" distR="0" wp14:anchorId="333F3065" wp14:editId="1A3064AA">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6D67880E" w14:textId="77777777" w:rsidR="00916AE3" w:rsidRPr="00EE645B" w:rsidRDefault="00916AE3" w:rsidP="00916AE3">
      <w:pPr>
        <w:pStyle w:val="ZU"/>
        <w:framePr w:h="4929" w:hRule="exact" w:wrap="notBeside"/>
        <w:tabs>
          <w:tab w:val="right" w:pos="10206"/>
        </w:tabs>
        <w:jc w:val="left"/>
        <w:rPr>
          <w:highlight w:val="cyan"/>
        </w:rPr>
      </w:pPr>
    </w:p>
    <w:p w14:paraId="37DB621E" w14:textId="77777777" w:rsidR="00916AE3" w:rsidRPr="00EE645B" w:rsidRDefault="00916AE3" w:rsidP="00916AE3">
      <w:pPr>
        <w:framePr w:h="1377" w:hRule="exact" w:wrap="notBeside" w:vAnchor="page" w:hAnchor="margin" w:y="15305"/>
        <w:rPr>
          <w:sz w:val="16"/>
          <w:highlight w:val="cyan"/>
        </w:rPr>
      </w:pPr>
      <w:r w:rsidRPr="00EE645B">
        <w:rPr>
          <w:sz w:val="16"/>
          <w:highlight w:val="cyan"/>
        </w:rPr>
        <w:t>The present document has been developed within the 3rd Generation Partnership Project (3GPP</w:t>
      </w:r>
      <w:r w:rsidRPr="00EE645B">
        <w:rPr>
          <w:sz w:val="16"/>
          <w:highlight w:val="cyan"/>
          <w:vertAlign w:val="superscript"/>
        </w:rPr>
        <w:t xml:space="preserve"> TM</w:t>
      </w:r>
      <w:r w:rsidRPr="00EE645B">
        <w:rPr>
          <w:sz w:val="16"/>
          <w:highlight w:val="cyan"/>
        </w:rPr>
        <w:t>) and may be further elaborated for the purposes of 3GPP..</w:t>
      </w:r>
      <w:r w:rsidRPr="00EE645B">
        <w:rPr>
          <w:sz w:val="16"/>
          <w:highlight w:val="cyan"/>
        </w:rPr>
        <w:br/>
        <w:t>The present document has not been subject to any approval process by the 3GPP</w:t>
      </w:r>
      <w:r w:rsidRPr="00EE645B">
        <w:rPr>
          <w:sz w:val="16"/>
          <w:highlight w:val="cyan"/>
          <w:vertAlign w:val="superscript"/>
        </w:rPr>
        <w:t xml:space="preserve"> </w:t>
      </w:r>
      <w:r w:rsidRPr="00EE645B">
        <w:rPr>
          <w:sz w:val="16"/>
          <w:highlight w:val="cyan"/>
        </w:rPr>
        <w:t>Organizational Partners and shall not be implemented.</w:t>
      </w:r>
      <w:r w:rsidRPr="00EE645B">
        <w:rPr>
          <w:sz w:val="16"/>
          <w:highlight w:val="cyan"/>
        </w:rPr>
        <w:br/>
        <w:t>This Specification is provided for future development work within 3GPP</w:t>
      </w:r>
      <w:r w:rsidRPr="00EE645B">
        <w:rPr>
          <w:sz w:val="16"/>
          <w:highlight w:val="cyan"/>
          <w:vertAlign w:val="superscript"/>
        </w:rPr>
        <w:t xml:space="preserve"> </w:t>
      </w:r>
      <w:r w:rsidRPr="00EE645B">
        <w:rPr>
          <w:sz w:val="16"/>
          <w:highlight w:val="cyan"/>
        </w:rPr>
        <w:t>only. The Organizational Partners accept no liability for any use of this Specification.</w:t>
      </w:r>
      <w:r w:rsidRPr="00EE645B">
        <w:rPr>
          <w:sz w:val="16"/>
          <w:highlight w:val="cyan"/>
        </w:rPr>
        <w:br/>
        <w:t>Specifications and Reports for implementation of the 3GPP</w:t>
      </w:r>
      <w:r w:rsidRPr="00EE645B">
        <w:rPr>
          <w:sz w:val="16"/>
          <w:highlight w:val="cyan"/>
          <w:vertAlign w:val="superscript"/>
        </w:rPr>
        <w:t xml:space="preserve"> TM</w:t>
      </w:r>
      <w:r w:rsidRPr="00EE645B">
        <w:rPr>
          <w:sz w:val="16"/>
          <w:highlight w:val="cyan"/>
        </w:rPr>
        <w:t xml:space="preserve"> system should be obtained via the 3GPP Organizational Partners' Publications Offices.</w:t>
      </w:r>
    </w:p>
    <w:p w14:paraId="764FFB6D" w14:textId="77777777" w:rsidR="00916AE3" w:rsidRPr="00EE645B" w:rsidRDefault="00916AE3" w:rsidP="00916AE3">
      <w:pPr>
        <w:pStyle w:val="ZV"/>
        <w:framePr w:wrap="notBeside"/>
        <w:rPr>
          <w:highlight w:val="cyan"/>
        </w:rPr>
      </w:pPr>
    </w:p>
    <w:bookmarkEnd w:id="1"/>
    <w:p w14:paraId="756D7F54" w14:textId="77777777" w:rsidR="00080512" w:rsidRPr="00EE645B" w:rsidRDefault="00080512">
      <w:pPr>
        <w:rPr>
          <w:highlight w:val="cyan"/>
        </w:rPr>
        <w:sectPr w:rsidR="00080512" w:rsidRPr="00EE645B">
          <w:footnotePr>
            <w:numRestart w:val="eachSect"/>
          </w:footnotePr>
          <w:pgSz w:w="11907" w:h="16840"/>
          <w:pgMar w:top="2268" w:right="851" w:bottom="10773" w:left="851" w:header="0" w:footer="0" w:gutter="0"/>
          <w:cols w:space="720"/>
        </w:sectPr>
      </w:pPr>
    </w:p>
    <w:p w14:paraId="04BAA7BD" w14:textId="77777777" w:rsidR="00614FDF" w:rsidRPr="00EE645B" w:rsidRDefault="00614FDF" w:rsidP="00614FDF">
      <w:pPr>
        <w:pStyle w:val="Guidance"/>
        <w:rPr>
          <w:highlight w:val="cyan"/>
        </w:rPr>
      </w:pPr>
      <w:bookmarkStart w:id="2" w:name="page2"/>
      <w:r w:rsidRPr="00EE645B">
        <w:rPr>
          <w:highlight w:val="cyan"/>
        </w:rPr>
        <w:lastRenderedPageBreak/>
        <w:br/>
      </w:r>
    </w:p>
    <w:p w14:paraId="07C1B8A2" w14:textId="77777777" w:rsidR="00080512" w:rsidRPr="00EE645B" w:rsidRDefault="00080512">
      <w:pPr>
        <w:rPr>
          <w:highlight w:val="cyan"/>
        </w:rPr>
      </w:pPr>
    </w:p>
    <w:p w14:paraId="2DD4D075" w14:textId="77777777" w:rsidR="00080512" w:rsidRPr="00EE645B" w:rsidRDefault="00080512">
      <w:pPr>
        <w:pStyle w:val="FP"/>
        <w:framePr w:wrap="notBeside" w:hAnchor="margin" w:y="1419"/>
        <w:pBdr>
          <w:bottom w:val="single" w:sz="6" w:space="1" w:color="auto"/>
        </w:pBdr>
        <w:spacing w:before="240"/>
        <w:ind w:left="2835" w:right="2835"/>
        <w:jc w:val="center"/>
        <w:rPr>
          <w:highlight w:val="cyan"/>
        </w:rPr>
      </w:pPr>
      <w:r w:rsidRPr="00EE645B">
        <w:rPr>
          <w:highlight w:val="cyan"/>
        </w:rPr>
        <w:t>Keywords</w:t>
      </w:r>
    </w:p>
    <w:p w14:paraId="584DD56B" w14:textId="77777777" w:rsidR="00080512" w:rsidRPr="00EE645B" w:rsidRDefault="00080512">
      <w:pPr>
        <w:rPr>
          <w:highlight w:val="cyan"/>
        </w:rPr>
      </w:pPr>
    </w:p>
    <w:p w14:paraId="3D015D90" w14:textId="77777777" w:rsidR="00080512" w:rsidRPr="00EE645B" w:rsidRDefault="00080512">
      <w:pPr>
        <w:pStyle w:val="FP"/>
        <w:framePr w:wrap="notBeside" w:hAnchor="margin" w:yAlign="center"/>
        <w:spacing w:after="240"/>
        <w:ind w:left="2835" w:right="2835"/>
        <w:jc w:val="center"/>
        <w:rPr>
          <w:rFonts w:ascii="Arial" w:hAnsi="Arial"/>
          <w:b/>
          <w:i/>
          <w:highlight w:val="cyan"/>
        </w:rPr>
      </w:pPr>
      <w:r w:rsidRPr="00EE645B">
        <w:rPr>
          <w:rFonts w:ascii="Arial" w:hAnsi="Arial"/>
          <w:b/>
          <w:i/>
          <w:highlight w:val="cyan"/>
        </w:rPr>
        <w:t>3GPP</w:t>
      </w:r>
    </w:p>
    <w:p w14:paraId="786F222B" w14:textId="77777777" w:rsidR="00080512" w:rsidRPr="00EE645B" w:rsidRDefault="00080512">
      <w:pPr>
        <w:pStyle w:val="FP"/>
        <w:framePr w:wrap="notBeside" w:hAnchor="margin" w:yAlign="center"/>
        <w:pBdr>
          <w:bottom w:val="single" w:sz="6" w:space="1" w:color="auto"/>
        </w:pBdr>
        <w:ind w:left="2835" w:right="2835"/>
        <w:jc w:val="center"/>
        <w:rPr>
          <w:highlight w:val="cyan"/>
        </w:rPr>
      </w:pPr>
      <w:r w:rsidRPr="00EE645B">
        <w:rPr>
          <w:highlight w:val="cyan"/>
        </w:rPr>
        <w:t>Postal address</w:t>
      </w:r>
    </w:p>
    <w:p w14:paraId="5A7EC90D" w14:textId="77777777" w:rsidR="00080512" w:rsidRPr="00EE645B" w:rsidRDefault="00080512">
      <w:pPr>
        <w:pStyle w:val="FP"/>
        <w:framePr w:wrap="notBeside" w:hAnchor="margin" w:yAlign="center"/>
        <w:ind w:left="2835" w:right="2835"/>
        <w:jc w:val="center"/>
        <w:rPr>
          <w:rFonts w:ascii="Arial" w:hAnsi="Arial"/>
          <w:sz w:val="18"/>
          <w:highlight w:val="cyan"/>
        </w:rPr>
      </w:pPr>
    </w:p>
    <w:p w14:paraId="4CF3D442"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3GPP support office address</w:t>
      </w:r>
    </w:p>
    <w:p w14:paraId="4122CE54"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650 Route des Lucioles - Sophia Antipolis</w:t>
      </w:r>
    </w:p>
    <w:p w14:paraId="6F524AFF"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Valbonne - FRANCE</w:t>
      </w:r>
    </w:p>
    <w:p w14:paraId="43141AB6" w14:textId="77777777" w:rsidR="00080512" w:rsidRPr="00EE645B" w:rsidRDefault="00080512">
      <w:pPr>
        <w:pStyle w:val="FP"/>
        <w:framePr w:wrap="notBeside" w:hAnchor="margin" w:yAlign="center"/>
        <w:spacing w:after="20"/>
        <w:ind w:left="2835" w:right="2835"/>
        <w:jc w:val="center"/>
        <w:rPr>
          <w:rFonts w:ascii="Arial" w:hAnsi="Arial"/>
          <w:sz w:val="18"/>
          <w:highlight w:val="cyan"/>
        </w:rPr>
      </w:pPr>
      <w:r w:rsidRPr="00EE645B">
        <w:rPr>
          <w:rFonts w:ascii="Arial" w:hAnsi="Arial"/>
          <w:sz w:val="18"/>
          <w:highlight w:val="cyan"/>
        </w:rPr>
        <w:t>Tel.: +33 4 92 94 42 00 Fax: +33 4 93 65 47 16</w:t>
      </w:r>
    </w:p>
    <w:p w14:paraId="75519E8B"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Internet</w:t>
      </w:r>
    </w:p>
    <w:p w14:paraId="573C1FF3"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http://www.3gpp.org</w:t>
      </w:r>
    </w:p>
    <w:p w14:paraId="38A28505" w14:textId="77777777" w:rsidR="00080512" w:rsidRPr="00EE645B" w:rsidRDefault="00080512">
      <w:pPr>
        <w:rPr>
          <w:highlight w:val="cyan"/>
        </w:rPr>
      </w:pPr>
    </w:p>
    <w:p w14:paraId="4DD5DF31" w14:textId="77777777" w:rsidR="00080512" w:rsidRPr="00EE64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E645B">
        <w:rPr>
          <w:rFonts w:ascii="Arial" w:hAnsi="Arial"/>
          <w:b/>
          <w:i/>
          <w:noProof/>
          <w:highlight w:val="cyan"/>
        </w:rPr>
        <w:t>Copyright Notification</w:t>
      </w:r>
    </w:p>
    <w:p w14:paraId="20E0347E" w14:textId="77777777" w:rsidR="00080512" w:rsidRPr="00EE645B" w:rsidRDefault="00080512" w:rsidP="00FA1266">
      <w:pPr>
        <w:pStyle w:val="FP"/>
        <w:framePr w:h="3057" w:hRule="exact" w:wrap="notBeside" w:vAnchor="page" w:hAnchor="margin" w:y="12605"/>
        <w:jc w:val="center"/>
        <w:rPr>
          <w:noProof/>
          <w:highlight w:val="cyan"/>
        </w:rPr>
      </w:pPr>
      <w:r w:rsidRPr="00EE645B">
        <w:rPr>
          <w:noProof/>
          <w:highlight w:val="cyan"/>
        </w:rPr>
        <w:t>No part may be reproduced except as authorized by written permission.</w:t>
      </w:r>
      <w:r w:rsidRPr="00EE645B">
        <w:rPr>
          <w:noProof/>
          <w:highlight w:val="cyan"/>
        </w:rPr>
        <w:br/>
        <w:t>The copyright and the foregoing restriction extend to reproduction in all media.</w:t>
      </w:r>
    </w:p>
    <w:p w14:paraId="544A8982" w14:textId="77777777" w:rsidR="00080512" w:rsidRPr="00EE645B" w:rsidRDefault="00080512" w:rsidP="00FA1266">
      <w:pPr>
        <w:pStyle w:val="FP"/>
        <w:framePr w:h="3057" w:hRule="exact" w:wrap="notBeside" w:vAnchor="page" w:hAnchor="margin" w:y="12605"/>
        <w:jc w:val="center"/>
        <w:rPr>
          <w:noProof/>
          <w:highlight w:val="cyan"/>
        </w:rPr>
      </w:pPr>
    </w:p>
    <w:p w14:paraId="4A8A21DC" w14:textId="77777777" w:rsidR="00080512" w:rsidRPr="00EE645B" w:rsidRDefault="00DC309B" w:rsidP="00FA1266">
      <w:pPr>
        <w:pStyle w:val="FP"/>
        <w:framePr w:h="3057" w:hRule="exact" w:wrap="notBeside" w:vAnchor="page" w:hAnchor="margin" w:y="12605"/>
        <w:jc w:val="center"/>
        <w:rPr>
          <w:noProof/>
          <w:sz w:val="18"/>
          <w:highlight w:val="cyan"/>
        </w:rPr>
      </w:pPr>
      <w:r w:rsidRPr="00EE645B">
        <w:rPr>
          <w:noProof/>
          <w:sz w:val="18"/>
          <w:highlight w:val="cyan"/>
        </w:rPr>
        <w:t>© 20</w:t>
      </w:r>
      <w:r w:rsidR="00DB1818" w:rsidRPr="00EE645B">
        <w:rPr>
          <w:noProof/>
          <w:sz w:val="18"/>
          <w:highlight w:val="cyan"/>
        </w:rPr>
        <w:t>1</w:t>
      </w:r>
      <w:r w:rsidR="00054A22" w:rsidRPr="00EE645B">
        <w:rPr>
          <w:noProof/>
          <w:sz w:val="18"/>
          <w:highlight w:val="cyan"/>
        </w:rPr>
        <w:t>7</w:t>
      </w:r>
      <w:r w:rsidR="00080512" w:rsidRPr="00EE645B">
        <w:rPr>
          <w:noProof/>
          <w:sz w:val="18"/>
          <w:highlight w:val="cyan"/>
        </w:rPr>
        <w:t>, 3GPP Organizational Partners (ARIB, ATIS, CCSA, ETSI,</w:t>
      </w:r>
      <w:r w:rsidR="00F22EC7" w:rsidRPr="00EE645B">
        <w:rPr>
          <w:noProof/>
          <w:sz w:val="18"/>
          <w:highlight w:val="cyan"/>
        </w:rPr>
        <w:t xml:space="preserve"> TSDSI, </w:t>
      </w:r>
      <w:r w:rsidR="00080512" w:rsidRPr="00EE645B">
        <w:rPr>
          <w:noProof/>
          <w:sz w:val="18"/>
          <w:highlight w:val="cyan"/>
        </w:rPr>
        <w:t>TTA, TTC).</w:t>
      </w:r>
      <w:bookmarkStart w:id="3" w:name="copyrightaddon"/>
      <w:bookmarkEnd w:id="3"/>
    </w:p>
    <w:p w14:paraId="3041C266" w14:textId="77777777" w:rsidR="00734A5B" w:rsidRPr="00EE645B" w:rsidRDefault="00080512" w:rsidP="00FA1266">
      <w:pPr>
        <w:pStyle w:val="FP"/>
        <w:framePr w:h="3057" w:hRule="exact" w:wrap="notBeside" w:vAnchor="page" w:hAnchor="margin" w:y="12605"/>
        <w:jc w:val="center"/>
        <w:rPr>
          <w:noProof/>
          <w:sz w:val="18"/>
          <w:highlight w:val="cyan"/>
        </w:rPr>
      </w:pPr>
      <w:r w:rsidRPr="00EE645B">
        <w:rPr>
          <w:noProof/>
          <w:sz w:val="18"/>
          <w:highlight w:val="cyan"/>
        </w:rPr>
        <w:t>All rights reserved.</w:t>
      </w:r>
    </w:p>
    <w:p w14:paraId="65CB95D9" w14:textId="77777777" w:rsidR="00FC1192" w:rsidRPr="00EE645B" w:rsidRDefault="00FC1192" w:rsidP="00FA1266">
      <w:pPr>
        <w:pStyle w:val="FP"/>
        <w:framePr w:h="3057" w:hRule="exact" w:wrap="notBeside" w:vAnchor="page" w:hAnchor="margin" w:y="12605"/>
        <w:rPr>
          <w:noProof/>
          <w:sz w:val="18"/>
          <w:highlight w:val="cyan"/>
        </w:rPr>
      </w:pPr>
    </w:p>
    <w:p w14:paraId="4E409B05" w14:textId="77777777" w:rsidR="00734A5B"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UMTS™ is a Trade Mark of ETSI registered for the benefit of its members</w:t>
      </w:r>
    </w:p>
    <w:p w14:paraId="1F87EBF4" w14:textId="77777777" w:rsidR="00080512"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3GPP™ is a Trade Mark of ETSI registered for the benefit of its Members and of the 3GPP Organizational Partners</w:t>
      </w:r>
      <w:r w:rsidR="00080512" w:rsidRPr="00EE645B">
        <w:rPr>
          <w:noProof/>
          <w:sz w:val="18"/>
          <w:highlight w:val="cyan"/>
        </w:rPr>
        <w:br/>
      </w:r>
      <w:r w:rsidR="00FA1266" w:rsidRPr="00EE645B">
        <w:rPr>
          <w:noProof/>
          <w:sz w:val="18"/>
          <w:highlight w:val="cyan"/>
        </w:rPr>
        <w:t>LTE™ is a Trade Mark of ETSI registered for the benefit of its Members and of the 3GPP Organizational Partners</w:t>
      </w:r>
    </w:p>
    <w:p w14:paraId="3C73C103" w14:textId="77777777" w:rsidR="00FA1266" w:rsidRPr="00EE645B" w:rsidRDefault="00FA1266" w:rsidP="00FA1266">
      <w:pPr>
        <w:pStyle w:val="FP"/>
        <w:framePr w:h="3057" w:hRule="exact" w:wrap="notBeside" w:vAnchor="page" w:hAnchor="margin" w:y="12605"/>
        <w:rPr>
          <w:noProof/>
          <w:sz w:val="18"/>
          <w:highlight w:val="cyan"/>
        </w:rPr>
      </w:pPr>
      <w:r w:rsidRPr="00EE645B">
        <w:rPr>
          <w:noProof/>
          <w:sz w:val="18"/>
          <w:highlight w:val="cyan"/>
        </w:rPr>
        <w:t>GSM® and the GSM logo are registered and owned by the GSM Association</w:t>
      </w:r>
    </w:p>
    <w:bookmarkEnd w:id="2"/>
    <w:p w14:paraId="3FC073F8" w14:textId="77777777" w:rsidR="00080512" w:rsidRPr="00EE645B" w:rsidRDefault="00080512">
      <w:pPr>
        <w:pStyle w:val="TT"/>
        <w:rPr>
          <w:highlight w:val="cyan"/>
        </w:rPr>
      </w:pPr>
      <w:r w:rsidRPr="00EE645B">
        <w:rPr>
          <w:highlight w:val="cyan"/>
        </w:rPr>
        <w:br w:type="page"/>
      </w:r>
      <w:r w:rsidRPr="00EE645B">
        <w:rPr>
          <w:highlight w:val="cyan"/>
        </w:rPr>
        <w:lastRenderedPageBreak/>
        <w:t>Contents</w:t>
      </w:r>
    </w:p>
    <w:p w14:paraId="552DCFCD" w14:textId="77777777" w:rsidR="00126517" w:rsidRPr="00EE645B" w:rsidRDefault="00321CE0">
      <w:pPr>
        <w:pStyle w:val="10"/>
        <w:rPr>
          <w:ins w:id="4" w:author="Rapporteur" w:date="2018-02-06T16:17:00Z"/>
          <w:rFonts w:asciiTheme="minorHAnsi" w:eastAsiaTheme="minorEastAsia" w:hAnsiTheme="minorHAnsi" w:cstheme="minorBidi"/>
          <w:szCs w:val="22"/>
          <w:highlight w:val="cyan"/>
          <w:lang w:eastAsia="en-GB"/>
        </w:rPr>
      </w:pPr>
      <w:r w:rsidRPr="00EE645B">
        <w:rPr>
          <w:highlight w:val="cyan"/>
        </w:rPr>
        <w:fldChar w:fldCharType="begin"/>
      </w:r>
      <w:r w:rsidR="004D3578" w:rsidRPr="00EE645B">
        <w:rPr>
          <w:highlight w:val="cyan"/>
        </w:rPr>
        <w:instrText xml:space="preserve"> TOC \o "1-9" </w:instrText>
      </w:r>
      <w:r w:rsidRPr="00EE645B">
        <w:rPr>
          <w:highlight w:val="cyan"/>
        </w:rPr>
        <w:fldChar w:fldCharType="separate"/>
      </w:r>
      <w:ins w:id="5" w:author="Rapporteur" w:date="2018-02-06T16:17:00Z">
        <w:r w:rsidR="00126517" w:rsidRPr="00EE645B">
          <w:rPr>
            <w:highlight w:val="cyan"/>
          </w:rPr>
          <w:t>Foreword</w:t>
        </w:r>
        <w:r w:rsidR="00126517" w:rsidRPr="00EE645B">
          <w:rPr>
            <w:highlight w:val="cyan"/>
          </w:rPr>
          <w:tab/>
        </w:r>
        <w:r w:rsidRPr="00EE645B">
          <w:rPr>
            <w:highlight w:val="cyan"/>
          </w:rPr>
          <w:fldChar w:fldCharType="begin"/>
        </w:r>
        <w:r w:rsidR="00126517" w:rsidRPr="00EE645B">
          <w:rPr>
            <w:highlight w:val="cyan"/>
          </w:rPr>
          <w:instrText xml:space="preserve"> PAGEREF _Toc505697387 \h </w:instrText>
        </w:r>
      </w:ins>
      <w:r w:rsidRPr="00EE645B">
        <w:rPr>
          <w:highlight w:val="cyan"/>
        </w:rPr>
      </w:r>
      <w:r w:rsidRPr="00EE645B">
        <w:rPr>
          <w:highlight w:val="cyan"/>
        </w:rPr>
        <w:fldChar w:fldCharType="separate"/>
      </w:r>
      <w:ins w:id="6" w:author="Rapporteur" w:date="2018-02-06T16:17:00Z">
        <w:r w:rsidR="00126517" w:rsidRPr="00EE645B">
          <w:rPr>
            <w:highlight w:val="cyan"/>
          </w:rPr>
          <w:t>12</w:t>
        </w:r>
        <w:r w:rsidRPr="00EE645B">
          <w:rPr>
            <w:highlight w:val="cyan"/>
          </w:rPr>
          <w:fldChar w:fldCharType="end"/>
        </w:r>
      </w:ins>
    </w:p>
    <w:p w14:paraId="5989DC17" w14:textId="77777777" w:rsidR="00126517" w:rsidRPr="00EE645B"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E645B">
          <w:rPr>
            <w:highlight w:val="cyan"/>
          </w:rPr>
          <w:t>1</w:t>
        </w:r>
        <w:r w:rsidRPr="00EE645B">
          <w:rPr>
            <w:rFonts w:asciiTheme="minorHAnsi" w:eastAsiaTheme="minorEastAsia" w:hAnsiTheme="minorHAnsi" w:cstheme="minorBidi"/>
            <w:szCs w:val="22"/>
            <w:highlight w:val="cyan"/>
            <w:lang w:eastAsia="en-GB"/>
          </w:rPr>
          <w:tab/>
        </w:r>
        <w:r w:rsidRPr="00EE645B">
          <w:rPr>
            <w:highlight w:val="cyan"/>
          </w:rPr>
          <w:t>Scope</w:t>
        </w:r>
        <w:r w:rsidRPr="00EE645B">
          <w:rPr>
            <w:highlight w:val="cyan"/>
          </w:rPr>
          <w:tab/>
        </w:r>
        <w:r w:rsidR="00321CE0" w:rsidRPr="00EE645B">
          <w:rPr>
            <w:highlight w:val="cyan"/>
          </w:rPr>
          <w:fldChar w:fldCharType="begin"/>
        </w:r>
        <w:r w:rsidRPr="00EE645B">
          <w:rPr>
            <w:highlight w:val="cyan"/>
          </w:rPr>
          <w:instrText xml:space="preserve"> PAGEREF _Toc505697388 \h </w:instrText>
        </w:r>
      </w:ins>
      <w:r w:rsidR="00321CE0" w:rsidRPr="00EE645B">
        <w:rPr>
          <w:highlight w:val="cyan"/>
        </w:rPr>
      </w:r>
      <w:r w:rsidR="00321CE0" w:rsidRPr="00EE645B">
        <w:rPr>
          <w:highlight w:val="cyan"/>
        </w:rPr>
        <w:fldChar w:fldCharType="separate"/>
      </w:r>
      <w:ins w:id="9" w:author="Rapporteur" w:date="2018-02-06T16:17:00Z">
        <w:r w:rsidRPr="00EE645B">
          <w:rPr>
            <w:highlight w:val="cyan"/>
          </w:rPr>
          <w:t>13</w:t>
        </w:r>
        <w:r w:rsidR="00321CE0" w:rsidRPr="00EE645B">
          <w:rPr>
            <w:highlight w:val="cyan"/>
          </w:rPr>
          <w:fldChar w:fldCharType="end"/>
        </w:r>
      </w:ins>
    </w:p>
    <w:p w14:paraId="18CD386C" w14:textId="77777777" w:rsidR="00126517" w:rsidRPr="00EE645B"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E645B">
          <w:rPr>
            <w:highlight w:val="cyan"/>
          </w:rPr>
          <w:t>2</w:t>
        </w:r>
        <w:r w:rsidRPr="00EE645B">
          <w:rPr>
            <w:rFonts w:asciiTheme="minorHAnsi" w:eastAsiaTheme="minorEastAsia" w:hAnsiTheme="minorHAnsi" w:cstheme="minorBidi"/>
            <w:szCs w:val="22"/>
            <w:highlight w:val="cyan"/>
            <w:lang w:eastAsia="en-GB"/>
          </w:rPr>
          <w:tab/>
        </w:r>
        <w:r w:rsidRPr="00EE645B">
          <w:rPr>
            <w:highlight w:val="cyan"/>
          </w:rPr>
          <w:t>References</w:t>
        </w:r>
        <w:r w:rsidRPr="00EE645B">
          <w:rPr>
            <w:highlight w:val="cyan"/>
          </w:rPr>
          <w:tab/>
        </w:r>
        <w:r w:rsidR="00321CE0" w:rsidRPr="00EE645B">
          <w:rPr>
            <w:highlight w:val="cyan"/>
          </w:rPr>
          <w:fldChar w:fldCharType="begin"/>
        </w:r>
        <w:r w:rsidRPr="00EE645B">
          <w:rPr>
            <w:highlight w:val="cyan"/>
          </w:rPr>
          <w:instrText xml:space="preserve"> PAGEREF _Toc505697389 \h </w:instrText>
        </w:r>
      </w:ins>
      <w:r w:rsidR="00321CE0" w:rsidRPr="00EE645B">
        <w:rPr>
          <w:highlight w:val="cyan"/>
        </w:rPr>
      </w:r>
      <w:r w:rsidR="00321CE0" w:rsidRPr="00EE645B">
        <w:rPr>
          <w:highlight w:val="cyan"/>
        </w:rPr>
        <w:fldChar w:fldCharType="separate"/>
      </w:r>
      <w:ins w:id="12" w:author="Rapporteur" w:date="2018-02-06T16:17:00Z">
        <w:r w:rsidRPr="00EE645B">
          <w:rPr>
            <w:highlight w:val="cyan"/>
          </w:rPr>
          <w:t>13</w:t>
        </w:r>
        <w:r w:rsidR="00321CE0" w:rsidRPr="00EE645B">
          <w:rPr>
            <w:highlight w:val="cyan"/>
          </w:rPr>
          <w:fldChar w:fldCharType="end"/>
        </w:r>
      </w:ins>
    </w:p>
    <w:p w14:paraId="13FA4773" w14:textId="77777777" w:rsidR="00126517" w:rsidRPr="00EE645B"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E645B">
          <w:rPr>
            <w:highlight w:val="cyan"/>
          </w:rPr>
          <w:t>3</w:t>
        </w:r>
        <w:r w:rsidRPr="00EE645B">
          <w:rPr>
            <w:rFonts w:asciiTheme="minorHAnsi" w:eastAsiaTheme="minorEastAsia" w:hAnsiTheme="minorHAnsi" w:cstheme="minorBidi"/>
            <w:szCs w:val="22"/>
            <w:highlight w:val="cyan"/>
            <w:lang w:eastAsia="en-GB"/>
          </w:rPr>
          <w:tab/>
        </w:r>
        <w:r w:rsidRPr="00EE645B">
          <w:rPr>
            <w:highlight w:val="cyan"/>
          </w:rPr>
          <w:t>Definitions, symbols and abbreviations</w:t>
        </w:r>
        <w:r w:rsidRPr="00EE645B">
          <w:rPr>
            <w:highlight w:val="cyan"/>
          </w:rPr>
          <w:tab/>
        </w:r>
        <w:r w:rsidR="00321CE0" w:rsidRPr="00EE645B">
          <w:rPr>
            <w:highlight w:val="cyan"/>
          </w:rPr>
          <w:fldChar w:fldCharType="begin"/>
        </w:r>
        <w:r w:rsidRPr="00EE645B">
          <w:rPr>
            <w:highlight w:val="cyan"/>
          </w:rPr>
          <w:instrText xml:space="preserve"> PAGEREF _Toc505697390 \h </w:instrText>
        </w:r>
      </w:ins>
      <w:r w:rsidR="00321CE0" w:rsidRPr="00EE645B">
        <w:rPr>
          <w:highlight w:val="cyan"/>
        </w:rPr>
      </w:r>
      <w:r w:rsidR="00321CE0" w:rsidRPr="00EE645B">
        <w:rPr>
          <w:highlight w:val="cyan"/>
        </w:rPr>
        <w:fldChar w:fldCharType="separate"/>
      </w:r>
      <w:ins w:id="15" w:author="Rapporteur" w:date="2018-02-06T16:17:00Z">
        <w:r w:rsidRPr="00EE645B">
          <w:rPr>
            <w:highlight w:val="cyan"/>
          </w:rPr>
          <w:t>14</w:t>
        </w:r>
        <w:r w:rsidR="00321CE0" w:rsidRPr="00EE645B">
          <w:rPr>
            <w:highlight w:val="cyan"/>
          </w:rPr>
          <w:fldChar w:fldCharType="end"/>
        </w:r>
      </w:ins>
    </w:p>
    <w:p w14:paraId="0393D3CF" w14:textId="77777777" w:rsidR="00126517" w:rsidRPr="00EE645B"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E645B">
          <w:rPr>
            <w:highlight w:val="cyan"/>
          </w:rPr>
          <w:t>3.1</w:t>
        </w:r>
        <w:r w:rsidRPr="00EE645B">
          <w:rPr>
            <w:rFonts w:asciiTheme="minorHAnsi" w:eastAsiaTheme="minorEastAsia" w:hAnsiTheme="minorHAnsi" w:cstheme="minorBidi"/>
            <w:sz w:val="22"/>
            <w:szCs w:val="22"/>
            <w:highlight w:val="cyan"/>
            <w:lang w:eastAsia="en-GB"/>
          </w:rPr>
          <w:tab/>
        </w:r>
        <w:r w:rsidRPr="00EE645B">
          <w:rPr>
            <w:highlight w:val="cyan"/>
          </w:rPr>
          <w:t>Definitions</w:t>
        </w:r>
        <w:r w:rsidRPr="00EE645B">
          <w:rPr>
            <w:highlight w:val="cyan"/>
          </w:rPr>
          <w:tab/>
        </w:r>
        <w:r w:rsidR="00321CE0" w:rsidRPr="00EE645B">
          <w:rPr>
            <w:highlight w:val="cyan"/>
          </w:rPr>
          <w:fldChar w:fldCharType="begin"/>
        </w:r>
        <w:r w:rsidRPr="00EE645B">
          <w:rPr>
            <w:highlight w:val="cyan"/>
          </w:rPr>
          <w:instrText xml:space="preserve"> PAGEREF _Toc505697391 \h </w:instrText>
        </w:r>
      </w:ins>
      <w:r w:rsidR="00321CE0" w:rsidRPr="00EE645B">
        <w:rPr>
          <w:highlight w:val="cyan"/>
        </w:rPr>
      </w:r>
      <w:r w:rsidR="00321CE0" w:rsidRPr="00EE645B">
        <w:rPr>
          <w:highlight w:val="cyan"/>
        </w:rPr>
        <w:fldChar w:fldCharType="separate"/>
      </w:r>
      <w:ins w:id="18" w:author="Rapporteur" w:date="2018-02-06T16:17:00Z">
        <w:r w:rsidRPr="00EE645B">
          <w:rPr>
            <w:highlight w:val="cyan"/>
          </w:rPr>
          <w:t>14</w:t>
        </w:r>
        <w:r w:rsidR="00321CE0" w:rsidRPr="00EE645B">
          <w:rPr>
            <w:highlight w:val="cyan"/>
          </w:rPr>
          <w:fldChar w:fldCharType="end"/>
        </w:r>
      </w:ins>
    </w:p>
    <w:p w14:paraId="5931552F" w14:textId="77777777" w:rsidR="00126517" w:rsidRPr="00EE645B"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E645B">
          <w:rPr>
            <w:highlight w:val="cyan"/>
          </w:rPr>
          <w:t>3.2</w:t>
        </w:r>
        <w:r w:rsidRPr="00EE645B">
          <w:rPr>
            <w:rFonts w:asciiTheme="minorHAnsi" w:eastAsiaTheme="minorEastAsia" w:hAnsiTheme="minorHAnsi" w:cstheme="minorBidi"/>
            <w:sz w:val="22"/>
            <w:szCs w:val="22"/>
            <w:highlight w:val="cyan"/>
            <w:lang w:eastAsia="en-GB"/>
          </w:rPr>
          <w:tab/>
        </w:r>
        <w:r w:rsidRPr="00EE645B">
          <w:rPr>
            <w:highlight w:val="cyan"/>
          </w:rPr>
          <w:t>Abbreviations</w:t>
        </w:r>
        <w:r w:rsidRPr="00EE645B">
          <w:rPr>
            <w:highlight w:val="cyan"/>
          </w:rPr>
          <w:tab/>
        </w:r>
        <w:r w:rsidR="00321CE0" w:rsidRPr="00EE645B">
          <w:rPr>
            <w:highlight w:val="cyan"/>
          </w:rPr>
          <w:fldChar w:fldCharType="begin"/>
        </w:r>
        <w:r w:rsidRPr="00EE645B">
          <w:rPr>
            <w:highlight w:val="cyan"/>
          </w:rPr>
          <w:instrText xml:space="preserve"> PAGEREF _Toc505697392 \h </w:instrText>
        </w:r>
      </w:ins>
      <w:r w:rsidR="00321CE0" w:rsidRPr="00EE645B">
        <w:rPr>
          <w:highlight w:val="cyan"/>
        </w:rPr>
      </w:r>
      <w:r w:rsidR="00321CE0" w:rsidRPr="00EE645B">
        <w:rPr>
          <w:highlight w:val="cyan"/>
        </w:rPr>
        <w:fldChar w:fldCharType="separate"/>
      </w:r>
      <w:ins w:id="21" w:author="Rapporteur" w:date="2018-02-06T16:17:00Z">
        <w:r w:rsidRPr="00EE645B">
          <w:rPr>
            <w:highlight w:val="cyan"/>
          </w:rPr>
          <w:t>14</w:t>
        </w:r>
        <w:r w:rsidR="00321CE0" w:rsidRPr="00EE645B">
          <w:rPr>
            <w:highlight w:val="cyan"/>
          </w:rPr>
          <w:fldChar w:fldCharType="end"/>
        </w:r>
      </w:ins>
    </w:p>
    <w:p w14:paraId="549DD3A0" w14:textId="77777777" w:rsidR="00126517" w:rsidRPr="00EE645B"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E645B">
          <w:rPr>
            <w:highlight w:val="cyan"/>
          </w:rPr>
          <w:t>4</w:t>
        </w:r>
        <w:r w:rsidRPr="00EE645B">
          <w:rPr>
            <w:rFonts w:asciiTheme="minorHAnsi" w:eastAsiaTheme="minorEastAsia" w:hAnsiTheme="minorHAnsi" w:cstheme="minorBidi"/>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393 \h </w:instrText>
        </w:r>
      </w:ins>
      <w:r w:rsidR="00321CE0" w:rsidRPr="00EE645B">
        <w:rPr>
          <w:highlight w:val="cyan"/>
        </w:rPr>
      </w:r>
      <w:r w:rsidR="00321CE0" w:rsidRPr="00EE645B">
        <w:rPr>
          <w:highlight w:val="cyan"/>
        </w:rPr>
        <w:fldChar w:fldCharType="separate"/>
      </w:r>
      <w:ins w:id="24" w:author="Rapporteur" w:date="2018-02-06T16:17:00Z">
        <w:r w:rsidRPr="00EE645B">
          <w:rPr>
            <w:highlight w:val="cyan"/>
          </w:rPr>
          <w:t>16</w:t>
        </w:r>
        <w:r w:rsidR="00321CE0" w:rsidRPr="00EE645B">
          <w:rPr>
            <w:highlight w:val="cyan"/>
          </w:rPr>
          <w:fldChar w:fldCharType="end"/>
        </w:r>
      </w:ins>
    </w:p>
    <w:p w14:paraId="45CC7C03" w14:textId="77777777" w:rsidR="00126517" w:rsidRPr="00EE645B"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E645B">
          <w:rPr>
            <w:highlight w:val="cyan"/>
          </w:rPr>
          <w:t>4.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394 \h </w:instrText>
        </w:r>
      </w:ins>
      <w:r w:rsidR="00321CE0" w:rsidRPr="00EE645B">
        <w:rPr>
          <w:highlight w:val="cyan"/>
        </w:rPr>
      </w:r>
      <w:r w:rsidR="00321CE0" w:rsidRPr="00EE645B">
        <w:rPr>
          <w:highlight w:val="cyan"/>
        </w:rPr>
        <w:fldChar w:fldCharType="separate"/>
      </w:r>
      <w:ins w:id="27" w:author="Rapporteur" w:date="2018-02-06T16:17:00Z">
        <w:r w:rsidRPr="00EE645B">
          <w:rPr>
            <w:highlight w:val="cyan"/>
          </w:rPr>
          <w:t>16</w:t>
        </w:r>
        <w:r w:rsidR="00321CE0" w:rsidRPr="00EE645B">
          <w:rPr>
            <w:highlight w:val="cyan"/>
          </w:rPr>
          <w:fldChar w:fldCharType="end"/>
        </w:r>
      </w:ins>
    </w:p>
    <w:p w14:paraId="50BE6597" w14:textId="77777777" w:rsidR="00126517" w:rsidRPr="00EE645B"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E645B">
          <w:rPr>
            <w:highlight w:val="cyan"/>
          </w:rPr>
          <w:t>4.2</w:t>
        </w:r>
        <w:r w:rsidRPr="00EE645B">
          <w:rPr>
            <w:rFonts w:asciiTheme="minorHAnsi" w:eastAsiaTheme="minorEastAsia" w:hAnsiTheme="minorHAnsi" w:cstheme="minorBidi"/>
            <w:sz w:val="22"/>
            <w:szCs w:val="22"/>
            <w:highlight w:val="cyan"/>
            <w:lang w:eastAsia="en-GB"/>
          </w:rPr>
          <w:tab/>
        </w:r>
        <w:r w:rsidRPr="00EE645B">
          <w:rPr>
            <w:highlight w:val="cyan"/>
          </w:rPr>
          <w:t>Architecture</w:t>
        </w:r>
        <w:r w:rsidRPr="00EE645B">
          <w:rPr>
            <w:highlight w:val="cyan"/>
          </w:rPr>
          <w:tab/>
        </w:r>
        <w:r w:rsidR="00321CE0" w:rsidRPr="00EE645B">
          <w:rPr>
            <w:highlight w:val="cyan"/>
          </w:rPr>
          <w:fldChar w:fldCharType="begin"/>
        </w:r>
        <w:r w:rsidRPr="00EE645B">
          <w:rPr>
            <w:highlight w:val="cyan"/>
          </w:rPr>
          <w:instrText xml:space="preserve"> PAGEREF _Toc505697395 \h </w:instrText>
        </w:r>
      </w:ins>
      <w:r w:rsidR="00321CE0" w:rsidRPr="00EE645B">
        <w:rPr>
          <w:highlight w:val="cyan"/>
        </w:rPr>
      </w:r>
      <w:r w:rsidR="00321CE0" w:rsidRPr="00EE645B">
        <w:rPr>
          <w:highlight w:val="cyan"/>
        </w:rPr>
        <w:fldChar w:fldCharType="separate"/>
      </w:r>
      <w:ins w:id="30" w:author="Rapporteur" w:date="2018-02-06T16:17:00Z">
        <w:r w:rsidRPr="00EE645B">
          <w:rPr>
            <w:highlight w:val="cyan"/>
          </w:rPr>
          <w:t>16</w:t>
        </w:r>
        <w:r w:rsidR="00321CE0" w:rsidRPr="00EE645B">
          <w:rPr>
            <w:highlight w:val="cyan"/>
          </w:rPr>
          <w:fldChar w:fldCharType="end"/>
        </w:r>
      </w:ins>
    </w:p>
    <w:p w14:paraId="334C3E47" w14:textId="77777777" w:rsidR="00126517" w:rsidRPr="00EE645B" w:rsidRDefault="00126517">
      <w:pPr>
        <w:pStyle w:val="30"/>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E645B">
          <w:rPr>
            <w:highlight w:val="cyan"/>
          </w:rPr>
          <w:t>4.2.1</w:t>
        </w:r>
        <w:r w:rsidRPr="00EE645B">
          <w:rPr>
            <w:rFonts w:asciiTheme="minorHAnsi" w:eastAsiaTheme="minorEastAsia" w:hAnsiTheme="minorHAnsi" w:cstheme="minorBidi"/>
            <w:sz w:val="22"/>
            <w:szCs w:val="22"/>
            <w:highlight w:val="cyan"/>
            <w:lang w:eastAsia="en-GB"/>
          </w:rPr>
          <w:tab/>
        </w:r>
        <w:r w:rsidRPr="00EE645B">
          <w:rPr>
            <w:highlight w:val="cyan"/>
          </w:rPr>
          <w:t>UE states and state transitions including inter RAT</w:t>
        </w:r>
        <w:r w:rsidRPr="00EE645B">
          <w:rPr>
            <w:highlight w:val="cyan"/>
          </w:rPr>
          <w:tab/>
        </w:r>
        <w:r w:rsidR="00321CE0" w:rsidRPr="00EE645B">
          <w:rPr>
            <w:highlight w:val="cyan"/>
          </w:rPr>
          <w:fldChar w:fldCharType="begin"/>
        </w:r>
        <w:r w:rsidRPr="00EE645B">
          <w:rPr>
            <w:highlight w:val="cyan"/>
          </w:rPr>
          <w:instrText xml:space="preserve"> PAGEREF _Toc505697396 \h </w:instrText>
        </w:r>
      </w:ins>
      <w:r w:rsidR="00321CE0" w:rsidRPr="00EE645B">
        <w:rPr>
          <w:highlight w:val="cyan"/>
        </w:rPr>
      </w:r>
      <w:r w:rsidR="00321CE0" w:rsidRPr="00EE645B">
        <w:rPr>
          <w:highlight w:val="cyan"/>
        </w:rPr>
        <w:fldChar w:fldCharType="separate"/>
      </w:r>
      <w:ins w:id="33" w:author="Rapporteur" w:date="2018-02-06T16:17:00Z">
        <w:r w:rsidRPr="00EE645B">
          <w:rPr>
            <w:highlight w:val="cyan"/>
          </w:rPr>
          <w:t>16</w:t>
        </w:r>
        <w:r w:rsidR="00321CE0" w:rsidRPr="00EE645B">
          <w:rPr>
            <w:highlight w:val="cyan"/>
          </w:rPr>
          <w:fldChar w:fldCharType="end"/>
        </w:r>
      </w:ins>
    </w:p>
    <w:p w14:paraId="0EFDFD44" w14:textId="77777777" w:rsidR="00126517" w:rsidRPr="00EE645B" w:rsidRDefault="00126517">
      <w:pPr>
        <w:pStyle w:val="30"/>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E645B">
          <w:rPr>
            <w:highlight w:val="cyan"/>
          </w:rPr>
          <w:t>4.2.2</w:t>
        </w:r>
        <w:r w:rsidRPr="00EE645B">
          <w:rPr>
            <w:rFonts w:asciiTheme="minorHAnsi" w:eastAsiaTheme="minorEastAsia" w:hAnsiTheme="minorHAnsi" w:cstheme="minorBidi"/>
            <w:sz w:val="22"/>
            <w:szCs w:val="22"/>
            <w:highlight w:val="cyan"/>
            <w:lang w:eastAsia="en-GB"/>
          </w:rPr>
          <w:tab/>
        </w:r>
        <w:r w:rsidRPr="00EE645B">
          <w:rPr>
            <w:highlight w:val="cyan"/>
          </w:rPr>
          <w:t>Signalling radio bearers</w:t>
        </w:r>
        <w:r w:rsidRPr="00EE645B">
          <w:rPr>
            <w:highlight w:val="cyan"/>
          </w:rPr>
          <w:tab/>
        </w:r>
        <w:r w:rsidR="00321CE0" w:rsidRPr="00EE645B">
          <w:rPr>
            <w:highlight w:val="cyan"/>
          </w:rPr>
          <w:fldChar w:fldCharType="begin"/>
        </w:r>
        <w:r w:rsidRPr="00EE645B">
          <w:rPr>
            <w:highlight w:val="cyan"/>
          </w:rPr>
          <w:instrText xml:space="preserve"> PAGEREF _Toc505697397 \h </w:instrText>
        </w:r>
      </w:ins>
      <w:r w:rsidR="00321CE0" w:rsidRPr="00EE645B">
        <w:rPr>
          <w:highlight w:val="cyan"/>
        </w:rPr>
      </w:r>
      <w:r w:rsidR="00321CE0" w:rsidRPr="00EE645B">
        <w:rPr>
          <w:highlight w:val="cyan"/>
        </w:rPr>
        <w:fldChar w:fldCharType="separate"/>
      </w:r>
      <w:ins w:id="36" w:author="Rapporteur" w:date="2018-02-06T16:17:00Z">
        <w:r w:rsidRPr="00EE645B">
          <w:rPr>
            <w:highlight w:val="cyan"/>
          </w:rPr>
          <w:t>19</w:t>
        </w:r>
        <w:r w:rsidR="00321CE0" w:rsidRPr="00EE645B">
          <w:rPr>
            <w:highlight w:val="cyan"/>
          </w:rPr>
          <w:fldChar w:fldCharType="end"/>
        </w:r>
      </w:ins>
    </w:p>
    <w:p w14:paraId="40E9DA84" w14:textId="77777777" w:rsidR="00126517" w:rsidRPr="00EE645B"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E645B">
          <w:rPr>
            <w:highlight w:val="cyan"/>
          </w:rPr>
          <w:t>4.3</w:t>
        </w:r>
        <w:r w:rsidRPr="00EE645B">
          <w:rPr>
            <w:rFonts w:asciiTheme="minorHAnsi" w:eastAsiaTheme="minorEastAsia" w:hAnsiTheme="minorHAnsi" w:cstheme="minorBidi"/>
            <w:sz w:val="22"/>
            <w:szCs w:val="22"/>
            <w:highlight w:val="cyan"/>
            <w:lang w:eastAsia="en-GB"/>
          </w:rPr>
          <w:tab/>
        </w:r>
        <w:r w:rsidRPr="00EE645B">
          <w:rPr>
            <w:highlight w:val="cyan"/>
          </w:rPr>
          <w:t>Services</w:t>
        </w:r>
        <w:r w:rsidRPr="00EE645B">
          <w:rPr>
            <w:highlight w:val="cyan"/>
          </w:rPr>
          <w:tab/>
        </w:r>
        <w:r w:rsidR="00321CE0" w:rsidRPr="00EE645B">
          <w:rPr>
            <w:highlight w:val="cyan"/>
          </w:rPr>
          <w:fldChar w:fldCharType="begin"/>
        </w:r>
        <w:r w:rsidRPr="00EE645B">
          <w:rPr>
            <w:highlight w:val="cyan"/>
          </w:rPr>
          <w:instrText xml:space="preserve"> PAGEREF _Toc505697398 \h </w:instrText>
        </w:r>
      </w:ins>
      <w:r w:rsidR="00321CE0" w:rsidRPr="00EE645B">
        <w:rPr>
          <w:highlight w:val="cyan"/>
        </w:rPr>
      </w:r>
      <w:r w:rsidR="00321CE0" w:rsidRPr="00EE645B">
        <w:rPr>
          <w:highlight w:val="cyan"/>
        </w:rPr>
        <w:fldChar w:fldCharType="separate"/>
      </w:r>
      <w:ins w:id="39" w:author="Rapporteur" w:date="2018-02-06T16:17:00Z">
        <w:r w:rsidRPr="00EE645B">
          <w:rPr>
            <w:highlight w:val="cyan"/>
          </w:rPr>
          <w:t>19</w:t>
        </w:r>
        <w:r w:rsidR="00321CE0" w:rsidRPr="00EE645B">
          <w:rPr>
            <w:highlight w:val="cyan"/>
          </w:rPr>
          <w:fldChar w:fldCharType="end"/>
        </w:r>
      </w:ins>
    </w:p>
    <w:p w14:paraId="6670D85C" w14:textId="77777777" w:rsidR="00126517" w:rsidRPr="00EE645B" w:rsidRDefault="00126517">
      <w:pPr>
        <w:pStyle w:val="30"/>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E645B">
          <w:rPr>
            <w:highlight w:val="cyan"/>
          </w:rPr>
          <w:t>4.3.1</w:t>
        </w:r>
        <w:r w:rsidRPr="00EE645B">
          <w:rPr>
            <w:rFonts w:asciiTheme="minorHAnsi" w:eastAsiaTheme="minorEastAsia" w:hAnsiTheme="minorHAnsi" w:cstheme="minorBidi"/>
            <w:sz w:val="22"/>
            <w:szCs w:val="22"/>
            <w:highlight w:val="cyan"/>
            <w:lang w:eastAsia="en-GB"/>
          </w:rPr>
          <w:tab/>
        </w:r>
        <w:r w:rsidRPr="00EE645B">
          <w:rPr>
            <w:highlight w:val="cyan"/>
          </w:rPr>
          <w:t>Services provided to upper layers</w:t>
        </w:r>
        <w:r w:rsidRPr="00EE645B">
          <w:rPr>
            <w:highlight w:val="cyan"/>
          </w:rPr>
          <w:tab/>
        </w:r>
        <w:r w:rsidR="00321CE0" w:rsidRPr="00EE645B">
          <w:rPr>
            <w:highlight w:val="cyan"/>
          </w:rPr>
          <w:fldChar w:fldCharType="begin"/>
        </w:r>
        <w:r w:rsidRPr="00EE645B">
          <w:rPr>
            <w:highlight w:val="cyan"/>
          </w:rPr>
          <w:instrText xml:space="preserve"> PAGEREF _Toc505697399 \h </w:instrText>
        </w:r>
      </w:ins>
      <w:r w:rsidR="00321CE0" w:rsidRPr="00EE645B">
        <w:rPr>
          <w:highlight w:val="cyan"/>
        </w:rPr>
      </w:r>
      <w:r w:rsidR="00321CE0" w:rsidRPr="00EE645B">
        <w:rPr>
          <w:highlight w:val="cyan"/>
        </w:rPr>
        <w:fldChar w:fldCharType="separate"/>
      </w:r>
      <w:ins w:id="42" w:author="Rapporteur" w:date="2018-02-06T16:17:00Z">
        <w:r w:rsidRPr="00EE645B">
          <w:rPr>
            <w:highlight w:val="cyan"/>
          </w:rPr>
          <w:t>19</w:t>
        </w:r>
        <w:r w:rsidR="00321CE0" w:rsidRPr="00EE645B">
          <w:rPr>
            <w:highlight w:val="cyan"/>
          </w:rPr>
          <w:fldChar w:fldCharType="end"/>
        </w:r>
      </w:ins>
    </w:p>
    <w:p w14:paraId="12293C88" w14:textId="77777777" w:rsidR="00126517" w:rsidRPr="00EE645B" w:rsidRDefault="00126517">
      <w:pPr>
        <w:pStyle w:val="30"/>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E645B">
          <w:rPr>
            <w:highlight w:val="cyan"/>
          </w:rPr>
          <w:t>4.3.2</w:t>
        </w:r>
        <w:r w:rsidRPr="00EE645B">
          <w:rPr>
            <w:rFonts w:asciiTheme="minorHAnsi" w:eastAsiaTheme="minorEastAsia" w:hAnsiTheme="minorHAnsi" w:cstheme="minorBidi"/>
            <w:sz w:val="22"/>
            <w:szCs w:val="22"/>
            <w:highlight w:val="cyan"/>
            <w:lang w:eastAsia="en-GB"/>
          </w:rPr>
          <w:tab/>
        </w:r>
        <w:r w:rsidRPr="00EE645B">
          <w:rPr>
            <w:highlight w:val="cyan"/>
          </w:rPr>
          <w:t>Services expected from lower layers</w:t>
        </w:r>
        <w:r w:rsidRPr="00EE645B">
          <w:rPr>
            <w:highlight w:val="cyan"/>
          </w:rPr>
          <w:tab/>
        </w:r>
        <w:r w:rsidR="00321CE0" w:rsidRPr="00EE645B">
          <w:rPr>
            <w:highlight w:val="cyan"/>
          </w:rPr>
          <w:fldChar w:fldCharType="begin"/>
        </w:r>
        <w:r w:rsidRPr="00EE645B">
          <w:rPr>
            <w:highlight w:val="cyan"/>
          </w:rPr>
          <w:instrText xml:space="preserve"> PAGEREF _Toc505697400 \h </w:instrText>
        </w:r>
      </w:ins>
      <w:r w:rsidR="00321CE0" w:rsidRPr="00EE645B">
        <w:rPr>
          <w:highlight w:val="cyan"/>
        </w:rPr>
      </w:r>
      <w:r w:rsidR="00321CE0" w:rsidRPr="00EE645B">
        <w:rPr>
          <w:highlight w:val="cyan"/>
        </w:rPr>
        <w:fldChar w:fldCharType="separate"/>
      </w:r>
      <w:ins w:id="45" w:author="Rapporteur" w:date="2018-02-06T16:17:00Z">
        <w:r w:rsidRPr="00EE645B">
          <w:rPr>
            <w:highlight w:val="cyan"/>
          </w:rPr>
          <w:t>19</w:t>
        </w:r>
        <w:r w:rsidR="00321CE0" w:rsidRPr="00EE645B">
          <w:rPr>
            <w:highlight w:val="cyan"/>
          </w:rPr>
          <w:fldChar w:fldCharType="end"/>
        </w:r>
      </w:ins>
    </w:p>
    <w:p w14:paraId="5303F197" w14:textId="77777777" w:rsidR="00126517" w:rsidRPr="00EE645B"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E645B">
          <w:rPr>
            <w:highlight w:val="cyan"/>
          </w:rPr>
          <w:t>4.4</w:t>
        </w:r>
        <w:r w:rsidRPr="00EE645B">
          <w:rPr>
            <w:rFonts w:asciiTheme="minorHAnsi" w:eastAsiaTheme="minorEastAsia" w:hAnsiTheme="minorHAnsi" w:cstheme="minorBidi"/>
            <w:sz w:val="22"/>
            <w:szCs w:val="22"/>
            <w:highlight w:val="cyan"/>
            <w:lang w:eastAsia="en-GB"/>
          </w:rPr>
          <w:tab/>
        </w:r>
        <w:r w:rsidRPr="00EE645B">
          <w:rPr>
            <w:highlight w:val="cyan"/>
          </w:rPr>
          <w:t>Functions</w:t>
        </w:r>
        <w:r w:rsidRPr="00EE645B">
          <w:rPr>
            <w:highlight w:val="cyan"/>
          </w:rPr>
          <w:tab/>
        </w:r>
        <w:r w:rsidR="00321CE0" w:rsidRPr="00EE645B">
          <w:rPr>
            <w:highlight w:val="cyan"/>
          </w:rPr>
          <w:fldChar w:fldCharType="begin"/>
        </w:r>
        <w:r w:rsidRPr="00EE645B">
          <w:rPr>
            <w:highlight w:val="cyan"/>
          </w:rPr>
          <w:instrText xml:space="preserve"> PAGEREF _Toc505697401 \h </w:instrText>
        </w:r>
      </w:ins>
      <w:r w:rsidR="00321CE0" w:rsidRPr="00EE645B">
        <w:rPr>
          <w:highlight w:val="cyan"/>
        </w:rPr>
      </w:r>
      <w:r w:rsidR="00321CE0" w:rsidRPr="00EE645B">
        <w:rPr>
          <w:highlight w:val="cyan"/>
        </w:rPr>
        <w:fldChar w:fldCharType="separate"/>
      </w:r>
      <w:ins w:id="48" w:author="Rapporteur" w:date="2018-02-06T16:17:00Z">
        <w:r w:rsidRPr="00EE645B">
          <w:rPr>
            <w:highlight w:val="cyan"/>
          </w:rPr>
          <w:t>19</w:t>
        </w:r>
        <w:r w:rsidR="00321CE0" w:rsidRPr="00EE645B">
          <w:rPr>
            <w:highlight w:val="cyan"/>
          </w:rPr>
          <w:fldChar w:fldCharType="end"/>
        </w:r>
      </w:ins>
    </w:p>
    <w:p w14:paraId="595812EF" w14:textId="77777777" w:rsidR="00126517" w:rsidRPr="00EE645B"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E645B">
          <w:rPr>
            <w:highlight w:val="cyan"/>
          </w:rPr>
          <w:t>5</w:t>
        </w:r>
        <w:r w:rsidRPr="00EE645B">
          <w:rPr>
            <w:rFonts w:asciiTheme="minorHAnsi" w:eastAsiaTheme="minorEastAsia" w:hAnsiTheme="minorHAnsi" w:cstheme="minorBidi"/>
            <w:szCs w:val="22"/>
            <w:highlight w:val="cyan"/>
            <w:lang w:eastAsia="en-GB"/>
          </w:rPr>
          <w:tab/>
        </w:r>
        <w:r w:rsidRPr="00EE645B">
          <w:rPr>
            <w:highlight w:val="cyan"/>
          </w:rPr>
          <w:t>Procedures</w:t>
        </w:r>
        <w:r w:rsidRPr="00EE645B">
          <w:rPr>
            <w:highlight w:val="cyan"/>
          </w:rPr>
          <w:tab/>
        </w:r>
        <w:r w:rsidR="00321CE0" w:rsidRPr="00EE645B">
          <w:rPr>
            <w:highlight w:val="cyan"/>
          </w:rPr>
          <w:fldChar w:fldCharType="begin"/>
        </w:r>
        <w:r w:rsidRPr="00EE645B">
          <w:rPr>
            <w:highlight w:val="cyan"/>
          </w:rPr>
          <w:instrText xml:space="preserve"> PAGEREF _Toc505697402 \h </w:instrText>
        </w:r>
      </w:ins>
      <w:r w:rsidR="00321CE0" w:rsidRPr="00EE645B">
        <w:rPr>
          <w:highlight w:val="cyan"/>
        </w:rPr>
      </w:r>
      <w:r w:rsidR="00321CE0" w:rsidRPr="00EE645B">
        <w:rPr>
          <w:highlight w:val="cyan"/>
        </w:rPr>
        <w:fldChar w:fldCharType="separate"/>
      </w:r>
      <w:ins w:id="51" w:author="Rapporteur" w:date="2018-02-06T16:17:00Z">
        <w:r w:rsidRPr="00EE645B">
          <w:rPr>
            <w:highlight w:val="cyan"/>
          </w:rPr>
          <w:t>20</w:t>
        </w:r>
        <w:r w:rsidR="00321CE0" w:rsidRPr="00EE645B">
          <w:rPr>
            <w:highlight w:val="cyan"/>
          </w:rPr>
          <w:fldChar w:fldCharType="end"/>
        </w:r>
      </w:ins>
    </w:p>
    <w:p w14:paraId="22DB35F0" w14:textId="77777777" w:rsidR="00126517" w:rsidRPr="00EE645B"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E645B">
          <w:rPr>
            <w:highlight w:val="cyan"/>
          </w:rPr>
          <w:t>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03 \h </w:instrText>
        </w:r>
      </w:ins>
      <w:r w:rsidR="00321CE0" w:rsidRPr="00EE645B">
        <w:rPr>
          <w:highlight w:val="cyan"/>
        </w:rPr>
      </w:r>
      <w:r w:rsidR="00321CE0" w:rsidRPr="00EE645B">
        <w:rPr>
          <w:highlight w:val="cyan"/>
        </w:rPr>
        <w:fldChar w:fldCharType="separate"/>
      </w:r>
      <w:ins w:id="54" w:author="Rapporteur" w:date="2018-02-06T16:17:00Z">
        <w:r w:rsidRPr="00EE645B">
          <w:rPr>
            <w:highlight w:val="cyan"/>
          </w:rPr>
          <w:t>20</w:t>
        </w:r>
        <w:r w:rsidR="00321CE0" w:rsidRPr="00EE645B">
          <w:rPr>
            <w:highlight w:val="cyan"/>
          </w:rPr>
          <w:fldChar w:fldCharType="end"/>
        </w:r>
      </w:ins>
    </w:p>
    <w:p w14:paraId="4EB10D3B" w14:textId="77777777" w:rsidR="00126517" w:rsidRPr="00EE645B" w:rsidRDefault="00126517">
      <w:pPr>
        <w:pStyle w:val="30"/>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E645B">
          <w:rPr>
            <w:highlight w:val="cyan"/>
          </w:rPr>
          <w:t>5.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4 \h </w:instrText>
        </w:r>
      </w:ins>
      <w:r w:rsidR="00321CE0" w:rsidRPr="00EE645B">
        <w:rPr>
          <w:highlight w:val="cyan"/>
        </w:rPr>
      </w:r>
      <w:r w:rsidR="00321CE0" w:rsidRPr="00EE645B">
        <w:rPr>
          <w:highlight w:val="cyan"/>
        </w:rPr>
        <w:fldChar w:fldCharType="separate"/>
      </w:r>
      <w:ins w:id="57" w:author="Rapporteur" w:date="2018-02-06T16:17:00Z">
        <w:r w:rsidRPr="00EE645B">
          <w:rPr>
            <w:highlight w:val="cyan"/>
          </w:rPr>
          <w:t>20</w:t>
        </w:r>
        <w:r w:rsidR="00321CE0" w:rsidRPr="00EE645B">
          <w:rPr>
            <w:highlight w:val="cyan"/>
          </w:rPr>
          <w:fldChar w:fldCharType="end"/>
        </w:r>
      </w:ins>
    </w:p>
    <w:p w14:paraId="7955707D" w14:textId="77777777" w:rsidR="00126517" w:rsidRPr="00EE645B" w:rsidRDefault="00126517">
      <w:pPr>
        <w:pStyle w:val="30"/>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E645B">
          <w:rPr>
            <w:highlight w:val="cyan"/>
          </w:rPr>
          <w:t>5.1.2</w:t>
        </w:r>
        <w:r w:rsidRPr="00EE645B">
          <w:rPr>
            <w:rFonts w:asciiTheme="minorHAnsi" w:eastAsiaTheme="minorEastAsia" w:hAnsiTheme="minorHAnsi" w:cstheme="minorBidi"/>
            <w:sz w:val="22"/>
            <w:szCs w:val="22"/>
            <w:highlight w:val="cyan"/>
            <w:lang w:eastAsia="en-GB"/>
          </w:rPr>
          <w:tab/>
        </w:r>
        <w:r w:rsidRPr="00EE645B">
          <w:rPr>
            <w:highlight w:val="cyan"/>
          </w:rPr>
          <w:t>General requirements</w:t>
        </w:r>
        <w:r w:rsidRPr="00EE645B">
          <w:rPr>
            <w:highlight w:val="cyan"/>
          </w:rPr>
          <w:tab/>
        </w:r>
        <w:r w:rsidR="00321CE0" w:rsidRPr="00EE645B">
          <w:rPr>
            <w:highlight w:val="cyan"/>
          </w:rPr>
          <w:fldChar w:fldCharType="begin"/>
        </w:r>
        <w:r w:rsidRPr="00EE645B">
          <w:rPr>
            <w:highlight w:val="cyan"/>
          </w:rPr>
          <w:instrText xml:space="preserve"> PAGEREF _Toc505697405 \h </w:instrText>
        </w:r>
      </w:ins>
      <w:r w:rsidR="00321CE0" w:rsidRPr="00EE645B">
        <w:rPr>
          <w:highlight w:val="cyan"/>
        </w:rPr>
      </w:r>
      <w:r w:rsidR="00321CE0" w:rsidRPr="00EE645B">
        <w:rPr>
          <w:highlight w:val="cyan"/>
        </w:rPr>
        <w:fldChar w:fldCharType="separate"/>
      </w:r>
      <w:ins w:id="60" w:author="Rapporteur" w:date="2018-02-06T16:17:00Z">
        <w:r w:rsidRPr="00EE645B">
          <w:rPr>
            <w:highlight w:val="cyan"/>
          </w:rPr>
          <w:t>20</w:t>
        </w:r>
        <w:r w:rsidR="00321CE0" w:rsidRPr="00EE645B">
          <w:rPr>
            <w:highlight w:val="cyan"/>
          </w:rPr>
          <w:fldChar w:fldCharType="end"/>
        </w:r>
      </w:ins>
    </w:p>
    <w:p w14:paraId="5DC9665E" w14:textId="77777777" w:rsidR="00126517" w:rsidRPr="00EE645B"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E645B">
          <w:rPr>
            <w:highlight w:val="cyan"/>
          </w:rPr>
          <w:t>5.2</w:t>
        </w:r>
        <w:r w:rsidRPr="00EE645B">
          <w:rPr>
            <w:rFonts w:asciiTheme="minorHAnsi" w:eastAsiaTheme="minorEastAsia" w:hAnsiTheme="minorHAnsi" w:cstheme="minorBidi"/>
            <w:sz w:val="22"/>
            <w:szCs w:val="22"/>
            <w:highlight w:val="cyan"/>
            <w:lang w:eastAsia="en-GB"/>
          </w:rPr>
          <w:tab/>
        </w:r>
        <w:r w:rsidRPr="00EE645B">
          <w:rPr>
            <w:highlight w:val="cyan"/>
          </w:rPr>
          <w:t>System information</w:t>
        </w:r>
        <w:r w:rsidRPr="00EE645B">
          <w:rPr>
            <w:highlight w:val="cyan"/>
          </w:rPr>
          <w:tab/>
        </w:r>
        <w:r w:rsidR="00321CE0" w:rsidRPr="00EE645B">
          <w:rPr>
            <w:highlight w:val="cyan"/>
          </w:rPr>
          <w:fldChar w:fldCharType="begin"/>
        </w:r>
        <w:r w:rsidRPr="00EE645B">
          <w:rPr>
            <w:highlight w:val="cyan"/>
          </w:rPr>
          <w:instrText xml:space="preserve"> PAGEREF _Toc505697406 \h </w:instrText>
        </w:r>
      </w:ins>
      <w:r w:rsidR="00321CE0" w:rsidRPr="00EE645B">
        <w:rPr>
          <w:highlight w:val="cyan"/>
        </w:rPr>
      </w:r>
      <w:r w:rsidR="00321CE0" w:rsidRPr="00EE645B">
        <w:rPr>
          <w:highlight w:val="cyan"/>
        </w:rPr>
        <w:fldChar w:fldCharType="separate"/>
      </w:r>
      <w:ins w:id="63" w:author="Rapporteur" w:date="2018-02-06T16:17:00Z">
        <w:r w:rsidRPr="00EE645B">
          <w:rPr>
            <w:highlight w:val="cyan"/>
          </w:rPr>
          <w:t>21</w:t>
        </w:r>
        <w:r w:rsidR="00321CE0" w:rsidRPr="00EE645B">
          <w:rPr>
            <w:highlight w:val="cyan"/>
          </w:rPr>
          <w:fldChar w:fldCharType="end"/>
        </w:r>
      </w:ins>
    </w:p>
    <w:p w14:paraId="126900D6" w14:textId="77777777" w:rsidR="00126517" w:rsidRPr="00EE645B" w:rsidRDefault="00126517">
      <w:pPr>
        <w:pStyle w:val="30"/>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E645B">
          <w:rPr>
            <w:highlight w:val="cyan"/>
          </w:rPr>
          <w:t>5.2.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7 \h </w:instrText>
        </w:r>
      </w:ins>
      <w:r w:rsidR="00321CE0" w:rsidRPr="00EE645B">
        <w:rPr>
          <w:highlight w:val="cyan"/>
        </w:rPr>
      </w:r>
      <w:r w:rsidR="00321CE0" w:rsidRPr="00EE645B">
        <w:rPr>
          <w:highlight w:val="cyan"/>
        </w:rPr>
        <w:fldChar w:fldCharType="separate"/>
      </w:r>
      <w:ins w:id="66" w:author="Rapporteur" w:date="2018-02-06T16:17:00Z">
        <w:r w:rsidRPr="00EE645B">
          <w:rPr>
            <w:highlight w:val="cyan"/>
          </w:rPr>
          <w:t>21</w:t>
        </w:r>
        <w:r w:rsidR="00321CE0" w:rsidRPr="00EE645B">
          <w:rPr>
            <w:highlight w:val="cyan"/>
          </w:rPr>
          <w:fldChar w:fldCharType="end"/>
        </w:r>
      </w:ins>
    </w:p>
    <w:p w14:paraId="6151DFAA" w14:textId="77777777" w:rsidR="00126517" w:rsidRPr="00EE645B" w:rsidRDefault="00126517">
      <w:pPr>
        <w:pStyle w:val="30"/>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E645B">
          <w:rPr>
            <w:highlight w:val="cyan"/>
          </w:rPr>
          <w:t>5.2.2</w:t>
        </w:r>
        <w:r w:rsidRPr="00EE645B">
          <w:rPr>
            <w:rFonts w:asciiTheme="minorHAnsi" w:eastAsiaTheme="minorEastAsia" w:hAnsiTheme="minorHAnsi" w:cstheme="minorBidi"/>
            <w:sz w:val="22"/>
            <w:szCs w:val="22"/>
            <w:highlight w:val="cyan"/>
            <w:lang w:eastAsia="en-GB"/>
          </w:rPr>
          <w:tab/>
        </w:r>
        <w:r w:rsidRPr="00EE645B">
          <w:rPr>
            <w:highlight w:val="cyan"/>
          </w:rPr>
          <w:t>System information acquisition</w:t>
        </w:r>
        <w:r w:rsidRPr="00EE645B">
          <w:rPr>
            <w:highlight w:val="cyan"/>
          </w:rPr>
          <w:tab/>
        </w:r>
        <w:r w:rsidR="00321CE0" w:rsidRPr="00EE645B">
          <w:rPr>
            <w:highlight w:val="cyan"/>
          </w:rPr>
          <w:fldChar w:fldCharType="begin"/>
        </w:r>
        <w:r w:rsidRPr="00EE645B">
          <w:rPr>
            <w:highlight w:val="cyan"/>
          </w:rPr>
          <w:instrText xml:space="preserve"> PAGEREF _Toc505697408 \h </w:instrText>
        </w:r>
      </w:ins>
      <w:r w:rsidR="00321CE0" w:rsidRPr="00EE645B">
        <w:rPr>
          <w:highlight w:val="cyan"/>
        </w:rPr>
      </w:r>
      <w:r w:rsidR="00321CE0" w:rsidRPr="00EE645B">
        <w:rPr>
          <w:highlight w:val="cyan"/>
        </w:rPr>
        <w:fldChar w:fldCharType="separate"/>
      </w:r>
      <w:ins w:id="69" w:author="Rapporteur" w:date="2018-02-06T16:17:00Z">
        <w:r w:rsidRPr="00EE645B">
          <w:rPr>
            <w:highlight w:val="cyan"/>
          </w:rPr>
          <w:t>21</w:t>
        </w:r>
        <w:r w:rsidR="00321CE0" w:rsidRPr="00EE645B">
          <w:rPr>
            <w:highlight w:val="cyan"/>
          </w:rPr>
          <w:fldChar w:fldCharType="end"/>
        </w:r>
      </w:ins>
    </w:p>
    <w:p w14:paraId="1CFE795E" w14:textId="77777777" w:rsidR="00126517" w:rsidRPr="00EE645B" w:rsidRDefault="00126517">
      <w:pPr>
        <w:pStyle w:val="40"/>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E645B">
          <w:rPr>
            <w:highlight w:val="cyan"/>
          </w:rPr>
          <w:t>5.2.2.1</w:t>
        </w:r>
        <w:r w:rsidRPr="00EE645B">
          <w:rPr>
            <w:rFonts w:asciiTheme="minorHAnsi" w:eastAsiaTheme="minorEastAsia" w:hAnsiTheme="minorHAnsi" w:cstheme="minorBidi"/>
            <w:sz w:val="22"/>
            <w:szCs w:val="22"/>
            <w:highlight w:val="cyan"/>
            <w:lang w:eastAsia="en-GB"/>
          </w:rPr>
          <w:tab/>
        </w:r>
        <w:r w:rsidRPr="00EE645B">
          <w:rPr>
            <w:highlight w:val="cyan"/>
          </w:rPr>
          <w:t>General UE requirements</w:t>
        </w:r>
        <w:r w:rsidRPr="00EE645B">
          <w:rPr>
            <w:highlight w:val="cyan"/>
          </w:rPr>
          <w:tab/>
        </w:r>
        <w:r w:rsidR="00321CE0" w:rsidRPr="00EE645B">
          <w:rPr>
            <w:highlight w:val="cyan"/>
          </w:rPr>
          <w:fldChar w:fldCharType="begin"/>
        </w:r>
        <w:r w:rsidRPr="00EE645B">
          <w:rPr>
            <w:highlight w:val="cyan"/>
          </w:rPr>
          <w:instrText xml:space="preserve"> PAGEREF _Toc505697409 \h </w:instrText>
        </w:r>
      </w:ins>
      <w:r w:rsidR="00321CE0" w:rsidRPr="00EE645B">
        <w:rPr>
          <w:highlight w:val="cyan"/>
        </w:rPr>
      </w:r>
      <w:r w:rsidR="00321CE0" w:rsidRPr="00EE645B">
        <w:rPr>
          <w:highlight w:val="cyan"/>
        </w:rPr>
        <w:fldChar w:fldCharType="separate"/>
      </w:r>
      <w:ins w:id="72" w:author="Rapporteur" w:date="2018-02-06T16:17:00Z">
        <w:r w:rsidRPr="00EE645B">
          <w:rPr>
            <w:highlight w:val="cyan"/>
          </w:rPr>
          <w:t>21</w:t>
        </w:r>
        <w:r w:rsidR="00321CE0" w:rsidRPr="00EE645B">
          <w:rPr>
            <w:highlight w:val="cyan"/>
          </w:rPr>
          <w:fldChar w:fldCharType="end"/>
        </w:r>
      </w:ins>
    </w:p>
    <w:p w14:paraId="6982C13F" w14:textId="77777777" w:rsidR="00126517" w:rsidRPr="00EE645B" w:rsidRDefault="00126517">
      <w:pPr>
        <w:pStyle w:val="40"/>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E645B">
          <w:rPr>
            <w:highlight w:val="cyan"/>
          </w:rPr>
          <w:t>5.2.2.2</w:t>
        </w:r>
        <w:r w:rsidRPr="00EE645B">
          <w:rPr>
            <w:rFonts w:asciiTheme="minorHAnsi" w:eastAsiaTheme="minorEastAsia" w:hAnsiTheme="minorHAnsi" w:cstheme="minorBidi"/>
            <w:sz w:val="22"/>
            <w:szCs w:val="22"/>
            <w:highlight w:val="cyan"/>
            <w:lang w:eastAsia="en-GB"/>
          </w:rPr>
          <w:tab/>
        </w:r>
        <w:r w:rsidRPr="00EE645B">
          <w:rPr>
            <w:highlight w:val="cyan"/>
          </w:rPr>
          <w:t xml:space="preserve">SI validity and </w:t>
        </w:r>
        <w:r w:rsidRPr="00EE645B">
          <w:rPr>
            <w:rFonts w:eastAsia="Calibri" w:cs="Arial"/>
            <w:highlight w:val="cyan"/>
          </w:rPr>
          <w:t>need to (re-)acquire SI</w:t>
        </w:r>
        <w:r w:rsidRPr="00EE645B">
          <w:rPr>
            <w:highlight w:val="cyan"/>
          </w:rPr>
          <w:tab/>
        </w:r>
        <w:r w:rsidR="00321CE0" w:rsidRPr="00EE645B">
          <w:rPr>
            <w:highlight w:val="cyan"/>
          </w:rPr>
          <w:fldChar w:fldCharType="begin"/>
        </w:r>
        <w:r w:rsidRPr="00EE645B">
          <w:rPr>
            <w:highlight w:val="cyan"/>
          </w:rPr>
          <w:instrText xml:space="preserve"> PAGEREF _Toc505697410 \h </w:instrText>
        </w:r>
      </w:ins>
      <w:r w:rsidR="00321CE0" w:rsidRPr="00EE645B">
        <w:rPr>
          <w:highlight w:val="cyan"/>
        </w:rPr>
      </w:r>
      <w:r w:rsidR="00321CE0" w:rsidRPr="00EE645B">
        <w:rPr>
          <w:highlight w:val="cyan"/>
        </w:rPr>
        <w:fldChar w:fldCharType="separate"/>
      </w:r>
      <w:ins w:id="75" w:author="Rapporteur" w:date="2018-02-06T16:17:00Z">
        <w:r w:rsidRPr="00EE645B">
          <w:rPr>
            <w:highlight w:val="cyan"/>
          </w:rPr>
          <w:t>22</w:t>
        </w:r>
        <w:r w:rsidR="00321CE0" w:rsidRPr="00EE645B">
          <w:rPr>
            <w:highlight w:val="cyan"/>
          </w:rPr>
          <w:fldChar w:fldCharType="end"/>
        </w:r>
      </w:ins>
    </w:p>
    <w:p w14:paraId="583C6D45" w14:textId="77777777" w:rsidR="00126517" w:rsidRPr="00EE645B"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E645B">
          <w:rPr>
            <w:highlight w:val="cyan"/>
          </w:rPr>
          <w:t>5.2.2.2.1</w:t>
        </w:r>
        <w:r w:rsidRPr="00EE645B">
          <w:rPr>
            <w:rFonts w:asciiTheme="minorHAnsi" w:eastAsiaTheme="minorEastAsia" w:hAnsiTheme="minorHAnsi" w:cstheme="minorBidi"/>
            <w:sz w:val="22"/>
            <w:szCs w:val="22"/>
            <w:highlight w:val="cyan"/>
            <w:lang w:eastAsia="en-GB"/>
          </w:rPr>
          <w:tab/>
        </w:r>
        <w:r w:rsidRPr="00EE645B">
          <w:rPr>
            <w:highlight w:val="cyan"/>
          </w:rPr>
          <w:t>SI validity</w:t>
        </w:r>
        <w:r w:rsidRPr="00EE645B">
          <w:rPr>
            <w:highlight w:val="cyan"/>
          </w:rPr>
          <w:tab/>
        </w:r>
        <w:r w:rsidR="00321CE0" w:rsidRPr="00EE645B">
          <w:rPr>
            <w:highlight w:val="cyan"/>
          </w:rPr>
          <w:fldChar w:fldCharType="begin"/>
        </w:r>
        <w:r w:rsidRPr="00EE645B">
          <w:rPr>
            <w:highlight w:val="cyan"/>
          </w:rPr>
          <w:instrText xml:space="preserve"> PAGEREF _Toc505697411 \h </w:instrText>
        </w:r>
      </w:ins>
      <w:r w:rsidR="00321CE0" w:rsidRPr="00EE645B">
        <w:rPr>
          <w:highlight w:val="cyan"/>
        </w:rPr>
      </w:r>
      <w:r w:rsidR="00321CE0" w:rsidRPr="00EE645B">
        <w:rPr>
          <w:highlight w:val="cyan"/>
        </w:rPr>
        <w:fldChar w:fldCharType="separate"/>
      </w:r>
      <w:ins w:id="78" w:author="Rapporteur" w:date="2018-02-06T16:17:00Z">
        <w:r w:rsidRPr="00EE645B">
          <w:rPr>
            <w:highlight w:val="cyan"/>
          </w:rPr>
          <w:t>22</w:t>
        </w:r>
        <w:r w:rsidR="00321CE0" w:rsidRPr="00EE645B">
          <w:rPr>
            <w:highlight w:val="cyan"/>
          </w:rPr>
          <w:fldChar w:fldCharType="end"/>
        </w:r>
      </w:ins>
    </w:p>
    <w:p w14:paraId="2138D2AD" w14:textId="77777777" w:rsidR="00126517" w:rsidRPr="00EE645B"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E645B">
          <w:rPr>
            <w:highlight w:val="cyan"/>
          </w:rPr>
          <w:t>5.2.2.2.2</w:t>
        </w:r>
        <w:r w:rsidRPr="00EE645B">
          <w:rPr>
            <w:rFonts w:asciiTheme="minorHAnsi" w:eastAsiaTheme="minorEastAsia" w:hAnsiTheme="minorHAnsi" w:cstheme="minorBidi"/>
            <w:sz w:val="22"/>
            <w:szCs w:val="22"/>
            <w:highlight w:val="cyan"/>
            <w:lang w:eastAsia="en-GB"/>
          </w:rPr>
          <w:tab/>
        </w:r>
        <w:r w:rsidRPr="00EE645B">
          <w:rPr>
            <w:highlight w:val="cyan"/>
          </w:rPr>
          <w:t>SI change indication and PWS notification</w:t>
        </w:r>
        <w:r w:rsidRPr="00EE645B">
          <w:rPr>
            <w:highlight w:val="cyan"/>
          </w:rPr>
          <w:tab/>
        </w:r>
        <w:r w:rsidR="00321CE0" w:rsidRPr="00EE645B">
          <w:rPr>
            <w:highlight w:val="cyan"/>
          </w:rPr>
          <w:fldChar w:fldCharType="begin"/>
        </w:r>
        <w:r w:rsidRPr="00EE645B">
          <w:rPr>
            <w:highlight w:val="cyan"/>
          </w:rPr>
          <w:instrText xml:space="preserve"> PAGEREF _Toc505697412 \h </w:instrText>
        </w:r>
      </w:ins>
      <w:r w:rsidR="00321CE0" w:rsidRPr="00EE645B">
        <w:rPr>
          <w:highlight w:val="cyan"/>
        </w:rPr>
      </w:r>
      <w:r w:rsidR="00321CE0" w:rsidRPr="00EE645B">
        <w:rPr>
          <w:highlight w:val="cyan"/>
        </w:rPr>
        <w:fldChar w:fldCharType="separate"/>
      </w:r>
      <w:ins w:id="81" w:author="Rapporteur" w:date="2018-02-06T16:17:00Z">
        <w:r w:rsidRPr="00EE645B">
          <w:rPr>
            <w:highlight w:val="cyan"/>
          </w:rPr>
          <w:t>22</w:t>
        </w:r>
        <w:r w:rsidR="00321CE0" w:rsidRPr="00EE645B">
          <w:rPr>
            <w:highlight w:val="cyan"/>
          </w:rPr>
          <w:fldChar w:fldCharType="end"/>
        </w:r>
      </w:ins>
    </w:p>
    <w:p w14:paraId="1BF6EBD3" w14:textId="77777777" w:rsidR="00126517" w:rsidRPr="00EE645B" w:rsidRDefault="00126517">
      <w:pPr>
        <w:pStyle w:val="40"/>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E645B">
          <w:rPr>
            <w:highlight w:val="cyan"/>
          </w:rPr>
          <w:t>5.2.2.3</w:t>
        </w:r>
        <w:r w:rsidRPr="00EE645B">
          <w:rPr>
            <w:rFonts w:asciiTheme="minorHAnsi" w:eastAsiaTheme="minorEastAsia" w:hAnsiTheme="minorHAnsi" w:cstheme="minorBidi"/>
            <w:sz w:val="22"/>
            <w:szCs w:val="22"/>
            <w:highlight w:val="cyan"/>
            <w:lang w:eastAsia="en-GB"/>
          </w:rPr>
          <w:tab/>
        </w:r>
        <w:r w:rsidRPr="00EE645B">
          <w:rPr>
            <w:highlight w:val="cyan"/>
          </w:rPr>
          <w:t>Acquisition of System Information</w:t>
        </w:r>
        <w:r w:rsidRPr="00EE645B">
          <w:rPr>
            <w:highlight w:val="cyan"/>
          </w:rPr>
          <w:tab/>
        </w:r>
        <w:r w:rsidR="00321CE0" w:rsidRPr="00EE645B">
          <w:rPr>
            <w:highlight w:val="cyan"/>
          </w:rPr>
          <w:fldChar w:fldCharType="begin"/>
        </w:r>
        <w:r w:rsidRPr="00EE645B">
          <w:rPr>
            <w:highlight w:val="cyan"/>
          </w:rPr>
          <w:instrText xml:space="preserve"> PAGEREF _Toc505697413 \h </w:instrText>
        </w:r>
      </w:ins>
      <w:r w:rsidR="00321CE0" w:rsidRPr="00EE645B">
        <w:rPr>
          <w:highlight w:val="cyan"/>
        </w:rPr>
      </w:r>
      <w:r w:rsidR="00321CE0" w:rsidRPr="00EE645B">
        <w:rPr>
          <w:highlight w:val="cyan"/>
        </w:rPr>
        <w:fldChar w:fldCharType="separate"/>
      </w:r>
      <w:ins w:id="84" w:author="Rapporteur" w:date="2018-02-06T16:17:00Z">
        <w:r w:rsidRPr="00EE645B">
          <w:rPr>
            <w:highlight w:val="cyan"/>
          </w:rPr>
          <w:t>23</w:t>
        </w:r>
        <w:r w:rsidR="00321CE0" w:rsidRPr="00EE645B">
          <w:rPr>
            <w:highlight w:val="cyan"/>
          </w:rPr>
          <w:fldChar w:fldCharType="end"/>
        </w:r>
      </w:ins>
    </w:p>
    <w:p w14:paraId="6AC1C13C" w14:textId="77777777" w:rsidR="00126517" w:rsidRPr="00EE645B"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E645B">
          <w:rPr>
            <w:highlight w:val="cyan"/>
          </w:rPr>
          <w:t>5.2.2.3.1</w:t>
        </w:r>
        <w:r w:rsidRPr="00EE645B">
          <w:rPr>
            <w:rFonts w:asciiTheme="minorHAnsi" w:eastAsiaTheme="minorEastAsia" w:hAnsiTheme="minorHAnsi" w:cstheme="minorBidi"/>
            <w:sz w:val="22"/>
            <w:szCs w:val="22"/>
            <w:highlight w:val="cyan"/>
            <w:lang w:eastAsia="en-GB"/>
          </w:rPr>
          <w:tab/>
        </w:r>
        <w:r w:rsidRPr="00EE645B">
          <w:rPr>
            <w:highlight w:val="cyan"/>
          </w:rPr>
          <w:t>Acquisition of MIB and SIB1</w:t>
        </w:r>
        <w:r w:rsidRPr="00EE645B">
          <w:rPr>
            <w:highlight w:val="cyan"/>
          </w:rPr>
          <w:tab/>
        </w:r>
        <w:r w:rsidR="00321CE0" w:rsidRPr="00EE645B">
          <w:rPr>
            <w:highlight w:val="cyan"/>
          </w:rPr>
          <w:fldChar w:fldCharType="begin"/>
        </w:r>
        <w:r w:rsidRPr="00EE645B">
          <w:rPr>
            <w:highlight w:val="cyan"/>
          </w:rPr>
          <w:instrText xml:space="preserve"> PAGEREF _Toc505697414 \h </w:instrText>
        </w:r>
      </w:ins>
      <w:r w:rsidR="00321CE0" w:rsidRPr="00EE645B">
        <w:rPr>
          <w:highlight w:val="cyan"/>
        </w:rPr>
      </w:r>
      <w:r w:rsidR="00321CE0" w:rsidRPr="00EE645B">
        <w:rPr>
          <w:highlight w:val="cyan"/>
        </w:rPr>
        <w:fldChar w:fldCharType="separate"/>
      </w:r>
      <w:ins w:id="87" w:author="Rapporteur" w:date="2018-02-06T16:17:00Z">
        <w:r w:rsidRPr="00EE645B">
          <w:rPr>
            <w:highlight w:val="cyan"/>
          </w:rPr>
          <w:t>23</w:t>
        </w:r>
        <w:r w:rsidR="00321CE0" w:rsidRPr="00EE645B">
          <w:rPr>
            <w:highlight w:val="cyan"/>
          </w:rPr>
          <w:fldChar w:fldCharType="end"/>
        </w:r>
      </w:ins>
    </w:p>
    <w:p w14:paraId="261F14DB" w14:textId="77777777" w:rsidR="00126517" w:rsidRPr="00EE645B"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E645B">
          <w:rPr>
            <w:highlight w:val="cyan"/>
          </w:rPr>
          <w:t>5.2.2.3.2</w:t>
        </w:r>
        <w:r w:rsidRPr="00EE645B">
          <w:rPr>
            <w:rFonts w:asciiTheme="minorHAnsi" w:eastAsiaTheme="minorEastAsia" w:hAnsiTheme="minorHAnsi" w:cstheme="minorBidi"/>
            <w:sz w:val="22"/>
            <w:szCs w:val="22"/>
            <w:highlight w:val="cyan"/>
            <w:lang w:eastAsia="en-GB"/>
          </w:rPr>
          <w:tab/>
        </w:r>
        <w:r w:rsidRPr="00EE645B">
          <w:rPr>
            <w:highlight w:val="cyan"/>
          </w:rPr>
          <w:t>Acquisition of an SI message</w:t>
        </w:r>
        <w:r w:rsidRPr="00EE645B">
          <w:rPr>
            <w:highlight w:val="cyan"/>
          </w:rPr>
          <w:tab/>
        </w:r>
        <w:r w:rsidR="00321CE0" w:rsidRPr="00EE645B">
          <w:rPr>
            <w:highlight w:val="cyan"/>
          </w:rPr>
          <w:fldChar w:fldCharType="begin"/>
        </w:r>
        <w:r w:rsidRPr="00EE645B">
          <w:rPr>
            <w:highlight w:val="cyan"/>
          </w:rPr>
          <w:instrText xml:space="preserve"> PAGEREF _Toc505697415 \h </w:instrText>
        </w:r>
      </w:ins>
      <w:r w:rsidR="00321CE0" w:rsidRPr="00EE645B">
        <w:rPr>
          <w:highlight w:val="cyan"/>
        </w:rPr>
      </w:r>
      <w:r w:rsidR="00321CE0" w:rsidRPr="00EE645B">
        <w:rPr>
          <w:highlight w:val="cyan"/>
        </w:rPr>
        <w:fldChar w:fldCharType="separate"/>
      </w:r>
      <w:ins w:id="90" w:author="Rapporteur" w:date="2018-02-06T16:17:00Z">
        <w:r w:rsidRPr="00EE645B">
          <w:rPr>
            <w:highlight w:val="cyan"/>
          </w:rPr>
          <w:t>23</w:t>
        </w:r>
        <w:r w:rsidR="00321CE0" w:rsidRPr="00EE645B">
          <w:rPr>
            <w:highlight w:val="cyan"/>
          </w:rPr>
          <w:fldChar w:fldCharType="end"/>
        </w:r>
      </w:ins>
    </w:p>
    <w:p w14:paraId="116FEB48" w14:textId="77777777" w:rsidR="00126517" w:rsidRPr="00EE645B"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E645B">
          <w:rPr>
            <w:highlight w:val="cyan"/>
          </w:rPr>
          <w:t>5.2.2.3.3</w:t>
        </w:r>
        <w:r w:rsidRPr="00EE645B">
          <w:rPr>
            <w:rFonts w:asciiTheme="minorHAnsi" w:eastAsiaTheme="minorEastAsia" w:hAnsiTheme="minorHAnsi" w:cstheme="minorBidi"/>
            <w:sz w:val="22"/>
            <w:szCs w:val="22"/>
            <w:highlight w:val="cyan"/>
            <w:lang w:eastAsia="en-GB"/>
          </w:rPr>
          <w:tab/>
        </w:r>
        <w:r w:rsidRPr="00EE645B">
          <w:rPr>
            <w:highlight w:val="cyan"/>
          </w:rPr>
          <w:t>Request for on demand system information</w:t>
        </w:r>
        <w:r w:rsidRPr="00EE645B">
          <w:rPr>
            <w:highlight w:val="cyan"/>
          </w:rPr>
          <w:tab/>
        </w:r>
        <w:r w:rsidR="00321CE0" w:rsidRPr="00EE645B">
          <w:rPr>
            <w:highlight w:val="cyan"/>
          </w:rPr>
          <w:fldChar w:fldCharType="begin"/>
        </w:r>
        <w:r w:rsidRPr="00EE645B">
          <w:rPr>
            <w:highlight w:val="cyan"/>
          </w:rPr>
          <w:instrText xml:space="preserve"> PAGEREF _Toc505697416 \h </w:instrText>
        </w:r>
      </w:ins>
      <w:r w:rsidR="00321CE0" w:rsidRPr="00EE645B">
        <w:rPr>
          <w:highlight w:val="cyan"/>
        </w:rPr>
      </w:r>
      <w:r w:rsidR="00321CE0" w:rsidRPr="00EE645B">
        <w:rPr>
          <w:highlight w:val="cyan"/>
        </w:rPr>
        <w:fldChar w:fldCharType="separate"/>
      </w:r>
      <w:ins w:id="93" w:author="Rapporteur" w:date="2018-02-06T16:17:00Z">
        <w:r w:rsidRPr="00EE645B">
          <w:rPr>
            <w:highlight w:val="cyan"/>
          </w:rPr>
          <w:t>24</w:t>
        </w:r>
        <w:r w:rsidR="00321CE0" w:rsidRPr="00EE645B">
          <w:rPr>
            <w:highlight w:val="cyan"/>
          </w:rPr>
          <w:fldChar w:fldCharType="end"/>
        </w:r>
      </w:ins>
    </w:p>
    <w:p w14:paraId="0DA1D4D8" w14:textId="77777777" w:rsidR="00126517" w:rsidRPr="00EE645B" w:rsidRDefault="00126517">
      <w:pPr>
        <w:pStyle w:val="40"/>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E645B">
          <w:rPr>
            <w:highlight w:val="cyan"/>
          </w:rPr>
          <w:t>5.2.2.4</w:t>
        </w:r>
        <w:r w:rsidRPr="00EE645B">
          <w:rPr>
            <w:rFonts w:asciiTheme="minorHAnsi" w:eastAsiaTheme="minorEastAsia" w:hAnsiTheme="minorHAnsi" w:cstheme="minorBidi"/>
            <w:sz w:val="22"/>
            <w:szCs w:val="22"/>
            <w:highlight w:val="cyan"/>
            <w:lang w:eastAsia="en-GB"/>
          </w:rPr>
          <w:tab/>
        </w:r>
        <w:r w:rsidRPr="00EE645B">
          <w:rPr>
            <w:highlight w:val="cyan"/>
          </w:rPr>
          <w:t xml:space="preserve"> Actions upon receipt of SI message</w:t>
        </w:r>
        <w:r w:rsidRPr="00EE645B">
          <w:rPr>
            <w:highlight w:val="cyan"/>
          </w:rPr>
          <w:tab/>
        </w:r>
        <w:r w:rsidR="00321CE0" w:rsidRPr="00EE645B">
          <w:rPr>
            <w:highlight w:val="cyan"/>
          </w:rPr>
          <w:fldChar w:fldCharType="begin"/>
        </w:r>
        <w:r w:rsidRPr="00EE645B">
          <w:rPr>
            <w:highlight w:val="cyan"/>
          </w:rPr>
          <w:instrText xml:space="preserve"> PAGEREF _Toc505697417 \h </w:instrText>
        </w:r>
      </w:ins>
      <w:r w:rsidR="00321CE0" w:rsidRPr="00EE645B">
        <w:rPr>
          <w:highlight w:val="cyan"/>
        </w:rPr>
      </w:r>
      <w:r w:rsidR="00321CE0" w:rsidRPr="00EE645B">
        <w:rPr>
          <w:highlight w:val="cyan"/>
        </w:rPr>
        <w:fldChar w:fldCharType="separate"/>
      </w:r>
      <w:ins w:id="96" w:author="Rapporteur" w:date="2018-02-06T16:17:00Z">
        <w:r w:rsidRPr="00EE645B">
          <w:rPr>
            <w:highlight w:val="cyan"/>
          </w:rPr>
          <w:t>25</w:t>
        </w:r>
        <w:r w:rsidR="00321CE0" w:rsidRPr="00EE645B">
          <w:rPr>
            <w:highlight w:val="cyan"/>
          </w:rPr>
          <w:fldChar w:fldCharType="end"/>
        </w:r>
      </w:ins>
    </w:p>
    <w:p w14:paraId="146F11FA" w14:textId="77777777" w:rsidR="00126517" w:rsidRPr="00EE645B"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E645B">
          <w:rPr>
            <w:highlight w:val="cyan"/>
          </w:rPr>
          <w:t>5.2.2.4.1</w:t>
        </w:r>
        <w:r w:rsidRPr="00EE645B">
          <w:rPr>
            <w:rFonts w:asciiTheme="minorHAnsi" w:eastAsiaTheme="minorEastAsia" w:hAnsiTheme="minorHAnsi" w:cstheme="minorBidi"/>
            <w:sz w:val="22"/>
            <w:szCs w:val="22"/>
            <w:highlight w:val="cyan"/>
            <w:lang w:eastAsia="en-GB"/>
          </w:rPr>
          <w:tab/>
        </w:r>
        <w:r w:rsidRPr="00EE645B">
          <w:rPr>
            <w:highlight w:val="cyan"/>
          </w:rPr>
          <w:t xml:space="preserve">Actions upon reception of the </w:t>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418 \h </w:instrText>
        </w:r>
      </w:ins>
      <w:r w:rsidR="00321CE0" w:rsidRPr="00EE645B">
        <w:rPr>
          <w:highlight w:val="cyan"/>
        </w:rPr>
      </w:r>
      <w:r w:rsidR="00321CE0" w:rsidRPr="00EE645B">
        <w:rPr>
          <w:highlight w:val="cyan"/>
        </w:rPr>
        <w:fldChar w:fldCharType="separate"/>
      </w:r>
      <w:ins w:id="99" w:author="Rapporteur" w:date="2018-02-06T16:17:00Z">
        <w:r w:rsidRPr="00EE645B">
          <w:rPr>
            <w:highlight w:val="cyan"/>
          </w:rPr>
          <w:t>25</w:t>
        </w:r>
        <w:r w:rsidR="00321CE0" w:rsidRPr="00EE645B">
          <w:rPr>
            <w:highlight w:val="cyan"/>
          </w:rPr>
          <w:fldChar w:fldCharType="end"/>
        </w:r>
      </w:ins>
    </w:p>
    <w:p w14:paraId="04115D72" w14:textId="77777777" w:rsidR="00126517" w:rsidRPr="00EE645B"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E645B">
          <w:rPr>
            <w:highlight w:val="cyan"/>
          </w:rPr>
          <w:t>5.2.2.4.2</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the SystemInformationBlockType1</w:t>
        </w:r>
        <w:r w:rsidRPr="00EE645B">
          <w:rPr>
            <w:highlight w:val="cyan"/>
          </w:rPr>
          <w:tab/>
        </w:r>
        <w:r w:rsidR="00321CE0" w:rsidRPr="00EE645B">
          <w:rPr>
            <w:highlight w:val="cyan"/>
          </w:rPr>
          <w:fldChar w:fldCharType="begin"/>
        </w:r>
        <w:r w:rsidRPr="00EE645B">
          <w:rPr>
            <w:highlight w:val="cyan"/>
          </w:rPr>
          <w:instrText xml:space="preserve"> PAGEREF _Toc505697419 \h </w:instrText>
        </w:r>
      </w:ins>
      <w:r w:rsidR="00321CE0" w:rsidRPr="00EE645B">
        <w:rPr>
          <w:highlight w:val="cyan"/>
        </w:rPr>
      </w:r>
      <w:r w:rsidR="00321CE0" w:rsidRPr="00EE645B">
        <w:rPr>
          <w:highlight w:val="cyan"/>
        </w:rPr>
        <w:fldChar w:fldCharType="separate"/>
      </w:r>
      <w:ins w:id="102" w:author="Rapporteur" w:date="2018-02-06T16:17:00Z">
        <w:r w:rsidRPr="00EE645B">
          <w:rPr>
            <w:highlight w:val="cyan"/>
          </w:rPr>
          <w:t>25</w:t>
        </w:r>
        <w:r w:rsidR="00321CE0" w:rsidRPr="00EE645B">
          <w:rPr>
            <w:highlight w:val="cyan"/>
          </w:rPr>
          <w:fldChar w:fldCharType="end"/>
        </w:r>
      </w:ins>
    </w:p>
    <w:p w14:paraId="293A85AE" w14:textId="77777777" w:rsidR="00126517" w:rsidRPr="00EE645B"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E645B">
          <w:rPr>
            <w:highlight w:val="cyan"/>
          </w:rPr>
          <w:t>5.2.2.4.3</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SystemInformationBlockTypeX</w:t>
        </w:r>
        <w:r w:rsidRPr="00EE645B">
          <w:rPr>
            <w:highlight w:val="cyan"/>
          </w:rPr>
          <w:tab/>
        </w:r>
        <w:r w:rsidR="00321CE0" w:rsidRPr="00EE645B">
          <w:rPr>
            <w:highlight w:val="cyan"/>
          </w:rPr>
          <w:fldChar w:fldCharType="begin"/>
        </w:r>
        <w:r w:rsidRPr="00EE645B">
          <w:rPr>
            <w:highlight w:val="cyan"/>
          </w:rPr>
          <w:instrText xml:space="preserve"> PAGEREF _Toc505697420 \h </w:instrText>
        </w:r>
      </w:ins>
      <w:r w:rsidR="00321CE0" w:rsidRPr="00EE645B">
        <w:rPr>
          <w:highlight w:val="cyan"/>
        </w:rPr>
      </w:r>
      <w:r w:rsidR="00321CE0" w:rsidRPr="00EE645B">
        <w:rPr>
          <w:highlight w:val="cyan"/>
        </w:rPr>
        <w:fldChar w:fldCharType="separate"/>
      </w:r>
      <w:ins w:id="105" w:author="Rapporteur" w:date="2018-02-06T16:17:00Z">
        <w:r w:rsidRPr="00EE645B">
          <w:rPr>
            <w:highlight w:val="cyan"/>
          </w:rPr>
          <w:t>25</w:t>
        </w:r>
        <w:r w:rsidR="00321CE0" w:rsidRPr="00EE645B">
          <w:rPr>
            <w:highlight w:val="cyan"/>
          </w:rPr>
          <w:fldChar w:fldCharType="end"/>
        </w:r>
      </w:ins>
    </w:p>
    <w:p w14:paraId="45271E95" w14:textId="77777777" w:rsidR="00126517" w:rsidRPr="00EE645B" w:rsidRDefault="00126517">
      <w:pPr>
        <w:pStyle w:val="40"/>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E645B">
          <w:rPr>
            <w:highlight w:val="cyan"/>
          </w:rPr>
          <w:t>5.2.2.5</w:t>
        </w:r>
        <w:r w:rsidRPr="00EE645B">
          <w:rPr>
            <w:rFonts w:asciiTheme="minorHAnsi" w:eastAsiaTheme="minorEastAsia" w:hAnsiTheme="minorHAnsi" w:cstheme="minorBidi"/>
            <w:sz w:val="22"/>
            <w:szCs w:val="22"/>
            <w:highlight w:val="cyan"/>
            <w:lang w:eastAsia="en-GB"/>
          </w:rPr>
          <w:tab/>
        </w:r>
        <w:r w:rsidRPr="00EE645B">
          <w:rPr>
            <w:highlight w:val="cyan"/>
          </w:rPr>
          <w:t>Essential system information missing</w:t>
        </w:r>
        <w:r w:rsidRPr="00EE645B">
          <w:rPr>
            <w:highlight w:val="cyan"/>
          </w:rPr>
          <w:tab/>
        </w:r>
        <w:r w:rsidR="00321CE0" w:rsidRPr="00EE645B">
          <w:rPr>
            <w:highlight w:val="cyan"/>
          </w:rPr>
          <w:fldChar w:fldCharType="begin"/>
        </w:r>
        <w:r w:rsidRPr="00EE645B">
          <w:rPr>
            <w:highlight w:val="cyan"/>
          </w:rPr>
          <w:instrText xml:space="preserve"> PAGEREF _Toc505697421 \h </w:instrText>
        </w:r>
      </w:ins>
      <w:r w:rsidR="00321CE0" w:rsidRPr="00EE645B">
        <w:rPr>
          <w:highlight w:val="cyan"/>
        </w:rPr>
      </w:r>
      <w:r w:rsidR="00321CE0" w:rsidRPr="00EE645B">
        <w:rPr>
          <w:highlight w:val="cyan"/>
        </w:rPr>
        <w:fldChar w:fldCharType="separate"/>
      </w:r>
      <w:ins w:id="108" w:author="Rapporteur" w:date="2018-02-06T16:17:00Z">
        <w:r w:rsidRPr="00EE645B">
          <w:rPr>
            <w:highlight w:val="cyan"/>
          </w:rPr>
          <w:t>25</w:t>
        </w:r>
        <w:r w:rsidR="00321CE0" w:rsidRPr="00EE645B">
          <w:rPr>
            <w:highlight w:val="cyan"/>
          </w:rPr>
          <w:fldChar w:fldCharType="end"/>
        </w:r>
      </w:ins>
    </w:p>
    <w:p w14:paraId="08CD00B7" w14:textId="77777777" w:rsidR="00126517" w:rsidRPr="00EE645B"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E645B">
          <w:rPr>
            <w:highlight w:val="cyan"/>
          </w:rPr>
          <w:t>5.3</w:t>
        </w:r>
        <w:r w:rsidRPr="00EE645B">
          <w:rPr>
            <w:rFonts w:asciiTheme="minorHAnsi" w:eastAsiaTheme="minorEastAsia" w:hAnsiTheme="minorHAnsi" w:cstheme="minorBidi"/>
            <w:sz w:val="22"/>
            <w:szCs w:val="22"/>
            <w:highlight w:val="cyan"/>
            <w:lang w:eastAsia="en-GB"/>
          </w:rPr>
          <w:tab/>
        </w:r>
        <w:r w:rsidRPr="00EE645B">
          <w:rPr>
            <w:highlight w:val="cyan"/>
          </w:rPr>
          <w:t>Connection control</w:t>
        </w:r>
        <w:r w:rsidRPr="00EE645B">
          <w:rPr>
            <w:highlight w:val="cyan"/>
          </w:rPr>
          <w:tab/>
        </w:r>
        <w:r w:rsidR="00321CE0" w:rsidRPr="00EE645B">
          <w:rPr>
            <w:highlight w:val="cyan"/>
          </w:rPr>
          <w:fldChar w:fldCharType="begin"/>
        </w:r>
        <w:r w:rsidRPr="00EE645B">
          <w:rPr>
            <w:highlight w:val="cyan"/>
          </w:rPr>
          <w:instrText xml:space="preserve"> PAGEREF _Toc505697422 \h </w:instrText>
        </w:r>
      </w:ins>
      <w:r w:rsidR="00321CE0" w:rsidRPr="00EE645B">
        <w:rPr>
          <w:highlight w:val="cyan"/>
        </w:rPr>
      </w:r>
      <w:r w:rsidR="00321CE0" w:rsidRPr="00EE645B">
        <w:rPr>
          <w:highlight w:val="cyan"/>
        </w:rPr>
        <w:fldChar w:fldCharType="separate"/>
      </w:r>
      <w:ins w:id="111" w:author="Rapporteur" w:date="2018-02-06T16:17:00Z">
        <w:r w:rsidRPr="00EE645B">
          <w:rPr>
            <w:highlight w:val="cyan"/>
          </w:rPr>
          <w:t>26</w:t>
        </w:r>
        <w:r w:rsidR="00321CE0" w:rsidRPr="00EE645B">
          <w:rPr>
            <w:highlight w:val="cyan"/>
          </w:rPr>
          <w:fldChar w:fldCharType="end"/>
        </w:r>
      </w:ins>
    </w:p>
    <w:p w14:paraId="3BA12401" w14:textId="77777777" w:rsidR="00126517" w:rsidRPr="00EE645B" w:rsidRDefault="00126517">
      <w:pPr>
        <w:pStyle w:val="30"/>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E645B">
          <w:rPr>
            <w:highlight w:val="cyan"/>
          </w:rPr>
          <w:t>5.3.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23 \h </w:instrText>
        </w:r>
      </w:ins>
      <w:r w:rsidR="00321CE0" w:rsidRPr="00EE645B">
        <w:rPr>
          <w:highlight w:val="cyan"/>
        </w:rPr>
      </w:r>
      <w:r w:rsidR="00321CE0" w:rsidRPr="00EE645B">
        <w:rPr>
          <w:highlight w:val="cyan"/>
        </w:rPr>
        <w:fldChar w:fldCharType="separate"/>
      </w:r>
      <w:ins w:id="114" w:author="Rapporteur" w:date="2018-02-06T16:17:00Z">
        <w:r w:rsidRPr="00EE645B">
          <w:rPr>
            <w:highlight w:val="cyan"/>
          </w:rPr>
          <w:t>26</w:t>
        </w:r>
        <w:r w:rsidR="00321CE0" w:rsidRPr="00EE645B">
          <w:rPr>
            <w:highlight w:val="cyan"/>
          </w:rPr>
          <w:fldChar w:fldCharType="end"/>
        </w:r>
      </w:ins>
    </w:p>
    <w:p w14:paraId="2FEF04B2" w14:textId="77777777" w:rsidR="00126517" w:rsidRPr="00EE645B" w:rsidRDefault="00126517">
      <w:pPr>
        <w:pStyle w:val="30"/>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E645B">
          <w:rPr>
            <w:highlight w:val="cyan"/>
          </w:rPr>
          <w:t>5.3.2</w:t>
        </w:r>
        <w:r w:rsidRPr="00EE645B">
          <w:rPr>
            <w:rFonts w:asciiTheme="minorHAnsi" w:eastAsiaTheme="minorEastAsia" w:hAnsiTheme="minorHAnsi" w:cstheme="minorBidi"/>
            <w:sz w:val="22"/>
            <w:szCs w:val="22"/>
            <w:highlight w:val="cyan"/>
            <w:lang w:eastAsia="en-GB"/>
          </w:rPr>
          <w:tab/>
        </w:r>
        <w:r w:rsidRPr="00EE645B">
          <w:rPr>
            <w:highlight w:val="cyan"/>
          </w:rPr>
          <w:t>Paging</w:t>
        </w:r>
        <w:r w:rsidRPr="00EE645B">
          <w:rPr>
            <w:highlight w:val="cyan"/>
          </w:rPr>
          <w:tab/>
        </w:r>
        <w:r w:rsidR="00321CE0" w:rsidRPr="00EE645B">
          <w:rPr>
            <w:highlight w:val="cyan"/>
          </w:rPr>
          <w:fldChar w:fldCharType="begin"/>
        </w:r>
        <w:r w:rsidRPr="00EE645B">
          <w:rPr>
            <w:highlight w:val="cyan"/>
          </w:rPr>
          <w:instrText xml:space="preserve"> PAGEREF _Toc505697424 \h </w:instrText>
        </w:r>
      </w:ins>
      <w:r w:rsidR="00321CE0" w:rsidRPr="00EE645B">
        <w:rPr>
          <w:highlight w:val="cyan"/>
        </w:rPr>
      </w:r>
      <w:r w:rsidR="00321CE0" w:rsidRPr="00EE645B">
        <w:rPr>
          <w:highlight w:val="cyan"/>
        </w:rPr>
        <w:fldChar w:fldCharType="separate"/>
      </w:r>
      <w:ins w:id="117" w:author="Rapporteur" w:date="2018-02-06T16:17:00Z">
        <w:r w:rsidRPr="00EE645B">
          <w:rPr>
            <w:highlight w:val="cyan"/>
          </w:rPr>
          <w:t>26</w:t>
        </w:r>
        <w:r w:rsidR="00321CE0" w:rsidRPr="00EE645B">
          <w:rPr>
            <w:highlight w:val="cyan"/>
          </w:rPr>
          <w:fldChar w:fldCharType="end"/>
        </w:r>
      </w:ins>
    </w:p>
    <w:p w14:paraId="7F93DB54" w14:textId="77777777" w:rsidR="00126517" w:rsidRPr="00EE645B" w:rsidRDefault="00126517">
      <w:pPr>
        <w:pStyle w:val="30"/>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E645B">
          <w:rPr>
            <w:highlight w:val="cyan"/>
          </w:rPr>
          <w:t>5.3.3</w:t>
        </w:r>
        <w:r w:rsidRPr="00EE645B">
          <w:rPr>
            <w:rFonts w:asciiTheme="minorHAnsi" w:eastAsiaTheme="minorEastAsia" w:hAnsiTheme="minorHAnsi" w:cstheme="minorBidi"/>
            <w:sz w:val="22"/>
            <w:szCs w:val="22"/>
            <w:highlight w:val="cyan"/>
            <w:lang w:eastAsia="en-GB"/>
          </w:rPr>
          <w:tab/>
        </w:r>
        <w:r w:rsidRPr="00EE645B">
          <w:rPr>
            <w:highlight w:val="cyan"/>
          </w:rPr>
          <w:t>RRC connection establishment</w:t>
        </w:r>
        <w:r w:rsidRPr="00EE645B">
          <w:rPr>
            <w:highlight w:val="cyan"/>
          </w:rPr>
          <w:tab/>
        </w:r>
        <w:r w:rsidR="00321CE0" w:rsidRPr="00EE645B">
          <w:rPr>
            <w:highlight w:val="cyan"/>
          </w:rPr>
          <w:fldChar w:fldCharType="begin"/>
        </w:r>
        <w:r w:rsidRPr="00EE645B">
          <w:rPr>
            <w:highlight w:val="cyan"/>
          </w:rPr>
          <w:instrText xml:space="preserve"> PAGEREF _Toc505697425 \h </w:instrText>
        </w:r>
      </w:ins>
      <w:r w:rsidR="00321CE0" w:rsidRPr="00EE645B">
        <w:rPr>
          <w:highlight w:val="cyan"/>
        </w:rPr>
      </w:r>
      <w:r w:rsidR="00321CE0" w:rsidRPr="00EE645B">
        <w:rPr>
          <w:highlight w:val="cyan"/>
        </w:rPr>
        <w:fldChar w:fldCharType="separate"/>
      </w:r>
      <w:ins w:id="120" w:author="Rapporteur" w:date="2018-02-06T16:17:00Z">
        <w:r w:rsidRPr="00EE645B">
          <w:rPr>
            <w:highlight w:val="cyan"/>
          </w:rPr>
          <w:t>26</w:t>
        </w:r>
        <w:r w:rsidR="00321CE0" w:rsidRPr="00EE645B">
          <w:rPr>
            <w:highlight w:val="cyan"/>
          </w:rPr>
          <w:fldChar w:fldCharType="end"/>
        </w:r>
      </w:ins>
    </w:p>
    <w:p w14:paraId="66522E55" w14:textId="77777777" w:rsidR="00126517" w:rsidRPr="00EE645B" w:rsidRDefault="00126517">
      <w:pPr>
        <w:pStyle w:val="30"/>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E645B">
          <w:rPr>
            <w:highlight w:val="cyan"/>
          </w:rPr>
          <w:t>5.3.4</w:t>
        </w:r>
        <w:r w:rsidRPr="00EE645B">
          <w:rPr>
            <w:rFonts w:asciiTheme="minorHAnsi" w:eastAsiaTheme="minorEastAsia" w:hAnsiTheme="minorHAnsi" w:cstheme="minorBidi"/>
            <w:sz w:val="22"/>
            <w:szCs w:val="22"/>
            <w:highlight w:val="cyan"/>
            <w:lang w:eastAsia="en-GB"/>
          </w:rPr>
          <w:tab/>
        </w:r>
        <w:r w:rsidRPr="00EE645B">
          <w:rPr>
            <w:highlight w:val="cyan"/>
          </w:rPr>
          <w:t>Initial security activation</w:t>
        </w:r>
        <w:r w:rsidRPr="00EE645B">
          <w:rPr>
            <w:highlight w:val="cyan"/>
          </w:rPr>
          <w:tab/>
        </w:r>
        <w:r w:rsidR="00321CE0" w:rsidRPr="00EE645B">
          <w:rPr>
            <w:highlight w:val="cyan"/>
          </w:rPr>
          <w:fldChar w:fldCharType="begin"/>
        </w:r>
        <w:r w:rsidRPr="00EE645B">
          <w:rPr>
            <w:highlight w:val="cyan"/>
          </w:rPr>
          <w:instrText xml:space="preserve"> PAGEREF _Toc505697426 \h </w:instrText>
        </w:r>
      </w:ins>
      <w:r w:rsidR="00321CE0" w:rsidRPr="00EE645B">
        <w:rPr>
          <w:highlight w:val="cyan"/>
        </w:rPr>
      </w:r>
      <w:r w:rsidR="00321CE0" w:rsidRPr="00EE645B">
        <w:rPr>
          <w:highlight w:val="cyan"/>
        </w:rPr>
        <w:fldChar w:fldCharType="separate"/>
      </w:r>
      <w:ins w:id="123" w:author="Rapporteur" w:date="2018-02-06T16:17:00Z">
        <w:r w:rsidRPr="00EE645B">
          <w:rPr>
            <w:highlight w:val="cyan"/>
          </w:rPr>
          <w:t>26</w:t>
        </w:r>
        <w:r w:rsidR="00321CE0" w:rsidRPr="00EE645B">
          <w:rPr>
            <w:highlight w:val="cyan"/>
          </w:rPr>
          <w:fldChar w:fldCharType="end"/>
        </w:r>
      </w:ins>
    </w:p>
    <w:p w14:paraId="79C866CA" w14:textId="77777777" w:rsidR="00126517" w:rsidRPr="00EE645B" w:rsidRDefault="00126517">
      <w:pPr>
        <w:pStyle w:val="30"/>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E645B">
          <w:rPr>
            <w:highlight w:val="cyan"/>
          </w:rPr>
          <w:t>5.3.5</w:t>
        </w:r>
        <w:r w:rsidRPr="00EE645B">
          <w:rPr>
            <w:rFonts w:asciiTheme="minorHAnsi" w:eastAsiaTheme="minorEastAsia" w:hAnsiTheme="minorHAnsi" w:cstheme="minorBidi"/>
            <w:sz w:val="22"/>
            <w:szCs w:val="22"/>
            <w:highlight w:val="cyan"/>
            <w:lang w:eastAsia="en-GB"/>
          </w:rPr>
          <w:tab/>
        </w:r>
        <w:r w:rsidRPr="00EE645B">
          <w:rPr>
            <w:highlight w:val="cyan"/>
          </w:rPr>
          <w:t>RRC reconfiguration</w:t>
        </w:r>
        <w:r w:rsidRPr="00EE645B">
          <w:rPr>
            <w:highlight w:val="cyan"/>
          </w:rPr>
          <w:tab/>
        </w:r>
        <w:r w:rsidR="00321CE0" w:rsidRPr="00EE645B">
          <w:rPr>
            <w:highlight w:val="cyan"/>
          </w:rPr>
          <w:fldChar w:fldCharType="begin"/>
        </w:r>
        <w:r w:rsidRPr="00EE645B">
          <w:rPr>
            <w:highlight w:val="cyan"/>
          </w:rPr>
          <w:instrText xml:space="preserve"> PAGEREF _Toc505697427 \h </w:instrText>
        </w:r>
      </w:ins>
      <w:r w:rsidR="00321CE0" w:rsidRPr="00EE645B">
        <w:rPr>
          <w:highlight w:val="cyan"/>
        </w:rPr>
      </w:r>
      <w:r w:rsidR="00321CE0" w:rsidRPr="00EE645B">
        <w:rPr>
          <w:highlight w:val="cyan"/>
        </w:rPr>
        <w:fldChar w:fldCharType="separate"/>
      </w:r>
      <w:ins w:id="126" w:author="Rapporteur" w:date="2018-02-06T16:17:00Z">
        <w:r w:rsidRPr="00EE645B">
          <w:rPr>
            <w:highlight w:val="cyan"/>
          </w:rPr>
          <w:t>26</w:t>
        </w:r>
        <w:r w:rsidR="00321CE0" w:rsidRPr="00EE645B">
          <w:rPr>
            <w:highlight w:val="cyan"/>
          </w:rPr>
          <w:fldChar w:fldCharType="end"/>
        </w:r>
      </w:ins>
    </w:p>
    <w:p w14:paraId="181C5383" w14:textId="77777777" w:rsidR="00126517" w:rsidRPr="00EE645B" w:rsidRDefault="00126517">
      <w:pPr>
        <w:pStyle w:val="40"/>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E645B">
          <w:rPr>
            <w:highlight w:val="cyan"/>
          </w:rPr>
          <w:t>5.3.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28 \h </w:instrText>
        </w:r>
      </w:ins>
      <w:r w:rsidR="00321CE0" w:rsidRPr="00EE645B">
        <w:rPr>
          <w:highlight w:val="cyan"/>
        </w:rPr>
      </w:r>
      <w:r w:rsidR="00321CE0" w:rsidRPr="00EE645B">
        <w:rPr>
          <w:highlight w:val="cyan"/>
        </w:rPr>
        <w:fldChar w:fldCharType="separate"/>
      </w:r>
      <w:ins w:id="129" w:author="Rapporteur" w:date="2018-02-06T16:17:00Z">
        <w:r w:rsidRPr="00EE645B">
          <w:rPr>
            <w:highlight w:val="cyan"/>
          </w:rPr>
          <w:t>26</w:t>
        </w:r>
        <w:r w:rsidR="00321CE0" w:rsidRPr="00EE645B">
          <w:rPr>
            <w:highlight w:val="cyan"/>
          </w:rPr>
          <w:fldChar w:fldCharType="end"/>
        </w:r>
      </w:ins>
    </w:p>
    <w:p w14:paraId="11BC9372" w14:textId="77777777" w:rsidR="00126517" w:rsidRPr="00EE645B" w:rsidRDefault="00126517">
      <w:pPr>
        <w:pStyle w:val="40"/>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E645B">
          <w:rPr>
            <w:highlight w:val="cyan"/>
          </w:rPr>
          <w:t>5.3.5.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429 \h </w:instrText>
        </w:r>
      </w:ins>
      <w:r w:rsidR="00321CE0" w:rsidRPr="00EE645B">
        <w:rPr>
          <w:highlight w:val="cyan"/>
        </w:rPr>
      </w:r>
      <w:r w:rsidR="00321CE0" w:rsidRPr="00EE645B">
        <w:rPr>
          <w:highlight w:val="cyan"/>
        </w:rPr>
        <w:fldChar w:fldCharType="separate"/>
      </w:r>
      <w:ins w:id="132" w:author="Rapporteur" w:date="2018-02-06T16:17:00Z">
        <w:r w:rsidRPr="00EE645B">
          <w:rPr>
            <w:highlight w:val="cyan"/>
          </w:rPr>
          <w:t>27</w:t>
        </w:r>
        <w:r w:rsidR="00321CE0" w:rsidRPr="00EE645B">
          <w:rPr>
            <w:highlight w:val="cyan"/>
          </w:rPr>
          <w:fldChar w:fldCharType="end"/>
        </w:r>
      </w:ins>
    </w:p>
    <w:p w14:paraId="0A714180" w14:textId="77777777" w:rsidR="00126517" w:rsidRPr="00EE645B" w:rsidRDefault="00126517">
      <w:pPr>
        <w:pStyle w:val="40"/>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E645B">
          <w:rPr>
            <w:highlight w:val="cyan"/>
          </w:rPr>
          <w:t>5.3.5.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an </w:t>
        </w:r>
        <w:r w:rsidRPr="00EE645B">
          <w:rPr>
            <w:i/>
            <w:highlight w:val="cyan"/>
          </w:rPr>
          <w:t>RRCReconfiguration</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30 \h </w:instrText>
        </w:r>
      </w:ins>
      <w:r w:rsidR="00321CE0" w:rsidRPr="00EE645B">
        <w:rPr>
          <w:highlight w:val="cyan"/>
        </w:rPr>
      </w:r>
      <w:r w:rsidR="00321CE0" w:rsidRPr="00EE645B">
        <w:rPr>
          <w:highlight w:val="cyan"/>
        </w:rPr>
        <w:fldChar w:fldCharType="separate"/>
      </w:r>
      <w:ins w:id="135" w:author="Rapporteur" w:date="2018-02-06T16:17:00Z">
        <w:r w:rsidRPr="00EE645B">
          <w:rPr>
            <w:highlight w:val="cyan"/>
          </w:rPr>
          <w:t>27</w:t>
        </w:r>
        <w:r w:rsidR="00321CE0" w:rsidRPr="00EE645B">
          <w:rPr>
            <w:highlight w:val="cyan"/>
          </w:rPr>
          <w:fldChar w:fldCharType="end"/>
        </w:r>
      </w:ins>
    </w:p>
    <w:p w14:paraId="35EA911C" w14:textId="77777777" w:rsidR="00126517" w:rsidRPr="00EE645B" w:rsidRDefault="00126517">
      <w:pPr>
        <w:pStyle w:val="40"/>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E645B">
          <w:rPr>
            <w:highlight w:val="cyan"/>
          </w:rPr>
          <w:t>5.3.5.4</w:t>
        </w:r>
        <w:r w:rsidRPr="00EE645B">
          <w:rPr>
            <w:rFonts w:asciiTheme="minorHAnsi" w:eastAsiaTheme="minorEastAsia" w:hAnsiTheme="minorHAnsi" w:cstheme="minorBidi"/>
            <w:sz w:val="22"/>
            <w:szCs w:val="22"/>
            <w:highlight w:val="cyan"/>
            <w:lang w:eastAsia="en-GB"/>
          </w:rPr>
          <w:tab/>
        </w:r>
        <w:r w:rsidRPr="00EE645B">
          <w:rPr>
            <w:highlight w:val="cyan"/>
          </w:rPr>
          <w:t>Secondary cell group release</w:t>
        </w:r>
        <w:r w:rsidRPr="00EE645B">
          <w:rPr>
            <w:highlight w:val="cyan"/>
          </w:rPr>
          <w:tab/>
        </w:r>
        <w:r w:rsidR="00321CE0" w:rsidRPr="00EE645B">
          <w:rPr>
            <w:highlight w:val="cyan"/>
          </w:rPr>
          <w:fldChar w:fldCharType="begin"/>
        </w:r>
        <w:r w:rsidRPr="00EE645B">
          <w:rPr>
            <w:highlight w:val="cyan"/>
          </w:rPr>
          <w:instrText xml:space="preserve"> PAGEREF _Toc505697431 \h </w:instrText>
        </w:r>
      </w:ins>
      <w:r w:rsidR="00321CE0" w:rsidRPr="00EE645B">
        <w:rPr>
          <w:highlight w:val="cyan"/>
        </w:rPr>
      </w:r>
      <w:r w:rsidR="00321CE0" w:rsidRPr="00EE645B">
        <w:rPr>
          <w:highlight w:val="cyan"/>
        </w:rPr>
        <w:fldChar w:fldCharType="separate"/>
      </w:r>
      <w:ins w:id="138" w:author="Rapporteur" w:date="2018-02-06T16:17:00Z">
        <w:r w:rsidRPr="00EE645B">
          <w:rPr>
            <w:highlight w:val="cyan"/>
          </w:rPr>
          <w:t>28</w:t>
        </w:r>
        <w:r w:rsidR="00321CE0" w:rsidRPr="00EE645B">
          <w:rPr>
            <w:highlight w:val="cyan"/>
          </w:rPr>
          <w:fldChar w:fldCharType="end"/>
        </w:r>
      </w:ins>
    </w:p>
    <w:p w14:paraId="02CDAF33" w14:textId="77777777" w:rsidR="00126517" w:rsidRPr="00EE645B" w:rsidRDefault="00126517">
      <w:pPr>
        <w:pStyle w:val="40"/>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E645B">
          <w:rPr>
            <w:highlight w:val="cyan"/>
          </w:rPr>
          <w:t>5.3.5.5</w:t>
        </w:r>
        <w:r w:rsidRPr="00EE645B">
          <w:rPr>
            <w:rFonts w:asciiTheme="minorHAnsi" w:eastAsiaTheme="minorEastAsia" w:hAnsiTheme="minorHAnsi" w:cstheme="minorBidi"/>
            <w:sz w:val="22"/>
            <w:szCs w:val="22"/>
            <w:highlight w:val="cyan"/>
            <w:lang w:eastAsia="en-GB"/>
          </w:rPr>
          <w:tab/>
        </w:r>
        <w:r w:rsidRPr="00EE645B">
          <w:rPr>
            <w:highlight w:val="cyan"/>
          </w:rPr>
          <w:t>Cell Group configuration</w:t>
        </w:r>
        <w:r w:rsidRPr="00EE645B">
          <w:rPr>
            <w:highlight w:val="cyan"/>
          </w:rPr>
          <w:tab/>
        </w:r>
        <w:r w:rsidR="00321CE0" w:rsidRPr="00EE645B">
          <w:rPr>
            <w:highlight w:val="cyan"/>
          </w:rPr>
          <w:fldChar w:fldCharType="begin"/>
        </w:r>
        <w:r w:rsidRPr="00EE645B">
          <w:rPr>
            <w:highlight w:val="cyan"/>
          </w:rPr>
          <w:instrText xml:space="preserve"> PAGEREF _Toc505697432 \h </w:instrText>
        </w:r>
      </w:ins>
      <w:r w:rsidR="00321CE0" w:rsidRPr="00EE645B">
        <w:rPr>
          <w:highlight w:val="cyan"/>
        </w:rPr>
      </w:r>
      <w:r w:rsidR="00321CE0" w:rsidRPr="00EE645B">
        <w:rPr>
          <w:highlight w:val="cyan"/>
        </w:rPr>
        <w:fldChar w:fldCharType="separate"/>
      </w:r>
      <w:ins w:id="141" w:author="Rapporteur" w:date="2018-02-06T16:17:00Z">
        <w:r w:rsidRPr="00EE645B">
          <w:rPr>
            <w:highlight w:val="cyan"/>
          </w:rPr>
          <w:t>28</w:t>
        </w:r>
        <w:r w:rsidR="00321CE0" w:rsidRPr="00EE645B">
          <w:rPr>
            <w:highlight w:val="cyan"/>
          </w:rPr>
          <w:fldChar w:fldCharType="end"/>
        </w:r>
      </w:ins>
    </w:p>
    <w:p w14:paraId="27C6EAB5" w14:textId="77777777" w:rsidR="00126517" w:rsidRPr="00EE645B"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E645B">
          <w:rPr>
            <w:highlight w:val="cyan"/>
          </w:rPr>
          <w:t>5.3.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33 \h </w:instrText>
        </w:r>
      </w:ins>
      <w:r w:rsidR="00321CE0" w:rsidRPr="00EE645B">
        <w:rPr>
          <w:highlight w:val="cyan"/>
        </w:rPr>
      </w:r>
      <w:r w:rsidR="00321CE0" w:rsidRPr="00EE645B">
        <w:rPr>
          <w:highlight w:val="cyan"/>
        </w:rPr>
        <w:fldChar w:fldCharType="separate"/>
      </w:r>
      <w:ins w:id="144" w:author="Rapporteur" w:date="2018-02-06T16:17:00Z">
        <w:r w:rsidRPr="00EE645B">
          <w:rPr>
            <w:highlight w:val="cyan"/>
          </w:rPr>
          <w:t>28</w:t>
        </w:r>
        <w:r w:rsidR="00321CE0" w:rsidRPr="00EE645B">
          <w:rPr>
            <w:highlight w:val="cyan"/>
          </w:rPr>
          <w:fldChar w:fldCharType="end"/>
        </w:r>
      </w:ins>
    </w:p>
    <w:p w14:paraId="1526D78F" w14:textId="77777777" w:rsidR="00126517" w:rsidRPr="00EE645B"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E645B">
          <w:rPr>
            <w:highlight w:val="cyan"/>
          </w:rPr>
          <w:t>5.3.5.5.2</w:t>
        </w:r>
        <w:r w:rsidRPr="00EE645B">
          <w:rPr>
            <w:rFonts w:asciiTheme="minorHAnsi" w:eastAsiaTheme="minorEastAsia" w:hAnsiTheme="minorHAnsi" w:cstheme="minorBidi"/>
            <w:sz w:val="22"/>
            <w:szCs w:val="22"/>
            <w:highlight w:val="cyan"/>
            <w:lang w:eastAsia="en-GB"/>
          </w:rPr>
          <w:tab/>
        </w:r>
        <w:r w:rsidRPr="00EE645B">
          <w:rPr>
            <w:highlight w:val="cyan"/>
          </w:rPr>
          <w:t>Reconfiguration with sync</w:t>
        </w:r>
        <w:r w:rsidRPr="00EE645B">
          <w:rPr>
            <w:highlight w:val="cyan"/>
          </w:rPr>
          <w:tab/>
        </w:r>
        <w:r w:rsidR="00321CE0" w:rsidRPr="00EE645B">
          <w:rPr>
            <w:highlight w:val="cyan"/>
          </w:rPr>
          <w:fldChar w:fldCharType="begin"/>
        </w:r>
        <w:r w:rsidRPr="00EE645B">
          <w:rPr>
            <w:highlight w:val="cyan"/>
          </w:rPr>
          <w:instrText xml:space="preserve"> PAGEREF _Toc505697434 \h </w:instrText>
        </w:r>
      </w:ins>
      <w:r w:rsidR="00321CE0" w:rsidRPr="00EE645B">
        <w:rPr>
          <w:highlight w:val="cyan"/>
        </w:rPr>
      </w:r>
      <w:r w:rsidR="00321CE0" w:rsidRPr="00EE645B">
        <w:rPr>
          <w:highlight w:val="cyan"/>
        </w:rPr>
        <w:fldChar w:fldCharType="separate"/>
      </w:r>
      <w:ins w:id="147" w:author="Rapporteur" w:date="2018-02-06T16:17:00Z">
        <w:r w:rsidRPr="00EE645B">
          <w:rPr>
            <w:highlight w:val="cyan"/>
          </w:rPr>
          <w:t>29</w:t>
        </w:r>
        <w:r w:rsidR="00321CE0" w:rsidRPr="00EE645B">
          <w:rPr>
            <w:highlight w:val="cyan"/>
          </w:rPr>
          <w:fldChar w:fldCharType="end"/>
        </w:r>
      </w:ins>
    </w:p>
    <w:p w14:paraId="0E283D1A" w14:textId="77777777" w:rsidR="00126517" w:rsidRPr="00EE645B"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E645B">
          <w:rPr>
            <w:highlight w:val="cyan"/>
          </w:rPr>
          <w:t>5.3.5.5.3</w:t>
        </w:r>
        <w:r w:rsidRPr="00EE645B">
          <w:rPr>
            <w:rFonts w:asciiTheme="minorHAnsi" w:eastAsiaTheme="minorEastAsia" w:hAnsiTheme="minorHAnsi" w:cstheme="minorBidi"/>
            <w:sz w:val="22"/>
            <w:szCs w:val="22"/>
            <w:highlight w:val="cyan"/>
            <w:lang w:eastAsia="en-GB"/>
          </w:rPr>
          <w:tab/>
        </w:r>
        <w:r w:rsidRPr="00EE645B">
          <w:rPr>
            <w:highlight w:val="cyan"/>
          </w:rPr>
          <w:t>RLC bearer release</w:t>
        </w:r>
        <w:r w:rsidRPr="00EE645B">
          <w:rPr>
            <w:highlight w:val="cyan"/>
          </w:rPr>
          <w:tab/>
        </w:r>
        <w:r w:rsidR="00321CE0" w:rsidRPr="00EE645B">
          <w:rPr>
            <w:highlight w:val="cyan"/>
          </w:rPr>
          <w:fldChar w:fldCharType="begin"/>
        </w:r>
        <w:r w:rsidRPr="00EE645B">
          <w:rPr>
            <w:highlight w:val="cyan"/>
          </w:rPr>
          <w:instrText xml:space="preserve"> PAGEREF _Toc505697435 \h </w:instrText>
        </w:r>
      </w:ins>
      <w:r w:rsidR="00321CE0" w:rsidRPr="00EE645B">
        <w:rPr>
          <w:highlight w:val="cyan"/>
        </w:rPr>
      </w:r>
      <w:r w:rsidR="00321CE0" w:rsidRPr="00EE645B">
        <w:rPr>
          <w:highlight w:val="cyan"/>
        </w:rPr>
        <w:fldChar w:fldCharType="separate"/>
      </w:r>
      <w:ins w:id="150" w:author="Rapporteur" w:date="2018-02-06T16:17:00Z">
        <w:r w:rsidRPr="00EE645B">
          <w:rPr>
            <w:highlight w:val="cyan"/>
          </w:rPr>
          <w:t>29</w:t>
        </w:r>
        <w:r w:rsidR="00321CE0" w:rsidRPr="00EE645B">
          <w:rPr>
            <w:highlight w:val="cyan"/>
          </w:rPr>
          <w:fldChar w:fldCharType="end"/>
        </w:r>
      </w:ins>
    </w:p>
    <w:p w14:paraId="38BCD21B" w14:textId="77777777" w:rsidR="00126517" w:rsidRPr="00EE645B"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E645B">
          <w:rPr>
            <w:highlight w:val="cyan"/>
          </w:rPr>
          <w:t>5.3.5.5.4</w:t>
        </w:r>
        <w:r w:rsidRPr="00EE645B">
          <w:rPr>
            <w:rFonts w:asciiTheme="minorHAnsi" w:eastAsiaTheme="minorEastAsia" w:hAnsiTheme="minorHAnsi" w:cstheme="minorBidi"/>
            <w:sz w:val="22"/>
            <w:szCs w:val="22"/>
            <w:highlight w:val="cyan"/>
            <w:lang w:eastAsia="en-GB"/>
          </w:rPr>
          <w:tab/>
        </w:r>
        <w:r w:rsidRPr="00EE645B">
          <w:rPr>
            <w:highlight w:val="cyan"/>
          </w:rPr>
          <w:t>RLC bearer addition/modification</w:t>
        </w:r>
        <w:r w:rsidRPr="00EE645B">
          <w:rPr>
            <w:highlight w:val="cyan"/>
          </w:rPr>
          <w:tab/>
        </w:r>
        <w:r w:rsidR="00321CE0" w:rsidRPr="00EE645B">
          <w:rPr>
            <w:highlight w:val="cyan"/>
          </w:rPr>
          <w:fldChar w:fldCharType="begin"/>
        </w:r>
        <w:r w:rsidRPr="00EE645B">
          <w:rPr>
            <w:highlight w:val="cyan"/>
          </w:rPr>
          <w:instrText xml:space="preserve"> PAGEREF _Toc505697436 \h </w:instrText>
        </w:r>
      </w:ins>
      <w:r w:rsidR="00321CE0" w:rsidRPr="00EE645B">
        <w:rPr>
          <w:highlight w:val="cyan"/>
        </w:rPr>
      </w:r>
      <w:r w:rsidR="00321CE0" w:rsidRPr="00EE645B">
        <w:rPr>
          <w:highlight w:val="cyan"/>
        </w:rPr>
        <w:fldChar w:fldCharType="separate"/>
      </w:r>
      <w:ins w:id="153" w:author="Rapporteur" w:date="2018-02-06T16:17:00Z">
        <w:r w:rsidRPr="00EE645B">
          <w:rPr>
            <w:highlight w:val="cyan"/>
          </w:rPr>
          <w:t>30</w:t>
        </w:r>
        <w:r w:rsidR="00321CE0" w:rsidRPr="00EE645B">
          <w:rPr>
            <w:highlight w:val="cyan"/>
          </w:rPr>
          <w:fldChar w:fldCharType="end"/>
        </w:r>
      </w:ins>
    </w:p>
    <w:p w14:paraId="3ED53079" w14:textId="77777777" w:rsidR="00126517" w:rsidRPr="00EE645B"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E645B">
          <w:rPr>
            <w:highlight w:val="cyan"/>
          </w:rPr>
          <w:t>5.3.5.5.5</w:t>
        </w:r>
        <w:r w:rsidRPr="00EE645B">
          <w:rPr>
            <w:rFonts w:asciiTheme="minorHAnsi" w:eastAsiaTheme="minorEastAsia" w:hAnsiTheme="minorHAnsi" w:cstheme="minorBidi"/>
            <w:sz w:val="22"/>
            <w:szCs w:val="22"/>
            <w:highlight w:val="cyan"/>
            <w:lang w:eastAsia="en-GB"/>
          </w:rPr>
          <w:tab/>
        </w:r>
        <w:r w:rsidRPr="00EE645B">
          <w:rPr>
            <w:highlight w:val="cyan"/>
          </w:rPr>
          <w:t>MAC entity configuration</w:t>
        </w:r>
        <w:r w:rsidRPr="00EE645B">
          <w:rPr>
            <w:highlight w:val="cyan"/>
          </w:rPr>
          <w:tab/>
        </w:r>
        <w:r w:rsidR="00321CE0" w:rsidRPr="00EE645B">
          <w:rPr>
            <w:highlight w:val="cyan"/>
          </w:rPr>
          <w:fldChar w:fldCharType="begin"/>
        </w:r>
        <w:r w:rsidRPr="00EE645B">
          <w:rPr>
            <w:highlight w:val="cyan"/>
          </w:rPr>
          <w:instrText xml:space="preserve"> PAGEREF _Toc505697437 \h </w:instrText>
        </w:r>
      </w:ins>
      <w:r w:rsidR="00321CE0" w:rsidRPr="00EE645B">
        <w:rPr>
          <w:highlight w:val="cyan"/>
        </w:rPr>
      </w:r>
      <w:r w:rsidR="00321CE0" w:rsidRPr="00EE645B">
        <w:rPr>
          <w:highlight w:val="cyan"/>
        </w:rPr>
        <w:fldChar w:fldCharType="separate"/>
      </w:r>
      <w:ins w:id="156" w:author="Rapporteur" w:date="2018-02-06T16:17:00Z">
        <w:r w:rsidRPr="00EE645B">
          <w:rPr>
            <w:highlight w:val="cyan"/>
          </w:rPr>
          <w:t>30</w:t>
        </w:r>
        <w:r w:rsidR="00321CE0" w:rsidRPr="00EE645B">
          <w:rPr>
            <w:highlight w:val="cyan"/>
          </w:rPr>
          <w:fldChar w:fldCharType="end"/>
        </w:r>
      </w:ins>
    </w:p>
    <w:p w14:paraId="13B1638F" w14:textId="77777777" w:rsidR="00126517" w:rsidRPr="00EE645B"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E645B">
          <w:rPr>
            <w:highlight w:val="cyan"/>
          </w:rPr>
          <w:t>5.3.5.5.6</w:t>
        </w:r>
        <w:r w:rsidRPr="00EE645B">
          <w:rPr>
            <w:rFonts w:asciiTheme="minorHAnsi" w:eastAsiaTheme="minorEastAsia" w:hAnsiTheme="minorHAnsi" w:cstheme="minorBidi"/>
            <w:sz w:val="22"/>
            <w:szCs w:val="22"/>
            <w:highlight w:val="cyan"/>
            <w:lang w:eastAsia="en-GB"/>
          </w:rPr>
          <w:tab/>
        </w:r>
        <w:r w:rsidRPr="00EE645B">
          <w:rPr>
            <w:highlight w:val="cyan"/>
          </w:rPr>
          <w:t>RLF Timers &amp; Constants configuration</w:t>
        </w:r>
        <w:r w:rsidRPr="00EE645B">
          <w:rPr>
            <w:highlight w:val="cyan"/>
          </w:rPr>
          <w:tab/>
        </w:r>
        <w:r w:rsidR="00321CE0" w:rsidRPr="00EE645B">
          <w:rPr>
            <w:highlight w:val="cyan"/>
          </w:rPr>
          <w:fldChar w:fldCharType="begin"/>
        </w:r>
        <w:r w:rsidRPr="00EE645B">
          <w:rPr>
            <w:highlight w:val="cyan"/>
          </w:rPr>
          <w:instrText xml:space="preserve"> PAGEREF _Toc505697438 \h </w:instrText>
        </w:r>
      </w:ins>
      <w:r w:rsidR="00321CE0" w:rsidRPr="00EE645B">
        <w:rPr>
          <w:highlight w:val="cyan"/>
        </w:rPr>
      </w:r>
      <w:r w:rsidR="00321CE0" w:rsidRPr="00EE645B">
        <w:rPr>
          <w:highlight w:val="cyan"/>
        </w:rPr>
        <w:fldChar w:fldCharType="separate"/>
      </w:r>
      <w:ins w:id="159" w:author="Rapporteur" w:date="2018-02-06T16:17:00Z">
        <w:r w:rsidRPr="00EE645B">
          <w:rPr>
            <w:highlight w:val="cyan"/>
          </w:rPr>
          <w:t>31</w:t>
        </w:r>
        <w:r w:rsidR="00321CE0" w:rsidRPr="00EE645B">
          <w:rPr>
            <w:highlight w:val="cyan"/>
          </w:rPr>
          <w:fldChar w:fldCharType="end"/>
        </w:r>
      </w:ins>
    </w:p>
    <w:p w14:paraId="17451103" w14:textId="77777777" w:rsidR="00126517" w:rsidRPr="00EE645B"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E645B">
          <w:rPr>
            <w:highlight w:val="cyan"/>
          </w:rPr>
          <w:t>5.3.5.5.7</w:t>
        </w:r>
        <w:r w:rsidRPr="00EE645B">
          <w:rPr>
            <w:rFonts w:asciiTheme="minorHAnsi" w:eastAsiaTheme="minorEastAsia" w:hAnsiTheme="minorHAnsi" w:cstheme="minorBidi"/>
            <w:sz w:val="22"/>
            <w:szCs w:val="22"/>
            <w:highlight w:val="cyan"/>
            <w:lang w:eastAsia="en-GB"/>
          </w:rPr>
          <w:tab/>
        </w:r>
        <w:r w:rsidRPr="00EE645B">
          <w:rPr>
            <w:highlight w:val="cyan"/>
          </w:rPr>
          <w:t>SPCell Configuration</w:t>
        </w:r>
        <w:r w:rsidRPr="00EE645B">
          <w:rPr>
            <w:highlight w:val="cyan"/>
          </w:rPr>
          <w:tab/>
        </w:r>
        <w:r w:rsidR="00321CE0" w:rsidRPr="00EE645B">
          <w:rPr>
            <w:highlight w:val="cyan"/>
          </w:rPr>
          <w:fldChar w:fldCharType="begin"/>
        </w:r>
        <w:r w:rsidRPr="00EE645B">
          <w:rPr>
            <w:highlight w:val="cyan"/>
          </w:rPr>
          <w:instrText xml:space="preserve"> PAGEREF _Toc505697439 \h </w:instrText>
        </w:r>
      </w:ins>
      <w:r w:rsidR="00321CE0" w:rsidRPr="00EE645B">
        <w:rPr>
          <w:highlight w:val="cyan"/>
        </w:rPr>
      </w:r>
      <w:r w:rsidR="00321CE0" w:rsidRPr="00EE645B">
        <w:rPr>
          <w:highlight w:val="cyan"/>
        </w:rPr>
        <w:fldChar w:fldCharType="separate"/>
      </w:r>
      <w:ins w:id="162" w:author="Rapporteur" w:date="2018-02-06T16:17:00Z">
        <w:r w:rsidRPr="00EE645B">
          <w:rPr>
            <w:highlight w:val="cyan"/>
          </w:rPr>
          <w:t>31</w:t>
        </w:r>
        <w:r w:rsidR="00321CE0" w:rsidRPr="00EE645B">
          <w:rPr>
            <w:highlight w:val="cyan"/>
          </w:rPr>
          <w:fldChar w:fldCharType="end"/>
        </w:r>
      </w:ins>
    </w:p>
    <w:p w14:paraId="4FAA4C12" w14:textId="77777777" w:rsidR="00126517" w:rsidRPr="00EE645B"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E645B">
          <w:rPr>
            <w:highlight w:val="cyan"/>
          </w:rPr>
          <w:t>5.3.5.5.8</w:t>
        </w:r>
        <w:r w:rsidRPr="00EE645B">
          <w:rPr>
            <w:rFonts w:asciiTheme="minorHAnsi" w:eastAsiaTheme="minorEastAsia" w:hAnsiTheme="minorHAnsi" w:cstheme="minorBidi"/>
            <w:sz w:val="22"/>
            <w:szCs w:val="22"/>
            <w:highlight w:val="cyan"/>
            <w:lang w:eastAsia="en-GB"/>
          </w:rPr>
          <w:tab/>
        </w:r>
        <w:r w:rsidRPr="00EE645B">
          <w:rPr>
            <w:highlight w:val="cyan"/>
          </w:rPr>
          <w:t>SCell Release</w:t>
        </w:r>
        <w:r w:rsidRPr="00EE645B">
          <w:rPr>
            <w:highlight w:val="cyan"/>
          </w:rPr>
          <w:tab/>
        </w:r>
        <w:r w:rsidR="00321CE0" w:rsidRPr="00EE645B">
          <w:rPr>
            <w:highlight w:val="cyan"/>
          </w:rPr>
          <w:fldChar w:fldCharType="begin"/>
        </w:r>
        <w:r w:rsidRPr="00EE645B">
          <w:rPr>
            <w:highlight w:val="cyan"/>
          </w:rPr>
          <w:instrText xml:space="preserve"> PAGEREF _Toc505697440 \h </w:instrText>
        </w:r>
      </w:ins>
      <w:r w:rsidR="00321CE0" w:rsidRPr="00EE645B">
        <w:rPr>
          <w:highlight w:val="cyan"/>
        </w:rPr>
      </w:r>
      <w:r w:rsidR="00321CE0" w:rsidRPr="00EE645B">
        <w:rPr>
          <w:highlight w:val="cyan"/>
        </w:rPr>
        <w:fldChar w:fldCharType="separate"/>
      </w:r>
      <w:ins w:id="165" w:author="Rapporteur" w:date="2018-02-06T16:17:00Z">
        <w:r w:rsidRPr="00EE645B">
          <w:rPr>
            <w:highlight w:val="cyan"/>
          </w:rPr>
          <w:t>31</w:t>
        </w:r>
        <w:r w:rsidR="00321CE0" w:rsidRPr="00EE645B">
          <w:rPr>
            <w:highlight w:val="cyan"/>
          </w:rPr>
          <w:fldChar w:fldCharType="end"/>
        </w:r>
      </w:ins>
    </w:p>
    <w:p w14:paraId="53354048" w14:textId="77777777" w:rsidR="00126517" w:rsidRPr="00EE645B"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E645B">
          <w:rPr>
            <w:highlight w:val="cyan"/>
          </w:rPr>
          <w:t>5.3.5.5.9</w:t>
        </w:r>
        <w:r w:rsidRPr="00EE645B">
          <w:rPr>
            <w:rFonts w:asciiTheme="minorHAnsi" w:eastAsiaTheme="minorEastAsia" w:hAnsiTheme="minorHAnsi" w:cstheme="minorBidi"/>
            <w:sz w:val="22"/>
            <w:szCs w:val="22"/>
            <w:highlight w:val="cyan"/>
            <w:lang w:eastAsia="en-GB"/>
          </w:rPr>
          <w:tab/>
        </w:r>
        <w:r w:rsidRPr="00EE645B">
          <w:rPr>
            <w:highlight w:val="cyan"/>
          </w:rPr>
          <w:t>SCell Addition/Modification</w:t>
        </w:r>
        <w:r w:rsidRPr="00EE645B">
          <w:rPr>
            <w:highlight w:val="cyan"/>
          </w:rPr>
          <w:tab/>
        </w:r>
        <w:r w:rsidR="00321CE0" w:rsidRPr="00EE645B">
          <w:rPr>
            <w:highlight w:val="cyan"/>
          </w:rPr>
          <w:fldChar w:fldCharType="begin"/>
        </w:r>
        <w:r w:rsidRPr="00EE645B">
          <w:rPr>
            <w:highlight w:val="cyan"/>
          </w:rPr>
          <w:instrText xml:space="preserve"> PAGEREF _Toc505697441 \h </w:instrText>
        </w:r>
      </w:ins>
      <w:r w:rsidR="00321CE0" w:rsidRPr="00EE645B">
        <w:rPr>
          <w:highlight w:val="cyan"/>
        </w:rPr>
      </w:r>
      <w:r w:rsidR="00321CE0" w:rsidRPr="00EE645B">
        <w:rPr>
          <w:highlight w:val="cyan"/>
        </w:rPr>
        <w:fldChar w:fldCharType="separate"/>
      </w:r>
      <w:ins w:id="168" w:author="Rapporteur" w:date="2018-02-06T16:17:00Z">
        <w:r w:rsidRPr="00EE645B">
          <w:rPr>
            <w:highlight w:val="cyan"/>
          </w:rPr>
          <w:t>31</w:t>
        </w:r>
        <w:r w:rsidR="00321CE0" w:rsidRPr="00EE645B">
          <w:rPr>
            <w:highlight w:val="cyan"/>
          </w:rPr>
          <w:fldChar w:fldCharType="end"/>
        </w:r>
      </w:ins>
    </w:p>
    <w:p w14:paraId="3CEFD9A8" w14:textId="77777777" w:rsidR="00126517" w:rsidRPr="00EE645B" w:rsidRDefault="00126517">
      <w:pPr>
        <w:pStyle w:val="40"/>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E645B">
          <w:rPr>
            <w:highlight w:val="cyan"/>
          </w:rPr>
          <w:lastRenderedPageBreak/>
          <w:t>5.3.5.6</w:t>
        </w:r>
        <w:r w:rsidRPr="00EE645B">
          <w:rPr>
            <w:rFonts w:asciiTheme="minorHAnsi" w:eastAsiaTheme="minorEastAsia" w:hAnsiTheme="minorHAnsi" w:cstheme="minorBidi"/>
            <w:sz w:val="22"/>
            <w:szCs w:val="22"/>
            <w:highlight w:val="cyan"/>
            <w:lang w:eastAsia="en-GB"/>
          </w:rPr>
          <w:tab/>
        </w:r>
        <w:r w:rsidRPr="00EE645B">
          <w:rPr>
            <w:highlight w:val="cyan"/>
          </w:rPr>
          <w:t>Radio Bearer configuration</w:t>
        </w:r>
        <w:r w:rsidRPr="00EE645B">
          <w:rPr>
            <w:highlight w:val="cyan"/>
          </w:rPr>
          <w:tab/>
        </w:r>
        <w:r w:rsidR="00321CE0" w:rsidRPr="00EE645B">
          <w:rPr>
            <w:highlight w:val="cyan"/>
          </w:rPr>
          <w:fldChar w:fldCharType="begin"/>
        </w:r>
        <w:r w:rsidRPr="00EE645B">
          <w:rPr>
            <w:highlight w:val="cyan"/>
          </w:rPr>
          <w:instrText xml:space="preserve"> PAGEREF _Toc505697442 \h </w:instrText>
        </w:r>
      </w:ins>
      <w:r w:rsidR="00321CE0" w:rsidRPr="00EE645B">
        <w:rPr>
          <w:highlight w:val="cyan"/>
        </w:rPr>
      </w:r>
      <w:r w:rsidR="00321CE0" w:rsidRPr="00EE645B">
        <w:rPr>
          <w:highlight w:val="cyan"/>
        </w:rPr>
        <w:fldChar w:fldCharType="separate"/>
      </w:r>
      <w:ins w:id="171" w:author="Rapporteur" w:date="2018-02-06T16:17:00Z">
        <w:r w:rsidRPr="00EE645B">
          <w:rPr>
            <w:highlight w:val="cyan"/>
          </w:rPr>
          <w:t>32</w:t>
        </w:r>
        <w:r w:rsidR="00321CE0" w:rsidRPr="00EE645B">
          <w:rPr>
            <w:highlight w:val="cyan"/>
          </w:rPr>
          <w:fldChar w:fldCharType="end"/>
        </w:r>
      </w:ins>
    </w:p>
    <w:p w14:paraId="587DD128" w14:textId="77777777" w:rsidR="00126517" w:rsidRPr="00EE645B"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E645B">
          <w:rPr>
            <w:highlight w:val="cyan"/>
          </w:rPr>
          <w:t>5.3.5.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43 \h </w:instrText>
        </w:r>
      </w:ins>
      <w:r w:rsidR="00321CE0" w:rsidRPr="00EE645B">
        <w:rPr>
          <w:highlight w:val="cyan"/>
        </w:rPr>
      </w:r>
      <w:r w:rsidR="00321CE0" w:rsidRPr="00EE645B">
        <w:rPr>
          <w:highlight w:val="cyan"/>
        </w:rPr>
        <w:fldChar w:fldCharType="separate"/>
      </w:r>
      <w:ins w:id="174" w:author="Rapporteur" w:date="2018-02-06T16:17:00Z">
        <w:r w:rsidRPr="00EE645B">
          <w:rPr>
            <w:highlight w:val="cyan"/>
          </w:rPr>
          <w:t>32</w:t>
        </w:r>
        <w:r w:rsidR="00321CE0" w:rsidRPr="00EE645B">
          <w:rPr>
            <w:highlight w:val="cyan"/>
          </w:rPr>
          <w:fldChar w:fldCharType="end"/>
        </w:r>
      </w:ins>
    </w:p>
    <w:p w14:paraId="6DCDBE2D" w14:textId="77777777" w:rsidR="00126517" w:rsidRPr="00EE645B"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E645B">
          <w:rPr>
            <w:highlight w:val="cyan"/>
          </w:rPr>
          <w:t>5.3.5.6.2</w:t>
        </w:r>
        <w:r w:rsidRPr="00EE645B">
          <w:rPr>
            <w:rFonts w:asciiTheme="minorHAnsi" w:eastAsiaTheme="minorEastAsia" w:hAnsiTheme="minorHAnsi" w:cstheme="minorBidi"/>
            <w:sz w:val="22"/>
            <w:szCs w:val="22"/>
            <w:highlight w:val="cyan"/>
            <w:lang w:eastAsia="en-GB"/>
          </w:rPr>
          <w:tab/>
        </w:r>
        <w:r w:rsidRPr="00EE645B">
          <w:rPr>
            <w:highlight w:val="cyan"/>
          </w:rPr>
          <w:t>SRB release</w:t>
        </w:r>
        <w:r w:rsidRPr="00EE645B">
          <w:rPr>
            <w:highlight w:val="cyan"/>
          </w:rPr>
          <w:tab/>
        </w:r>
        <w:r w:rsidR="00321CE0" w:rsidRPr="00EE645B">
          <w:rPr>
            <w:highlight w:val="cyan"/>
          </w:rPr>
          <w:fldChar w:fldCharType="begin"/>
        </w:r>
        <w:r w:rsidRPr="00EE645B">
          <w:rPr>
            <w:highlight w:val="cyan"/>
          </w:rPr>
          <w:instrText xml:space="preserve"> PAGEREF _Toc505697444 \h </w:instrText>
        </w:r>
      </w:ins>
      <w:r w:rsidR="00321CE0" w:rsidRPr="00EE645B">
        <w:rPr>
          <w:highlight w:val="cyan"/>
        </w:rPr>
      </w:r>
      <w:r w:rsidR="00321CE0" w:rsidRPr="00EE645B">
        <w:rPr>
          <w:highlight w:val="cyan"/>
        </w:rPr>
        <w:fldChar w:fldCharType="separate"/>
      </w:r>
      <w:ins w:id="177" w:author="Rapporteur" w:date="2018-02-06T16:17:00Z">
        <w:r w:rsidRPr="00EE645B">
          <w:rPr>
            <w:highlight w:val="cyan"/>
          </w:rPr>
          <w:t>32</w:t>
        </w:r>
        <w:r w:rsidR="00321CE0" w:rsidRPr="00EE645B">
          <w:rPr>
            <w:highlight w:val="cyan"/>
          </w:rPr>
          <w:fldChar w:fldCharType="end"/>
        </w:r>
      </w:ins>
    </w:p>
    <w:p w14:paraId="0905AB9A" w14:textId="77777777" w:rsidR="00126517" w:rsidRPr="00EE645B"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E645B">
          <w:rPr>
            <w:highlight w:val="cyan"/>
          </w:rPr>
          <w:t>5.3.5.6.3</w:t>
        </w:r>
        <w:r w:rsidRPr="00EE645B">
          <w:rPr>
            <w:rFonts w:asciiTheme="minorHAnsi" w:eastAsiaTheme="minorEastAsia" w:hAnsiTheme="minorHAnsi" w:cstheme="minorBidi"/>
            <w:sz w:val="22"/>
            <w:szCs w:val="22"/>
            <w:highlight w:val="cyan"/>
            <w:lang w:eastAsia="en-GB"/>
          </w:rPr>
          <w:tab/>
        </w:r>
        <w:r w:rsidRPr="00EE645B">
          <w:rPr>
            <w:highlight w:val="cyan"/>
          </w:rPr>
          <w:t>S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5 \h </w:instrText>
        </w:r>
      </w:ins>
      <w:r w:rsidR="00321CE0" w:rsidRPr="00EE645B">
        <w:rPr>
          <w:highlight w:val="cyan"/>
        </w:rPr>
      </w:r>
      <w:r w:rsidR="00321CE0" w:rsidRPr="00EE645B">
        <w:rPr>
          <w:highlight w:val="cyan"/>
        </w:rPr>
        <w:fldChar w:fldCharType="separate"/>
      </w:r>
      <w:ins w:id="180" w:author="Rapporteur" w:date="2018-02-06T16:17:00Z">
        <w:r w:rsidRPr="00EE645B">
          <w:rPr>
            <w:highlight w:val="cyan"/>
          </w:rPr>
          <w:t>32</w:t>
        </w:r>
        <w:r w:rsidR="00321CE0" w:rsidRPr="00EE645B">
          <w:rPr>
            <w:highlight w:val="cyan"/>
          </w:rPr>
          <w:fldChar w:fldCharType="end"/>
        </w:r>
      </w:ins>
    </w:p>
    <w:p w14:paraId="3994F21C" w14:textId="77777777" w:rsidR="00126517" w:rsidRPr="00EE645B"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E645B">
          <w:rPr>
            <w:highlight w:val="cyan"/>
          </w:rPr>
          <w:t>5.3.5.6.4</w:t>
        </w:r>
        <w:r w:rsidRPr="00EE645B">
          <w:rPr>
            <w:rFonts w:asciiTheme="minorHAnsi" w:eastAsiaTheme="minorEastAsia" w:hAnsiTheme="minorHAnsi" w:cstheme="minorBidi"/>
            <w:sz w:val="22"/>
            <w:szCs w:val="22"/>
            <w:highlight w:val="cyan"/>
            <w:lang w:eastAsia="en-GB"/>
          </w:rPr>
          <w:tab/>
        </w:r>
        <w:r w:rsidRPr="00EE645B">
          <w:rPr>
            <w:highlight w:val="cyan"/>
          </w:rPr>
          <w:t>DRB release</w:t>
        </w:r>
        <w:r w:rsidRPr="00EE645B">
          <w:rPr>
            <w:highlight w:val="cyan"/>
          </w:rPr>
          <w:tab/>
        </w:r>
        <w:r w:rsidR="00321CE0" w:rsidRPr="00EE645B">
          <w:rPr>
            <w:highlight w:val="cyan"/>
          </w:rPr>
          <w:fldChar w:fldCharType="begin"/>
        </w:r>
        <w:r w:rsidRPr="00EE645B">
          <w:rPr>
            <w:highlight w:val="cyan"/>
          </w:rPr>
          <w:instrText xml:space="preserve"> PAGEREF _Toc505697446 \h </w:instrText>
        </w:r>
      </w:ins>
      <w:r w:rsidR="00321CE0" w:rsidRPr="00EE645B">
        <w:rPr>
          <w:highlight w:val="cyan"/>
        </w:rPr>
      </w:r>
      <w:r w:rsidR="00321CE0" w:rsidRPr="00EE645B">
        <w:rPr>
          <w:highlight w:val="cyan"/>
        </w:rPr>
        <w:fldChar w:fldCharType="separate"/>
      </w:r>
      <w:ins w:id="183" w:author="Rapporteur" w:date="2018-02-06T16:17:00Z">
        <w:r w:rsidRPr="00EE645B">
          <w:rPr>
            <w:highlight w:val="cyan"/>
          </w:rPr>
          <w:t>33</w:t>
        </w:r>
        <w:r w:rsidR="00321CE0" w:rsidRPr="00EE645B">
          <w:rPr>
            <w:highlight w:val="cyan"/>
          </w:rPr>
          <w:fldChar w:fldCharType="end"/>
        </w:r>
      </w:ins>
    </w:p>
    <w:p w14:paraId="2218FABC" w14:textId="77777777" w:rsidR="00126517" w:rsidRPr="00EE645B"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E645B">
          <w:rPr>
            <w:highlight w:val="cyan"/>
          </w:rPr>
          <w:t>5.3.5.6.5</w:t>
        </w:r>
        <w:r w:rsidRPr="00EE645B">
          <w:rPr>
            <w:rFonts w:asciiTheme="minorHAnsi" w:eastAsiaTheme="minorEastAsia" w:hAnsiTheme="minorHAnsi" w:cstheme="minorBidi"/>
            <w:sz w:val="22"/>
            <w:szCs w:val="22"/>
            <w:highlight w:val="cyan"/>
            <w:lang w:eastAsia="en-GB"/>
          </w:rPr>
          <w:tab/>
        </w:r>
        <w:r w:rsidRPr="00EE645B">
          <w:rPr>
            <w:highlight w:val="cyan"/>
          </w:rPr>
          <w:t>D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7 \h </w:instrText>
        </w:r>
      </w:ins>
      <w:r w:rsidR="00321CE0" w:rsidRPr="00EE645B">
        <w:rPr>
          <w:highlight w:val="cyan"/>
        </w:rPr>
      </w:r>
      <w:r w:rsidR="00321CE0" w:rsidRPr="00EE645B">
        <w:rPr>
          <w:highlight w:val="cyan"/>
        </w:rPr>
        <w:fldChar w:fldCharType="separate"/>
      </w:r>
      <w:ins w:id="186" w:author="Rapporteur" w:date="2018-02-06T16:17:00Z">
        <w:r w:rsidRPr="00EE645B">
          <w:rPr>
            <w:highlight w:val="cyan"/>
          </w:rPr>
          <w:t>33</w:t>
        </w:r>
        <w:r w:rsidR="00321CE0" w:rsidRPr="00EE645B">
          <w:rPr>
            <w:highlight w:val="cyan"/>
          </w:rPr>
          <w:fldChar w:fldCharType="end"/>
        </w:r>
      </w:ins>
    </w:p>
    <w:p w14:paraId="3357BA9E" w14:textId="77777777" w:rsidR="00126517" w:rsidRPr="00EE645B" w:rsidRDefault="00126517">
      <w:pPr>
        <w:pStyle w:val="40"/>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E645B">
          <w:rPr>
            <w:highlight w:val="cyan"/>
          </w:rPr>
          <w:t>5.3.5.7</w:t>
        </w:r>
        <w:r w:rsidRPr="00EE645B">
          <w:rPr>
            <w:rFonts w:asciiTheme="minorHAnsi" w:eastAsiaTheme="minorEastAsia" w:hAnsiTheme="minorHAnsi" w:cstheme="minorBidi"/>
            <w:sz w:val="22"/>
            <w:szCs w:val="22"/>
            <w:highlight w:val="cyan"/>
            <w:lang w:eastAsia="en-GB"/>
          </w:rPr>
          <w:tab/>
        </w:r>
        <w:r w:rsidRPr="00EE645B">
          <w:rPr>
            <w:highlight w:val="cyan"/>
          </w:rPr>
          <w:t>Full configuration</w:t>
        </w:r>
        <w:r w:rsidRPr="00EE645B">
          <w:rPr>
            <w:highlight w:val="cyan"/>
          </w:rPr>
          <w:tab/>
        </w:r>
        <w:r w:rsidR="00321CE0" w:rsidRPr="00EE645B">
          <w:rPr>
            <w:highlight w:val="cyan"/>
          </w:rPr>
          <w:fldChar w:fldCharType="begin"/>
        </w:r>
        <w:r w:rsidRPr="00EE645B">
          <w:rPr>
            <w:highlight w:val="cyan"/>
          </w:rPr>
          <w:instrText xml:space="preserve"> PAGEREF _Toc505697448 \h </w:instrText>
        </w:r>
      </w:ins>
      <w:r w:rsidR="00321CE0" w:rsidRPr="00EE645B">
        <w:rPr>
          <w:highlight w:val="cyan"/>
        </w:rPr>
      </w:r>
      <w:r w:rsidR="00321CE0" w:rsidRPr="00EE645B">
        <w:rPr>
          <w:highlight w:val="cyan"/>
        </w:rPr>
        <w:fldChar w:fldCharType="separate"/>
      </w:r>
      <w:ins w:id="189" w:author="Rapporteur" w:date="2018-02-06T16:17:00Z">
        <w:r w:rsidRPr="00EE645B">
          <w:rPr>
            <w:highlight w:val="cyan"/>
          </w:rPr>
          <w:t>34</w:t>
        </w:r>
        <w:r w:rsidR="00321CE0" w:rsidRPr="00EE645B">
          <w:rPr>
            <w:highlight w:val="cyan"/>
          </w:rPr>
          <w:fldChar w:fldCharType="end"/>
        </w:r>
      </w:ins>
    </w:p>
    <w:p w14:paraId="479EFB57" w14:textId="77777777" w:rsidR="00126517" w:rsidRPr="00EE645B" w:rsidRDefault="00126517">
      <w:pPr>
        <w:pStyle w:val="40"/>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E645B">
          <w:rPr>
            <w:highlight w:val="cyan"/>
          </w:rPr>
          <w:t>5.3.5.8</w:t>
        </w:r>
        <w:r w:rsidRPr="00EE645B">
          <w:rPr>
            <w:rFonts w:asciiTheme="minorHAnsi" w:eastAsiaTheme="minorEastAsia" w:hAnsiTheme="minorHAnsi" w:cstheme="minorBidi"/>
            <w:sz w:val="22"/>
            <w:szCs w:val="22"/>
            <w:highlight w:val="cyan"/>
            <w:lang w:eastAsia="en-GB"/>
          </w:rPr>
          <w:tab/>
        </w:r>
        <w:r w:rsidRPr="00EE645B">
          <w:rPr>
            <w:highlight w:val="cyan"/>
          </w:rPr>
          <w:t>Security key update</w:t>
        </w:r>
        <w:r w:rsidRPr="00EE645B">
          <w:rPr>
            <w:highlight w:val="cyan"/>
          </w:rPr>
          <w:tab/>
        </w:r>
        <w:r w:rsidR="00321CE0" w:rsidRPr="00EE645B">
          <w:rPr>
            <w:highlight w:val="cyan"/>
          </w:rPr>
          <w:fldChar w:fldCharType="begin"/>
        </w:r>
        <w:r w:rsidRPr="00EE645B">
          <w:rPr>
            <w:highlight w:val="cyan"/>
          </w:rPr>
          <w:instrText xml:space="preserve"> PAGEREF _Toc505697449 \h </w:instrText>
        </w:r>
      </w:ins>
      <w:r w:rsidR="00321CE0" w:rsidRPr="00EE645B">
        <w:rPr>
          <w:highlight w:val="cyan"/>
        </w:rPr>
      </w:r>
      <w:r w:rsidR="00321CE0" w:rsidRPr="00EE645B">
        <w:rPr>
          <w:highlight w:val="cyan"/>
        </w:rPr>
        <w:fldChar w:fldCharType="separate"/>
      </w:r>
      <w:ins w:id="192" w:author="Rapporteur" w:date="2018-02-06T16:17:00Z">
        <w:r w:rsidRPr="00EE645B">
          <w:rPr>
            <w:highlight w:val="cyan"/>
          </w:rPr>
          <w:t>36</w:t>
        </w:r>
        <w:r w:rsidR="00321CE0" w:rsidRPr="00EE645B">
          <w:rPr>
            <w:highlight w:val="cyan"/>
          </w:rPr>
          <w:fldChar w:fldCharType="end"/>
        </w:r>
      </w:ins>
    </w:p>
    <w:p w14:paraId="391D1E6F" w14:textId="77777777" w:rsidR="00126517" w:rsidRPr="00EE645B" w:rsidRDefault="00126517">
      <w:pPr>
        <w:pStyle w:val="40"/>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Reconfiguration failure</w:t>
        </w:r>
        <w:r w:rsidRPr="00EE645B">
          <w:rPr>
            <w:highlight w:val="cyan"/>
          </w:rPr>
          <w:tab/>
        </w:r>
        <w:r w:rsidR="00321CE0" w:rsidRPr="00EE645B">
          <w:rPr>
            <w:highlight w:val="cyan"/>
          </w:rPr>
          <w:fldChar w:fldCharType="begin"/>
        </w:r>
        <w:r w:rsidRPr="00EE645B">
          <w:rPr>
            <w:highlight w:val="cyan"/>
          </w:rPr>
          <w:instrText xml:space="preserve"> PAGEREF _Toc505697450 \h </w:instrText>
        </w:r>
      </w:ins>
      <w:r w:rsidR="00321CE0" w:rsidRPr="00EE645B">
        <w:rPr>
          <w:highlight w:val="cyan"/>
        </w:rPr>
      </w:r>
      <w:r w:rsidR="00321CE0" w:rsidRPr="00EE645B">
        <w:rPr>
          <w:highlight w:val="cyan"/>
        </w:rPr>
        <w:fldChar w:fldCharType="separate"/>
      </w:r>
      <w:ins w:id="195" w:author="Rapporteur" w:date="2018-02-06T16:17:00Z">
        <w:r w:rsidRPr="00EE645B">
          <w:rPr>
            <w:highlight w:val="cyan"/>
          </w:rPr>
          <w:t>36</w:t>
        </w:r>
        <w:r w:rsidR="00321CE0" w:rsidRPr="00EE645B">
          <w:rPr>
            <w:highlight w:val="cyan"/>
          </w:rPr>
          <w:fldChar w:fldCharType="end"/>
        </w:r>
      </w:ins>
    </w:p>
    <w:p w14:paraId="2D255C65" w14:textId="77777777" w:rsidR="00126517" w:rsidRPr="00EE645B"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E645B">
          <w:rPr>
            <w:rFonts w:eastAsia="SimSun"/>
            <w:highlight w:val="cyan"/>
            <w:lang w:eastAsia="zh-CN"/>
          </w:rPr>
          <w:t>5.3.5.9.1</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tegrity check failure</w:t>
        </w:r>
        <w:r w:rsidRPr="00EE645B">
          <w:rPr>
            <w:highlight w:val="cyan"/>
          </w:rPr>
          <w:tab/>
        </w:r>
        <w:r w:rsidR="00321CE0" w:rsidRPr="00EE645B">
          <w:rPr>
            <w:highlight w:val="cyan"/>
          </w:rPr>
          <w:fldChar w:fldCharType="begin"/>
        </w:r>
        <w:r w:rsidRPr="00EE645B">
          <w:rPr>
            <w:highlight w:val="cyan"/>
          </w:rPr>
          <w:instrText xml:space="preserve"> PAGEREF _Toc505697451 \h </w:instrText>
        </w:r>
      </w:ins>
      <w:r w:rsidR="00321CE0" w:rsidRPr="00EE645B">
        <w:rPr>
          <w:highlight w:val="cyan"/>
        </w:rPr>
      </w:r>
      <w:r w:rsidR="00321CE0" w:rsidRPr="00EE645B">
        <w:rPr>
          <w:highlight w:val="cyan"/>
        </w:rPr>
        <w:fldChar w:fldCharType="separate"/>
      </w:r>
      <w:ins w:id="198" w:author="Rapporteur" w:date="2018-02-06T16:17:00Z">
        <w:r w:rsidRPr="00EE645B">
          <w:rPr>
            <w:highlight w:val="cyan"/>
          </w:rPr>
          <w:t>36</w:t>
        </w:r>
        <w:r w:rsidR="00321CE0" w:rsidRPr="00EE645B">
          <w:rPr>
            <w:highlight w:val="cyan"/>
          </w:rPr>
          <w:fldChar w:fldCharType="end"/>
        </w:r>
      </w:ins>
    </w:p>
    <w:p w14:paraId="0D5660E4" w14:textId="77777777" w:rsidR="00126517" w:rsidRPr="00EE645B"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E645B">
          <w:rPr>
            <w:rFonts w:eastAsia="SimSun"/>
            <w:highlight w:val="cyan"/>
            <w:lang w:eastAsia="zh-CN"/>
          </w:rPr>
          <w:t>5.3.5.9.2</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ability to comply with RRCReconfiguration</w:t>
        </w:r>
        <w:r w:rsidRPr="00EE645B">
          <w:rPr>
            <w:highlight w:val="cyan"/>
          </w:rPr>
          <w:tab/>
        </w:r>
        <w:r w:rsidR="00321CE0" w:rsidRPr="00EE645B">
          <w:rPr>
            <w:highlight w:val="cyan"/>
          </w:rPr>
          <w:fldChar w:fldCharType="begin"/>
        </w:r>
        <w:r w:rsidRPr="00EE645B">
          <w:rPr>
            <w:highlight w:val="cyan"/>
          </w:rPr>
          <w:instrText xml:space="preserve"> PAGEREF _Toc505697452 \h </w:instrText>
        </w:r>
      </w:ins>
      <w:r w:rsidR="00321CE0" w:rsidRPr="00EE645B">
        <w:rPr>
          <w:highlight w:val="cyan"/>
        </w:rPr>
      </w:r>
      <w:r w:rsidR="00321CE0" w:rsidRPr="00EE645B">
        <w:rPr>
          <w:highlight w:val="cyan"/>
        </w:rPr>
        <w:fldChar w:fldCharType="separate"/>
      </w:r>
      <w:ins w:id="201" w:author="Rapporteur" w:date="2018-02-06T16:17:00Z">
        <w:r w:rsidRPr="00EE645B">
          <w:rPr>
            <w:highlight w:val="cyan"/>
          </w:rPr>
          <w:t>36</w:t>
        </w:r>
        <w:r w:rsidR="00321CE0" w:rsidRPr="00EE645B">
          <w:rPr>
            <w:highlight w:val="cyan"/>
          </w:rPr>
          <w:fldChar w:fldCharType="end"/>
        </w:r>
      </w:ins>
    </w:p>
    <w:p w14:paraId="45CFC845" w14:textId="77777777" w:rsidR="00126517" w:rsidRPr="00EE645B"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E645B">
          <w:rPr>
            <w:rFonts w:eastAsia="SimSun"/>
            <w:highlight w:val="cyan"/>
            <w:lang w:eastAsia="zh-CN"/>
          </w:rPr>
          <w:t>5.3.5.9.3</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T304 expiry (Reconfiguration with sync Failure)</w:t>
        </w:r>
        <w:r w:rsidRPr="00EE645B">
          <w:rPr>
            <w:highlight w:val="cyan"/>
          </w:rPr>
          <w:tab/>
        </w:r>
        <w:r w:rsidR="00321CE0" w:rsidRPr="00EE645B">
          <w:rPr>
            <w:highlight w:val="cyan"/>
          </w:rPr>
          <w:fldChar w:fldCharType="begin"/>
        </w:r>
        <w:r w:rsidRPr="00EE645B">
          <w:rPr>
            <w:highlight w:val="cyan"/>
          </w:rPr>
          <w:instrText xml:space="preserve"> PAGEREF _Toc505697453 \h </w:instrText>
        </w:r>
      </w:ins>
      <w:r w:rsidR="00321CE0" w:rsidRPr="00EE645B">
        <w:rPr>
          <w:highlight w:val="cyan"/>
        </w:rPr>
      </w:r>
      <w:r w:rsidR="00321CE0" w:rsidRPr="00EE645B">
        <w:rPr>
          <w:highlight w:val="cyan"/>
        </w:rPr>
        <w:fldChar w:fldCharType="separate"/>
      </w:r>
      <w:ins w:id="204" w:author="Rapporteur" w:date="2018-02-06T16:17:00Z">
        <w:r w:rsidRPr="00EE645B">
          <w:rPr>
            <w:highlight w:val="cyan"/>
          </w:rPr>
          <w:t>36</w:t>
        </w:r>
        <w:r w:rsidR="00321CE0" w:rsidRPr="00EE645B">
          <w:rPr>
            <w:highlight w:val="cyan"/>
          </w:rPr>
          <w:fldChar w:fldCharType="end"/>
        </w:r>
      </w:ins>
    </w:p>
    <w:p w14:paraId="4F42D6CF" w14:textId="77777777" w:rsidR="00126517" w:rsidRPr="00EE645B" w:rsidRDefault="00126517">
      <w:pPr>
        <w:pStyle w:val="40"/>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highlight w:val="cyan"/>
          </w:rPr>
          <w:t>Other configuration</w:t>
        </w:r>
        <w:r w:rsidRPr="00EE645B">
          <w:rPr>
            <w:highlight w:val="cyan"/>
          </w:rPr>
          <w:tab/>
        </w:r>
        <w:r w:rsidR="00321CE0" w:rsidRPr="00EE645B">
          <w:rPr>
            <w:highlight w:val="cyan"/>
          </w:rPr>
          <w:fldChar w:fldCharType="begin"/>
        </w:r>
        <w:r w:rsidRPr="00EE645B">
          <w:rPr>
            <w:highlight w:val="cyan"/>
          </w:rPr>
          <w:instrText xml:space="preserve"> PAGEREF _Toc505697454 \h </w:instrText>
        </w:r>
      </w:ins>
      <w:r w:rsidR="00321CE0" w:rsidRPr="00EE645B">
        <w:rPr>
          <w:highlight w:val="cyan"/>
        </w:rPr>
      </w:r>
      <w:r w:rsidR="00321CE0" w:rsidRPr="00EE645B">
        <w:rPr>
          <w:highlight w:val="cyan"/>
        </w:rPr>
        <w:fldChar w:fldCharType="separate"/>
      </w:r>
      <w:ins w:id="207" w:author="Rapporteur" w:date="2018-02-06T16:17:00Z">
        <w:r w:rsidRPr="00EE645B">
          <w:rPr>
            <w:highlight w:val="cyan"/>
          </w:rPr>
          <w:t>37</w:t>
        </w:r>
        <w:r w:rsidR="00321CE0" w:rsidRPr="00EE645B">
          <w:rPr>
            <w:highlight w:val="cyan"/>
          </w:rPr>
          <w:fldChar w:fldCharType="end"/>
        </w:r>
      </w:ins>
    </w:p>
    <w:p w14:paraId="52379193" w14:textId="77777777" w:rsidR="00126517" w:rsidRPr="00EE645B" w:rsidRDefault="00126517">
      <w:pPr>
        <w:pStyle w:val="40"/>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E645B">
          <w:rPr>
            <w:highlight w:val="cyan"/>
            <w:lang w:val="en-US"/>
          </w:rPr>
          <w:t>5.3.5.10 EN-DC release</w:t>
        </w:r>
        <w:r w:rsidRPr="00EE645B">
          <w:rPr>
            <w:highlight w:val="cyan"/>
          </w:rPr>
          <w:tab/>
        </w:r>
        <w:r w:rsidR="00321CE0" w:rsidRPr="00EE645B">
          <w:rPr>
            <w:highlight w:val="cyan"/>
          </w:rPr>
          <w:fldChar w:fldCharType="begin"/>
        </w:r>
        <w:r w:rsidRPr="00EE645B">
          <w:rPr>
            <w:highlight w:val="cyan"/>
          </w:rPr>
          <w:instrText xml:space="preserve"> PAGEREF _Toc505697455 \h </w:instrText>
        </w:r>
      </w:ins>
      <w:r w:rsidR="00321CE0" w:rsidRPr="00EE645B">
        <w:rPr>
          <w:highlight w:val="cyan"/>
        </w:rPr>
      </w:r>
      <w:r w:rsidR="00321CE0" w:rsidRPr="00EE645B">
        <w:rPr>
          <w:highlight w:val="cyan"/>
        </w:rPr>
        <w:fldChar w:fldCharType="separate"/>
      </w:r>
      <w:ins w:id="210" w:author="Rapporteur" w:date="2018-02-06T16:17:00Z">
        <w:r w:rsidRPr="00EE645B">
          <w:rPr>
            <w:highlight w:val="cyan"/>
          </w:rPr>
          <w:t>37</w:t>
        </w:r>
        <w:r w:rsidR="00321CE0" w:rsidRPr="00EE645B">
          <w:rPr>
            <w:highlight w:val="cyan"/>
          </w:rPr>
          <w:fldChar w:fldCharType="end"/>
        </w:r>
      </w:ins>
    </w:p>
    <w:p w14:paraId="38D88E18" w14:textId="77777777" w:rsidR="00126517" w:rsidRPr="00EE645B" w:rsidRDefault="00126517">
      <w:pPr>
        <w:pStyle w:val="30"/>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E645B">
          <w:rPr>
            <w:rFonts w:eastAsia="SimSun"/>
            <w:highlight w:val="cyan"/>
            <w:lang w:eastAsia="zh-CN"/>
          </w:rPr>
          <w:t>5.3.6</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Counter check</w:t>
        </w:r>
        <w:r w:rsidRPr="00EE645B">
          <w:rPr>
            <w:highlight w:val="cyan"/>
          </w:rPr>
          <w:tab/>
        </w:r>
        <w:r w:rsidR="00321CE0" w:rsidRPr="00EE645B">
          <w:rPr>
            <w:highlight w:val="cyan"/>
          </w:rPr>
          <w:fldChar w:fldCharType="begin"/>
        </w:r>
        <w:r w:rsidRPr="00EE645B">
          <w:rPr>
            <w:highlight w:val="cyan"/>
          </w:rPr>
          <w:instrText xml:space="preserve"> PAGEREF _Toc505697456 \h </w:instrText>
        </w:r>
      </w:ins>
      <w:r w:rsidR="00321CE0" w:rsidRPr="00EE645B">
        <w:rPr>
          <w:highlight w:val="cyan"/>
        </w:rPr>
      </w:r>
      <w:r w:rsidR="00321CE0" w:rsidRPr="00EE645B">
        <w:rPr>
          <w:highlight w:val="cyan"/>
        </w:rPr>
        <w:fldChar w:fldCharType="separate"/>
      </w:r>
      <w:ins w:id="213" w:author="Rapporteur" w:date="2018-02-06T16:17:00Z">
        <w:r w:rsidRPr="00EE645B">
          <w:rPr>
            <w:highlight w:val="cyan"/>
          </w:rPr>
          <w:t>37</w:t>
        </w:r>
        <w:r w:rsidR="00321CE0" w:rsidRPr="00EE645B">
          <w:rPr>
            <w:highlight w:val="cyan"/>
          </w:rPr>
          <w:fldChar w:fldCharType="end"/>
        </w:r>
      </w:ins>
    </w:p>
    <w:p w14:paraId="66CFF274" w14:textId="77777777" w:rsidR="00126517" w:rsidRPr="00EE645B" w:rsidRDefault="00126517">
      <w:pPr>
        <w:pStyle w:val="30"/>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E645B">
          <w:rPr>
            <w:highlight w:val="cyan"/>
          </w:rPr>
          <w:t>5.3.7</w:t>
        </w:r>
        <w:r w:rsidRPr="00EE645B">
          <w:rPr>
            <w:rFonts w:asciiTheme="minorHAnsi" w:eastAsiaTheme="minorEastAsia" w:hAnsiTheme="minorHAnsi" w:cstheme="minorBidi"/>
            <w:sz w:val="22"/>
            <w:szCs w:val="22"/>
            <w:highlight w:val="cyan"/>
            <w:lang w:eastAsia="en-GB"/>
          </w:rPr>
          <w:tab/>
        </w:r>
        <w:r w:rsidRPr="00EE645B">
          <w:rPr>
            <w:highlight w:val="cyan"/>
          </w:rPr>
          <w:t>RRC connection re-establishment</w:t>
        </w:r>
        <w:r w:rsidRPr="00EE645B">
          <w:rPr>
            <w:highlight w:val="cyan"/>
          </w:rPr>
          <w:tab/>
        </w:r>
        <w:r w:rsidR="00321CE0" w:rsidRPr="00EE645B">
          <w:rPr>
            <w:highlight w:val="cyan"/>
          </w:rPr>
          <w:fldChar w:fldCharType="begin"/>
        </w:r>
        <w:r w:rsidRPr="00EE645B">
          <w:rPr>
            <w:highlight w:val="cyan"/>
          </w:rPr>
          <w:instrText xml:space="preserve"> PAGEREF _Toc505697457 \h </w:instrText>
        </w:r>
      </w:ins>
      <w:r w:rsidR="00321CE0" w:rsidRPr="00EE645B">
        <w:rPr>
          <w:highlight w:val="cyan"/>
        </w:rPr>
      </w:r>
      <w:r w:rsidR="00321CE0" w:rsidRPr="00EE645B">
        <w:rPr>
          <w:highlight w:val="cyan"/>
        </w:rPr>
        <w:fldChar w:fldCharType="separate"/>
      </w:r>
      <w:ins w:id="216" w:author="Rapporteur" w:date="2018-02-06T16:17:00Z">
        <w:r w:rsidRPr="00EE645B">
          <w:rPr>
            <w:highlight w:val="cyan"/>
          </w:rPr>
          <w:t>37</w:t>
        </w:r>
        <w:r w:rsidR="00321CE0" w:rsidRPr="00EE645B">
          <w:rPr>
            <w:highlight w:val="cyan"/>
          </w:rPr>
          <w:fldChar w:fldCharType="end"/>
        </w:r>
      </w:ins>
    </w:p>
    <w:p w14:paraId="52952DC5" w14:textId="77777777" w:rsidR="00126517" w:rsidRPr="00EE645B" w:rsidRDefault="00126517">
      <w:pPr>
        <w:pStyle w:val="30"/>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E645B">
          <w:rPr>
            <w:highlight w:val="cyan"/>
          </w:rPr>
          <w:t>5.3.8</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w:t>
        </w:r>
        <w:r w:rsidRPr="00EE645B">
          <w:rPr>
            <w:highlight w:val="cyan"/>
          </w:rPr>
          <w:tab/>
        </w:r>
        <w:r w:rsidR="00321CE0" w:rsidRPr="00EE645B">
          <w:rPr>
            <w:highlight w:val="cyan"/>
          </w:rPr>
          <w:fldChar w:fldCharType="begin"/>
        </w:r>
        <w:r w:rsidRPr="00EE645B">
          <w:rPr>
            <w:highlight w:val="cyan"/>
          </w:rPr>
          <w:instrText xml:space="preserve"> PAGEREF _Toc505697458 \h </w:instrText>
        </w:r>
      </w:ins>
      <w:r w:rsidR="00321CE0" w:rsidRPr="00EE645B">
        <w:rPr>
          <w:highlight w:val="cyan"/>
        </w:rPr>
      </w:r>
      <w:r w:rsidR="00321CE0" w:rsidRPr="00EE645B">
        <w:rPr>
          <w:highlight w:val="cyan"/>
        </w:rPr>
        <w:fldChar w:fldCharType="separate"/>
      </w:r>
      <w:ins w:id="219" w:author="Rapporteur" w:date="2018-02-06T16:17:00Z">
        <w:r w:rsidRPr="00EE645B">
          <w:rPr>
            <w:highlight w:val="cyan"/>
          </w:rPr>
          <w:t>37</w:t>
        </w:r>
        <w:r w:rsidR="00321CE0" w:rsidRPr="00EE645B">
          <w:rPr>
            <w:highlight w:val="cyan"/>
          </w:rPr>
          <w:fldChar w:fldCharType="end"/>
        </w:r>
      </w:ins>
    </w:p>
    <w:p w14:paraId="4009D268" w14:textId="77777777" w:rsidR="00126517" w:rsidRPr="00EE645B" w:rsidRDefault="00126517">
      <w:pPr>
        <w:pStyle w:val="30"/>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E645B">
          <w:rPr>
            <w:highlight w:val="cyan"/>
          </w:rPr>
          <w:t>5.3.9</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 requested by upper layers</w:t>
        </w:r>
        <w:r w:rsidRPr="00EE645B">
          <w:rPr>
            <w:highlight w:val="cyan"/>
          </w:rPr>
          <w:tab/>
        </w:r>
        <w:r w:rsidR="00321CE0" w:rsidRPr="00EE645B">
          <w:rPr>
            <w:highlight w:val="cyan"/>
          </w:rPr>
          <w:fldChar w:fldCharType="begin"/>
        </w:r>
        <w:r w:rsidRPr="00EE645B">
          <w:rPr>
            <w:highlight w:val="cyan"/>
          </w:rPr>
          <w:instrText xml:space="preserve"> PAGEREF _Toc505697459 \h </w:instrText>
        </w:r>
      </w:ins>
      <w:r w:rsidR="00321CE0" w:rsidRPr="00EE645B">
        <w:rPr>
          <w:highlight w:val="cyan"/>
        </w:rPr>
      </w:r>
      <w:r w:rsidR="00321CE0" w:rsidRPr="00EE645B">
        <w:rPr>
          <w:highlight w:val="cyan"/>
        </w:rPr>
        <w:fldChar w:fldCharType="separate"/>
      </w:r>
      <w:ins w:id="222" w:author="Rapporteur" w:date="2018-02-06T16:17:00Z">
        <w:r w:rsidRPr="00EE645B">
          <w:rPr>
            <w:highlight w:val="cyan"/>
          </w:rPr>
          <w:t>37</w:t>
        </w:r>
        <w:r w:rsidR="00321CE0" w:rsidRPr="00EE645B">
          <w:rPr>
            <w:highlight w:val="cyan"/>
          </w:rPr>
          <w:fldChar w:fldCharType="end"/>
        </w:r>
      </w:ins>
    </w:p>
    <w:p w14:paraId="53D9B293" w14:textId="77777777" w:rsidR="00126517" w:rsidRPr="00EE645B" w:rsidRDefault="00126517">
      <w:pPr>
        <w:pStyle w:val="30"/>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E645B">
          <w:rPr>
            <w:highlight w:val="cyan"/>
          </w:rPr>
          <w:t>5.3.10</w:t>
        </w:r>
        <w:r w:rsidRPr="00EE645B">
          <w:rPr>
            <w:rFonts w:asciiTheme="minorHAnsi" w:eastAsiaTheme="minorEastAsia" w:hAnsiTheme="minorHAnsi" w:cstheme="minorBidi"/>
            <w:sz w:val="22"/>
            <w:szCs w:val="22"/>
            <w:highlight w:val="cyan"/>
            <w:lang w:eastAsia="en-GB"/>
          </w:rPr>
          <w:tab/>
        </w:r>
        <w:r w:rsidRPr="00EE645B">
          <w:rPr>
            <w:highlight w:val="cyan"/>
          </w:rPr>
          <w:t>Radio link failure related actions</w:t>
        </w:r>
        <w:r w:rsidRPr="00EE645B">
          <w:rPr>
            <w:highlight w:val="cyan"/>
          </w:rPr>
          <w:tab/>
        </w:r>
        <w:r w:rsidR="00321CE0" w:rsidRPr="00EE645B">
          <w:rPr>
            <w:highlight w:val="cyan"/>
          </w:rPr>
          <w:fldChar w:fldCharType="begin"/>
        </w:r>
        <w:r w:rsidRPr="00EE645B">
          <w:rPr>
            <w:highlight w:val="cyan"/>
          </w:rPr>
          <w:instrText xml:space="preserve"> PAGEREF _Toc505697460 \h </w:instrText>
        </w:r>
      </w:ins>
      <w:r w:rsidR="00321CE0" w:rsidRPr="00EE645B">
        <w:rPr>
          <w:highlight w:val="cyan"/>
        </w:rPr>
      </w:r>
      <w:r w:rsidR="00321CE0" w:rsidRPr="00EE645B">
        <w:rPr>
          <w:highlight w:val="cyan"/>
        </w:rPr>
        <w:fldChar w:fldCharType="separate"/>
      </w:r>
      <w:ins w:id="225" w:author="Rapporteur" w:date="2018-02-06T16:17:00Z">
        <w:r w:rsidRPr="00EE645B">
          <w:rPr>
            <w:highlight w:val="cyan"/>
          </w:rPr>
          <w:t>37</w:t>
        </w:r>
        <w:r w:rsidR="00321CE0" w:rsidRPr="00EE645B">
          <w:rPr>
            <w:highlight w:val="cyan"/>
          </w:rPr>
          <w:fldChar w:fldCharType="end"/>
        </w:r>
      </w:ins>
    </w:p>
    <w:p w14:paraId="61A4A697" w14:textId="77777777" w:rsidR="00126517" w:rsidRPr="00EE645B" w:rsidRDefault="00126517">
      <w:pPr>
        <w:pStyle w:val="40"/>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E645B">
          <w:rPr>
            <w:highlight w:val="cyan"/>
          </w:rPr>
          <w:t>5.3.10.1</w:t>
        </w:r>
        <w:r w:rsidRPr="00EE645B">
          <w:rPr>
            <w:rFonts w:asciiTheme="minorHAnsi" w:eastAsiaTheme="minorEastAsia" w:hAnsiTheme="minorHAnsi" w:cstheme="minorBidi"/>
            <w:sz w:val="22"/>
            <w:szCs w:val="22"/>
            <w:highlight w:val="cyan"/>
            <w:lang w:eastAsia="en-GB"/>
          </w:rPr>
          <w:tab/>
        </w:r>
        <w:r w:rsidRPr="00EE645B">
          <w:rPr>
            <w:highlight w:val="cyan"/>
          </w:rPr>
          <w:t>Detection of physical layer problems in RRC_CONNECTED</w:t>
        </w:r>
        <w:r w:rsidRPr="00EE645B">
          <w:rPr>
            <w:highlight w:val="cyan"/>
          </w:rPr>
          <w:tab/>
        </w:r>
        <w:r w:rsidR="00321CE0" w:rsidRPr="00EE645B">
          <w:rPr>
            <w:highlight w:val="cyan"/>
          </w:rPr>
          <w:fldChar w:fldCharType="begin"/>
        </w:r>
        <w:r w:rsidRPr="00EE645B">
          <w:rPr>
            <w:highlight w:val="cyan"/>
          </w:rPr>
          <w:instrText xml:space="preserve"> PAGEREF _Toc505697461 \h </w:instrText>
        </w:r>
      </w:ins>
      <w:r w:rsidR="00321CE0" w:rsidRPr="00EE645B">
        <w:rPr>
          <w:highlight w:val="cyan"/>
        </w:rPr>
      </w:r>
      <w:r w:rsidR="00321CE0" w:rsidRPr="00EE645B">
        <w:rPr>
          <w:highlight w:val="cyan"/>
        </w:rPr>
        <w:fldChar w:fldCharType="separate"/>
      </w:r>
      <w:ins w:id="228" w:author="Rapporteur" w:date="2018-02-06T16:17:00Z">
        <w:r w:rsidRPr="00EE645B">
          <w:rPr>
            <w:highlight w:val="cyan"/>
          </w:rPr>
          <w:t>37</w:t>
        </w:r>
        <w:r w:rsidR="00321CE0" w:rsidRPr="00EE645B">
          <w:rPr>
            <w:highlight w:val="cyan"/>
          </w:rPr>
          <w:fldChar w:fldCharType="end"/>
        </w:r>
      </w:ins>
    </w:p>
    <w:p w14:paraId="0497CBFF" w14:textId="77777777" w:rsidR="00126517" w:rsidRPr="00EE645B" w:rsidRDefault="00126517">
      <w:pPr>
        <w:pStyle w:val="40"/>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E645B">
          <w:rPr>
            <w:highlight w:val="cyan"/>
          </w:rPr>
          <w:t>5.3.10.2</w:t>
        </w:r>
        <w:r w:rsidRPr="00EE645B">
          <w:rPr>
            <w:rFonts w:asciiTheme="minorHAnsi" w:eastAsiaTheme="minorEastAsia" w:hAnsiTheme="minorHAnsi" w:cstheme="minorBidi"/>
            <w:sz w:val="22"/>
            <w:szCs w:val="22"/>
            <w:highlight w:val="cyan"/>
            <w:lang w:eastAsia="en-GB"/>
          </w:rPr>
          <w:tab/>
        </w:r>
        <w:r w:rsidRPr="00EE645B">
          <w:rPr>
            <w:highlight w:val="cyan"/>
          </w:rPr>
          <w:t>Recovery of physical layer problems</w:t>
        </w:r>
        <w:r w:rsidRPr="00EE645B">
          <w:rPr>
            <w:highlight w:val="cyan"/>
          </w:rPr>
          <w:tab/>
        </w:r>
        <w:r w:rsidR="00321CE0" w:rsidRPr="00EE645B">
          <w:rPr>
            <w:highlight w:val="cyan"/>
          </w:rPr>
          <w:fldChar w:fldCharType="begin"/>
        </w:r>
        <w:r w:rsidRPr="00EE645B">
          <w:rPr>
            <w:highlight w:val="cyan"/>
          </w:rPr>
          <w:instrText xml:space="preserve"> PAGEREF _Toc505697462 \h </w:instrText>
        </w:r>
      </w:ins>
      <w:r w:rsidR="00321CE0" w:rsidRPr="00EE645B">
        <w:rPr>
          <w:highlight w:val="cyan"/>
        </w:rPr>
      </w:r>
      <w:r w:rsidR="00321CE0" w:rsidRPr="00EE645B">
        <w:rPr>
          <w:highlight w:val="cyan"/>
        </w:rPr>
        <w:fldChar w:fldCharType="separate"/>
      </w:r>
      <w:ins w:id="231" w:author="Rapporteur" w:date="2018-02-06T16:17:00Z">
        <w:r w:rsidRPr="00EE645B">
          <w:rPr>
            <w:highlight w:val="cyan"/>
          </w:rPr>
          <w:t>37</w:t>
        </w:r>
        <w:r w:rsidR="00321CE0" w:rsidRPr="00EE645B">
          <w:rPr>
            <w:highlight w:val="cyan"/>
          </w:rPr>
          <w:fldChar w:fldCharType="end"/>
        </w:r>
      </w:ins>
    </w:p>
    <w:p w14:paraId="4E79A0A5" w14:textId="77777777" w:rsidR="00126517" w:rsidRPr="00EE645B" w:rsidRDefault="00126517">
      <w:pPr>
        <w:pStyle w:val="40"/>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E645B">
          <w:rPr>
            <w:highlight w:val="cyan"/>
          </w:rPr>
          <w:t>5.3.10.3</w:t>
        </w:r>
        <w:r w:rsidRPr="00EE645B">
          <w:rPr>
            <w:rFonts w:asciiTheme="minorHAnsi" w:eastAsiaTheme="minorEastAsia" w:hAnsiTheme="minorHAnsi" w:cstheme="minorBidi"/>
            <w:sz w:val="22"/>
            <w:szCs w:val="22"/>
            <w:highlight w:val="cyan"/>
            <w:lang w:eastAsia="en-GB"/>
          </w:rPr>
          <w:tab/>
        </w:r>
        <w:r w:rsidRPr="00EE645B">
          <w:rPr>
            <w:highlight w:val="cyan"/>
          </w:rPr>
          <w:t>Detection of radio link failure</w:t>
        </w:r>
        <w:r w:rsidRPr="00EE645B">
          <w:rPr>
            <w:highlight w:val="cyan"/>
          </w:rPr>
          <w:tab/>
        </w:r>
        <w:r w:rsidR="00321CE0" w:rsidRPr="00EE645B">
          <w:rPr>
            <w:highlight w:val="cyan"/>
          </w:rPr>
          <w:fldChar w:fldCharType="begin"/>
        </w:r>
        <w:r w:rsidRPr="00EE645B">
          <w:rPr>
            <w:highlight w:val="cyan"/>
          </w:rPr>
          <w:instrText xml:space="preserve"> PAGEREF _Toc505697463 \h </w:instrText>
        </w:r>
      </w:ins>
      <w:r w:rsidR="00321CE0" w:rsidRPr="00EE645B">
        <w:rPr>
          <w:highlight w:val="cyan"/>
        </w:rPr>
      </w:r>
      <w:r w:rsidR="00321CE0" w:rsidRPr="00EE645B">
        <w:rPr>
          <w:highlight w:val="cyan"/>
        </w:rPr>
        <w:fldChar w:fldCharType="separate"/>
      </w:r>
      <w:ins w:id="234" w:author="Rapporteur" w:date="2018-02-06T16:17:00Z">
        <w:r w:rsidRPr="00EE645B">
          <w:rPr>
            <w:highlight w:val="cyan"/>
          </w:rPr>
          <w:t>38</w:t>
        </w:r>
        <w:r w:rsidR="00321CE0" w:rsidRPr="00EE645B">
          <w:rPr>
            <w:highlight w:val="cyan"/>
          </w:rPr>
          <w:fldChar w:fldCharType="end"/>
        </w:r>
      </w:ins>
    </w:p>
    <w:p w14:paraId="2B14BDD3" w14:textId="77777777" w:rsidR="00126517" w:rsidRPr="00EE645B" w:rsidRDefault="00126517">
      <w:pPr>
        <w:pStyle w:val="30"/>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E645B">
          <w:rPr>
            <w:highlight w:val="cyan"/>
          </w:rPr>
          <w:t>5.3.11</w:t>
        </w:r>
        <w:r w:rsidRPr="00EE645B">
          <w:rPr>
            <w:rFonts w:asciiTheme="minorHAnsi" w:eastAsiaTheme="minorEastAsia" w:hAnsiTheme="minorHAnsi" w:cstheme="minorBidi"/>
            <w:sz w:val="22"/>
            <w:szCs w:val="22"/>
            <w:highlight w:val="cyan"/>
            <w:lang w:eastAsia="en-GB"/>
          </w:rPr>
          <w:tab/>
        </w:r>
        <w:r w:rsidRPr="00EE645B">
          <w:rPr>
            <w:highlight w:val="cyan"/>
          </w:rPr>
          <w:t>UE actions upon leaving RRC_CONNECTED</w:t>
        </w:r>
        <w:r w:rsidRPr="00EE645B">
          <w:rPr>
            <w:highlight w:val="cyan"/>
          </w:rPr>
          <w:tab/>
        </w:r>
        <w:r w:rsidR="00321CE0" w:rsidRPr="00EE645B">
          <w:rPr>
            <w:highlight w:val="cyan"/>
          </w:rPr>
          <w:fldChar w:fldCharType="begin"/>
        </w:r>
        <w:r w:rsidRPr="00EE645B">
          <w:rPr>
            <w:highlight w:val="cyan"/>
          </w:rPr>
          <w:instrText xml:space="preserve"> PAGEREF _Toc505697464 \h </w:instrText>
        </w:r>
      </w:ins>
      <w:r w:rsidR="00321CE0" w:rsidRPr="00EE645B">
        <w:rPr>
          <w:highlight w:val="cyan"/>
        </w:rPr>
      </w:r>
      <w:r w:rsidR="00321CE0" w:rsidRPr="00EE645B">
        <w:rPr>
          <w:highlight w:val="cyan"/>
        </w:rPr>
        <w:fldChar w:fldCharType="separate"/>
      </w:r>
      <w:ins w:id="237" w:author="Rapporteur" w:date="2018-02-06T16:17:00Z">
        <w:r w:rsidRPr="00EE645B">
          <w:rPr>
            <w:highlight w:val="cyan"/>
          </w:rPr>
          <w:t>38</w:t>
        </w:r>
        <w:r w:rsidR="00321CE0" w:rsidRPr="00EE645B">
          <w:rPr>
            <w:highlight w:val="cyan"/>
          </w:rPr>
          <w:fldChar w:fldCharType="end"/>
        </w:r>
      </w:ins>
    </w:p>
    <w:p w14:paraId="55C2FFFF" w14:textId="77777777" w:rsidR="00126517" w:rsidRPr="00EE645B" w:rsidRDefault="00126517">
      <w:pPr>
        <w:pStyle w:val="30"/>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E645B">
          <w:rPr>
            <w:highlight w:val="cyan"/>
          </w:rPr>
          <w:t>5.3.12</w:t>
        </w:r>
        <w:r w:rsidRPr="00EE645B">
          <w:rPr>
            <w:rFonts w:asciiTheme="minorHAnsi" w:eastAsiaTheme="minorEastAsia" w:hAnsiTheme="minorHAnsi" w:cstheme="minorBidi"/>
            <w:sz w:val="22"/>
            <w:szCs w:val="22"/>
            <w:highlight w:val="cyan"/>
            <w:lang w:eastAsia="en-GB"/>
          </w:rPr>
          <w:tab/>
        </w:r>
        <w:r w:rsidRPr="00EE645B">
          <w:rPr>
            <w:highlight w:val="cyan"/>
          </w:rPr>
          <w:t>UE actions upon PUCCH/SRS release request</w:t>
        </w:r>
        <w:r w:rsidRPr="00EE645B">
          <w:rPr>
            <w:highlight w:val="cyan"/>
          </w:rPr>
          <w:tab/>
        </w:r>
        <w:r w:rsidR="00321CE0" w:rsidRPr="00EE645B">
          <w:rPr>
            <w:highlight w:val="cyan"/>
          </w:rPr>
          <w:fldChar w:fldCharType="begin"/>
        </w:r>
        <w:r w:rsidRPr="00EE645B">
          <w:rPr>
            <w:highlight w:val="cyan"/>
          </w:rPr>
          <w:instrText xml:space="preserve"> PAGEREF _Toc505697465 \h </w:instrText>
        </w:r>
      </w:ins>
      <w:r w:rsidR="00321CE0" w:rsidRPr="00EE645B">
        <w:rPr>
          <w:highlight w:val="cyan"/>
        </w:rPr>
      </w:r>
      <w:r w:rsidR="00321CE0" w:rsidRPr="00EE645B">
        <w:rPr>
          <w:highlight w:val="cyan"/>
        </w:rPr>
        <w:fldChar w:fldCharType="separate"/>
      </w:r>
      <w:ins w:id="240" w:author="Rapporteur" w:date="2018-02-06T16:17:00Z">
        <w:r w:rsidRPr="00EE645B">
          <w:rPr>
            <w:highlight w:val="cyan"/>
          </w:rPr>
          <w:t>38</w:t>
        </w:r>
        <w:r w:rsidR="00321CE0" w:rsidRPr="00EE645B">
          <w:rPr>
            <w:highlight w:val="cyan"/>
          </w:rPr>
          <w:fldChar w:fldCharType="end"/>
        </w:r>
      </w:ins>
    </w:p>
    <w:p w14:paraId="34E3CA41" w14:textId="77777777" w:rsidR="00126517" w:rsidRPr="00EE645B"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E645B">
          <w:rPr>
            <w:highlight w:val="cyan"/>
          </w:rPr>
          <w:t>5.4</w:t>
        </w:r>
        <w:r w:rsidRPr="00EE645B">
          <w:rPr>
            <w:rFonts w:asciiTheme="minorHAnsi" w:eastAsiaTheme="minorEastAsia" w:hAnsiTheme="minorHAnsi" w:cstheme="minorBidi"/>
            <w:sz w:val="22"/>
            <w:szCs w:val="22"/>
            <w:highlight w:val="cyan"/>
            <w:lang w:eastAsia="en-GB"/>
          </w:rPr>
          <w:tab/>
        </w:r>
        <w:r w:rsidRPr="00EE645B">
          <w:rPr>
            <w:highlight w:val="cyan"/>
          </w:rPr>
          <w:t>Inter-RAT mobility</w:t>
        </w:r>
        <w:r w:rsidRPr="00EE645B">
          <w:rPr>
            <w:highlight w:val="cyan"/>
          </w:rPr>
          <w:tab/>
        </w:r>
        <w:r w:rsidR="00321CE0" w:rsidRPr="00EE645B">
          <w:rPr>
            <w:highlight w:val="cyan"/>
          </w:rPr>
          <w:fldChar w:fldCharType="begin"/>
        </w:r>
        <w:r w:rsidRPr="00EE645B">
          <w:rPr>
            <w:highlight w:val="cyan"/>
          </w:rPr>
          <w:instrText xml:space="preserve"> PAGEREF _Toc505697466 \h </w:instrText>
        </w:r>
      </w:ins>
      <w:r w:rsidR="00321CE0" w:rsidRPr="00EE645B">
        <w:rPr>
          <w:highlight w:val="cyan"/>
        </w:rPr>
      </w:r>
      <w:r w:rsidR="00321CE0" w:rsidRPr="00EE645B">
        <w:rPr>
          <w:highlight w:val="cyan"/>
        </w:rPr>
        <w:fldChar w:fldCharType="separate"/>
      </w:r>
      <w:ins w:id="243" w:author="Rapporteur" w:date="2018-02-06T16:17:00Z">
        <w:r w:rsidRPr="00EE645B">
          <w:rPr>
            <w:highlight w:val="cyan"/>
          </w:rPr>
          <w:t>38</w:t>
        </w:r>
        <w:r w:rsidR="00321CE0" w:rsidRPr="00EE645B">
          <w:rPr>
            <w:highlight w:val="cyan"/>
          </w:rPr>
          <w:fldChar w:fldCharType="end"/>
        </w:r>
      </w:ins>
    </w:p>
    <w:p w14:paraId="21D2F9AE" w14:textId="77777777" w:rsidR="00126517" w:rsidRPr="00EE645B"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E645B">
          <w:rPr>
            <w:highlight w:val="cyan"/>
          </w:rPr>
          <w:t>5.5</w:t>
        </w:r>
        <w:r w:rsidRPr="00EE645B">
          <w:rPr>
            <w:rFonts w:asciiTheme="minorHAnsi" w:eastAsiaTheme="minorEastAsia" w:hAnsiTheme="minorHAnsi" w:cstheme="minorBidi"/>
            <w:sz w:val="22"/>
            <w:szCs w:val="22"/>
            <w:highlight w:val="cyan"/>
            <w:lang w:eastAsia="en-GB"/>
          </w:rPr>
          <w:tab/>
        </w:r>
        <w:r w:rsidRPr="00EE645B">
          <w:rPr>
            <w:highlight w:val="cyan"/>
          </w:rPr>
          <w:t>Measurements</w:t>
        </w:r>
        <w:r w:rsidRPr="00EE645B">
          <w:rPr>
            <w:highlight w:val="cyan"/>
          </w:rPr>
          <w:tab/>
        </w:r>
        <w:r w:rsidR="00321CE0" w:rsidRPr="00EE645B">
          <w:rPr>
            <w:highlight w:val="cyan"/>
          </w:rPr>
          <w:fldChar w:fldCharType="begin"/>
        </w:r>
        <w:r w:rsidRPr="00EE645B">
          <w:rPr>
            <w:highlight w:val="cyan"/>
          </w:rPr>
          <w:instrText xml:space="preserve"> PAGEREF _Toc505697467 \h </w:instrText>
        </w:r>
      </w:ins>
      <w:r w:rsidR="00321CE0" w:rsidRPr="00EE645B">
        <w:rPr>
          <w:highlight w:val="cyan"/>
        </w:rPr>
      </w:r>
      <w:r w:rsidR="00321CE0" w:rsidRPr="00EE645B">
        <w:rPr>
          <w:highlight w:val="cyan"/>
        </w:rPr>
        <w:fldChar w:fldCharType="separate"/>
      </w:r>
      <w:ins w:id="246" w:author="Rapporteur" w:date="2018-02-06T16:17:00Z">
        <w:r w:rsidRPr="00EE645B">
          <w:rPr>
            <w:highlight w:val="cyan"/>
          </w:rPr>
          <w:t>39</w:t>
        </w:r>
        <w:r w:rsidR="00321CE0" w:rsidRPr="00EE645B">
          <w:rPr>
            <w:highlight w:val="cyan"/>
          </w:rPr>
          <w:fldChar w:fldCharType="end"/>
        </w:r>
      </w:ins>
    </w:p>
    <w:p w14:paraId="35C1486D" w14:textId="77777777" w:rsidR="00126517" w:rsidRPr="00EE645B" w:rsidRDefault="00126517">
      <w:pPr>
        <w:pStyle w:val="30"/>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E645B">
          <w:rPr>
            <w:highlight w:val="cyan"/>
          </w:rPr>
          <w:t>5.5.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68 \h </w:instrText>
        </w:r>
      </w:ins>
      <w:r w:rsidR="00321CE0" w:rsidRPr="00EE645B">
        <w:rPr>
          <w:highlight w:val="cyan"/>
        </w:rPr>
      </w:r>
      <w:r w:rsidR="00321CE0" w:rsidRPr="00EE645B">
        <w:rPr>
          <w:highlight w:val="cyan"/>
        </w:rPr>
        <w:fldChar w:fldCharType="separate"/>
      </w:r>
      <w:ins w:id="249" w:author="Rapporteur" w:date="2018-02-06T16:17:00Z">
        <w:r w:rsidRPr="00EE645B">
          <w:rPr>
            <w:highlight w:val="cyan"/>
          </w:rPr>
          <w:t>39</w:t>
        </w:r>
        <w:r w:rsidR="00321CE0" w:rsidRPr="00EE645B">
          <w:rPr>
            <w:highlight w:val="cyan"/>
          </w:rPr>
          <w:fldChar w:fldCharType="end"/>
        </w:r>
      </w:ins>
    </w:p>
    <w:p w14:paraId="53044AA0" w14:textId="77777777" w:rsidR="00126517" w:rsidRPr="00EE645B" w:rsidRDefault="00126517">
      <w:pPr>
        <w:pStyle w:val="30"/>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E645B">
          <w:rPr>
            <w:highlight w:val="cyan"/>
          </w:rPr>
          <w:t>5.5.2</w:t>
        </w:r>
        <w:r w:rsidRPr="00EE645B">
          <w:rPr>
            <w:rFonts w:asciiTheme="minorHAnsi" w:eastAsiaTheme="minorEastAsia" w:hAnsiTheme="minorHAnsi" w:cstheme="minorBidi"/>
            <w:sz w:val="22"/>
            <w:szCs w:val="22"/>
            <w:highlight w:val="cyan"/>
            <w:lang w:eastAsia="en-GB"/>
          </w:rPr>
          <w:tab/>
        </w:r>
        <w:r w:rsidRPr="00EE645B">
          <w:rPr>
            <w:highlight w:val="cyan"/>
          </w:rPr>
          <w:t>Measurement configuration</w:t>
        </w:r>
        <w:r w:rsidRPr="00EE645B">
          <w:rPr>
            <w:highlight w:val="cyan"/>
          </w:rPr>
          <w:tab/>
        </w:r>
        <w:r w:rsidR="00321CE0" w:rsidRPr="00EE645B">
          <w:rPr>
            <w:highlight w:val="cyan"/>
          </w:rPr>
          <w:fldChar w:fldCharType="begin"/>
        </w:r>
        <w:r w:rsidRPr="00EE645B">
          <w:rPr>
            <w:highlight w:val="cyan"/>
          </w:rPr>
          <w:instrText xml:space="preserve"> PAGEREF _Toc505697469 \h </w:instrText>
        </w:r>
      </w:ins>
      <w:r w:rsidR="00321CE0" w:rsidRPr="00EE645B">
        <w:rPr>
          <w:highlight w:val="cyan"/>
        </w:rPr>
      </w:r>
      <w:r w:rsidR="00321CE0" w:rsidRPr="00EE645B">
        <w:rPr>
          <w:highlight w:val="cyan"/>
        </w:rPr>
        <w:fldChar w:fldCharType="separate"/>
      </w:r>
      <w:ins w:id="252" w:author="Rapporteur" w:date="2018-02-06T16:17:00Z">
        <w:r w:rsidRPr="00EE645B">
          <w:rPr>
            <w:highlight w:val="cyan"/>
          </w:rPr>
          <w:t>41</w:t>
        </w:r>
        <w:r w:rsidR="00321CE0" w:rsidRPr="00EE645B">
          <w:rPr>
            <w:highlight w:val="cyan"/>
          </w:rPr>
          <w:fldChar w:fldCharType="end"/>
        </w:r>
      </w:ins>
    </w:p>
    <w:p w14:paraId="66AFAB79" w14:textId="77777777" w:rsidR="00126517" w:rsidRPr="00EE645B" w:rsidRDefault="00126517">
      <w:pPr>
        <w:pStyle w:val="40"/>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E645B">
          <w:rPr>
            <w:highlight w:val="cyan"/>
          </w:rPr>
          <w:t>5.5.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70 \h </w:instrText>
        </w:r>
      </w:ins>
      <w:r w:rsidR="00321CE0" w:rsidRPr="00EE645B">
        <w:rPr>
          <w:highlight w:val="cyan"/>
        </w:rPr>
      </w:r>
      <w:r w:rsidR="00321CE0" w:rsidRPr="00EE645B">
        <w:rPr>
          <w:highlight w:val="cyan"/>
        </w:rPr>
        <w:fldChar w:fldCharType="separate"/>
      </w:r>
      <w:ins w:id="255" w:author="Rapporteur" w:date="2018-02-06T16:17:00Z">
        <w:r w:rsidRPr="00EE645B">
          <w:rPr>
            <w:highlight w:val="cyan"/>
          </w:rPr>
          <w:t>41</w:t>
        </w:r>
        <w:r w:rsidR="00321CE0" w:rsidRPr="00EE645B">
          <w:rPr>
            <w:highlight w:val="cyan"/>
          </w:rPr>
          <w:fldChar w:fldCharType="end"/>
        </w:r>
      </w:ins>
    </w:p>
    <w:p w14:paraId="7C522881" w14:textId="77777777" w:rsidR="00126517" w:rsidRPr="00EE645B" w:rsidRDefault="00126517">
      <w:pPr>
        <w:pStyle w:val="40"/>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E645B">
          <w:rPr>
            <w:highlight w:val="cyan"/>
          </w:rPr>
          <w:t>5.5.2.2</w:t>
        </w:r>
        <w:r w:rsidRPr="00EE645B">
          <w:rPr>
            <w:rFonts w:asciiTheme="minorHAnsi" w:eastAsiaTheme="minorEastAsia" w:hAnsiTheme="minorHAnsi" w:cstheme="minorBidi"/>
            <w:sz w:val="22"/>
            <w:szCs w:val="22"/>
            <w:highlight w:val="cyan"/>
            <w:lang w:eastAsia="en-GB"/>
          </w:rPr>
          <w:tab/>
        </w:r>
        <w:r w:rsidRPr="00EE645B">
          <w:rPr>
            <w:highlight w:val="cyan"/>
          </w:rPr>
          <w:t>Measurement identity removal</w:t>
        </w:r>
        <w:r w:rsidRPr="00EE645B">
          <w:rPr>
            <w:highlight w:val="cyan"/>
          </w:rPr>
          <w:tab/>
        </w:r>
        <w:r w:rsidR="00321CE0" w:rsidRPr="00EE645B">
          <w:rPr>
            <w:highlight w:val="cyan"/>
          </w:rPr>
          <w:fldChar w:fldCharType="begin"/>
        </w:r>
        <w:r w:rsidRPr="00EE645B">
          <w:rPr>
            <w:highlight w:val="cyan"/>
          </w:rPr>
          <w:instrText xml:space="preserve"> PAGEREF _Toc505697471 \h </w:instrText>
        </w:r>
      </w:ins>
      <w:r w:rsidR="00321CE0" w:rsidRPr="00EE645B">
        <w:rPr>
          <w:highlight w:val="cyan"/>
        </w:rPr>
      </w:r>
      <w:r w:rsidR="00321CE0" w:rsidRPr="00EE645B">
        <w:rPr>
          <w:highlight w:val="cyan"/>
        </w:rPr>
        <w:fldChar w:fldCharType="separate"/>
      </w:r>
      <w:ins w:id="258" w:author="Rapporteur" w:date="2018-02-06T16:17:00Z">
        <w:r w:rsidRPr="00EE645B">
          <w:rPr>
            <w:highlight w:val="cyan"/>
          </w:rPr>
          <w:t>41</w:t>
        </w:r>
        <w:r w:rsidR="00321CE0" w:rsidRPr="00EE645B">
          <w:rPr>
            <w:highlight w:val="cyan"/>
          </w:rPr>
          <w:fldChar w:fldCharType="end"/>
        </w:r>
      </w:ins>
    </w:p>
    <w:p w14:paraId="76E8DE1D" w14:textId="77777777" w:rsidR="00126517" w:rsidRPr="00EE645B" w:rsidRDefault="00126517">
      <w:pPr>
        <w:pStyle w:val="40"/>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E645B">
          <w:rPr>
            <w:highlight w:val="cyan"/>
          </w:rPr>
          <w:t>5.5.2.3</w:t>
        </w:r>
        <w:r w:rsidRPr="00EE645B">
          <w:rPr>
            <w:rFonts w:asciiTheme="minorHAnsi" w:eastAsiaTheme="minorEastAsia" w:hAnsiTheme="minorHAnsi" w:cstheme="minorBidi"/>
            <w:sz w:val="22"/>
            <w:szCs w:val="22"/>
            <w:highlight w:val="cyan"/>
            <w:lang w:eastAsia="en-GB"/>
          </w:rPr>
          <w:tab/>
        </w:r>
        <w:r w:rsidRPr="00EE645B">
          <w:rPr>
            <w:highlight w:val="cyan"/>
          </w:rPr>
          <w:t>Measurement identity addition/modification</w:t>
        </w:r>
        <w:r w:rsidRPr="00EE645B">
          <w:rPr>
            <w:highlight w:val="cyan"/>
          </w:rPr>
          <w:tab/>
        </w:r>
        <w:r w:rsidR="00321CE0" w:rsidRPr="00EE645B">
          <w:rPr>
            <w:highlight w:val="cyan"/>
          </w:rPr>
          <w:fldChar w:fldCharType="begin"/>
        </w:r>
        <w:r w:rsidRPr="00EE645B">
          <w:rPr>
            <w:highlight w:val="cyan"/>
          </w:rPr>
          <w:instrText xml:space="preserve"> PAGEREF _Toc505697472 \h </w:instrText>
        </w:r>
      </w:ins>
      <w:r w:rsidR="00321CE0" w:rsidRPr="00EE645B">
        <w:rPr>
          <w:highlight w:val="cyan"/>
        </w:rPr>
      </w:r>
      <w:r w:rsidR="00321CE0" w:rsidRPr="00EE645B">
        <w:rPr>
          <w:highlight w:val="cyan"/>
        </w:rPr>
        <w:fldChar w:fldCharType="separate"/>
      </w:r>
      <w:ins w:id="261" w:author="Rapporteur" w:date="2018-02-06T16:17:00Z">
        <w:r w:rsidRPr="00EE645B">
          <w:rPr>
            <w:highlight w:val="cyan"/>
          </w:rPr>
          <w:t>42</w:t>
        </w:r>
        <w:r w:rsidR="00321CE0" w:rsidRPr="00EE645B">
          <w:rPr>
            <w:highlight w:val="cyan"/>
          </w:rPr>
          <w:fldChar w:fldCharType="end"/>
        </w:r>
      </w:ins>
    </w:p>
    <w:p w14:paraId="5E9DE51C" w14:textId="77777777" w:rsidR="00126517" w:rsidRPr="00EE645B" w:rsidRDefault="00126517">
      <w:pPr>
        <w:pStyle w:val="40"/>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E645B">
          <w:rPr>
            <w:highlight w:val="cyan"/>
          </w:rPr>
          <w:t>5.5.2.4</w:t>
        </w:r>
        <w:r w:rsidRPr="00EE645B">
          <w:rPr>
            <w:rFonts w:asciiTheme="minorHAnsi" w:eastAsiaTheme="minorEastAsia" w:hAnsiTheme="minorHAnsi" w:cstheme="minorBidi"/>
            <w:sz w:val="22"/>
            <w:szCs w:val="22"/>
            <w:highlight w:val="cyan"/>
            <w:lang w:eastAsia="en-GB"/>
          </w:rPr>
          <w:tab/>
        </w:r>
        <w:r w:rsidRPr="00EE645B">
          <w:rPr>
            <w:highlight w:val="cyan"/>
          </w:rPr>
          <w:t>Measurement object removal</w:t>
        </w:r>
        <w:r w:rsidRPr="00EE645B">
          <w:rPr>
            <w:highlight w:val="cyan"/>
          </w:rPr>
          <w:tab/>
        </w:r>
        <w:r w:rsidR="00321CE0" w:rsidRPr="00EE645B">
          <w:rPr>
            <w:highlight w:val="cyan"/>
          </w:rPr>
          <w:fldChar w:fldCharType="begin"/>
        </w:r>
        <w:r w:rsidRPr="00EE645B">
          <w:rPr>
            <w:highlight w:val="cyan"/>
          </w:rPr>
          <w:instrText xml:space="preserve"> PAGEREF _Toc505697473 \h </w:instrText>
        </w:r>
      </w:ins>
      <w:r w:rsidR="00321CE0" w:rsidRPr="00EE645B">
        <w:rPr>
          <w:highlight w:val="cyan"/>
        </w:rPr>
      </w:r>
      <w:r w:rsidR="00321CE0" w:rsidRPr="00EE645B">
        <w:rPr>
          <w:highlight w:val="cyan"/>
        </w:rPr>
        <w:fldChar w:fldCharType="separate"/>
      </w:r>
      <w:ins w:id="264" w:author="Rapporteur" w:date="2018-02-06T16:17:00Z">
        <w:r w:rsidRPr="00EE645B">
          <w:rPr>
            <w:highlight w:val="cyan"/>
          </w:rPr>
          <w:t>42</w:t>
        </w:r>
        <w:r w:rsidR="00321CE0" w:rsidRPr="00EE645B">
          <w:rPr>
            <w:highlight w:val="cyan"/>
          </w:rPr>
          <w:fldChar w:fldCharType="end"/>
        </w:r>
      </w:ins>
    </w:p>
    <w:p w14:paraId="6A6B56A2" w14:textId="77777777" w:rsidR="00126517" w:rsidRPr="00EE645B" w:rsidRDefault="00126517">
      <w:pPr>
        <w:pStyle w:val="40"/>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E645B">
          <w:rPr>
            <w:highlight w:val="cyan"/>
          </w:rPr>
          <w:t>5.5.2.5</w:t>
        </w:r>
        <w:r w:rsidRPr="00EE645B">
          <w:rPr>
            <w:rFonts w:asciiTheme="minorHAnsi" w:eastAsiaTheme="minorEastAsia" w:hAnsiTheme="minorHAnsi" w:cstheme="minorBidi"/>
            <w:sz w:val="22"/>
            <w:szCs w:val="22"/>
            <w:highlight w:val="cyan"/>
            <w:lang w:eastAsia="en-GB"/>
          </w:rPr>
          <w:tab/>
        </w:r>
        <w:r w:rsidRPr="00EE645B">
          <w:rPr>
            <w:highlight w:val="cyan"/>
          </w:rPr>
          <w:t>Measurement object addition/modification</w:t>
        </w:r>
        <w:r w:rsidRPr="00EE645B">
          <w:rPr>
            <w:highlight w:val="cyan"/>
          </w:rPr>
          <w:tab/>
        </w:r>
        <w:r w:rsidR="00321CE0" w:rsidRPr="00EE645B">
          <w:rPr>
            <w:highlight w:val="cyan"/>
          </w:rPr>
          <w:fldChar w:fldCharType="begin"/>
        </w:r>
        <w:r w:rsidRPr="00EE645B">
          <w:rPr>
            <w:highlight w:val="cyan"/>
          </w:rPr>
          <w:instrText xml:space="preserve"> PAGEREF _Toc505697474 \h </w:instrText>
        </w:r>
      </w:ins>
      <w:r w:rsidR="00321CE0" w:rsidRPr="00EE645B">
        <w:rPr>
          <w:highlight w:val="cyan"/>
        </w:rPr>
      </w:r>
      <w:r w:rsidR="00321CE0" w:rsidRPr="00EE645B">
        <w:rPr>
          <w:highlight w:val="cyan"/>
        </w:rPr>
        <w:fldChar w:fldCharType="separate"/>
      </w:r>
      <w:ins w:id="267" w:author="Rapporteur" w:date="2018-02-06T16:17:00Z">
        <w:r w:rsidRPr="00EE645B">
          <w:rPr>
            <w:highlight w:val="cyan"/>
          </w:rPr>
          <w:t>42</w:t>
        </w:r>
        <w:r w:rsidR="00321CE0" w:rsidRPr="00EE645B">
          <w:rPr>
            <w:highlight w:val="cyan"/>
          </w:rPr>
          <w:fldChar w:fldCharType="end"/>
        </w:r>
      </w:ins>
    </w:p>
    <w:p w14:paraId="32E78189" w14:textId="77777777" w:rsidR="00126517" w:rsidRPr="00EE645B" w:rsidRDefault="00126517">
      <w:pPr>
        <w:pStyle w:val="40"/>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E645B">
          <w:rPr>
            <w:highlight w:val="cyan"/>
          </w:rPr>
          <w:t>5.5.2.6</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removal</w:t>
        </w:r>
        <w:r w:rsidRPr="00EE645B">
          <w:rPr>
            <w:highlight w:val="cyan"/>
          </w:rPr>
          <w:tab/>
        </w:r>
        <w:r w:rsidR="00321CE0" w:rsidRPr="00EE645B">
          <w:rPr>
            <w:highlight w:val="cyan"/>
          </w:rPr>
          <w:fldChar w:fldCharType="begin"/>
        </w:r>
        <w:r w:rsidRPr="00EE645B">
          <w:rPr>
            <w:highlight w:val="cyan"/>
          </w:rPr>
          <w:instrText xml:space="preserve"> PAGEREF _Toc505697475 \h </w:instrText>
        </w:r>
      </w:ins>
      <w:r w:rsidR="00321CE0" w:rsidRPr="00EE645B">
        <w:rPr>
          <w:highlight w:val="cyan"/>
        </w:rPr>
      </w:r>
      <w:r w:rsidR="00321CE0" w:rsidRPr="00EE645B">
        <w:rPr>
          <w:highlight w:val="cyan"/>
        </w:rPr>
        <w:fldChar w:fldCharType="separate"/>
      </w:r>
      <w:ins w:id="270" w:author="Rapporteur" w:date="2018-02-06T16:17:00Z">
        <w:r w:rsidRPr="00EE645B">
          <w:rPr>
            <w:highlight w:val="cyan"/>
          </w:rPr>
          <w:t>44</w:t>
        </w:r>
        <w:r w:rsidR="00321CE0" w:rsidRPr="00EE645B">
          <w:rPr>
            <w:highlight w:val="cyan"/>
          </w:rPr>
          <w:fldChar w:fldCharType="end"/>
        </w:r>
      </w:ins>
    </w:p>
    <w:p w14:paraId="766121D5" w14:textId="77777777" w:rsidR="00126517" w:rsidRPr="00EE645B" w:rsidRDefault="00126517">
      <w:pPr>
        <w:pStyle w:val="40"/>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E645B">
          <w:rPr>
            <w:highlight w:val="cyan"/>
          </w:rPr>
          <w:t>5.5.2.7</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addition/modification</w:t>
        </w:r>
        <w:r w:rsidRPr="00EE645B">
          <w:rPr>
            <w:highlight w:val="cyan"/>
          </w:rPr>
          <w:tab/>
        </w:r>
        <w:r w:rsidR="00321CE0" w:rsidRPr="00EE645B">
          <w:rPr>
            <w:highlight w:val="cyan"/>
          </w:rPr>
          <w:fldChar w:fldCharType="begin"/>
        </w:r>
        <w:r w:rsidRPr="00EE645B">
          <w:rPr>
            <w:highlight w:val="cyan"/>
          </w:rPr>
          <w:instrText xml:space="preserve"> PAGEREF _Toc505697476 \h </w:instrText>
        </w:r>
      </w:ins>
      <w:r w:rsidR="00321CE0" w:rsidRPr="00EE645B">
        <w:rPr>
          <w:highlight w:val="cyan"/>
        </w:rPr>
      </w:r>
      <w:r w:rsidR="00321CE0" w:rsidRPr="00EE645B">
        <w:rPr>
          <w:highlight w:val="cyan"/>
        </w:rPr>
        <w:fldChar w:fldCharType="separate"/>
      </w:r>
      <w:ins w:id="273" w:author="Rapporteur" w:date="2018-02-06T16:17:00Z">
        <w:r w:rsidRPr="00EE645B">
          <w:rPr>
            <w:highlight w:val="cyan"/>
          </w:rPr>
          <w:t>44</w:t>
        </w:r>
        <w:r w:rsidR="00321CE0" w:rsidRPr="00EE645B">
          <w:rPr>
            <w:highlight w:val="cyan"/>
          </w:rPr>
          <w:fldChar w:fldCharType="end"/>
        </w:r>
      </w:ins>
    </w:p>
    <w:p w14:paraId="075BEA02" w14:textId="77777777" w:rsidR="00126517" w:rsidRPr="00EE645B" w:rsidRDefault="00126517">
      <w:pPr>
        <w:pStyle w:val="40"/>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E645B">
          <w:rPr>
            <w:highlight w:val="cyan"/>
          </w:rPr>
          <w:t>5.5.2.8</w:t>
        </w:r>
        <w:r w:rsidRPr="00EE645B">
          <w:rPr>
            <w:rFonts w:asciiTheme="minorHAnsi" w:eastAsiaTheme="minorEastAsia" w:hAnsiTheme="minorHAnsi" w:cstheme="minorBidi"/>
            <w:sz w:val="22"/>
            <w:szCs w:val="22"/>
            <w:highlight w:val="cyan"/>
            <w:lang w:eastAsia="en-GB"/>
          </w:rPr>
          <w:tab/>
        </w:r>
        <w:r w:rsidRPr="00EE645B">
          <w:rPr>
            <w:highlight w:val="cyan"/>
          </w:rPr>
          <w:t>Quantity configuration</w:t>
        </w:r>
        <w:r w:rsidRPr="00EE645B">
          <w:rPr>
            <w:highlight w:val="cyan"/>
          </w:rPr>
          <w:tab/>
        </w:r>
        <w:r w:rsidR="00321CE0" w:rsidRPr="00EE645B">
          <w:rPr>
            <w:highlight w:val="cyan"/>
          </w:rPr>
          <w:fldChar w:fldCharType="begin"/>
        </w:r>
        <w:r w:rsidRPr="00EE645B">
          <w:rPr>
            <w:highlight w:val="cyan"/>
          </w:rPr>
          <w:instrText xml:space="preserve"> PAGEREF _Toc505697477 \h </w:instrText>
        </w:r>
      </w:ins>
      <w:r w:rsidR="00321CE0" w:rsidRPr="00EE645B">
        <w:rPr>
          <w:highlight w:val="cyan"/>
        </w:rPr>
      </w:r>
      <w:r w:rsidR="00321CE0" w:rsidRPr="00EE645B">
        <w:rPr>
          <w:highlight w:val="cyan"/>
        </w:rPr>
        <w:fldChar w:fldCharType="separate"/>
      </w:r>
      <w:ins w:id="276" w:author="Rapporteur" w:date="2018-02-06T16:17:00Z">
        <w:r w:rsidRPr="00EE645B">
          <w:rPr>
            <w:highlight w:val="cyan"/>
          </w:rPr>
          <w:t>44</w:t>
        </w:r>
        <w:r w:rsidR="00321CE0" w:rsidRPr="00EE645B">
          <w:rPr>
            <w:highlight w:val="cyan"/>
          </w:rPr>
          <w:fldChar w:fldCharType="end"/>
        </w:r>
      </w:ins>
    </w:p>
    <w:p w14:paraId="6C2D0B7E" w14:textId="77777777" w:rsidR="00126517" w:rsidRPr="00EE645B" w:rsidRDefault="00126517">
      <w:pPr>
        <w:pStyle w:val="40"/>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E645B">
          <w:rPr>
            <w:highlight w:val="cyan"/>
          </w:rPr>
          <w:t>5.5.2.9</w:t>
        </w:r>
        <w:r w:rsidRPr="00EE645B">
          <w:rPr>
            <w:rFonts w:asciiTheme="minorHAnsi" w:eastAsiaTheme="minorEastAsia" w:hAnsiTheme="minorHAnsi" w:cstheme="minorBidi"/>
            <w:sz w:val="22"/>
            <w:szCs w:val="22"/>
            <w:highlight w:val="cyan"/>
            <w:lang w:eastAsia="en-GB"/>
          </w:rPr>
          <w:tab/>
        </w:r>
        <w:r w:rsidRPr="00EE645B">
          <w:rPr>
            <w:highlight w:val="cyan"/>
          </w:rPr>
          <w:t>Measurement gap configuration</w:t>
        </w:r>
        <w:r w:rsidRPr="00EE645B">
          <w:rPr>
            <w:highlight w:val="cyan"/>
          </w:rPr>
          <w:tab/>
        </w:r>
        <w:r w:rsidR="00321CE0" w:rsidRPr="00EE645B">
          <w:rPr>
            <w:highlight w:val="cyan"/>
          </w:rPr>
          <w:fldChar w:fldCharType="begin"/>
        </w:r>
        <w:r w:rsidRPr="00EE645B">
          <w:rPr>
            <w:highlight w:val="cyan"/>
          </w:rPr>
          <w:instrText xml:space="preserve"> PAGEREF _Toc505697478 \h </w:instrText>
        </w:r>
      </w:ins>
      <w:r w:rsidR="00321CE0" w:rsidRPr="00EE645B">
        <w:rPr>
          <w:highlight w:val="cyan"/>
        </w:rPr>
      </w:r>
      <w:r w:rsidR="00321CE0" w:rsidRPr="00EE645B">
        <w:rPr>
          <w:highlight w:val="cyan"/>
        </w:rPr>
        <w:fldChar w:fldCharType="separate"/>
      </w:r>
      <w:ins w:id="279" w:author="Rapporteur" w:date="2018-02-06T16:17:00Z">
        <w:r w:rsidRPr="00EE645B">
          <w:rPr>
            <w:highlight w:val="cyan"/>
          </w:rPr>
          <w:t>44</w:t>
        </w:r>
        <w:r w:rsidR="00321CE0" w:rsidRPr="00EE645B">
          <w:rPr>
            <w:highlight w:val="cyan"/>
          </w:rPr>
          <w:fldChar w:fldCharType="end"/>
        </w:r>
      </w:ins>
    </w:p>
    <w:p w14:paraId="171EC687" w14:textId="77777777" w:rsidR="00126517" w:rsidRPr="00EE645B" w:rsidRDefault="00126517">
      <w:pPr>
        <w:pStyle w:val="40"/>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E645B">
          <w:rPr>
            <w:highlight w:val="cyan"/>
          </w:rPr>
          <w:t>5.5.2.10</w:t>
        </w:r>
        <w:r w:rsidRPr="00EE645B">
          <w:rPr>
            <w:rFonts w:asciiTheme="minorHAnsi" w:eastAsiaTheme="minorEastAsia" w:hAnsiTheme="minorHAnsi" w:cstheme="minorBidi"/>
            <w:sz w:val="22"/>
            <w:szCs w:val="22"/>
            <w:highlight w:val="cyan"/>
            <w:lang w:eastAsia="en-GB"/>
          </w:rPr>
          <w:tab/>
        </w:r>
        <w:r w:rsidRPr="00EE645B">
          <w:rPr>
            <w:highlight w:val="cyan"/>
          </w:rPr>
          <w:t>Reference signal measurement timing configuration</w:t>
        </w:r>
        <w:r w:rsidRPr="00EE645B">
          <w:rPr>
            <w:highlight w:val="cyan"/>
          </w:rPr>
          <w:tab/>
        </w:r>
        <w:r w:rsidR="00321CE0" w:rsidRPr="00EE645B">
          <w:rPr>
            <w:highlight w:val="cyan"/>
          </w:rPr>
          <w:fldChar w:fldCharType="begin"/>
        </w:r>
        <w:r w:rsidRPr="00EE645B">
          <w:rPr>
            <w:highlight w:val="cyan"/>
          </w:rPr>
          <w:instrText xml:space="preserve"> PAGEREF _Toc505697479 \h </w:instrText>
        </w:r>
      </w:ins>
      <w:r w:rsidR="00321CE0" w:rsidRPr="00EE645B">
        <w:rPr>
          <w:highlight w:val="cyan"/>
        </w:rPr>
      </w:r>
      <w:r w:rsidR="00321CE0" w:rsidRPr="00EE645B">
        <w:rPr>
          <w:highlight w:val="cyan"/>
        </w:rPr>
        <w:fldChar w:fldCharType="separate"/>
      </w:r>
      <w:ins w:id="282" w:author="Rapporteur" w:date="2018-02-06T16:17:00Z">
        <w:r w:rsidRPr="00EE645B">
          <w:rPr>
            <w:highlight w:val="cyan"/>
          </w:rPr>
          <w:t>45</w:t>
        </w:r>
        <w:r w:rsidR="00321CE0" w:rsidRPr="00EE645B">
          <w:rPr>
            <w:highlight w:val="cyan"/>
          </w:rPr>
          <w:fldChar w:fldCharType="end"/>
        </w:r>
      </w:ins>
    </w:p>
    <w:p w14:paraId="12B2F64C" w14:textId="77777777" w:rsidR="00126517" w:rsidRPr="00EE645B" w:rsidRDefault="00126517">
      <w:pPr>
        <w:pStyle w:val="30"/>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E645B">
          <w:rPr>
            <w:highlight w:val="cyan"/>
          </w:rPr>
          <w:t>5.5.3</w:t>
        </w:r>
        <w:r w:rsidRPr="00EE645B">
          <w:rPr>
            <w:rFonts w:asciiTheme="minorHAnsi" w:eastAsiaTheme="minorEastAsia" w:hAnsiTheme="minorHAnsi" w:cstheme="minorBidi"/>
            <w:sz w:val="22"/>
            <w:szCs w:val="22"/>
            <w:highlight w:val="cyan"/>
            <w:lang w:eastAsia="en-GB"/>
          </w:rPr>
          <w:tab/>
        </w:r>
        <w:r w:rsidRPr="00EE645B">
          <w:rPr>
            <w:highlight w:val="cyan"/>
          </w:rPr>
          <w:t>Performing measurements</w:t>
        </w:r>
        <w:r w:rsidRPr="00EE645B">
          <w:rPr>
            <w:highlight w:val="cyan"/>
          </w:rPr>
          <w:tab/>
        </w:r>
        <w:r w:rsidR="00321CE0" w:rsidRPr="00EE645B">
          <w:rPr>
            <w:highlight w:val="cyan"/>
          </w:rPr>
          <w:fldChar w:fldCharType="begin"/>
        </w:r>
        <w:r w:rsidRPr="00EE645B">
          <w:rPr>
            <w:highlight w:val="cyan"/>
          </w:rPr>
          <w:instrText xml:space="preserve"> PAGEREF _Toc505697480 \h </w:instrText>
        </w:r>
      </w:ins>
      <w:r w:rsidR="00321CE0" w:rsidRPr="00EE645B">
        <w:rPr>
          <w:highlight w:val="cyan"/>
        </w:rPr>
      </w:r>
      <w:r w:rsidR="00321CE0" w:rsidRPr="00EE645B">
        <w:rPr>
          <w:highlight w:val="cyan"/>
        </w:rPr>
        <w:fldChar w:fldCharType="separate"/>
      </w:r>
      <w:ins w:id="285" w:author="Rapporteur" w:date="2018-02-06T16:17:00Z">
        <w:r w:rsidRPr="00EE645B">
          <w:rPr>
            <w:highlight w:val="cyan"/>
          </w:rPr>
          <w:t>45</w:t>
        </w:r>
        <w:r w:rsidR="00321CE0" w:rsidRPr="00EE645B">
          <w:rPr>
            <w:highlight w:val="cyan"/>
          </w:rPr>
          <w:fldChar w:fldCharType="end"/>
        </w:r>
      </w:ins>
    </w:p>
    <w:p w14:paraId="769F7F7F" w14:textId="77777777" w:rsidR="00126517" w:rsidRPr="00EE645B" w:rsidRDefault="00126517">
      <w:pPr>
        <w:pStyle w:val="40"/>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E645B">
          <w:rPr>
            <w:highlight w:val="cyan"/>
          </w:rPr>
          <w:t>5.5.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1 \h </w:instrText>
        </w:r>
      </w:ins>
      <w:r w:rsidR="00321CE0" w:rsidRPr="00EE645B">
        <w:rPr>
          <w:highlight w:val="cyan"/>
        </w:rPr>
      </w:r>
      <w:r w:rsidR="00321CE0" w:rsidRPr="00EE645B">
        <w:rPr>
          <w:highlight w:val="cyan"/>
        </w:rPr>
        <w:fldChar w:fldCharType="separate"/>
      </w:r>
      <w:ins w:id="288" w:author="Rapporteur" w:date="2018-02-06T16:17:00Z">
        <w:r w:rsidRPr="00EE645B">
          <w:rPr>
            <w:highlight w:val="cyan"/>
          </w:rPr>
          <w:t>45</w:t>
        </w:r>
        <w:r w:rsidR="00321CE0" w:rsidRPr="00EE645B">
          <w:rPr>
            <w:highlight w:val="cyan"/>
          </w:rPr>
          <w:fldChar w:fldCharType="end"/>
        </w:r>
      </w:ins>
    </w:p>
    <w:p w14:paraId="5FEB2CB0" w14:textId="77777777" w:rsidR="00126517" w:rsidRPr="00EE645B" w:rsidRDefault="00126517">
      <w:pPr>
        <w:pStyle w:val="40"/>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E645B">
          <w:rPr>
            <w:highlight w:val="cyan"/>
          </w:rPr>
          <w:t>5.5.3.2</w:t>
        </w:r>
        <w:r w:rsidRPr="00EE645B">
          <w:rPr>
            <w:rFonts w:asciiTheme="minorHAnsi" w:eastAsiaTheme="minorEastAsia" w:hAnsiTheme="minorHAnsi" w:cstheme="minorBidi"/>
            <w:sz w:val="22"/>
            <w:szCs w:val="22"/>
            <w:highlight w:val="cyan"/>
            <w:lang w:eastAsia="en-GB"/>
          </w:rPr>
          <w:tab/>
        </w:r>
        <w:r w:rsidRPr="00EE645B">
          <w:rPr>
            <w:highlight w:val="cyan"/>
          </w:rPr>
          <w:t>Layer 3 filtering</w:t>
        </w:r>
        <w:r w:rsidRPr="00EE645B">
          <w:rPr>
            <w:highlight w:val="cyan"/>
          </w:rPr>
          <w:tab/>
        </w:r>
        <w:r w:rsidR="00321CE0" w:rsidRPr="00EE645B">
          <w:rPr>
            <w:highlight w:val="cyan"/>
          </w:rPr>
          <w:fldChar w:fldCharType="begin"/>
        </w:r>
        <w:r w:rsidRPr="00EE645B">
          <w:rPr>
            <w:highlight w:val="cyan"/>
          </w:rPr>
          <w:instrText xml:space="preserve"> PAGEREF _Toc505697482 \h </w:instrText>
        </w:r>
      </w:ins>
      <w:r w:rsidR="00321CE0" w:rsidRPr="00EE645B">
        <w:rPr>
          <w:highlight w:val="cyan"/>
        </w:rPr>
      </w:r>
      <w:r w:rsidR="00321CE0" w:rsidRPr="00EE645B">
        <w:rPr>
          <w:highlight w:val="cyan"/>
        </w:rPr>
        <w:fldChar w:fldCharType="separate"/>
      </w:r>
      <w:ins w:id="291" w:author="Rapporteur" w:date="2018-02-06T16:17:00Z">
        <w:r w:rsidRPr="00EE645B">
          <w:rPr>
            <w:highlight w:val="cyan"/>
          </w:rPr>
          <w:t>46</w:t>
        </w:r>
        <w:r w:rsidR="00321CE0" w:rsidRPr="00EE645B">
          <w:rPr>
            <w:highlight w:val="cyan"/>
          </w:rPr>
          <w:fldChar w:fldCharType="end"/>
        </w:r>
      </w:ins>
    </w:p>
    <w:p w14:paraId="5C1E3806" w14:textId="77777777" w:rsidR="00126517" w:rsidRPr="00EE645B" w:rsidRDefault="00126517">
      <w:pPr>
        <w:pStyle w:val="40"/>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E645B">
          <w:rPr>
            <w:highlight w:val="cyan"/>
          </w:rPr>
          <w:t>5.5.3.3</w:t>
        </w:r>
        <w:r w:rsidRPr="00EE645B">
          <w:rPr>
            <w:rFonts w:asciiTheme="minorHAnsi" w:eastAsiaTheme="minorEastAsia" w:hAnsiTheme="minorHAnsi" w:cstheme="minorBidi"/>
            <w:sz w:val="22"/>
            <w:szCs w:val="22"/>
            <w:highlight w:val="cyan"/>
            <w:lang w:eastAsia="en-GB"/>
          </w:rPr>
          <w:tab/>
        </w:r>
        <w:r w:rsidRPr="00EE645B">
          <w:rPr>
            <w:highlight w:val="cyan"/>
          </w:rPr>
          <w:t>Derivation of cell measurement results</w:t>
        </w:r>
        <w:r w:rsidRPr="00EE645B">
          <w:rPr>
            <w:highlight w:val="cyan"/>
          </w:rPr>
          <w:tab/>
        </w:r>
        <w:r w:rsidR="00321CE0" w:rsidRPr="00EE645B">
          <w:rPr>
            <w:highlight w:val="cyan"/>
          </w:rPr>
          <w:fldChar w:fldCharType="begin"/>
        </w:r>
        <w:r w:rsidRPr="00EE645B">
          <w:rPr>
            <w:highlight w:val="cyan"/>
          </w:rPr>
          <w:instrText xml:space="preserve"> PAGEREF _Toc505697483 \h </w:instrText>
        </w:r>
      </w:ins>
      <w:r w:rsidR="00321CE0" w:rsidRPr="00EE645B">
        <w:rPr>
          <w:highlight w:val="cyan"/>
        </w:rPr>
      </w:r>
      <w:r w:rsidR="00321CE0" w:rsidRPr="00EE645B">
        <w:rPr>
          <w:highlight w:val="cyan"/>
        </w:rPr>
        <w:fldChar w:fldCharType="separate"/>
      </w:r>
      <w:ins w:id="294" w:author="Rapporteur" w:date="2018-02-06T16:17:00Z">
        <w:r w:rsidRPr="00EE645B">
          <w:rPr>
            <w:highlight w:val="cyan"/>
          </w:rPr>
          <w:t>47</w:t>
        </w:r>
        <w:r w:rsidR="00321CE0" w:rsidRPr="00EE645B">
          <w:rPr>
            <w:highlight w:val="cyan"/>
          </w:rPr>
          <w:fldChar w:fldCharType="end"/>
        </w:r>
      </w:ins>
    </w:p>
    <w:p w14:paraId="0E582117" w14:textId="77777777" w:rsidR="00126517" w:rsidRPr="00EE645B" w:rsidRDefault="00126517">
      <w:pPr>
        <w:pStyle w:val="40"/>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E645B">
          <w:rPr>
            <w:highlight w:val="cyan"/>
          </w:rPr>
          <w:t>5.5.3.3a</w:t>
        </w:r>
        <w:r w:rsidRPr="00EE645B">
          <w:rPr>
            <w:rFonts w:asciiTheme="minorHAnsi" w:eastAsiaTheme="minorEastAsia" w:hAnsiTheme="minorHAnsi" w:cstheme="minorBidi"/>
            <w:sz w:val="22"/>
            <w:szCs w:val="22"/>
            <w:highlight w:val="cyan"/>
            <w:lang w:eastAsia="en-GB"/>
          </w:rPr>
          <w:tab/>
        </w:r>
        <w:r w:rsidRPr="00EE645B">
          <w:rPr>
            <w:highlight w:val="cyan"/>
          </w:rPr>
          <w:t>Derivation of layer 3 beam filtered measurement</w:t>
        </w:r>
        <w:r w:rsidRPr="00EE645B">
          <w:rPr>
            <w:highlight w:val="cyan"/>
          </w:rPr>
          <w:tab/>
        </w:r>
        <w:r w:rsidR="00321CE0" w:rsidRPr="00EE645B">
          <w:rPr>
            <w:highlight w:val="cyan"/>
          </w:rPr>
          <w:fldChar w:fldCharType="begin"/>
        </w:r>
        <w:r w:rsidRPr="00EE645B">
          <w:rPr>
            <w:highlight w:val="cyan"/>
          </w:rPr>
          <w:instrText xml:space="preserve"> PAGEREF _Toc505697484 \h </w:instrText>
        </w:r>
      </w:ins>
      <w:r w:rsidR="00321CE0" w:rsidRPr="00EE645B">
        <w:rPr>
          <w:highlight w:val="cyan"/>
        </w:rPr>
      </w:r>
      <w:r w:rsidR="00321CE0" w:rsidRPr="00EE645B">
        <w:rPr>
          <w:highlight w:val="cyan"/>
        </w:rPr>
        <w:fldChar w:fldCharType="separate"/>
      </w:r>
      <w:ins w:id="297" w:author="Rapporteur" w:date="2018-02-06T16:17:00Z">
        <w:r w:rsidRPr="00EE645B">
          <w:rPr>
            <w:highlight w:val="cyan"/>
          </w:rPr>
          <w:t>48</w:t>
        </w:r>
        <w:r w:rsidR="00321CE0" w:rsidRPr="00EE645B">
          <w:rPr>
            <w:highlight w:val="cyan"/>
          </w:rPr>
          <w:fldChar w:fldCharType="end"/>
        </w:r>
      </w:ins>
    </w:p>
    <w:p w14:paraId="65FA19D6" w14:textId="77777777" w:rsidR="00126517" w:rsidRPr="00EE645B" w:rsidRDefault="00126517">
      <w:pPr>
        <w:pStyle w:val="30"/>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E645B">
          <w:rPr>
            <w:highlight w:val="cyan"/>
          </w:rPr>
          <w:t>5.5.4</w:t>
        </w:r>
        <w:r w:rsidRPr="00EE645B">
          <w:rPr>
            <w:rFonts w:asciiTheme="minorHAnsi" w:eastAsiaTheme="minorEastAsia" w:hAnsiTheme="minorHAnsi" w:cstheme="minorBidi"/>
            <w:sz w:val="22"/>
            <w:szCs w:val="22"/>
            <w:highlight w:val="cyan"/>
            <w:lang w:eastAsia="en-GB"/>
          </w:rPr>
          <w:tab/>
        </w:r>
        <w:r w:rsidRPr="00EE645B">
          <w:rPr>
            <w:highlight w:val="cyan"/>
          </w:rPr>
          <w:t>Measurement report triggering</w:t>
        </w:r>
        <w:r w:rsidRPr="00EE645B">
          <w:rPr>
            <w:highlight w:val="cyan"/>
          </w:rPr>
          <w:tab/>
        </w:r>
        <w:r w:rsidR="00321CE0" w:rsidRPr="00EE645B">
          <w:rPr>
            <w:highlight w:val="cyan"/>
          </w:rPr>
          <w:fldChar w:fldCharType="begin"/>
        </w:r>
        <w:r w:rsidRPr="00EE645B">
          <w:rPr>
            <w:highlight w:val="cyan"/>
          </w:rPr>
          <w:instrText xml:space="preserve"> PAGEREF _Toc505697485 \h </w:instrText>
        </w:r>
      </w:ins>
      <w:r w:rsidR="00321CE0" w:rsidRPr="00EE645B">
        <w:rPr>
          <w:highlight w:val="cyan"/>
        </w:rPr>
      </w:r>
      <w:r w:rsidR="00321CE0" w:rsidRPr="00EE645B">
        <w:rPr>
          <w:highlight w:val="cyan"/>
        </w:rPr>
        <w:fldChar w:fldCharType="separate"/>
      </w:r>
      <w:ins w:id="300" w:author="Rapporteur" w:date="2018-02-06T16:17:00Z">
        <w:r w:rsidRPr="00EE645B">
          <w:rPr>
            <w:highlight w:val="cyan"/>
          </w:rPr>
          <w:t>48</w:t>
        </w:r>
        <w:r w:rsidR="00321CE0" w:rsidRPr="00EE645B">
          <w:rPr>
            <w:highlight w:val="cyan"/>
          </w:rPr>
          <w:fldChar w:fldCharType="end"/>
        </w:r>
      </w:ins>
    </w:p>
    <w:p w14:paraId="46BE2692" w14:textId="77777777" w:rsidR="00126517" w:rsidRPr="00EE645B" w:rsidRDefault="00126517">
      <w:pPr>
        <w:pStyle w:val="40"/>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E645B">
          <w:rPr>
            <w:highlight w:val="cyan"/>
          </w:rPr>
          <w:t>5.5.4.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6 \h </w:instrText>
        </w:r>
      </w:ins>
      <w:r w:rsidR="00321CE0" w:rsidRPr="00EE645B">
        <w:rPr>
          <w:highlight w:val="cyan"/>
        </w:rPr>
      </w:r>
      <w:r w:rsidR="00321CE0" w:rsidRPr="00EE645B">
        <w:rPr>
          <w:highlight w:val="cyan"/>
        </w:rPr>
        <w:fldChar w:fldCharType="separate"/>
      </w:r>
      <w:ins w:id="303" w:author="Rapporteur" w:date="2018-02-06T16:17:00Z">
        <w:r w:rsidRPr="00EE645B">
          <w:rPr>
            <w:highlight w:val="cyan"/>
          </w:rPr>
          <w:t>48</w:t>
        </w:r>
        <w:r w:rsidR="00321CE0" w:rsidRPr="00EE645B">
          <w:rPr>
            <w:highlight w:val="cyan"/>
          </w:rPr>
          <w:fldChar w:fldCharType="end"/>
        </w:r>
      </w:ins>
    </w:p>
    <w:p w14:paraId="07DA843C" w14:textId="77777777" w:rsidR="00126517" w:rsidRPr="00EE645B" w:rsidRDefault="00126517">
      <w:pPr>
        <w:pStyle w:val="40"/>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E645B">
          <w:rPr>
            <w:highlight w:val="cyan"/>
          </w:rPr>
          <w:t>5.5.4.2</w:t>
        </w:r>
        <w:r w:rsidRPr="00EE645B">
          <w:rPr>
            <w:rFonts w:asciiTheme="minorHAnsi" w:eastAsiaTheme="minorEastAsia" w:hAnsiTheme="minorHAnsi" w:cstheme="minorBidi"/>
            <w:sz w:val="22"/>
            <w:szCs w:val="22"/>
            <w:highlight w:val="cyan"/>
            <w:lang w:eastAsia="en-GB"/>
          </w:rPr>
          <w:tab/>
        </w:r>
        <w:r w:rsidRPr="00EE645B">
          <w:rPr>
            <w:highlight w:val="cyan"/>
          </w:rPr>
          <w:t>Event A1 (Serving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87 \h </w:instrText>
        </w:r>
      </w:ins>
      <w:r w:rsidR="00321CE0" w:rsidRPr="00EE645B">
        <w:rPr>
          <w:highlight w:val="cyan"/>
        </w:rPr>
      </w:r>
      <w:r w:rsidR="00321CE0" w:rsidRPr="00EE645B">
        <w:rPr>
          <w:highlight w:val="cyan"/>
        </w:rPr>
        <w:fldChar w:fldCharType="separate"/>
      </w:r>
      <w:ins w:id="306" w:author="Rapporteur" w:date="2018-02-06T16:17:00Z">
        <w:r w:rsidRPr="00EE645B">
          <w:rPr>
            <w:highlight w:val="cyan"/>
          </w:rPr>
          <w:t>49</w:t>
        </w:r>
        <w:r w:rsidR="00321CE0" w:rsidRPr="00EE645B">
          <w:rPr>
            <w:highlight w:val="cyan"/>
          </w:rPr>
          <w:fldChar w:fldCharType="end"/>
        </w:r>
      </w:ins>
    </w:p>
    <w:p w14:paraId="650FB96D" w14:textId="77777777" w:rsidR="00126517" w:rsidRPr="00EE645B" w:rsidRDefault="00126517">
      <w:pPr>
        <w:pStyle w:val="40"/>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E645B">
          <w:rPr>
            <w:highlight w:val="cyan"/>
          </w:rPr>
          <w:t>5.5.4.3</w:t>
        </w:r>
        <w:r w:rsidRPr="00EE645B">
          <w:rPr>
            <w:rFonts w:asciiTheme="minorHAnsi" w:eastAsiaTheme="minorEastAsia" w:hAnsiTheme="minorHAnsi" w:cstheme="minorBidi"/>
            <w:sz w:val="22"/>
            <w:szCs w:val="22"/>
            <w:highlight w:val="cyan"/>
            <w:lang w:eastAsia="en-GB"/>
          </w:rPr>
          <w:tab/>
        </w:r>
        <w:r w:rsidRPr="00EE645B">
          <w:rPr>
            <w:highlight w:val="cyan"/>
          </w:rPr>
          <w:t>Event A2 (Serving becomes worse than threshold)</w:t>
        </w:r>
        <w:r w:rsidRPr="00EE645B">
          <w:rPr>
            <w:highlight w:val="cyan"/>
          </w:rPr>
          <w:tab/>
        </w:r>
        <w:r w:rsidR="00321CE0" w:rsidRPr="00EE645B">
          <w:rPr>
            <w:highlight w:val="cyan"/>
          </w:rPr>
          <w:fldChar w:fldCharType="begin"/>
        </w:r>
        <w:r w:rsidRPr="00EE645B">
          <w:rPr>
            <w:highlight w:val="cyan"/>
          </w:rPr>
          <w:instrText xml:space="preserve"> PAGEREF _Toc505697488 \h </w:instrText>
        </w:r>
      </w:ins>
      <w:r w:rsidR="00321CE0" w:rsidRPr="00EE645B">
        <w:rPr>
          <w:highlight w:val="cyan"/>
        </w:rPr>
      </w:r>
      <w:r w:rsidR="00321CE0" w:rsidRPr="00EE645B">
        <w:rPr>
          <w:highlight w:val="cyan"/>
        </w:rPr>
        <w:fldChar w:fldCharType="separate"/>
      </w:r>
      <w:ins w:id="309" w:author="Rapporteur" w:date="2018-02-06T16:17:00Z">
        <w:r w:rsidRPr="00EE645B">
          <w:rPr>
            <w:highlight w:val="cyan"/>
          </w:rPr>
          <w:t>50</w:t>
        </w:r>
        <w:r w:rsidR="00321CE0" w:rsidRPr="00EE645B">
          <w:rPr>
            <w:highlight w:val="cyan"/>
          </w:rPr>
          <w:fldChar w:fldCharType="end"/>
        </w:r>
      </w:ins>
    </w:p>
    <w:p w14:paraId="27497D51" w14:textId="77777777" w:rsidR="00126517" w:rsidRPr="00EE645B" w:rsidRDefault="00126517">
      <w:pPr>
        <w:pStyle w:val="40"/>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E645B">
          <w:rPr>
            <w:highlight w:val="cyan"/>
          </w:rPr>
          <w:t>5.5.4.4</w:t>
        </w:r>
        <w:r w:rsidRPr="00EE645B">
          <w:rPr>
            <w:rFonts w:asciiTheme="minorHAnsi" w:eastAsiaTheme="minorEastAsia" w:hAnsiTheme="minorHAnsi" w:cstheme="minorBidi"/>
            <w:sz w:val="22"/>
            <w:szCs w:val="22"/>
            <w:highlight w:val="cyan"/>
            <w:lang w:eastAsia="en-GB"/>
          </w:rPr>
          <w:tab/>
        </w:r>
        <w:r w:rsidRPr="00EE645B">
          <w:rPr>
            <w:highlight w:val="cyan"/>
          </w:rPr>
          <w:t>Event A3 (Neighbour becomes offset better than PCell/PSCell)</w:t>
        </w:r>
        <w:r w:rsidRPr="00EE645B">
          <w:rPr>
            <w:highlight w:val="cyan"/>
          </w:rPr>
          <w:tab/>
        </w:r>
        <w:r w:rsidR="00321CE0" w:rsidRPr="00EE645B">
          <w:rPr>
            <w:highlight w:val="cyan"/>
          </w:rPr>
          <w:fldChar w:fldCharType="begin"/>
        </w:r>
        <w:r w:rsidRPr="00EE645B">
          <w:rPr>
            <w:highlight w:val="cyan"/>
          </w:rPr>
          <w:instrText xml:space="preserve"> PAGEREF _Toc505697489 \h </w:instrText>
        </w:r>
      </w:ins>
      <w:r w:rsidR="00321CE0" w:rsidRPr="00EE645B">
        <w:rPr>
          <w:highlight w:val="cyan"/>
        </w:rPr>
      </w:r>
      <w:r w:rsidR="00321CE0" w:rsidRPr="00EE645B">
        <w:rPr>
          <w:highlight w:val="cyan"/>
        </w:rPr>
        <w:fldChar w:fldCharType="separate"/>
      </w:r>
      <w:ins w:id="312" w:author="Rapporteur" w:date="2018-02-06T16:17:00Z">
        <w:r w:rsidRPr="00EE645B">
          <w:rPr>
            <w:highlight w:val="cyan"/>
          </w:rPr>
          <w:t>50</w:t>
        </w:r>
        <w:r w:rsidR="00321CE0" w:rsidRPr="00EE645B">
          <w:rPr>
            <w:highlight w:val="cyan"/>
          </w:rPr>
          <w:fldChar w:fldCharType="end"/>
        </w:r>
      </w:ins>
    </w:p>
    <w:p w14:paraId="4959436C" w14:textId="77777777" w:rsidR="00126517" w:rsidRPr="00EE645B" w:rsidRDefault="00126517">
      <w:pPr>
        <w:pStyle w:val="40"/>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E645B">
          <w:rPr>
            <w:highlight w:val="cyan"/>
          </w:rPr>
          <w:t>5.5.4.5</w:t>
        </w:r>
        <w:r w:rsidRPr="00EE645B">
          <w:rPr>
            <w:rFonts w:asciiTheme="minorHAnsi" w:eastAsiaTheme="minorEastAsia" w:hAnsiTheme="minorHAnsi" w:cstheme="minorBidi"/>
            <w:sz w:val="22"/>
            <w:szCs w:val="22"/>
            <w:highlight w:val="cyan"/>
            <w:lang w:eastAsia="en-GB"/>
          </w:rPr>
          <w:tab/>
        </w:r>
        <w:r w:rsidRPr="00EE645B">
          <w:rPr>
            <w:highlight w:val="cyan"/>
          </w:rPr>
          <w:t>Event A4 (Neighbour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90 \h </w:instrText>
        </w:r>
      </w:ins>
      <w:r w:rsidR="00321CE0" w:rsidRPr="00EE645B">
        <w:rPr>
          <w:highlight w:val="cyan"/>
        </w:rPr>
      </w:r>
      <w:r w:rsidR="00321CE0" w:rsidRPr="00EE645B">
        <w:rPr>
          <w:highlight w:val="cyan"/>
        </w:rPr>
        <w:fldChar w:fldCharType="separate"/>
      </w:r>
      <w:ins w:id="315" w:author="Rapporteur" w:date="2018-02-06T16:17:00Z">
        <w:r w:rsidRPr="00EE645B">
          <w:rPr>
            <w:highlight w:val="cyan"/>
          </w:rPr>
          <w:t>51</w:t>
        </w:r>
        <w:r w:rsidR="00321CE0" w:rsidRPr="00EE645B">
          <w:rPr>
            <w:highlight w:val="cyan"/>
          </w:rPr>
          <w:fldChar w:fldCharType="end"/>
        </w:r>
      </w:ins>
    </w:p>
    <w:p w14:paraId="007C6C84" w14:textId="77777777" w:rsidR="00126517" w:rsidRPr="00EE645B" w:rsidRDefault="00126517">
      <w:pPr>
        <w:pStyle w:val="40"/>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E645B">
          <w:rPr>
            <w:highlight w:val="cyan"/>
          </w:rPr>
          <w:t>5.5.4.6</w:t>
        </w:r>
        <w:r w:rsidRPr="00EE645B">
          <w:rPr>
            <w:rFonts w:asciiTheme="minorHAnsi" w:eastAsiaTheme="minorEastAsia" w:hAnsiTheme="minorHAnsi" w:cstheme="minorBidi"/>
            <w:sz w:val="22"/>
            <w:szCs w:val="22"/>
            <w:highlight w:val="cyan"/>
            <w:lang w:eastAsia="en-GB"/>
          </w:rPr>
          <w:tab/>
        </w:r>
        <w:r w:rsidRPr="00EE645B">
          <w:rPr>
            <w:highlight w:val="cyan"/>
          </w:rPr>
          <w:t>Event A5 (PCell/PSCell becomes worse than threshold1 and neighbour becomes better than threshold2)</w:t>
        </w:r>
        <w:r w:rsidRPr="00EE645B">
          <w:rPr>
            <w:highlight w:val="cyan"/>
          </w:rPr>
          <w:tab/>
        </w:r>
        <w:r w:rsidR="00321CE0" w:rsidRPr="00EE645B">
          <w:rPr>
            <w:highlight w:val="cyan"/>
          </w:rPr>
          <w:fldChar w:fldCharType="begin"/>
        </w:r>
        <w:r w:rsidRPr="00EE645B">
          <w:rPr>
            <w:highlight w:val="cyan"/>
          </w:rPr>
          <w:instrText xml:space="preserve"> PAGEREF _Toc505697491 \h </w:instrText>
        </w:r>
      </w:ins>
      <w:r w:rsidR="00321CE0" w:rsidRPr="00EE645B">
        <w:rPr>
          <w:highlight w:val="cyan"/>
        </w:rPr>
      </w:r>
      <w:r w:rsidR="00321CE0" w:rsidRPr="00EE645B">
        <w:rPr>
          <w:highlight w:val="cyan"/>
        </w:rPr>
        <w:fldChar w:fldCharType="separate"/>
      </w:r>
      <w:ins w:id="318" w:author="Rapporteur" w:date="2018-02-06T16:17:00Z">
        <w:r w:rsidRPr="00EE645B">
          <w:rPr>
            <w:highlight w:val="cyan"/>
          </w:rPr>
          <w:t>52</w:t>
        </w:r>
        <w:r w:rsidR="00321CE0" w:rsidRPr="00EE645B">
          <w:rPr>
            <w:highlight w:val="cyan"/>
          </w:rPr>
          <w:fldChar w:fldCharType="end"/>
        </w:r>
      </w:ins>
    </w:p>
    <w:p w14:paraId="405BB51B" w14:textId="77777777" w:rsidR="00126517" w:rsidRPr="00EE645B" w:rsidRDefault="00126517">
      <w:pPr>
        <w:pStyle w:val="40"/>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E645B">
          <w:rPr>
            <w:highlight w:val="cyan"/>
          </w:rPr>
          <w:t>5.5.4.7</w:t>
        </w:r>
        <w:r w:rsidRPr="00EE645B">
          <w:rPr>
            <w:rFonts w:asciiTheme="minorHAnsi" w:eastAsiaTheme="minorEastAsia" w:hAnsiTheme="minorHAnsi" w:cstheme="minorBidi"/>
            <w:sz w:val="22"/>
            <w:szCs w:val="22"/>
            <w:highlight w:val="cyan"/>
            <w:lang w:eastAsia="en-GB"/>
          </w:rPr>
          <w:tab/>
        </w:r>
        <w:r w:rsidRPr="00EE645B">
          <w:rPr>
            <w:highlight w:val="cyan"/>
          </w:rPr>
          <w:t>Event A6 (Neighbour becomes offset better than SCell)</w:t>
        </w:r>
        <w:r w:rsidRPr="00EE645B">
          <w:rPr>
            <w:highlight w:val="cyan"/>
          </w:rPr>
          <w:tab/>
        </w:r>
        <w:r w:rsidR="00321CE0" w:rsidRPr="00EE645B">
          <w:rPr>
            <w:highlight w:val="cyan"/>
          </w:rPr>
          <w:fldChar w:fldCharType="begin"/>
        </w:r>
        <w:r w:rsidRPr="00EE645B">
          <w:rPr>
            <w:highlight w:val="cyan"/>
          </w:rPr>
          <w:instrText xml:space="preserve"> PAGEREF _Toc505697492 \h </w:instrText>
        </w:r>
      </w:ins>
      <w:r w:rsidR="00321CE0" w:rsidRPr="00EE645B">
        <w:rPr>
          <w:highlight w:val="cyan"/>
        </w:rPr>
      </w:r>
      <w:r w:rsidR="00321CE0" w:rsidRPr="00EE645B">
        <w:rPr>
          <w:highlight w:val="cyan"/>
        </w:rPr>
        <w:fldChar w:fldCharType="separate"/>
      </w:r>
      <w:ins w:id="321" w:author="Rapporteur" w:date="2018-02-06T16:17:00Z">
        <w:r w:rsidRPr="00EE645B">
          <w:rPr>
            <w:highlight w:val="cyan"/>
          </w:rPr>
          <w:t>53</w:t>
        </w:r>
        <w:r w:rsidR="00321CE0" w:rsidRPr="00EE645B">
          <w:rPr>
            <w:highlight w:val="cyan"/>
          </w:rPr>
          <w:fldChar w:fldCharType="end"/>
        </w:r>
      </w:ins>
    </w:p>
    <w:p w14:paraId="193FACA5" w14:textId="77777777" w:rsidR="00126517" w:rsidRPr="00EE645B" w:rsidRDefault="00126517">
      <w:pPr>
        <w:pStyle w:val="30"/>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E645B">
          <w:rPr>
            <w:highlight w:val="cyan"/>
          </w:rPr>
          <w:t>5.5.5</w:t>
        </w:r>
        <w:r w:rsidRPr="00EE645B">
          <w:rPr>
            <w:rFonts w:asciiTheme="minorHAnsi" w:eastAsiaTheme="minorEastAsia" w:hAnsiTheme="minorHAnsi" w:cstheme="minorBidi"/>
            <w:sz w:val="22"/>
            <w:szCs w:val="22"/>
            <w:highlight w:val="cyan"/>
            <w:lang w:eastAsia="en-GB"/>
          </w:rPr>
          <w:tab/>
        </w:r>
        <w:r w:rsidRPr="00EE645B">
          <w:rPr>
            <w:highlight w:val="cyan"/>
          </w:rPr>
          <w:t>Measurement reporting</w:t>
        </w:r>
        <w:r w:rsidRPr="00EE645B">
          <w:rPr>
            <w:highlight w:val="cyan"/>
          </w:rPr>
          <w:tab/>
        </w:r>
        <w:r w:rsidR="00321CE0" w:rsidRPr="00EE645B">
          <w:rPr>
            <w:highlight w:val="cyan"/>
          </w:rPr>
          <w:fldChar w:fldCharType="begin"/>
        </w:r>
        <w:r w:rsidRPr="00EE645B">
          <w:rPr>
            <w:highlight w:val="cyan"/>
          </w:rPr>
          <w:instrText xml:space="preserve"> PAGEREF _Toc505697493 \h </w:instrText>
        </w:r>
      </w:ins>
      <w:r w:rsidR="00321CE0" w:rsidRPr="00EE645B">
        <w:rPr>
          <w:highlight w:val="cyan"/>
        </w:rPr>
      </w:r>
      <w:r w:rsidR="00321CE0" w:rsidRPr="00EE645B">
        <w:rPr>
          <w:highlight w:val="cyan"/>
        </w:rPr>
        <w:fldChar w:fldCharType="separate"/>
      </w:r>
      <w:ins w:id="324" w:author="Rapporteur" w:date="2018-02-06T16:17:00Z">
        <w:r w:rsidRPr="00EE645B">
          <w:rPr>
            <w:highlight w:val="cyan"/>
          </w:rPr>
          <w:t>53</w:t>
        </w:r>
        <w:r w:rsidR="00321CE0" w:rsidRPr="00EE645B">
          <w:rPr>
            <w:highlight w:val="cyan"/>
          </w:rPr>
          <w:fldChar w:fldCharType="end"/>
        </w:r>
      </w:ins>
    </w:p>
    <w:p w14:paraId="3ACF0118" w14:textId="77777777" w:rsidR="00126517" w:rsidRPr="00EE645B" w:rsidRDefault="00126517">
      <w:pPr>
        <w:pStyle w:val="40"/>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E645B">
          <w:rPr>
            <w:highlight w:val="cyan"/>
          </w:rPr>
          <w:t>5.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4 \h </w:instrText>
        </w:r>
      </w:ins>
      <w:r w:rsidR="00321CE0" w:rsidRPr="00EE645B">
        <w:rPr>
          <w:highlight w:val="cyan"/>
        </w:rPr>
      </w:r>
      <w:r w:rsidR="00321CE0" w:rsidRPr="00EE645B">
        <w:rPr>
          <w:highlight w:val="cyan"/>
        </w:rPr>
        <w:fldChar w:fldCharType="separate"/>
      </w:r>
      <w:ins w:id="327" w:author="Rapporteur" w:date="2018-02-06T16:17:00Z">
        <w:r w:rsidRPr="00EE645B">
          <w:rPr>
            <w:highlight w:val="cyan"/>
          </w:rPr>
          <w:t>53</w:t>
        </w:r>
        <w:r w:rsidR="00321CE0" w:rsidRPr="00EE645B">
          <w:rPr>
            <w:highlight w:val="cyan"/>
          </w:rPr>
          <w:fldChar w:fldCharType="end"/>
        </w:r>
      </w:ins>
    </w:p>
    <w:p w14:paraId="3269D6AD" w14:textId="77777777" w:rsidR="00126517" w:rsidRPr="00EE645B" w:rsidRDefault="00126517">
      <w:pPr>
        <w:pStyle w:val="40"/>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E645B">
          <w:rPr>
            <w:highlight w:val="cyan"/>
          </w:rPr>
          <w:t>5.5.5.2</w:t>
        </w:r>
        <w:r w:rsidRPr="00EE645B">
          <w:rPr>
            <w:rFonts w:asciiTheme="minorHAnsi" w:eastAsiaTheme="minorEastAsia" w:hAnsiTheme="minorHAnsi" w:cstheme="minorBidi"/>
            <w:sz w:val="22"/>
            <w:szCs w:val="22"/>
            <w:highlight w:val="cyan"/>
            <w:lang w:eastAsia="en-GB"/>
          </w:rPr>
          <w:tab/>
        </w:r>
        <w:r w:rsidRPr="00EE645B">
          <w:rPr>
            <w:highlight w:val="cyan"/>
          </w:rPr>
          <w:t>Reporting of beam measurement information</w:t>
        </w:r>
        <w:r w:rsidRPr="00EE645B">
          <w:rPr>
            <w:highlight w:val="cyan"/>
          </w:rPr>
          <w:tab/>
        </w:r>
        <w:r w:rsidR="00321CE0" w:rsidRPr="00EE645B">
          <w:rPr>
            <w:highlight w:val="cyan"/>
          </w:rPr>
          <w:fldChar w:fldCharType="begin"/>
        </w:r>
        <w:r w:rsidRPr="00EE645B">
          <w:rPr>
            <w:highlight w:val="cyan"/>
          </w:rPr>
          <w:instrText xml:space="preserve"> PAGEREF _Toc505697495 \h </w:instrText>
        </w:r>
      </w:ins>
      <w:r w:rsidR="00321CE0" w:rsidRPr="00EE645B">
        <w:rPr>
          <w:highlight w:val="cyan"/>
        </w:rPr>
      </w:r>
      <w:r w:rsidR="00321CE0" w:rsidRPr="00EE645B">
        <w:rPr>
          <w:highlight w:val="cyan"/>
        </w:rPr>
        <w:fldChar w:fldCharType="separate"/>
      </w:r>
      <w:ins w:id="330" w:author="Rapporteur" w:date="2018-02-06T16:17:00Z">
        <w:r w:rsidRPr="00EE645B">
          <w:rPr>
            <w:highlight w:val="cyan"/>
          </w:rPr>
          <w:t>55</w:t>
        </w:r>
        <w:r w:rsidR="00321CE0" w:rsidRPr="00EE645B">
          <w:rPr>
            <w:highlight w:val="cyan"/>
          </w:rPr>
          <w:fldChar w:fldCharType="end"/>
        </w:r>
      </w:ins>
    </w:p>
    <w:p w14:paraId="215D8656" w14:textId="77777777" w:rsidR="00126517" w:rsidRPr="00EE645B"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E645B">
          <w:rPr>
            <w:highlight w:val="cyan"/>
          </w:rPr>
          <w:t>5.6</w:t>
        </w:r>
        <w:r w:rsidRPr="00EE645B">
          <w:rPr>
            <w:rFonts w:asciiTheme="minorHAnsi" w:eastAsiaTheme="minorEastAsia" w:hAnsiTheme="minorHAnsi" w:cstheme="minorBidi"/>
            <w:sz w:val="22"/>
            <w:szCs w:val="22"/>
            <w:highlight w:val="cyan"/>
            <w:lang w:eastAsia="en-GB"/>
          </w:rPr>
          <w:tab/>
        </w:r>
        <w:r w:rsidRPr="00EE645B">
          <w:rPr>
            <w:highlight w:val="cyan"/>
          </w:rPr>
          <w:t>UE capabilities</w:t>
        </w:r>
        <w:r w:rsidRPr="00EE645B">
          <w:rPr>
            <w:highlight w:val="cyan"/>
          </w:rPr>
          <w:tab/>
        </w:r>
        <w:r w:rsidR="00321CE0" w:rsidRPr="00EE645B">
          <w:rPr>
            <w:highlight w:val="cyan"/>
          </w:rPr>
          <w:fldChar w:fldCharType="begin"/>
        </w:r>
        <w:r w:rsidRPr="00EE645B">
          <w:rPr>
            <w:highlight w:val="cyan"/>
          </w:rPr>
          <w:instrText xml:space="preserve"> PAGEREF _Toc505697496 \h </w:instrText>
        </w:r>
      </w:ins>
      <w:r w:rsidR="00321CE0" w:rsidRPr="00EE645B">
        <w:rPr>
          <w:highlight w:val="cyan"/>
        </w:rPr>
      </w:r>
      <w:r w:rsidR="00321CE0" w:rsidRPr="00EE645B">
        <w:rPr>
          <w:highlight w:val="cyan"/>
        </w:rPr>
        <w:fldChar w:fldCharType="separate"/>
      </w:r>
      <w:ins w:id="333" w:author="Rapporteur" w:date="2018-02-06T16:17:00Z">
        <w:r w:rsidRPr="00EE645B">
          <w:rPr>
            <w:highlight w:val="cyan"/>
          </w:rPr>
          <w:t>56</w:t>
        </w:r>
        <w:r w:rsidR="00321CE0" w:rsidRPr="00EE645B">
          <w:rPr>
            <w:highlight w:val="cyan"/>
          </w:rPr>
          <w:fldChar w:fldCharType="end"/>
        </w:r>
      </w:ins>
    </w:p>
    <w:p w14:paraId="1BF762C4" w14:textId="77777777" w:rsidR="00126517" w:rsidRPr="00EE645B" w:rsidRDefault="00126517">
      <w:pPr>
        <w:pStyle w:val="30"/>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E645B">
          <w:rPr>
            <w:highlight w:val="cyan"/>
          </w:rPr>
          <w:t>5.6.1</w:t>
        </w:r>
        <w:r w:rsidRPr="00EE645B">
          <w:rPr>
            <w:rFonts w:asciiTheme="minorHAnsi" w:eastAsiaTheme="minorEastAsia" w:hAnsiTheme="minorHAnsi" w:cstheme="minorBidi"/>
            <w:sz w:val="22"/>
            <w:szCs w:val="22"/>
            <w:highlight w:val="cyan"/>
            <w:lang w:eastAsia="en-GB"/>
          </w:rPr>
          <w:tab/>
        </w:r>
        <w:r w:rsidRPr="00EE645B">
          <w:rPr>
            <w:highlight w:val="cyan"/>
          </w:rPr>
          <w:t>UE capability transfer</w:t>
        </w:r>
        <w:r w:rsidRPr="00EE645B">
          <w:rPr>
            <w:highlight w:val="cyan"/>
          </w:rPr>
          <w:tab/>
        </w:r>
        <w:r w:rsidR="00321CE0" w:rsidRPr="00EE645B">
          <w:rPr>
            <w:highlight w:val="cyan"/>
          </w:rPr>
          <w:fldChar w:fldCharType="begin"/>
        </w:r>
        <w:r w:rsidRPr="00EE645B">
          <w:rPr>
            <w:highlight w:val="cyan"/>
          </w:rPr>
          <w:instrText xml:space="preserve"> PAGEREF _Toc505697497 \h </w:instrText>
        </w:r>
      </w:ins>
      <w:r w:rsidR="00321CE0" w:rsidRPr="00EE645B">
        <w:rPr>
          <w:highlight w:val="cyan"/>
        </w:rPr>
      </w:r>
      <w:r w:rsidR="00321CE0" w:rsidRPr="00EE645B">
        <w:rPr>
          <w:highlight w:val="cyan"/>
        </w:rPr>
        <w:fldChar w:fldCharType="separate"/>
      </w:r>
      <w:ins w:id="336" w:author="Rapporteur" w:date="2018-02-06T16:17:00Z">
        <w:r w:rsidRPr="00EE645B">
          <w:rPr>
            <w:highlight w:val="cyan"/>
          </w:rPr>
          <w:t>56</w:t>
        </w:r>
        <w:r w:rsidR="00321CE0" w:rsidRPr="00EE645B">
          <w:rPr>
            <w:highlight w:val="cyan"/>
          </w:rPr>
          <w:fldChar w:fldCharType="end"/>
        </w:r>
      </w:ins>
    </w:p>
    <w:p w14:paraId="7C94C4A7" w14:textId="77777777" w:rsidR="00126517" w:rsidRPr="00EE645B" w:rsidRDefault="00126517">
      <w:pPr>
        <w:pStyle w:val="40"/>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E645B">
          <w:rPr>
            <w:highlight w:val="cyan"/>
          </w:rPr>
          <w:t>5.6.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8 \h </w:instrText>
        </w:r>
      </w:ins>
      <w:r w:rsidR="00321CE0" w:rsidRPr="00EE645B">
        <w:rPr>
          <w:highlight w:val="cyan"/>
        </w:rPr>
      </w:r>
      <w:r w:rsidR="00321CE0" w:rsidRPr="00EE645B">
        <w:rPr>
          <w:highlight w:val="cyan"/>
        </w:rPr>
        <w:fldChar w:fldCharType="separate"/>
      </w:r>
      <w:ins w:id="339" w:author="Rapporteur" w:date="2018-02-06T16:17:00Z">
        <w:r w:rsidRPr="00EE645B">
          <w:rPr>
            <w:highlight w:val="cyan"/>
          </w:rPr>
          <w:t>56</w:t>
        </w:r>
        <w:r w:rsidR="00321CE0" w:rsidRPr="00EE645B">
          <w:rPr>
            <w:highlight w:val="cyan"/>
          </w:rPr>
          <w:fldChar w:fldCharType="end"/>
        </w:r>
      </w:ins>
    </w:p>
    <w:p w14:paraId="7249377F" w14:textId="77777777" w:rsidR="00126517" w:rsidRPr="00EE645B" w:rsidRDefault="00126517">
      <w:pPr>
        <w:pStyle w:val="40"/>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E645B">
          <w:rPr>
            <w:highlight w:val="cyan"/>
          </w:rPr>
          <w:t>5.6.1.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the </w:t>
        </w:r>
        <w:r w:rsidRPr="00EE645B">
          <w:rPr>
            <w:i/>
            <w:highlight w:val="cyan"/>
          </w:rPr>
          <w:t>UECapabilityEnquiry</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99 \h </w:instrText>
        </w:r>
      </w:ins>
      <w:r w:rsidR="00321CE0" w:rsidRPr="00EE645B">
        <w:rPr>
          <w:highlight w:val="cyan"/>
        </w:rPr>
      </w:r>
      <w:r w:rsidR="00321CE0" w:rsidRPr="00EE645B">
        <w:rPr>
          <w:highlight w:val="cyan"/>
        </w:rPr>
        <w:fldChar w:fldCharType="separate"/>
      </w:r>
      <w:ins w:id="342" w:author="Rapporteur" w:date="2018-02-06T16:17:00Z">
        <w:r w:rsidRPr="00EE645B">
          <w:rPr>
            <w:highlight w:val="cyan"/>
          </w:rPr>
          <w:t>56</w:t>
        </w:r>
        <w:r w:rsidR="00321CE0" w:rsidRPr="00EE645B">
          <w:rPr>
            <w:highlight w:val="cyan"/>
          </w:rPr>
          <w:fldChar w:fldCharType="end"/>
        </w:r>
      </w:ins>
    </w:p>
    <w:p w14:paraId="7DE2F4A6" w14:textId="77777777" w:rsidR="00126517" w:rsidRPr="00EE645B" w:rsidRDefault="00126517">
      <w:pPr>
        <w:pStyle w:val="40"/>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E645B">
          <w:rPr>
            <w:highlight w:val="cyan"/>
          </w:rPr>
          <w:t>5.6.1.4</w:t>
        </w:r>
        <w:r w:rsidRPr="00EE645B">
          <w:rPr>
            <w:rFonts w:asciiTheme="minorHAnsi" w:eastAsiaTheme="minorEastAsia" w:hAnsiTheme="minorHAnsi" w:cstheme="minorBidi"/>
            <w:sz w:val="22"/>
            <w:szCs w:val="22"/>
            <w:highlight w:val="cyan"/>
            <w:lang w:eastAsia="en-GB"/>
          </w:rPr>
          <w:tab/>
        </w:r>
        <w:r w:rsidRPr="00EE645B">
          <w:rPr>
            <w:highlight w:val="cyan"/>
          </w:rPr>
          <w:t>Compilation of band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0 \h </w:instrText>
        </w:r>
      </w:ins>
      <w:r w:rsidR="00321CE0" w:rsidRPr="00EE645B">
        <w:rPr>
          <w:highlight w:val="cyan"/>
        </w:rPr>
      </w:r>
      <w:r w:rsidR="00321CE0" w:rsidRPr="00EE645B">
        <w:rPr>
          <w:highlight w:val="cyan"/>
        </w:rPr>
        <w:fldChar w:fldCharType="separate"/>
      </w:r>
      <w:ins w:id="345" w:author="Rapporteur" w:date="2018-02-06T16:17:00Z">
        <w:r w:rsidRPr="00EE645B">
          <w:rPr>
            <w:highlight w:val="cyan"/>
          </w:rPr>
          <w:t>56</w:t>
        </w:r>
        <w:r w:rsidR="00321CE0" w:rsidRPr="00EE645B">
          <w:rPr>
            <w:highlight w:val="cyan"/>
          </w:rPr>
          <w:fldChar w:fldCharType="end"/>
        </w:r>
      </w:ins>
    </w:p>
    <w:p w14:paraId="06D08BB4" w14:textId="77777777" w:rsidR="00126517" w:rsidRPr="00EE645B" w:rsidRDefault="00126517">
      <w:pPr>
        <w:pStyle w:val="40"/>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E645B">
          <w:rPr>
            <w:highlight w:val="cyan"/>
          </w:rPr>
          <w:t>5.6.1.5</w:t>
        </w:r>
        <w:r w:rsidRPr="00EE645B">
          <w:rPr>
            <w:rFonts w:asciiTheme="minorHAnsi" w:eastAsiaTheme="minorEastAsia" w:hAnsiTheme="minorHAnsi" w:cstheme="minorBidi"/>
            <w:sz w:val="22"/>
            <w:szCs w:val="22"/>
            <w:highlight w:val="cyan"/>
            <w:lang w:eastAsia="en-GB"/>
          </w:rPr>
          <w:tab/>
        </w:r>
        <w:r w:rsidRPr="00EE645B">
          <w:rPr>
            <w:highlight w:val="cyan"/>
          </w:rPr>
          <w:t>Compilation of baseband processing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1 \h </w:instrText>
        </w:r>
      </w:ins>
      <w:r w:rsidR="00321CE0" w:rsidRPr="00EE645B">
        <w:rPr>
          <w:highlight w:val="cyan"/>
        </w:rPr>
      </w:r>
      <w:r w:rsidR="00321CE0" w:rsidRPr="00EE645B">
        <w:rPr>
          <w:highlight w:val="cyan"/>
        </w:rPr>
        <w:fldChar w:fldCharType="separate"/>
      </w:r>
      <w:ins w:id="348" w:author="Rapporteur" w:date="2018-02-06T16:17:00Z">
        <w:r w:rsidRPr="00EE645B">
          <w:rPr>
            <w:highlight w:val="cyan"/>
          </w:rPr>
          <w:t>57</w:t>
        </w:r>
        <w:r w:rsidR="00321CE0" w:rsidRPr="00EE645B">
          <w:rPr>
            <w:highlight w:val="cyan"/>
          </w:rPr>
          <w:fldChar w:fldCharType="end"/>
        </w:r>
      </w:ins>
    </w:p>
    <w:p w14:paraId="098C3490" w14:textId="77777777" w:rsidR="00126517" w:rsidRPr="00EE645B"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E645B">
          <w:rPr>
            <w:highlight w:val="cyan"/>
          </w:rPr>
          <w:t>5.7</w:t>
        </w:r>
        <w:r w:rsidRPr="00EE645B">
          <w:rPr>
            <w:rFonts w:asciiTheme="minorHAnsi" w:eastAsiaTheme="minorEastAsia" w:hAnsiTheme="minorHAnsi" w:cstheme="minorBidi"/>
            <w:sz w:val="22"/>
            <w:szCs w:val="22"/>
            <w:highlight w:val="cyan"/>
            <w:lang w:eastAsia="en-GB"/>
          </w:rPr>
          <w:tab/>
        </w:r>
        <w:r w:rsidRPr="00EE645B">
          <w:rPr>
            <w:highlight w:val="cyan"/>
          </w:rPr>
          <w:t>Other</w:t>
        </w:r>
        <w:r w:rsidRPr="00EE645B">
          <w:rPr>
            <w:highlight w:val="cyan"/>
          </w:rPr>
          <w:tab/>
        </w:r>
        <w:r w:rsidR="00321CE0" w:rsidRPr="00EE645B">
          <w:rPr>
            <w:highlight w:val="cyan"/>
          </w:rPr>
          <w:fldChar w:fldCharType="begin"/>
        </w:r>
        <w:r w:rsidRPr="00EE645B">
          <w:rPr>
            <w:highlight w:val="cyan"/>
          </w:rPr>
          <w:instrText xml:space="preserve"> PAGEREF _Toc505697502 \h </w:instrText>
        </w:r>
      </w:ins>
      <w:r w:rsidR="00321CE0" w:rsidRPr="00EE645B">
        <w:rPr>
          <w:highlight w:val="cyan"/>
        </w:rPr>
      </w:r>
      <w:r w:rsidR="00321CE0" w:rsidRPr="00EE645B">
        <w:rPr>
          <w:highlight w:val="cyan"/>
        </w:rPr>
        <w:fldChar w:fldCharType="separate"/>
      </w:r>
      <w:ins w:id="351" w:author="Rapporteur" w:date="2018-02-06T16:17:00Z">
        <w:r w:rsidRPr="00EE645B">
          <w:rPr>
            <w:highlight w:val="cyan"/>
          </w:rPr>
          <w:t>57</w:t>
        </w:r>
        <w:r w:rsidR="00321CE0" w:rsidRPr="00EE645B">
          <w:rPr>
            <w:highlight w:val="cyan"/>
          </w:rPr>
          <w:fldChar w:fldCharType="end"/>
        </w:r>
      </w:ins>
    </w:p>
    <w:p w14:paraId="62C92651" w14:textId="77777777" w:rsidR="00126517" w:rsidRPr="00EE645B" w:rsidRDefault="00126517">
      <w:pPr>
        <w:pStyle w:val="30"/>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E645B">
          <w:rPr>
            <w:highlight w:val="cyan"/>
          </w:rPr>
          <w:lastRenderedPageBreak/>
          <w:t>5.7.1</w:t>
        </w:r>
        <w:r w:rsidRPr="00EE645B">
          <w:rPr>
            <w:rFonts w:asciiTheme="minorHAnsi" w:eastAsiaTheme="minorEastAsia" w:hAnsiTheme="minorHAnsi" w:cstheme="minorBidi"/>
            <w:sz w:val="22"/>
            <w:szCs w:val="22"/>
            <w:highlight w:val="cyan"/>
            <w:lang w:eastAsia="en-GB"/>
          </w:rPr>
          <w:tab/>
        </w:r>
        <w:r w:rsidRPr="00EE645B">
          <w:rPr>
            <w:highlight w:val="cyan"/>
          </w:rPr>
          <w:t>DL information transfer</w:t>
        </w:r>
        <w:r w:rsidRPr="00EE645B">
          <w:rPr>
            <w:highlight w:val="cyan"/>
          </w:rPr>
          <w:tab/>
        </w:r>
        <w:r w:rsidR="00321CE0" w:rsidRPr="00EE645B">
          <w:rPr>
            <w:highlight w:val="cyan"/>
          </w:rPr>
          <w:fldChar w:fldCharType="begin"/>
        </w:r>
        <w:r w:rsidRPr="00EE645B">
          <w:rPr>
            <w:highlight w:val="cyan"/>
          </w:rPr>
          <w:instrText xml:space="preserve"> PAGEREF _Toc505697503 \h </w:instrText>
        </w:r>
      </w:ins>
      <w:r w:rsidR="00321CE0" w:rsidRPr="00EE645B">
        <w:rPr>
          <w:highlight w:val="cyan"/>
        </w:rPr>
      </w:r>
      <w:r w:rsidR="00321CE0" w:rsidRPr="00EE645B">
        <w:rPr>
          <w:highlight w:val="cyan"/>
        </w:rPr>
        <w:fldChar w:fldCharType="separate"/>
      </w:r>
      <w:ins w:id="354" w:author="Rapporteur" w:date="2018-02-06T16:17:00Z">
        <w:r w:rsidRPr="00EE645B">
          <w:rPr>
            <w:highlight w:val="cyan"/>
          </w:rPr>
          <w:t>57</w:t>
        </w:r>
        <w:r w:rsidR="00321CE0" w:rsidRPr="00EE645B">
          <w:rPr>
            <w:highlight w:val="cyan"/>
          </w:rPr>
          <w:fldChar w:fldCharType="end"/>
        </w:r>
      </w:ins>
    </w:p>
    <w:p w14:paraId="59CFDF7F" w14:textId="77777777" w:rsidR="00126517" w:rsidRPr="00EE645B" w:rsidRDefault="00126517">
      <w:pPr>
        <w:pStyle w:val="30"/>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E645B">
          <w:rPr>
            <w:highlight w:val="cyan"/>
          </w:rPr>
          <w:t>5.7.2</w:t>
        </w:r>
        <w:r w:rsidRPr="00EE645B">
          <w:rPr>
            <w:rFonts w:asciiTheme="minorHAnsi" w:eastAsiaTheme="minorEastAsia" w:hAnsiTheme="minorHAnsi" w:cstheme="minorBidi"/>
            <w:sz w:val="22"/>
            <w:szCs w:val="22"/>
            <w:highlight w:val="cyan"/>
            <w:lang w:eastAsia="en-GB"/>
          </w:rPr>
          <w:tab/>
        </w:r>
        <w:r w:rsidRPr="00EE645B">
          <w:rPr>
            <w:highlight w:val="cyan"/>
          </w:rPr>
          <w:t>UL information transfer</w:t>
        </w:r>
        <w:r w:rsidRPr="00EE645B">
          <w:rPr>
            <w:highlight w:val="cyan"/>
          </w:rPr>
          <w:tab/>
        </w:r>
        <w:r w:rsidR="00321CE0" w:rsidRPr="00EE645B">
          <w:rPr>
            <w:highlight w:val="cyan"/>
          </w:rPr>
          <w:fldChar w:fldCharType="begin"/>
        </w:r>
        <w:r w:rsidRPr="00EE645B">
          <w:rPr>
            <w:highlight w:val="cyan"/>
          </w:rPr>
          <w:instrText xml:space="preserve"> PAGEREF _Toc505697504 \h </w:instrText>
        </w:r>
      </w:ins>
      <w:r w:rsidR="00321CE0" w:rsidRPr="00EE645B">
        <w:rPr>
          <w:highlight w:val="cyan"/>
        </w:rPr>
      </w:r>
      <w:r w:rsidR="00321CE0" w:rsidRPr="00EE645B">
        <w:rPr>
          <w:highlight w:val="cyan"/>
        </w:rPr>
        <w:fldChar w:fldCharType="separate"/>
      </w:r>
      <w:ins w:id="357" w:author="Rapporteur" w:date="2018-02-06T16:17:00Z">
        <w:r w:rsidRPr="00EE645B">
          <w:rPr>
            <w:highlight w:val="cyan"/>
          </w:rPr>
          <w:t>57</w:t>
        </w:r>
        <w:r w:rsidR="00321CE0" w:rsidRPr="00EE645B">
          <w:rPr>
            <w:highlight w:val="cyan"/>
          </w:rPr>
          <w:fldChar w:fldCharType="end"/>
        </w:r>
      </w:ins>
    </w:p>
    <w:p w14:paraId="16BDDE76" w14:textId="77777777" w:rsidR="00126517" w:rsidRPr="00EE645B" w:rsidRDefault="00126517">
      <w:pPr>
        <w:pStyle w:val="30"/>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E645B">
          <w:rPr>
            <w:highlight w:val="cyan"/>
            <w:lang w:eastAsia="zh-CN"/>
          </w:rPr>
          <w:t>5.7.3</w:t>
        </w:r>
        <w:r w:rsidRPr="00EE645B">
          <w:rPr>
            <w:rFonts w:asciiTheme="minorHAnsi" w:eastAsiaTheme="minorEastAsia" w:hAnsiTheme="minorHAnsi" w:cstheme="minorBidi"/>
            <w:sz w:val="22"/>
            <w:szCs w:val="22"/>
            <w:highlight w:val="cyan"/>
            <w:lang w:eastAsia="en-GB"/>
          </w:rPr>
          <w:tab/>
        </w:r>
        <w:r w:rsidRPr="00EE645B">
          <w:rPr>
            <w:highlight w:val="cyan"/>
          </w:rPr>
          <w:t>SCG failure information</w:t>
        </w:r>
        <w:r w:rsidRPr="00EE645B">
          <w:rPr>
            <w:highlight w:val="cyan"/>
          </w:rPr>
          <w:tab/>
        </w:r>
        <w:r w:rsidR="00321CE0" w:rsidRPr="00EE645B">
          <w:rPr>
            <w:highlight w:val="cyan"/>
          </w:rPr>
          <w:fldChar w:fldCharType="begin"/>
        </w:r>
        <w:r w:rsidRPr="00EE645B">
          <w:rPr>
            <w:highlight w:val="cyan"/>
          </w:rPr>
          <w:instrText xml:space="preserve"> PAGEREF _Toc505697505 \h </w:instrText>
        </w:r>
      </w:ins>
      <w:r w:rsidR="00321CE0" w:rsidRPr="00EE645B">
        <w:rPr>
          <w:highlight w:val="cyan"/>
        </w:rPr>
      </w:r>
      <w:r w:rsidR="00321CE0" w:rsidRPr="00EE645B">
        <w:rPr>
          <w:highlight w:val="cyan"/>
        </w:rPr>
        <w:fldChar w:fldCharType="separate"/>
      </w:r>
      <w:ins w:id="360" w:author="Rapporteur" w:date="2018-02-06T16:17:00Z">
        <w:r w:rsidRPr="00EE645B">
          <w:rPr>
            <w:highlight w:val="cyan"/>
          </w:rPr>
          <w:t>57</w:t>
        </w:r>
        <w:r w:rsidR="00321CE0" w:rsidRPr="00EE645B">
          <w:rPr>
            <w:highlight w:val="cyan"/>
          </w:rPr>
          <w:fldChar w:fldCharType="end"/>
        </w:r>
      </w:ins>
    </w:p>
    <w:p w14:paraId="0D0C07BF" w14:textId="77777777" w:rsidR="00126517" w:rsidRPr="00EE645B" w:rsidRDefault="00126517">
      <w:pPr>
        <w:pStyle w:val="40"/>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E645B">
          <w:rPr>
            <w:highlight w:val="cyan"/>
          </w:rPr>
          <w:t>5.7.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06 \h </w:instrText>
        </w:r>
      </w:ins>
      <w:r w:rsidR="00321CE0" w:rsidRPr="00EE645B">
        <w:rPr>
          <w:highlight w:val="cyan"/>
        </w:rPr>
      </w:r>
      <w:r w:rsidR="00321CE0" w:rsidRPr="00EE645B">
        <w:rPr>
          <w:highlight w:val="cyan"/>
        </w:rPr>
        <w:fldChar w:fldCharType="separate"/>
      </w:r>
      <w:ins w:id="363" w:author="Rapporteur" w:date="2018-02-06T16:17:00Z">
        <w:r w:rsidRPr="00EE645B">
          <w:rPr>
            <w:highlight w:val="cyan"/>
          </w:rPr>
          <w:t>57</w:t>
        </w:r>
        <w:r w:rsidR="00321CE0" w:rsidRPr="00EE645B">
          <w:rPr>
            <w:highlight w:val="cyan"/>
          </w:rPr>
          <w:fldChar w:fldCharType="end"/>
        </w:r>
      </w:ins>
    </w:p>
    <w:p w14:paraId="2191EAAD" w14:textId="77777777" w:rsidR="00126517" w:rsidRPr="00EE645B" w:rsidRDefault="00126517">
      <w:pPr>
        <w:pStyle w:val="40"/>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E645B">
          <w:rPr>
            <w:highlight w:val="cyan"/>
          </w:rPr>
          <w:t>5.7.3.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507 \h </w:instrText>
        </w:r>
      </w:ins>
      <w:r w:rsidR="00321CE0" w:rsidRPr="00EE645B">
        <w:rPr>
          <w:highlight w:val="cyan"/>
        </w:rPr>
      </w:r>
      <w:r w:rsidR="00321CE0" w:rsidRPr="00EE645B">
        <w:rPr>
          <w:highlight w:val="cyan"/>
        </w:rPr>
        <w:fldChar w:fldCharType="separate"/>
      </w:r>
      <w:ins w:id="366" w:author="Rapporteur" w:date="2018-02-06T16:17:00Z">
        <w:r w:rsidRPr="00EE645B">
          <w:rPr>
            <w:highlight w:val="cyan"/>
          </w:rPr>
          <w:t>58</w:t>
        </w:r>
        <w:r w:rsidR="00321CE0" w:rsidRPr="00EE645B">
          <w:rPr>
            <w:highlight w:val="cyan"/>
          </w:rPr>
          <w:fldChar w:fldCharType="end"/>
        </w:r>
      </w:ins>
    </w:p>
    <w:p w14:paraId="75E4C2D7" w14:textId="77777777" w:rsidR="00126517" w:rsidRPr="00EE645B" w:rsidRDefault="00126517">
      <w:pPr>
        <w:pStyle w:val="40"/>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E645B">
          <w:rPr>
            <w:highlight w:val="cyan"/>
          </w:rPr>
          <w:t>5.7.3.3</w:t>
        </w:r>
        <w:r w:rsidRPr="00EE645B">
          <w:rPr>
            <w:rFonts w:asciiTheme="minorHAnsi" w:eastAsiaTheme="minorEastAsia" w:hAnsiTheme="minorHAnsi" w:cstheme="minorBidi"/>
            <w:sz w:val="22"/>
            <w:szCs w:val="22"/>
            <w:highlight w:val="cyan"/>
            <w:lang w:eastAsia="en-GB"/>
          </w:rPr>
          <w:tab/>
        </w:r>
        <w:r w:rsidRPr="00EE645B">
          <w:rPr>
            <w:highlight w:val="cyan"/>
          </w:rPr>
          <w:t>Failure type determination</w:t>
        </w:r>
        <w:r w:rsidRPr="00EE645B">
          <w:rPr>
            <w:highlight w:val="cyan"/>
          </w:rPr>
          <w:tab/>
        </w:r>
        <w:r w:rsidR="00321CE0" w:rsidRPr="00EE645B">
          <w:rPr>
            <w:highlight w:val="cyan"/>
          </w:rPr>
          <w:fldChar w:fldCharType="begin"/>
        </w:r>
        <w:r w:rsidRPr="00EE645B">
          <w:rPr>
            <w:highlight w:val="cyan"/>
          </w:rPr>
          <w:instrText xml:space="preserve"> PAGEREF _Toc505697508 \h </w:instrText>
        </w:r>
      </w:ins>
      <w:r w:rsidR="00321CE0" w:rsidRPr="00EE645B">
        <w:rPr>
          <w:highlight w:val="cyan"/>
        </w:rPr>
      </w:r>
      <w:r w:rsidR="00321CE0" w:rsidRPr="00EE645B">
        <w:rPr>
          <w:highlight w:val="cyan"/>
        </w:rPr>
        <w:fldChar w:fldCharType="separate"/>
      </w:r>
      <w:ins w:id="369" w:author="Rapporteur" w:date="2018-02-06T16:17:00Z">
        <w:r w:rsidRPr="00EE645B">
          <w:rPr>
            <w:highlight w:val="cyan"/>
          </w:rPr>
          <w:t>58</w:t>
        </w:r>
        <w:r w:rsidR="00321CE0" w:rsidRPr="00EE645B">
          <w:rPr>
            <w:highlight w:val="cyan"/>
          </w:rPr>
          <w:fldChar w:fldCharType="end"/>
        </w:r>
      </w:ins>
    </w:p>
    <w:p w14:paraId="6413A3B2" w14:textId="77777777" w:rsidR="00126517" w:rsidRPr="00EE645B" w:rsidRDefault="00126517">
      <w:pPr>
        <w:pStyle w:val="40"/>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E645B">
          <w:rPr>
            <w:highlight w:val="cyan"/>
          </w:rPr>
          <w:t>5.7.3.4</w:t>
        </w:r>
        <w:r w:rsidRPr="00EE645B">
          <w:rPr>
            <w:rFonts w:asciiTheme="minorHAnsi" w:eastAsiaTheme="minorEastAsia" w:hAnsiTheme="minorHAnsi" w:cstheme="minorBidi"/>
            <w:sz w:val="22"/>
            <w:szCs w:val="22"/>
            <w:highlight w:val="cyan"/>
            <w:lang w:eastAsia="en-GB"/>
          </w:rPr>
          <w:tab/>
        </w:r>
        <w:r w:rsidRPr="00EE645B">
          <w:rPr>
            <w:highlight w:val="cyan"/>
          </w:rPr>
          <w:t xml:space="preserve">Setting the contents of </w:t>
        </w:r>
        <w:r w:rsidRPr="00EE645B">
          <w:rPr>
            <w:i/>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09 \h </w:instrText>
        </w:r>
      </w:ins>
      <w:r w:rsidR="00321CE0" w:rsidRPr="00EE645B">
        <w:rPr>
          <w:highlight w:val="cyan"/>
        </w:rPr>
      </w:r>
      <w:r w:rsidR="00321CE0" w:rsidRPr="00EE645B">
        <w:rPr>
          <w:highlight w:val="cyan"/>
        </w:rPr>
        <w:fldChar w:fldCharType="separate"/>
      </w:r>
      <w:ins w:id="372" w:author="Rapporteur" w:date="2018-02-06T16:17:00Z">
        <w:r w:rsidRPr="00EE645B">
          <w:rPr>
            <w:highlight w:val="cyan"/>
          </w:rPr>
          <w:t>59</w:t>
        </w:r>
        <w:r w:rsidR="00321CE0" w:rsidRPr="00EE645B">
          <w:rPr>
            <w:highlight w:val="cyan"/>
          </w:rPr>
          <w:fldChar w:fldCharType="end"/>
        </w:r>
      </w:ins>
    </w:p>
    <w:p w14:paraId="607BCB97" w14:textId="77777777" w:rsidR="00126517" w:rsidRPr="00EE645B"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E645B">
          <w:rPr>
            <w:highlight w:val="cyan"/>
          </w:rPr>
          <w:t>6</w:t>
        </w:r>
        <w:r w:rsidRPr="00EE645B">
          <w:rPr>
            <w:rFonts w:asciiTheme="minorHAnsi" w:eastAsiaTheme="minorEastAsia" w:hAnsiTheme="minorHAnsi" w:cstheme="minorBidi"/>
            <w:szCs w:val="22"/>
            <w:highlight w:val="cyan"/>
            <w:lang w:eastAsia="en-GB"/>
          </w:rPr>
          <w:tab/>
        </w:r>
        <w:r w:rsidRPr="00EE645B">
          <w:rPr>
            <w:highlight w:val="cyan"/>
          </w:rPr>
          <w:t>Protocol data units, formats and parameters (ASN.1)</w:t>
        </w:r>
        <w:r w:rsidRPr="00EE645B">
          <w:rPr>
            <w:highlight w:val="cyan"/>
          </w:rPr>
          <w:tab/>
        </w:r>
        <w:r w:rsidR="00321CE0" w:rsidRPr="00EE645B">
          <w:rPr>
            <w:highlight w:val="cyan"/>
          </w:rPr>
          <w:fldChar w:fldCharType="begin"/>
        </w:r>
        <w:r w:rsidRPr="00EE645B">
          <w:rPr>
            <w:highlight w:val="cyan"/>
          </w:rPr>
          <w:instrText xml:space="preserve"> PAGEREF _Toc505697510 \h </w:instrText>
        </w:r>
      </w:ins>
      <w:r w:rsidR="00321CE0" w:rsidRPr="00EE645B">
        <w:rPr>
          <w:highlight w:val="cyan"/>
        </w:rPr>
      </w:r>
      <w:r w:rsidR="00321CE0" w:rsidRPr="00EE645B">
        <w:rPr>
          <w:highlight w:val="cyan"/>
        </w:rPr>
        <w:fldChar w:fldCharType="separate"/>
      </w:r>
      <w:ins w:id="375" w:author="Rapporteur" w:date="2018-02-06T16:17:00Z">
        <w:r w:rsidRPr="00EE645B">
          <w:rPr>
            <w:highlight w:val="cyan"/>
          </w:rPr>
          <w:t>60</w:t>
        </w:r>
        <w:r w:rsidR="00321CE0" w:rsidRPr="00EE645B">
          <w:rPr>
            <w:highlight w:val="cyan"/>
          </w:rPr>
          <w:fldChar w:fldCharType="end"/>
        </w:r>
      </w:ins>
    </w:p>
    <w:p w14:paraId="083E373A" w14:textId="77777777" w:rsidR="00126517" w:rsidRPr="00EE645B"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E645B">
          <w:rPr>
            <w:highlight w:val="cyan"/>
          </w:rPr>
          <w:t>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11 \h </w:instrText>
        </w:r>
      </w:ins>
      <w:r w:rsidR="00321CE0" w:rsidRPr="00EE645B">
        <w:rPr>
          <w:highlight w:val="cyan"/>
        </w:rPr>
      </w:r>
      <w:r w:rsidR="00321CE0" w:rsidRPr="00EE645B">
        <w:rPr>
          <w:highlight w:val="cyan"/>
        </w:rPr>
        <w:fldChar w:fldCharType="separate"/>
      </w:r>
      <w:ins w:id="378" w:author="Rapporteur" w:date="2018-02-06T16:17:00Z">
        <w:r w:rsidRPr="00EE645B">
          <w:rPr>
            <w:highlight w:val="cyan"/>
          </w:rPr>
          <w:t>60</w:t>
        </w:r>
        <w:r w:rsidR="00321CE0" w:rsidRPr="00EE645B">
          <w:rPr>
            <w:highlight w:val="cyan"/>
          </w:rPr>
          <w:fldChar w:fldCharType="end"/>
        </w:r>
      </w:ins>
    </w:p>
    <w:p w14:paraId="55D9579A" w14:textId="77777777" w:rsidR="00126517" w:rsidRPr="00EE645B" w:rsidRDefault="00126517">
      <w:pPr>
        <w:pStyle w:val="30"/>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E645B">
          <w:rPr>
            <w:highlight w:val="cyan"/>
          </w:rPr>
          <w:t>6.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512 \h </w:instrText>
        </w:r>
      </w:ins>
      <w:r w:rsidR="00321CE0" w:rsidRPr="00EE645B">
        <w:rPr>
          <w:highlight w:val="cyan"/>
        </w:rPr>
      </w:r>
      <w:r w:rsidR="00321CE0" w:rsidRPr="00EE645B">
        <w:rPr>
          <w:highlight w:val="cyan"/>
        </w:rPr>
        <w:fldChar w:fldCharType="separate"/>
      </w:r>
      <w:ins w:id="381" w:author="Rapporteur" w:date="2018-02-06T16:17:00Z">
        <w:r w:rsidRPr="00EE645B">
          <w:rPr>
            <w:highlight w:val="cyan"/>
          </w:rPr>
          <w:t>60</w:t>
        </w:r>
        <w:r w:rsidR="00321CE0" w:rsidRPr="00EE645B">
          <w:rPr>
            <w:highlight w:val="cyan"/>
          </w:rPr>
          <w:fldChar w:fldCharType="end"/>
        </w:r>
      </w:ins>
    </w:p>
    <w:p w14:paraId="0E029D3E" w14:textId="77777777" w:rsidR="00126517" w:rsidRPr="00EE645B" w:rsidRDefault="00126517">
      <w:pPr>
        <w:pStyle w:val="30"/>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E645B">
          <w:rPr>
            <w:highlight w:val="cyan"/>
          </w:rPr>
          <w:t>6.1.2</w:t>
        </w:r>
        <w:r w:rsidRPr="00EE645B">
          <w:rPr>
            <w:rFonts w:asciiTheme="minorHAnsi" w:eastAsiaTheme="minorEastAsia" w:hAnsiTheme="minorHAnsi" w:cstheme="minorBidi"/>
            <w:sz w:val="22"/>
            <w:szCs w:val="22"/>
            <w:highlight w:val="cyan"/>
            <w:lang w:eastAsia="en-GB"/>
          </w:rPr>
          <w:tab/>
        </w:r>
        <w:r w:rsidRPr="00EE645B">
          <w:rPr>
            <w:highlight w:val="cyan"/>
          </w:rPr>
          <w:t>Need codes and conditions for optional downlink fields</w:t>
        </w:r>
        <w:r w:rsidRPr="00EE645B">
          <w:rPr>
            <w:highlight w:val="cyan"/>
          </w:rPr>
          <w:tab/>
        </w:r>
        <w:r w:rsidR="00321CE0" w:rsidRPr="00EE645B">
          <w:rPr>
            <w:highlight w:val="cyan"/>
          </w:rPr>
          <w:fldChar w:fldCharType="begin"/>
        </w:r>
        <w:r w:rsidRPr="00EE645B">
          <w:rPr>
            <w:highlight w:val="cyan"/>
          </w:rPr>
          <w:instrText xml:space="preserve"> PAGEREF _Toc505697513 \h </w:instrText>
        </w:r>
      </w:ins>
      <w:r w:rsidR="00321CE0" w:rsidRPr="00EE645B">
        <w:rPr>
          <w:highlight w:val="cyan"/>
        </w:rPr>
      </w:r>
      <w:r w:rsidR="00321CE0" w:rsidRPr="00EE645B">
        <w:rPr>
          <w:highlight w:val="cyan"/>
        </w:rPr>
        <w:fldChar w:fldCharType="separate"/>
      </w:r>
      <w:ins w:id="384" w:author="Rapporteur" w:date="2018-02-06T16:17:00Z">
        <w:r w:rsidRPr="00EE645B">
          <w:rPr>
            <w:highlight w:val="cyan"/>
          </w:rPr>
          <w:t>60</w:t>
        </w:r>
        <w:r w:rsidR="00321CE0" w:rsidRPr="00EE645B">
          <w:rPr>
            <w:highlight w:val="cyan"/>
          </w:rPr>
          <w:fldChar w:fldCharType="end"/>
        </w:r>
      </w:ins>
    </w:p>
    <w:p w14:paraId="15571563" w14:textId="77777777" w:rsidR="00126517" w:rsidRPr="00EE645B"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E645B">
          <w:rPr>
            <w:highlight w:val="cyan"/>
          </w:rPr>
          <w:t>6.2</w:t>
        </w:r>
        <w:r w:rsidRPr="00EE645B">
          <w:rPr>
            <w:rFonts w:asciiTheme="minorHAnsi" w:eastAsiaTheme="minorEastAsia" w:hAnsiTheme="minorHAnsi" w:cstheme="minorBidi"/>
            <w:sz w:val="22"/>
            <w:szCs w:val="22"/>
            <w:highlight w:val="cyan"/>
            <w:lang w:eastAsia="en-GB"/>
          </w:rPr>
          <w:tab/>
        </w:r>
        <w:r w:rsidRPr="00EE645B">
          <w:rPr>
            <w:highlight w:val="cyan"/>
          </w:rPr>
          <w:t>RRC messages</w:t>
        </w:r>
        <w:r w:rsidRPr="00EE645B">
          <w:rPr>
            <w:highlight w:val="cyan"/>
          </w:rPr>
          <w:tab/>
        </w:r>
        <w:r w:rsidR="00321CE0" w:rsidRPr="00EE645B">
          <w:rPr>
            <w:highlight w:val="cyan"/>
          </w:rPr>
          <w:fldChar w:fldCharType="begin"/>
        </w:r>
        <w:r w:rsidRPr="00EE645B">
          <w:rPr>
            <w:highlight w:val="cyan"/>
          </w:rPr>
          <w:instrText xml:space="preserve"> PAGEREF _Toc505697514 \h </w:instrText>
        </w:r>
      </w:ins>
      <w:r w:rsidR="00321CE0" w:rsidRPr="00EE645B">
        <w:rPr>
          <w:highlight w:val="cyan"/>
        </w:rPr>
      </w:r>
      <w:r w:rsidR="00321CE0" w:rsidRPr="00EE645B">
        <w:rPr>
          <w:highlight w:val="cyan"/>
        </w:rPr>
        <w:fldChar w:fldCharType="separate"/>
      </w:r>
      <w:ins w:id="387" w:author="Rapporteur" w:date="2018-02-06T16:17:00Z">
        <w:r w:rsidRPr="00EE645B">
          <w:rPr>
            <w:highlight w:val="cyan"/>
          </w:rPr>
          <w:t>61</w:t>
        </w:r>
        <w:r w:rsidR="00321CE0" w:rsidRPr="00EE645B">
          <w:rPr>
            <w:highlight w:val="cyan"/>
          </w:rPr>
          <w:fldChar w:fldCharType="end"/>
        </w:r>
      </w:ins>
    </w:p>
    <w:p w14:paraId="48DC43D7" w14:textId="77777777" w:rsidR="00126517" w:rsidRPr="00EE645B" w:rsidRDefault="00126517">
      <w:pPr>
        <w:pStyle w:val="30"/>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E645B">
          <w:rPr>
            <w:highlight w:val="cyan"/>
          </w:rPr>
          <w:t>6.2.1</w:t>
        </w:r>
        <w:r w:rsidRPr="00EE645B">
          <w:rPr>
            <w:rFonts w:asciiTheme="minorHAnsi" w:eastAsiaTheme="minorEastAsia" w:hAnsiTheme="minorHAnsi" w:cstheme="minorBidi"/>
            <w:sz w:val="22"/>
            <w:szCs w:val="22"/>
            <w:highlight w:val="cyan"/>
            <w:lang w:eastAsia="en-GB"/>
          </w:rPr>
          <w:tab/>
        </w:r>
        <w:r w:rsidRPr="00EE645B">
          <w:rPr>
            <w:highlight w:val="cyan"/>
          </w:rPr>
          <w:t>General message structure</w:t>
        </w:r>
        <w:r w:rsidRPr="00EE645B">
          <w:rPr>
            <w:highlight w:val="cyan"/>
          </w:rPr>
          <w:tab/>
        </w:r>
        <w:r w:rsidR="00321CE0" w:rsidRPr="00EE645B">
          <w:rPr>
            <w:highlight w:val="cyan"/>
          </w:rPr>
          <w:fldChar w:fldCharType="begin"/>
        </w:r>
        <w:r w:rsidRPr="00EE645B">
          <w:rPr>
            <w:highlight w:val="cyan"/>
          </w:rPr>
          <w:instrText xml:space="preserve"> PAGEREF _Toc505697515 \h </w:instrText>
        </w:r>
      </w:ins>
      <w:r w:rsidR="00321CE0" w:rsidRPr="00EE645B">
        <w:rPr>
          <w:highlight w:val="cyan"/>
        </w:rPr>
      </w:r>
      <w:r w:rsidR="00321CE0" w:rsidRPr="00EE645B">
        <w:rPr>
          <w:highlight w:val="cyan"/>
        </w:rPr>
        <w:fldChar w:fldCharType="separate"/>
      </w:r>
      <w:ins w:id="390" w:author="Rapporteur" w:date="2018-02-06T16:17:00Z">
        <w:r w:rsidRPr="00EE645B">
          <w:rPr>
            <w:highlight w:val="cyan"/>
          </w:rPr>
          <w:t>61</w:t>
        </w:r>
        <w:r w:rsidR="00321CE0" w:rsidRPr="00EE645B">
          <w:rPr>
            <w:highlight w:val="cyan"/>
          </w:rPr>
          <w:fldChar w:fldCharType="end"/>
        </w:r>
      </w:ins>
    </w:p>
    <w:p w14:paraId="452376E2" w14:textId="77777777" w:rsidR="00126517" w:rsidRPr="00EE645B" w:rsidRDefault="00126517">
      <w:pPr>
        <w:pStyle w:val="40"/>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E645B">
          <w:rPr>
            <w:i/>
            <w:iCs/>
            <w:highlight w:val="cyan"/>
            <w:lang w:eastAsia="zh-CN"/>
          </w:rPr>
          <w:t>–</w:t>
        </w:r>
        <w:r w:rsidRPr="00EE645B">
          <w:rPr>
            <w:rFonts w:asciiTheme="minorHAnsi" w:eastAsiaTheme="minorEastAsia" w:hAnsiTheme="minorHAnsi" w:cstheme="minorBidi"/>
            <w:sz w:val="22"/>
            <w:szCs w:val="22"/>
            <w:highlight w:val="cyan"/>
            <w:lang w:eastAsia="en-GB"/>
          </w:rPr>
          <w:tab/>
        </w:r>
        <w:r w:rsidRPr="00EE645B">
          <w:rPr>
            <w:i/>
            <w:iCs/>
            <w:highlight w:val="cyan"/>
            <w:lang w:eastAsia="zh-CN"/>
          </w:rPr>
          <w:t>NR-RRC-Definitions</w:t>
        </w:r>
        <w:r w:rsidRPr="00EE645B">
          <w:rPr>
            <w:highlight w:val="cyan"/>
          </w:rPr>
          <w:tab/>
        </w:r>
        <w:r w:rsidR="00321CE0" w:rsidRPr="00EE645B">
          <w:rPr>
            <w:highlight w:val="cyan"/>
          </w:rPr>
          <w:fldChar w:fldCharType="begin"/>
        </w:r>
        <w:r w:rsidRPr="00EE645B">
          <w:rPr>
            <w:highlight w:val="cyan"/>
          </w:rPr>
          <w:instrText xml:space="preserve"> PAGEREF _Toc505697516 \h </w:instrText>
        </w:r>
      </w:ins>
      <w:r w:rsidR="00321CE0" w:rsidRPr="00EE645B">
        <w:rPr>
          <w:highlight w:val="cyan"/>
        </w:rPr>
      </w:r>
      <w:r w:rsidR="00321CE0" w:rsidRPr="00EE645B">
        <w:rPr>
          <w:highlight w:val="cyan"/>
        </w:rPr>
        <w:fldChar w:fldCharType="separate"/>
      </w:r>
      <w:ins w:id="393" w:author="Rapporteur" w:date="2018-02-06T16:17:00Z">
        <w:r w:rsidRPr="00EE645B">
          <w:rPr>
            <w:highlight w:val="cyan"/>
          </w:rPr>
          <w:t>61</w:t>
        </w:r>
        <w:r w:rsidR="00321CE0" w:rsidRPr="00EE645B">
          <w:rPr>
            <w:highlight w:val="cyan"/>
          </w:rPr>
          <w:fldChar w:fldCharType="end"/>
        </w:r>
      </w:ins>
    </w:p>
    <w:p w14:paraId="7C948587" w14:textId="77777777" w:rsidR="00126517" w:rsidRPr="00EE645B" w:rsidRDefault="00126517">
      <w:pPr>
        <w:pStyle w:val="40"/>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CCH-BCH-Message</w:t>
        </w:r>
        <w:r w:rsidRPr="00EE645B">
          <w:rPr>
            <w:highlight w:val="cyan"/>
          </w:rPr>
          <w:tab/>
        </w:r>
        <w:r w:rsidR="00321CE0" w:rsidRPr="00EE645B">
          <w:rPr>
            <w:highlight w:val="cyan"/>
          </w:rPr>
          <w:fldChar w:fldCharType="begin"/>
        </w:r>
        <w:r w:rsidRPr="00EE645B">
          <w:rPr>
            <w:highlight w:val="cyan"/>
          </w:rPr>
          <w:instrText xml:space="preserve"> PAGEREF _Toc505697517 \h </w:instrText>
        </w:r>
      </w:ins>
      <w:r w:rsidR="00321CE0" w:rsidRPr="00EE645B">
        <w:rPr>
          <w:highlight w:val="cyan"/>
        </w:rPr>
      </w:r>
      <w:r w:rsidR="00321CE0" w:rsidRPr="00EE645B">
        <w:rPr>
          <w:highlight w:val="cyan"/>
        </w:rPr>
        <w:fldChar w:fldCharType="separate"/>
      </w:r>
      <w:ins w:id="396" w:author="Rapporteur" w:date="2018-02-06T16:17:00Z">
        <w:r w:rsidRPr="00EE645B">
          <w:rPr>
            <w:highlight w:val="cyan"/>
          </w:rPr>
          <w:t>62</w:t>
        </w:r>
        <w:r w:rsidR="00321CE0" w:rsidRPr="00EE645B">
          <w:rPr>
            <w:highlight w:val="cyan"/>
          </w:rPr>
          <w:fldChar w:fldCharType="end"/>
        </w:r>
      </w:ins>
    </w:p>
    <w:p w14:paraId="68D38C8B" w14:textId="77777777" w:rsidR="00126517" w:rsidRPr="00EE645B" w:rsidRDefault="00126517">
      <w:pPr>
        <w:pStyle w:val="40"/>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DL-DCCH-Message</w:t>
        </w:r>
        <w:r w:rsidRPr="00EE645B">
          <w:rPr>
            <w:highlight w:val="cyan"/>
          </w:rPr>
          <w:tab/>
        </w:r>
        <w:r w:rsidR="00321CE0" w:rsidRPr="00EE645B">
          <w:rPr>
            <w:highlight w:val="cyan"/>
          </w:rPr>
          <w:fldChar w:fldCharType="begin"/>
        </w:r>
        <w:r w:rsidRPr="00EE645B">
          <w:rPr>
            <w:highlight w:val="cyan"/>
          </w:rPr>
          <w:instrText xml:space="preserve"> PAGEREF _Toc505697518 \h </w:instrText>
        </w:r>
      </w:ins>
      <w:r w:rsidR="00321CE0" w:rsidRPr="00EE645B">
        <w:rPr>
          <w:highlight w:val="cyan"/>
        </w:rPr>
      </w:r>
      <w:r w:rsidR="00321CE0" w:rsidRPr="00EE645B">
        <w:rPr>
          <w:highlight w:val="cyan"/>
        </w:rPr>
        <w:fldChar w:fldCharType="separate"/>
      </w:r>
      <w:ins w:id="399" w:author="Rapporteur" w:date="2018-02-06T16:17:00Z">
        <w:r w:rsidRPr="00EE645B">
          <w:rPr>
            <w:highlight w:val="cyan"/>
          </w:rPr>
          <w:t>62</w:t>
        </w:r>
        <w:r w:rsidR="00321CE0" w:rsidRPr="00EE645B">
          <w:rPr>
            <w:highlight w:val="cyan"/>
          </w:rPr>
          <w:fldChar w:fldCharType="end"/>
        </w:r>
      </w:ins>
    </w:p>
    <w:p w14:paraId="16C39E1E" w14:textId="77777777" w:rsidR="00126517" w:rsidRPr="00EE645B" w:rsidRDefault="00126517">
      <w:pPr>
        <w:pStyle w:val="40"/>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L-DCCH-Message</w:t>
        </w:r>
        <w:r w:rsidRPr="00EE645B">
          <w:rPr>
            <w:highlight w:val="cyan"/>
          </w:rPr>
          <w:tab/>
        </w:r>
        <w:r w:rsidR="00321CE0" w:rsidRPr="00EE645B">
          <w:rPr>
            <w:highlight w:val="cyan"/>
          </w:rPr>
          <w:fldChar w:fldCharType="begin"/>
        </w:r>
        <w:r w:rsidRPr="00EE645B">
          <w:rPr>
            <w:highlight w:val="cyan"/>
          </w:rPr>
          <w:instrText xml:space="preserve"> PAGEREF _Toc505697519 \h </w:instrText>
        </w:r>
      </w:ins>
      <w:r w:rsidR="00321CE0" w:rsidRPr="00EE645B">
        <w:rPr>
          <w:highlight w:val="cyan"/>
        </w:rPr>
      </w:r>
      <w:r w:rsidR="00321CE0" w:rsidRPr="00EE645B">
        <w:rPr>
          <w:highlight w:val="cyan"/>
        </w:rPr>
        <w:fldChar w:fldCharType="separate"/>
      </w:r>
      <w:ins w:id="402" w:author="Rapporteur" w:date="2018-02-06T16:17:00Z">
        <w:r w:rsidRPr="00EE645B">
          <w:rPr>
            <w:highlight w:val="cyan"/>
          </w:rPr>
          <w:t>63</w:t>
        </w:r>
        <w:r w:rsidR="00321CE0" w:rsidRPr="00EE645B">
          <w:rPr>
            <w:highlight w:val="cyan"/>
          </w:rPr>
          <w:fldChar w:fldCharType="end"/>
        </w:r>
      </w:ins>
    </w:p>
    <w:p w14:paraId="6995B4C5" w14:textId="77777777" w:rsidR="00126517" w:rsidRPr="00EE645B" w:rsidRDefault="00126517">
      <w:pPr>
        <w:pStyle w:val="30"/>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E645B">
          <w:rPr>
            <w:highlight w:val="cyan"/>
          </w:rPr>
          <w:t>6.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520 \h </w:instrText>
        </w:r>
      </w:ins>
      <w:r w:rsidR="00321CE0" w:rsidRPr="00EE645B">
        <w:rPr>
          <w:highlight w:val="cyan"/>
        </w:rPr>
      </w:r>
      <w:r w:rsidR="00321CE0" w:rsidRPr="00EE645B">
        <w:rPr>
          <w:highlight w:val="cyan"/>
        </w:rPr>
        <w:fldChar w:fldCharType="separate"/>
      </w:r>
      <w:ins w:id="405" w:author="Rapporteur" w:date="2018-02-06T16:17:00Z">
        <w:r w:rsidRPr="00EE645B">
          <w:rPr>
            <w:highlight w:val="cyan"/>
          </w:rPr>
          <w:t>63</w:t>
        </w:r>
        <w:r w:rsidR="00321CE0" w:rsidRPr="00EE645B">
          <w:rPr>
            <w:highlight w:val="cyan"/>
          </w:rPr>
          <w:fldChar w:fldCharType="end"/>
        </w:r>
      </w:ins>
    </w:p>
    <w:p w14:paraId="2F44DB89" w14:textId="77777777" w:rsidR="00126517" w:rsidRPr="00EE645B" w:rsidRDefault="00126517">
      <w:pPr>
        <w:pStyle w:val="40"/>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521 \h </w:instrText>
        </w:r>
      </w:ins>
      <w:r w:rsidR="00321CE0" w:rsidRPr="00EE645B">
        <w:rPr>
          <w:highlight w:val="cyan"/>
        </w:rPr>
      </w:r>
      <w:r w:rsidR="00321CE0" w:rsidRPr="00EE645B">
        <w:rPr>
          <w:highlight w:val="cyan"/>
        </w:rPr>
        <w:fldChar w:fldCharType="separate"/>
      </w:r>
      <w:ins w:id="408" w:author="Rapporteur" w:date="2018-02-06T16:17:00Z">
        <w:r w:rsidRPr="00EE645B">
          <w:rPr>
            <w:highlight w:val="cyan"/>
          </w:rPr>
          <w:t>63</w:t>
        </w:r>
        <w:r w:rsidR="00321CE0" w:rsidRPr="00EE645B">
          <w:rPr>
            <w:highlight w:val="cyan"/>
          </w:rPr>
          <w:fldChar w:fldCharType="end"/>
        </w:r>
      </w:ins>
    </w:p>
    <w:p w14:paraId="7FA6D4CE" w14:textId="77777777" w:rsidR="00126517" w:rsidRPr="00EE645B" w:rsidRDefault="00126517">
      <w:pPr>
        <w:pStyle w:val="40"/>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urementReport</w:t>
        </w:r>
        <w:r w:rsidRPr="00EE645B">
          <w:rPr>
            <w:highlight w:val="cyan"/>
          </w:rPr>
          <w:tab/>
        </w:r>
        <w:r w:rsidR="00321CE0" w:rsidRPr="00EE645B">
          <w:rPr>
            <w:highlight w:val="cyan"/>
          </w:rPr>
          <w:fldChar w:fldCharType="begin"/>
        </w:r>
        <w:r w:rsidRPr="00EE645B">
          <w:rPr>
            <w:highlight w:val="cyan"/>
          </w:rPr>
          <w:instrText xml:space="preserve"> PAGEREF _Toc505697522 \h </w:instrText>
        </w:r>
      </w:ins>
      <w:r w:rsidR="00321CE0" w:rsidRPr="00EE645B">
        <w:rPr>
          <w:highlight w:val="cyan"/>
        </w:rPr>
      </w:r>
      <w:r w:rsidR="00321CE0" w:rsidRPr="00EE645B">
        <w:rPr>
          <w:highlight w:val="cyan"/>
        </w:rPr>
        <w:fldChar w:fldCharType="separate"/>
      </w:r>
      <w:ins w:id="411" w:author="Rapporteur" w:date="2018-02-06T16:17:00Z">
        <w:r w:rsidRPr="00EE645B">
          <w:rPr>
            <w:highlight w:val="cyan"/>
          </w:rPr>
          <w:t>64</w:t>
        </w:r>
        <w:r w:rsidR="00321CE0" w:rsidRPr="00EE645B">
          <w:rPr>
            <w:highlight w:val="cyan"/>
          </w:rPr>
          <w:fldChar w:fldCharType="end"/>
        </w:r>
      </w:ins>
    </w:p>
    <w:p w14:paraId="3E3EF253" w14:textId="77777777" w:rsidR="00126517" w:rsidRPr="00EE645B" w:rsidRDefault="00126517">
      <w:pPr>
        <w:pStyle w:val="40"/>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RCReconfiguration</w:t>
        </w:r>
        <w:r w:rsidRPr="00EE645B">
          <w:rPr>
            <w:highlight w:val="cyan"/>
          </w:rPr>
          <w:tab/>
        </w:r>
        <w:r w:rsidR="00321CE0" w:rsidRPr="00EE645B">
          <w:rPr>
            <w:highlight w:val="cyan"/>
          </w:rPr>
          <w:fldChar w:fldCharType="begin"/>
        </w:r>
        <w:r w:rsidRPr="00EE645B">
          <w:rPr>
            <w:highlight w:val="cyan"/>
          </w:rPr>
          <w:instrText xml:space="preserve"> PAGEREF _Toc505697523 \h </w:instrText>
        </w:r>
      </w:ins>
      <w:r w:rsidR="00321CE0" w:rsidRPr="00EE645B">
        <w:rPr>
          <w:highlight w:val="cyan"/>
        </w:rPr>
      </w:r>
      <w:r w:rsidR="00321CE0" w:rsidRPr="00EE645B">
        <w:rPr>
          <w:highlight w:val="cyan"/>
        </w:rPr>
        <w:fldChar w:fldCharType="separate"/>
      </w:r>
      <w:ins w:id="414" w:author="Rapporteur" w:date="2018-02-06T16:17:00Z">
        <w:r w:rsidRPr="00EE645B">
          <w:rPr>
            <w:highlight w:val="cyan"/>
          </w:rPr>
          <w:t>65</w:t>
        </w:r>
        <w:r w:rsidR="00321CE0" w:rsidRPr="00EE645B">
          <w:rPr>
            <w:highlight w:val="cyan"/>
          </w:rPr>
          <w:fldChar w:fldCharType="end"/>
        </w:r>
      </w:ins>
    </w:p>
    <w:p w14:paraId="0FE32E00" w14:textId="77777777" w:rsidR="00126517" w:rsidRPr="00EE645B" w:rsidRDefault="00126517">
      <w:pPr>
        <w:pStyle w:val="40"/>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RCReconfigurationComplete</w:t>
        </w:r>
        <w:r w:rsidRPr="00EE645B">
          <w:rPr>
            <w:highlight w:val="cyan"/>
          </w:rPr>
          <w:tab/>
        </w:r>
        <w:r w:rsidR="00321CE0" w:rsidRPr="00EE645B">
          <w:rPr>
            <w:highlight w:val="cyan"/>
          </w:rPr>
          <w:fldChar w:fldCharType="begin"/>
        </w:r>
        <w:r w:rsidRPr="00EE645B">
          <w:rPr>
            <w:highlight w:val="cyan"/>
          </w:rPr>
          <w:instrText xml:space="preserve"> PAGEREF _Toc505697524 \h </w:instrText>
        </w:r>
      </w:ins>
      <w:r w:rsidR="00321CE0" w:rsidRPr="00EE645B">
        <w:rPr>
          <w:highlight w:val="cyan"/>
        </w:rPr>
      </w:r>
      <w:r w:rsidR="00321CE0" w:rsidRPr="00EE645B">
        <w:rPr>
          <w:highlight w:val="cyan"/>
        </w:rPr>
        <w:fldChar w:fldCharType="separate"/>
      </w:r>
      <w:ins w:id="417" w:author="Rapporteur" w:date="2018-02-06T16:17:00Z">
        <w:r w:rsidRPr="00EE645B">
          <w:rPr>
            <w:highlight w:val="cyan"/>
          </w:rPr>
          <w:t>67</w:t>
        </w:r>
        <w:r w:rsidR="00321CE0" w:rsidRPr="00EE645B">
          <w:rPr>
            <w:highlight w:val="cyan"/>
          </w:rPr>
          <w:fldChar w:fldCharType="end"/>
        </w:r>
      </w:ins>
    </w:p>
    <w:p w14:paraId="1968734B" w14:textId="77777777" w:rsidR="00126517" w:rsidRPr="00EE645B" w:rsidRDefault="00126517">
      <w:pPr>
        <w:pStyle w:val="40"/>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B1</w:t>
        </w:r>
        <w:r w:rsidRPr="00EE645B">
          <w:rPr>
            <w:highlight w:val="cyan"/>
          </w:rPr>
          <w:tab/>
        </w:r>
        <w:r w:rsidR="00321CE0" w:rsidRPr="00EE645B">
          <w:rPr>
            <w:highlight w:val="cyan"/>
          </w:rPr>
          <w:fldChar w:fldCharType="begin"/>
        </w:r>
        <w:r w:rsidRPr="00EE645B">
          <w:rPr>
            <w:highlight w:val="cyan"/>
          </w:rPr>
          <w:instrText xml:space="preserve"> PAGEREF _Toc505697525 \h </w:instrText>
        </w:r>
      </w:ins>
      <w:r w:rsidR="00321CE0" w:rsidRPr="00EE645B">
        <w:rPr>
          <w:highlight w:val="cyan"/>
        </w:rPr>
      </w:r>
      <w:r w:rsidR="00321CE0" w:rsidRPr="00EE645B">
        <w:rPr>
          <w:highlight w:val="cyan"/>
        </w:rPr>
        <w:fldChar w:fldCharType="separate"/>
      </w:r>
      <w:ins w:id="420" w:author="Rapporteur" w:date="2018-02-06T16:17:00Z">
        <w:r w:rsidRPr="00EE645B">
          <w:rPr>
            <w:highlight w:val="cyan"/>
          </w:rPr>
          <w:t>68</w:t>
        </w:r>
        <w:r w:rsidR="00321CE0" w:rsidRPr="00EE645B">
          <w:rPr>
            <w:highlight w:val="cyan"/>
          </w:rPr>
          <w:fldChar w:fldCharType="end"/>
        </w:r>
      </w:ins>
    </w:p>
    <w:p w14:paraId="571BCE0D" w14:textId="77777777" w:rsidR="00126517" w:rsidRPr="00EE645B"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E645B">
          <w:rPr>
            <w:highlight w:val="cyan"/>
          </w:rPr>
          <w:t>6.3</w:t>
        </w:r>
        <w:r w:rsidRPr="00EE645B">
          <w:rPr>
            <w:rFonts w:asciiTheme="minorHAnsi" w:eastAsiaTheme="minorEastAsia" w:hAnsiTheme="minorHAnsi" w:cstheme="minorBidi"/>
            <w:sz w:val="22"/>
            <w:szCs w:val="22"/>
            <w:highlight w:val="cyan"/>
            <w:lang w:eastAsia="en-GB"/>
          </w:rPr>
          <w:tab/>
        </w:r>
        <w:r w:rsidRPr="00EE645B">
          <w:rPr>
            <w:highlight w:val="cyan"/>
          </w:rPr>
          <w:t>RRC information elements</w:t>
        </w:r>
        <w:r w:rsidRPr="00EE645B">
          <w:rPr>
            <w:highlight w:val="cyan"/>
          </w:rPr>
          <w:tab/>
        </w:r>
        <w:r w:rsidR="00321CE0" w:rsidRPr="00EE645B">
          <w:rPr>
            <w:highlight w:val="cyan"/>
          </w:rPr>
          <w:fldChar w:fldCharType="begin"/>
        </w:r>
        <w:r w:rsidRPr="00EE645B">
          <w:rPr>
            <w:highlight w:val="cyan"/>
          </w:rPr>
          <w:instrText xml:space="preserve"> PAGEREF _Toc505697526 \h </w:instrText>
        </w:r>
      </w:ins>
      <w:r w:rsidR="00321CE0" w:rsidRPr="00EE645B">
        <w:rPr>
          <w:highlight w:val="cyan"/>
        </w:rPr>
      </w:r>
      <w:r w:rsidR="00321CE0" w:rsidRPr="00EE645B">
        <w:rPr>
          <w:highlight w:val="cyan"/>
        </w:rPr>
        <w:fldChar w:fldCharType="separate"/>
      </w:r>
      <w:ins w:id="423" w:author="Rapporteur" w:date="2018-02-06T16:17:00Z">
        <w:r w:rsidRPr="00EE645B">
          <w:rPr>
            <w:highlight w:val="cyan"/>
          </w:rPr>
          <w:t>69</w:t>
        </w:r>
        <w:r w:rsidR="00321CE0" w:rsidRPr="00EE645B">
          <w:rPr>
            <w:highlight w:val="cyan"/>
          </w:rPr>
          <w:fldChar w:fldCharType="end"/>
        </w:r>
      </w:ins>
    </w:p>
    <w:p w14:paraId="60BC9F57" w14:textId="77777777" w:rsidR="00126517" w:rsidRPr="00EE645B" w:rsidRDefault="00126517">
      <w:pPr>
        <w:pStyle w:val="30"/>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E645B">
          <w:rPr>
            <w:highlight w:val="cyan"/>
          </w:rPr>
          <w:t>6.3.0</w:t>
        </w:r>
        <w:r w:rsidRPr="00EE645B">
          <w:rPr>
            <w:rFonts w:asciiTheme="minorHAnsi" w:eastAsiaTheme="minorEastAsia" w:hAnsiTheme="minorHAnsi" w:cstheme="minorBidi"/>
            <w:sz w:val="22"/>
            <w:szCs w:val="22"/>
            <w:highlight w:val="cyan"/>
            <w:lang w:eastAsia="en-GB"/>
          </w:rPr>
          <w:tab/>
        </w:r>
        <w:r w:rsidRPr="00EE645B">
          <w:rPr>
            <w:highlight w:val="cyan"/>
          </w:rPr>
          <w:t>Parameterized types</w:t>
        </w:r>
        <w:r w:rsidRPr="00EE645B">
          <w:rPr>
            <w:highlight w:val="cyan"/>
          </w:rPr>
          <w:tab/>
        </w:r>
        <w:r w:rsidR="00321CE0" w:rsidRPr="00EE645B">
          <w:rPr>
            <w:highlight w:val="cyan"/>
          </w:rPr>
          <w:fldChar w:fldCharType="begin"/>
        </w:r>
        <w:r w:rsidRPr="00EE645B">
          <w:rPr>
            <w:highlight w:val="cyan"/>
          </w:rPr>
          <w:instrText xml:space="preserve"> PAGEREF _Toc505697527 \h </w:instrText>
        </w:r>
      </w:ins>
      <w:r w:rsidR="00321CE0" w:rsidRPr="00EE645B">
        <w:rPr>
          <w:highlight w:val="cyan"/>
        </w:rPr>
      </w:r>
      <w:r w:rsidR="00321CE0" w:rsidRPr="00EE645B">
        <w:rPr>
          <w:highlight w:val="cyan"/>
        </w:rPr>
        <w:fldChar w:fldCharType="separate"/>
      </w:r>
      <w:ins w:id="426" w:author="Rapporteur" w:date="2018-02-06T16:17:00Z">
        <w:r w:rsidRPr="00EE645B">
          <w:rPr>
            <w:highlight w:val="cyan"/>
          </w:rPr>
          <w:t>69</w:t>
        </w:r>
        <w:r w:rsidR="00321CE0" w:rsidRPr="00EE645B">
          <w:rPr>
            <w:highlight w:val="cyan"/>
          </w:rPr>
          <w:fldChar w:fldCharType="end"/>
        </w:r>
      </w:ins>
    </w:p>
    <w:p w14:paraId="3F39A58C" w14:textId="77777777" w:rsidR="00126517" w:rsidRPr="00EE645B" w:rsidRDefault="00126517">
      <w:pPr>
        <w:pStyle w:val="30"/>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SetupRelease Information Element</w:t>
        </w:r>
        <w:r w:rsidRPr="00EE645B">
          <w:rPr>
            <w:highlight w:val="cyan"/>
          </w:rPr>
          <w:tab/>
        </w:r>
        <w:r w:rsidR="00321CE0" w:rsidRPr="00EE645B">
          <w:rPr>
            <w:highlight w:val="cyan"/>
          </w:rPr>
          <w:fldChar w:fldCharType="begin"/>
        </w:r>
        <w:r w:rsidRPr="00EE645B">
          <w:rPr>
            <w:highlight w:val="cyan"/>
          </w:rPr>
          <w:instrText xml:space="preserve"> PAGEREF _Toc505697528 \h </w:instrText>
        </w:r>
      </w:ins>
      <w:r w:rsidR="00321CE0" w:rsidRPr="00EE645B">
        <w:rPr>
          <w:highlight w:val="cyan"/>
        </w:rPr>
      </w:r>
      <w:r w:rsidR="00321CE0" w:rsidRPr="00EE645B">
        <w:rPr>
          <w:highlight w:val="cyan"/>
        </w:rPr>
        <w:fldChar w:fldCharType="separate"/>
      </w:r>
      <w:ins w:id="429" w:author="Rapporteur" w:date="2018-02-06T16:17:00Z">
        <w:r w:rsidRPr="00EE645B">
          <w:rPr>
            <w:highlight w:val="cyan"/>
          </w:rPr>
          <w:t>69</w:t>
        </w:r>
        <w:r w:rsidR="00321CE0" w:rsidRPr="00EE645B">
          <w:rPr>
            <w:highlight w:val="cyan"/>
          </w:rPr>
          <w:fldChar w:fldCharType="end"/>
        </w:r>
      </w:ins>
    </w:p>
    <w:p w14:paraId="2190B6A4" w14:textId="77777777" w:rsidR="00126517" w:rsidRPr="00EE645B" w:rsidRDefault="00126517">
      <w:pPr>
        <w:pStyle w:val="30"/>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E645B">
          <w:rPr>
            <w:highlight w:val="cyan"/>
          </w:rPr>
          <w:t>6.3.1</w:t>
        </w:r>
        <w:r w:rsidRPr="00EE645B">
          <w:rPr>
            <w:rFonts w:asciiTheme="minorHAnsi" w:eastAsiaTheme="minorEastAsia" w:hAnsiTheme="minorHAnsi" w:cstheme="minorBidi"/>
            <w:sz w:val="22"/>
            <w:szCs w:val="22"/>
            <w:highlight w:val="cyan"/>
            <w:lang w:eastAsia="en-GB"/>
          </w:rPr>
          <w:tab/>
        </w:r>
        <w:r w:rsidRPr="00EE645B">
          <w:rPr>
            <w:highlight w:val="cyan"/>
          </w:rPr>
          <w:t>System information blocks</w:t>
        </w:r>
        <w:r w:rsidRPr="00EE645B">
          <w:rPr>
            <w:highlight w:val="cyan"/>
          </w:rPr>
          <w:tab/>
        </w:r>
        <w:r w:rsidR="00321CE0" w:rsidRPr="00EE645B">
          <w:rPr>
            <w:highlight w:val="cyan"/>
          </w:rPr>
          <w:fldChar w:fldCharType="begin"/>
        </w:r>
        <w:r w:rsidRPr="00EE645B">
          <w:rPr>
            <w:highlight w:val="cyan"/>
          </w:rPr>
          <w:instrText xml:space="preserve"> PAGEREF _Toc505697529 \h </w:instrText>
        </w:r>
      </w:ins>
      <w:r w:rsidR="00321CE0" w:rsidRPr="00EE645B">
        <w:rPr>
          <w:highlight w:val="cyan"/>
        </w:rPr>
      </w:r>
      <w:r w:rsidR="00321CE0" w:rsidRPr="00EE645B">
        <w:rPr>
          <w:highlight w:val="cyan"/>
        </w:rPr>
        <w:fldChar w:fldCharType="separate"/>
      </w:r>
      <w:ins w:id="432" w:author="Rapporteur" w:date="2018-02-06T16:17:00Z">
        <w:r w:rsidRPr="00EE645B">
          <w:rPr>
            <w:highlight w:val="cyan"/>
          </w:rPr>
          <w:t>70</w:t>
        </w:r>
        <w:r w:rsidR="00321CE0" w:rsidRPr="00EE645B">
          <w:rPr>
            <w:highlight w:val="cyan"/>
          </w:rPr>
          <w:fldChar w:fldCharType="end"/>
        </w:r>
      </w:ins>
    </w:p>
    <w:p w14:paraId="47BB6FB2" w14:textId="77777777" w:rsidR="00126517" w:rsidRPr="00EE645B" w:rsidRDefault="00126517">
      <w:pPr>
        <w:pStyle w:val="30"/>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E645B">
          <w:rPr>
            <w:highlight w:val="cyan"/>
          </w:rPr>
          <w:t>6.3.2</w:t>
        </w:r>
        <w:r w:rsidRPr="00EE645B">
          <w:rPr>
            <w:rFonts w:asciiTheme="minorHAnsi" w:eastAsiaTheme="minorEastAsia" w:hAnsiTheme="minorHAnsi" w:cstheme="minorBidi"/>
            <w:sz w:val="22"/>
            <w:szCs w:val="22"/>
            <w:highlight w:val="cyan"/>
            <w:lang w:eastAsia="en-GB"/>
          </w:rPr>
          <w:tab/>
        </w:r>
        <w:r w:rsidRPr="00EE645B">
          <w:rPr>
            <w:highlight w:val="cyan"/>
          </w:rPr>
          <w:t>Radio resource control information elements</w:t>
        </w:r>
        <w:r w:rsidRPr="00EE645B">
          <w:rPr>
            <w:highlight w:val="cyan"/>
          </w:rPr>
          <w:tab/>
        </w:r>
        <w:r w:rsidR="00321CE0" w:rsidRPr="00EE645B">
          <w:rPr>
            <w:highlight w:val="cyan"/>
          </w:rPr>
          <w:fldChar w:fldCharType="begin"/>
        </w:r>
        <w:r w:rsidRPr="00EE645B">
          <w:rPr>
            <w:highlight w:val="cyan"/>
          </w:rPr>
          <w:instrText xml:space="preserve"> PAGEREF _Toc505697530 \h </w:instrText>
        </w:r>
      </w:ins>
      <w:r w:rsidR="00321CE0" w:rsidRPr="00EE645B">
        <w:rPr>
          <w:highlight w:val="cyan"/>
        </w:rPr>
      </w:r>
      <w:r w:rsidR="00321CE0" w:rsidRPr="00EE645B">
        <w:rPr>
          <w:highlight w:val="cyan"/>
        </w:rPr>
        <w:fldChar w:fldCharType="separate"/>
      </w:r>
      <w:ins w:id="435" w:author="Rapporteur" w:date="2018-02-06T16:17:00Z">
        <w:r w:rsidRPr="00EE645B">
          <w:rPr>
            <w:highlight w:val="cyan"/>
          </w:rPr>
          <w:t>70</w:t>
        </w:r>
        <w:r w:rsidR="00321CE0" w:rsidRPr="00EE645B">
          <w:rPr>
            <w:highlight w:val="cyan"/>
          </w:rPr>
          <w:fldChar w:fldCharType="end"/>
        </w:r>
      </w:ins>
    </w:p>
    <w:p w14:paraId="7CB8C964" w14:textId="77777777" w:rsidR="00126517" w:rsidRPr="00EE645B" w:rsidRDefault="00126517">
      <w:pPr>
        <w:pStyle w:val="40"/>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dditionalSpectrumEmission</w:t>
        </w:r>
        <w:r w:rsidRPr="00EE645B">
          <w:rPr>
            <w:highlight w:val="cyan"/>
          </w:rPr>
          <w:tab/>
        </w:r>
        <w:r w:rsidR="00321CE0" w:rsidRPr="00EE645B">
          <w:rPr>
            <w:highlight w:val="cyan"/>
          </w:rPr>
          <w:fldChar w:fldCharType="begin"/>
        </w:r>
        <w:r w:rsidRPr="00EE645B">
          <w:rPr>
            <w:highlight w:val="cyan"/>
          </w:rPr>
          <w:instrText xml:space="preserve"> PAGEREF _Toc505697531 \h </w:instrText>
        </w:r>
      </w:ins>
      <w:r w:rsidR="00321CE0" w:rsidRPr="00EE645B">
        <w:rPr>
          <w:highlight w:val="cyan"/>
        </w:rPr>
      </w:r>
      <w:r w:rsidR="00321CE0" w:rsidRPr="00EE645B">
        <w:rPr>
          <w:highlight w:val="cyan"/>
        </w:rPr>
        <w:fldChar w:fldCharType="separate"/>
      </w:r>
      <w:ins w:id="438" w:author="Rapporteur" w:date="2018-02-06T16:17:00Z">
        <w:r w:rsidRPr="00EE645B">
          <w:rPr>
            <w:highlight w:val="cyan"/>
          </w:rPr>
          <w:t>70</w:t>
        </w:r>
        <w:r w:rsidR="00321CE0" w:rsidRPr="00EE645B">
          <w:rPr>
            <w:highlight w:val="cyan"/>
          </w:rPr>
          <w:fldChar w:fldCharType="end"/>
        </w:r>
      </w:ins>
    </w:p>
    <w:p w14:paraId="5812F757" w14:textId="77777777" w:rsidR="00126517" w:rsidRPr="00EE645B" w:rsidRDefault="00126517">
      <w:pPr>
        <w:pStyle w:val="40"/>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lpha</w:t>
        </w:r>
        <w:r w:rsidRPr="00EE645B">
          <w:rPr>
            <w:highlight w:val="cyan"/>
          </w:rPr>
          <w:tab/>
        </w:r>
        <w:r w:rsidR="00321CE0" w:rsidRPr="00EE645B">
          <w:rPr>
            <w:highlight w:val="cyan"/>
          </w:rPr>
          <w:fldChar w:fldCharType="begin"/>
        </w:r>
        <w:r w:rsidRPr="00EE645B">
          <w:rPr>
            <w:highlight w:val="cyan"/>
          </w:rPr>
          <w:instrText xml:space="preserve"> PAGEREF _Toc505697532 \h </w:instrText>
        </w:r>
      </w:ins>
      <w:r w:rsidR="00321CE0" w:rsidRPr="00EE645B">
        <w:rPr>
          <w:highlight w:val="cyan"/>
        </w:rPr>
      </w:r>
      <w:r w:rsidR="00321CE0" w:rsidRPr="00EE645B">
        <w:rPr>
          <w:highlight w:val="cyan"/>
        </w:rPr>
        <w:fldChar w:fldCharType="separate"/>
      </w:r>
      <w:ins w:id="441" w:author="Rapporteur" w:date="2018-02-06T16:17:00Z">
        <w:r w:rsidRPr="00EE645B">
          <w:rPr>
            <w:highlight w:val="cyan"/>
          </w:rPr>
          <w:t>70</w:t>
        </w:r>
        <w:r w:rsidR="00321CE0" w:rsidRPr="00EE645B">
          <w:rPr>
            <w:highlight w:val="cyan"/>
          </w:rPr>
          <w:fldChar w:fldCharType="end"/>
        </w:r>
      </w:ins>
    </w:p>
    <w:p w14:paraId="6AA7A1BD" w14:textId="77777777" w:rsidR="00126517" w:rsidRPr="00EE645B" w:rsidRDefault="00126517">
      <w:pPr>
        <w:pStyle w:val="40"/>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RFCN-ValueNR</w:t>
        </w:r>
        <w:r w:rsidRPr="00EE645B">
          <w:rPr>
            <w:highlight w:val="cyan"/>
          </w:rPr>
          <w:tab/>
        </w:r>
        <w:r w:rsidR="00321CE0" w:rsidRPr="00EE645B">
          <w:rPr>
            <w:highlight w:val="cyan"/>
          </w:rPr>
          <w:fldChar w:fldCharType="begin"/>
        </w:r>
        <w:r w:rsidRPr="00EE645B">
          <w:rPr>
            <w:highlight w:val="cyan"/>
          </w:rPr>
          <w:instrText xml:space="preserve"> PAGEREF _Toc505697533 \h </w:instrText>
        </w:r>
      </w:ins>
      <w:r w:rsidR="00321CE0" w:rsidRPr="00EE645B">
        <w:rPr>
          <w:highlight w:val="cyan"/>
        </w:rPr>
      </w:r>
      <w:r w:rsidR="00321CE0" w:rsidRPr="00EE645B">
        <w:rPr>
          <w:highlight w:val="cyan"/>
        </w:rPr>
        <w:fldChar w:fldCharType="separate"/>
      </w:r>
      <w:ins w:id="444" w:author="Rapporteur" w:date="2018-02-06T16:17:00Z">
        <w:r w:rsidRPr="00EE645B">
          <w:rPr>
            <w:highlight w:val="cyan"/>
          </w:rPr>
          <w:t>70</w:t>
        </w:r>
        <w:r w:rsidR="00321CE0" w:rsidRPr="00EE645B">
          <w:rPr>
            <w:highlight w:val="cyan"/>
          </w:rPr>
          <w:fldChar w:fldCharType="end"/>
        </w:r>
      </w:ins>
    </w:p>
    <w:p w14:paraId="3BF4C765" w14:textId="77777777" w:rsidR="00126517" w:rsidRPr="00EE645B" w:rsidRDefault="00126517">
      <w:pPr>
        <w:pStyle w:val="40"/>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andwidthPart-Config</w:t>
        </w:r>
        <w:r w:rsidRPr="00EE645B">
          <w:rPr>
            <w:highlight w:val="cyan"/>
          </w:rPr>
          <w:tab/>
        </w:r>
        <w:r w:rsidR="00321CE0" w:rsidRPr="00EE645B">
          <w:rPr>
            <w:highlight w:val="cyan"/>
          </w:rPr>
          <w:fldChar w:fldCharType="begin"/>
        </w:r>
        <w:r w:rsidRPr="00EE645B">
          <w:rPr>
            <w:highlight w:val="cyan"/>
          </w:rPr>
          <w:instrText xml:space="preserve"> PAGEREF _Toc505697534 \h </w:instrText>
        </w:r>
      </w:ins>
      <w:r w:rsidR="00321CE0" w:rsidRPr="00EE645B">
        <w:rPr>
          <w:highlight w:val="cyan"/>
        </w:rPr>
      </w:r>
      <w:r w:rsidR="00321CE0" w:rsidRPr="00EE645B">
        <w:rPr>
          <w:highlight w:val="cyan"/>
        </w:rPr>
        <w:fldChar w:fldCharType="separate"/>
      </w:r>
      <w:ins w:id="447" w:author="Rapporteur" w:date="2018-02-06T16:17:00Z">
        <w:r w:rsidRPr="00EE645B">
          <w:rPr>
            <w:highlight w:val="cyan"/>
          </w:rPr>
          <w:t>71</w:t>
        </w:r>
        <w:r w:rsidR="00321CE0" w:rsidRPr="00EE645B">
          <w:rPr>
            <w:highlight w:val="cyan"/>
          </w:rPr>
          <w:fldChar w:fldCharType="end"/>
        </w:r>
      </w:ins>
    </w:p>
    <w:p w14:paraId="38925192" w14:textId="77777777" w:rsidR="00126517" w:rsidRPr="00EE645B" w:rsidRDefault="00126517">
      <w:pPr>
        <w:pStyle w:val="40"/>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DetectionConfig</w:t>
        </w:r>
        <w:r w:rsidRPr="00EE645B">
          <w:rPr>
            <w:highlight w:val="cyan"/>
          </w:rPr>
          <w:tab/>
        </w:r>
        <w:r w:rsidR="00321CE0" w:rsidRPr="00EE645B">
          <w:rPr>
            <w:highlight w:val="cyan"/>
          </w:rPr>
          <w:fldChar w:fldCharType="begin"/>
        </w:r>
        <w:r w:rsidRPr="00EE645B">
          <w:rPr>
            <w:highlight w:val="cyan"/>
          </w:rPr>
          <w:instrText xml:space="preserve"> PAGEREF _Toc505697535 \h </w:instrText>
        </w:r>
      </w:ins>
      <w:r w:rsidR="00321CE0" w:rsidRPr="00EE645B">
        <w:rPr>
          <w:highlight w:val="cyan"/>
        </w:rPr>
      </w:r>
      <w:r w:rsidR="00321CE0" w:rsidRPr="00EE645B">
        <w:rPr>
          <w:highlight w:val="cyan"/>
        </w:rPr>
        <w:fldChar w:fldCharType="separate"/>
      </w:r>
      <w:ins w:id="450" w:author="Rapporteur" w:date="2018-02-06T16:17:00Z">
        <w:r w:rsidRPr="00EE645B">
          <w:rPr>
            <w:highlight w:val="cyan"/>
          </w:rPr>
          <w:t>73</w:t>
        </w:r>
        <w:r w:rsidR="00321CE0" w:rsidRPr="00EE645B">
          <w:rPr>
            <w:highlight w:val="cyan"/>
          </w:rPr>
          <w:fldChar w:fldCharType="end"/>
        </w:r>
      </w:ins>
    </w:p>
    <w:p w14:paraId="60502CBF" w14:textId="77777777" w:rsidR="00126517" w:rsidRPr="00EE645B" w:rsidRDefault="00126517">
      <w:pPr>
        <w:pStyle w:val="40"/>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E645B">
          <w:rPr>
            <w:i/>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RecoveryConfig</w:t>
        </w:r>
        <w:r w:rsidRPr="00EE645B">
          <w:rPr>
            <w:highlight w:val="cyan"/>
          </w:rPr>
          <w:tab/>
        </w:r>
        <w:r w:rsidR="00321CE0" w:rsidRPr="00EE645B">
          <w:rPr>
            <w:highlight w:val="cyan"/>
          </w:rPr>
          <w:fldChar w:fldCharType="begin"/>
        </w:r>
        <w:r w:rsidRPr="00EE645B">
          <w:rPr>
            <w:highlight w:val="cyan"/>
          </w:rPr>
          <w:instrText xml:space="preserve"> PAGEREF _Toc505697536 \h </w:instrText>
        </w:r>
      </w:ins>
      <w:r w:rsidR="00321CE0" w:rsidRPr="00EE645B">
        <w:rPr>
          <w:highlight w:val="cyan"/>
        </w:rPr>
      </w:r>
      <w:r w:rsidR="00321CE0" w:rsidRPr="00EE645B">
        <w:rPr>
          <w:highlight w:val="cyan"/>
        </w:rPr>
        <w:fldChar w:fldCharType="separate"/>
      </w:r>
      <w:ins w:id="453" w:author="Rapporteur" w:date="2018-02-06T16:17:00Z">
        <w:r w:rsidRPr="00EE645B">
          <w:rPr>
            <w:highlight w:val="cyan"/>
          </w:rPr>
          <w:t>73</w:t>
        </w:r>
        <w:r w:rsidR="00321CE0" w:rsidRPr="00EE645B">
          <w:rPr>
            <w:highlight w:val="cyan"/>
          </w:rPr>
          <w:fldChar w:fldCharType="end"/>
        </w:r>
      </w:ins>
    </w:p>
    <w:p w14:paraId="7ED18C00" w14:textId="77777777" w:rsidR="00126517" w:rsidRPr="00EE645B" w:rsidRDefault="00126517">
      <w:pPr>
        <w:pStyle w:val="40"/>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ellGroupConfig</w:t>
        </w:r>
        <w:r w:rsidRPr="00EE645B">
          <w:rPr>
            <w:highlight w:val="cyan"/>
          </w:rPr>
          <w:tab/>
        </w:r>
        <w:r w:rsidR="00321CE0" w:rsidRPr="00EE645B">
          <w:rPr>
            <w:highlight w:val="cyan"/>
          </w:rPr>
          <w:fldChar w:fldCharType="begin"/>
        </w:r>
        <w:r w:rsidRPr="00EE645B">
          <w:rPr>
            <w:highlight w:val="cyan"/>
          </w:rPr>
          <w:instrText xml:space="preserve"> PAGEREF _Toc505697537 \h </w:instrText>
        </w:r>
      </w:ins>
      <w:r w:rsidR="00321CE0" w:rsidRPr="00EE645B">
        <w:rPr>
          <w:highlight w:val="cyan"/>
        </w:rPr>
      </w:r>
      <w:r w:rsidR="00321CE0" w:rsidRPr="00EE645B">
        <w:rPr>
          <w:highlight w:val="cyan"/>
        </w:rPr>
        <w:fldChar w:fldCharType="separate"/>
      </w:r>
      <w:ins w:id="456" w:author="Rapporteur" w:date="2018-02-06T16:17:00Z">
        <w:r w:rsidRPr="00EE645B">
          <w:rPr>
            <w:highlight w:val="cyan"/>
          </w:rPr>
          <w:t>74</w:t>
        </w:r>
        <w:r w:rsidR="00321CE0" w:rsidRPr="00EE645B">
          <w:rPr>
            <w:highlight w:val="cyan"/>
          </w:rPr>
          <w:fldChar w:fldCharType="end"/>
        </w:r>
      </w:ins>
    </w:p>
    <w:p w14:paraId="47F4DC6D" w14:textId="77777777" w:rsidR="00126517" w:rsidRPr="00EE645B" w:rsidRDefault="00126517">
      <w:pPr>
        <w:pStyle w:val="40"/>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trolResourceSetId</w:t>
        </w:r>
        <w:r w:rsidRPr="00EE645B">
          <w:rPr>
            <w:highlight w:val="cyan"/>
          </w:rPr>
          <w:tab/>
        </w:r>
        <w:r w:rsidR="00321CE0" w:rsidRPr="00EE645B">
          <w:rPr>
            <w:highlight w:val="cyan"/>
          </w:rPr>
          <w:fldChar w:fldCharType="begin"/>
        </w:r>
        <w:r w:rsidRPr="00EE645B">
          <w:rPr>
            <w:highlight w:val="cyan"/>
          </w:rPr>
          <w:instrText xml:space="preserve"> PAGEREF _Toc505697539 \h </w:instrText>
        </w:r>
      </w:ins>
      <w:r w:rsidR="00321CE0" w:rsidRPr="00EE645B">
        <w:rPr>
          <w:highlight w:val="cyan"/>
        </w:rPr>
      </w:r>
      <w:r w:rsidR="00321CE0" w:rsidRPr="00EE645B">
        <w:rPr>
          <w:highlight w:val="cyan"/>
        </w:rPr>
        <w:fldChar w:fldCharType="separate"/>
      </w:r>
      <w:ins w:id="459" w:author="Rapporteur" w:date="2018-02-06T16:17:00Z">
        <w:r w:rsidRPr="00EE645B">
          <w:rPr>
            <w:highlight w:val="cyan"/>
          </w:rPr>
          <w:t>76</w:t>
        </w:r>
        <w:r w:rsidR="00321CE0" w:rsidRPr="00EE645B">
          <w:rPr>
            <w:highlight w:val="cyan"/>
          </w:rPr>
          <w:fldChar w:fldCharType="end"/>
        </w:r>
      </w:ins>
    </w:p>
    <w:p w14:paraId="17B92854" w14:textId="77777777" w:rsidR="00126517" w:rsidRPr="00EE645B" w:rsidRDefault="00126517">
      <w:pPr>
        <w:pStyle w:val="40"/>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rossCarrierSchedulingConfig</w:t>
        </w:r>
        <w:r w:rsidRPr="00EE645B">
          <w:rPr>
            <w:highlight w:val="cyan"/>
          </w:rPr>
          <w:tab/>
        </w:r>
        <w:r w:rsidR="00321CE0" w:rsidRPr="00EE645B">
          <w:rPr>
            <w:highlight w:val="cyan"/>
          </w:rPr>
          <w:fldChar w:fldCharType="begin"/>
        </w:r>
        <w:r w:rsidRPr="00EE645B">
          <w:rPr>
            <w:highlight w:val="cyan"/>
          </w:rPr>
          <w:instrText xml:space="preserve"> PAGEREF _Toc505697540 \h </w:instrText>
        </w:r>
      </w:ins>
      <w:r w:rsidR="00321CE0" w:rsidRPr="00EE645B">
        <w:rPr>
          <w:highlight w:val="cyan"/>
        </w:rPr>
      </w:r>
      <w:r w:rsidR="00321CE0" w:rsidRPr="00EE645B">
        <w:rPr>
          <w:highlight w:val="cyan"/>
        </w:rPr>
        <w:fldChar w:fldCharType="separate"/>
      </w:r>
      <w:ins w:id="462" w:author="Rapporteur" w:date="2018-02-06T16:17:00Z">
        <w:r w:rsidRPr="00EE645B">
          <w:rPr>
            <w:highlight w:val="cyan"/>
          </w:rPr>
          <w:t>77</w:t>
        </w:r>
        <w:r w:rsidR="00321CE0" w:rsidRPr="00EE645B">
          <w:rPr>
            <w:highlight w:val="cyan"/>
          </w:rPr>
          <w:fldChar w:fldCharType="end"/>
        </w:r>
      </w:ins>
    </w:p>
    <w:p w14:paraId="354CD31E" w14:textId="77777777" w:rsidR="00126517" w:rsidRPr="00EE645B" w:rsidRDefault="00126517">
      <w:pPr>
        <w:pStyle w:val="40"/>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SI-MeasConfig</w:t>
        </w:r>
        <w:r w:rsidRPr="00EE645B">
          <w:rPr>
            <w:highlight w:val="cyan"/>
          </w:rPr>
          <w:tab/>
        </w:r>
        <w:r w:rsidR="00321CE0" w:rsidRPr="00EE645B">
          <w:rPr>
            <w:highlight w:val="cyan"/>
          </w:rPr>
          <w:fldChar w:fldCharType="begin"/>
        </w:r>
        <w:r w:rsidRPr="00EE645B">
          <w:rPr>
            <w:highlight w:val="cyan"/>
          </w:rPr>
          <w:instrText xml:space="preserve"> PAGEREF _Toc505697541 \h </w:instrText>
        </w:r>
      </w:ins>
      <w:r w:rsidR="00321CE0" w:rsidRPr="00EE645B">
        <w:rPr>
          <w:highlight w:val="cyan"/>
        </w:rPr>
      </w:r>
      <w:r w:rsidR="00321CE0" w:rsidRPr="00EE645B">
        <w:rPr>
          <w:highlight w:val="cyan"/>
        </w:rPr>
        <w:fldChar w:fldCharType="separate"/>
      </w:r>
      <w:ins w:id="465" w:author="Rapporteur" w:date="2018-02-06T16:17:00Z">
        <w:r w:rsidRPr="00EE645B">
          <w:rPr>
            <w:highlight w:val="cyan"/>
          </w:rPr>
          <w:t>78</w:t>
        </w:r>
        <w:r w:rsidR="00321CE0" w:rsidRPr="00EE645B">
          <w:rPr>
            <w:highlight w:val="cyan"/>
          </w:rPr>
          <w:fldChar w:fldCharType="end"/>
        </w:r>
      </w:ins>
    </w:p>
    <w:p w14:paraId="5F4BED01" w14:textId="77777777" w:rsidR="00126517" w:rsidRPr="00EE645B" w:rsidRDefault="00126517">
      <w:pPr>
        <w:pStyle w:val="40"/>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DownlinkConfig</w:t>
        </w:r>
        <w:r w:rsidRPr="00EE645B">
          <w:rPr>
            <w:highlight w:val="cyan"/>
          </w:rPr>
          <w:tab/>
        </w:r>
        <w:r w:rsidR="00321CE0" w:rsidRPr="00EE645B">
          <w:rPr>
            <w:highlight w:val="cyan"/>
          </w:rPr>
          <w:fldChar w:fldCharType="begin"/>
        </w:r>
        <w:r w:rsidRPr="00EE645B">
          <w:rPr>
            <w:highlight w:val="cyan"/>
          </w:rPr>
          <w:instrText xml:space="preserve"> PAGEREF _Toc505697542 \h </w:instrText>
        </w:r>
      </w:ins>
      <w:r w:rsidR="00321CE0" w:rsidRPr="00EE645B">
        <w:rPr>
          <w:highlight w:val="cyan"/>
        </w:rPr>
      </w:r>
      <w:r w:rsidR="00321CE0" w:rsidRPr="00EE645B">
        <w:rPr>
          <w:highlight w:val="cyan"/>
        </w:rPr>
        <w:fldChar w:fldCharType="separate"/>
      </w:r>
      <w:ins w:id="468" w:author="Rapporteur" w:date="2018-02-06T16:17:00Z">
        <w:r w:rsidRPr="00EE645B">
          <w:rPr>
            <w:highlight w:val="cyan"/>
          </w:rPr>
          <w:t>87</w:t>
        </w:r>
        <w:r w:rsidR="00321CE0" w:rsidRPr="00EE645B">
          <w:rPr>
            <w:highlight w:val="cyan"/>
          </w:rPr>
          <w:fldChar w:fldCharType="end"/>
        </w:r>
      </w:ins>
    </w:p>
    <w:p w14:paraId="7ED027A9" w14:textId="77777777" w:rsidR="00126517" w:rsidRPr="00EE645B" w:rsidRDefault="00126517">
      <w:pPr>
        <w:pStyle w:val="40"/>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UplinkConfig</w:t>
        </w:r>
        <w:r w:rsidRPr="00EE645B">
          <w:rPr>
            <w:highlight w:val="cyan"/>
          </w:rPr>
          <w:tab/>
        </w:r>
        <w:r w:rsidR="00321CE0" w:rsidRPr="00EE645B">
          <w:rPr>
            <w:highlight w:val="cyan"/>
          </w:rPr>
          <w:fldChar w:fldCharType="begin"/>
        </w:r>
        <w:r w:rsidRPr="00EE645B">
          <w:rPr>
            <w:highlight w:val="cyan"/>
          </w:rPr>
          <w:instrText xml:space="preserve"> PAGEREF _Toc505697543 \h </w:instrText>
        </w:r>
      </w:ins>
      <w:r w:rsidR="00321CE0" w:rsidRPr="00EE645B">
        <w:rPr>
          <w:highlight w:val="cyan"/>
        </w:rPr>
      </w:r>
      <w:r w:rsidR="00321CE0" w:rsidRPr="00EE645B">
        <w:rPr>
          <w:highlight w:val="cyan"/>
        </w:rPr>
        <w:fldChar w:fldCharType="separate"/>
      </w:r>
      <w:ins w:id="471" w:author="Rapporteur" w:date="2018-02-06T16:17:00Z">
        <w:r w:rsidRPr="00EE645B">
          <w:rPr>
            <w:highlight w:val="cyan"/>
          </w:rPr>
          <w:t>88</w:t>
        </w:r>
        <w:r w:rsidR="00321CE0" w:rsidRPr="00EE645B">
          <w:rPr>
            <w:highlight w:val="cyan"/>
          </w:rPr>
          <w:fldChar w:fldCharType="end"/>
        </w:r>
      </w:ins>
    </w:p>
    <w:p w14:paraId="128E789B" w14:textId="77777777" w:rsidR="00126517" w:rsidRPr="00EE645B" w:rsidRDefault="00126517">
      <w:pPr>
        <w:pStyle w:val="40"/>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RB-Identity</w:t>
        </w:r>
        <w:r w:rsidRPr="00EE645B">
          <w:rPr>
            <w:highlight w:val="cyan"/>
          </w:rPr>
          <w:tab/>
        </w:r>
        <w:r w:rsidR="00321CE0" w:rsidRPr="00EE645B">
          <w:rPr>
            <w:highlight w:val="cyan"/>
          </w:rPr>
          <w:fldChar w:fldCharType="begin"/>
        </w:r>
        <w:r w:rsidRPr="00EE645B">
          <w:rPr>
            <w:highlight w:val="cyan"/>
          </w:rPr>
          <w:instrText xml:space="preserve"> PAGEREF _Toc505697544 \h </w:instrText>
        </w:r>
      </w:ins>
      <w:r w:rsidR="00321CE0" w:rsidRPr="00EE645B">
        <w:rPr>
          <w:highlight w:val="cyan"/>
        </w:rPr>
      </w:r>
      <w:r w:rsidR="00321CE0" w:rsidRPr="00EE645B">
        <w:rPr>
          <w:highlight w:val="cyan"/>
        </w:rPr>
        <w:fldChar w:fldCharType="separate"/>
      </w:r>
      <w:ins w:id="474" w:author="Rapporteur" w:date="2018-02-06T16:17:00Z">
        <w:r w:rsidRPr="00EE645B">
          <w:rPr>
            <w:highlight w:val="cyan"/>
          </w:rPr>
          <w:t>89</w:t>
        </w:r>
        <w:r w:rsidR="00321CE0" w:rsidRPr="00EE645B">
          <w:rPr>
            <w:highlight w:val="cyan"/>
          </w:rPr>
          <w:fldChar w:fldCharType="end"/>
        </w:r>
      </w:ins>
    </w:p>
    <w:p w14:paraId="7EB58FAC" w14:textId="77777777" w:rsidR="00126517" w:rsidRPr="00EE645B" w:rsidRDefault="00126517">
      <w:pPr>
        <w:pStyle w:val="40"/>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45 \h </w:instrText>
        </w:r>
      </w:ins>
      <w:r w:rsidR="00321CE0" w:rsidRPr="00EE645B">
        <w:rPr>
          <w:highlight w:val="cyan"/>
        </w:rPr>
      </w:r>
      <w:r w:rsidR="00321CE0" w:rsidRPr="00EE645B">
        <w:rPr>
          <w:highlight w:val="cyan"/>
        </w:rPr>
        <w:fldChar w:fldCharType="separate"/>
      </w:r>
      <w:ins w:id="477" w:author="Rapporteur" w:date="2018-02-06T16:17:00Z">
        <w:r w:rsidRPr="00EE645B">
          <w:rPr>
            <w:highlight w:val="cyan"/>
          </w:rPr>
          <w:t>89</w:t>
        </w:r>
        <w:r w:rsidR="00321CE0" w:rsidRPr="00EE645B">
          <w:rPr>
            <w:highlight w:val="cyan"/>
          </w:rPr>
          <w:fldChar w:fldCharType="end"/>
        </w:r>
      </w:ins>
    </w:p>
    <w:p w14:paraId="1655B0A0" w14:textId="77777777" w:rsidR="00126517" w:rsidRPr="00EE645B" w:rsidRDefault="00126517">
      <w:pPr>
        <w:pStyle w:val="40"/>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FrequencyInfoDL</w:t>
        </w:r>
        <w:r w:rsidRPr="00EE645B">
          <w:rPr>
            <w:highlight w:val="cyan"/>
          </w:rPr>
          <w:tab/>
        </w:r>
        <w:r w:rsidR="00321CE0" w:rsidRPr="00EE645B">
          <w:rPr>
            <w:highlight w:val="cyan"/>
          </w:rPr>
          <w:fldChar w:fldCharType="begin"/>
        </w:r>
        <w:r w:rsidRPr="00EE645B">
          <w:rPr>
            <w:highlight w:val="cyan"/>
          </w:rPr>
          <w:instrText xml:space="preserve"> PAGEREF _Toc505697546 \h </w:instrText>
        </w:r>
      </w:ins>
      <w:r w:rsidR="00321CE0" w:rsidRPr="00EE645B">
        <w:rPr>
          <w:highlight w:val="cyan"/>
        </w:rPr>
      </w:r>
      <w:r w:rsidR="00321CE0" w:rsidRPr="00EE645B">
        <w:rPr>
          <w:highlight w:val="cyan"/>
        </w:rPr>
        <w:fldChar w:fldCharType="separate"/>
      </w:r>
      <w:ins w:id="480" w:author="Rapporteur" w:date="2018-02-06T16:17:00Z">
        <w:r w:rsidRPr="00EE645B">
          <w:rPr>
            <w:highlight w:val="cyan"/>
          </w:rPr>
          <w:t>90</w:t>
        </w:r>
        <w:r w:rsidR="00321CE0" w:rsidRPr="00EE645B">
          <w:rPr>
            <w:highlight w:val="cyan"/>
          </w:rPr>
          <w:fldChar w:fldCharType="end"/>
        </w:r>
      </w:ins>
    </w:p>
    <w:p w14:paraId="70659668" w14:textId="77777777" w:rsidR="00126517" w:rsidRPr="00EE645B" w:rsidRDefault="00126517">
      <w:pPr>
        <w:pStyle w:val="40"/>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S-SpecificVirtualCarrier</w:t>
        </w:r>
        <w:r w:rsidRPr="00EE645B">
          <w:rPr>
            <w:highlight w:val="cyan"/>
          </w:rPr>
          <w:tab/>
        </w:r>
        <w:r w:rsidR="00321CE0" w:rsidRPr="00EE645B">
          <w:rPr>
            <w:highlight w:val="cyan"/>
          </w:rPr>
          <w:fldChar w:fldCharType="begin"/>
        </w:r>
        <w:r w:rsidRPr="00EE645B">
          <w:rPr>
            <w:highlight w:val="cyan"/>
          </w:rPr>
          <w:instrText xml:space="preserve"> PAGEREF _Toc505697547 \h </w:instrText>
        </w:r>
      </w:ins>
      <w:r w:rsidR="00321CE0" w:rsidRPr="00EE645B">
        <w:rPr>
          <w:highlight w:val="cyan"/>
        </w:rPr>
      </w:r>
      <w:r w:rsidR="00321CE0" w:rsidRPr="00EE645B">
        <w:rPr>
          <w:highlight w:val="cyan"/>
        </w:rPr>
        <w:fldChar w:fldCharType="separate"/>
      </w:r>
      <w:ins w:id="483" w:author="Rapporteur" w:date="2018-02-06T16:17:00Z">
        <w:r w:rsidRPr="00EE645B">
          <w:rPr>
            <w:highlight w:val="cyan"/>
          </w:rPr>
          <w:t>90</w:t>
        </w:r>
        <w:r w:rsidR="00321CE0" w:rsidRPr="00EE645B">
          <w:rPr>
            <w:highlight w:val="cyan"/>
          </w:rPr>
          <w:fldChar w:fldCharType="end"/>
        </w:r>
      </w:ins>
    </w:p>
    <w:p w14:paraId="0447FB09" w14:textId="77777777" w:rsidR="00126517" w:rsidRPr="00EE645B" w:rsidRDefault="00126517">
      <w:pPr>
        <w:pStyle w:val="40"/>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FrequencyInfoUL</w:t>
        </w:r>
        <w:r w:rsidRPr="00EE645B">
          <w:rPr>
            <w:highlight w:val="cyan"/>
          </w:rPr>
          <w:tab/>
        </w:r>
        <w:r w:rsidR="00321CE0" w:rsidRPr="00EE645B">
          <w:rPr>
            <w:highlight w:val="cyan"/>
          </w:rPr>
          <w:fldChar w:fldCharType="begin"/>
        </w:r>
        <w:r w:rsidRPr="00EE645B">
          <w:rPr>
            <w:highlight w:val="cyan"/>
          </w:rPr>
          <w:instrText xml:space="preserve"> PAGEREF _Toc505697548 \h </w:instrText>
        </w:r>
      </w:ins>
      <w:r w:rsidR="00321CE0" w:rsidRPr="00EE645B">
        <w:rPr>
          <w:highlight w:val="cyan"/>
        </w:rPr>
      </w:r>
      <w:r w:rsidR="00321CE0" w:rsidRPr="00EE645B">
        <w:rPr>
          <w:highlight w:val="cyan"/>
        </w:rPr>
        <w:fldChar w:fldCharType="separate"/>
      </w:r>
      <w:ins w:id="486" w:author="Rapporteur" w:date="2018-02-06T16:17:00Z">
        <w:r w:rsidRPr="00EE645B">
          <w:rPr>
            <w:highlight w:val="cyan"/>
          </w:rPr>
          <w:t>91</w:t>
        </w:r>
        <w:r w:rsidR="00321CE0" w:rsidRPr="00EE645B">
          <w:rPr>
            <w:highlight w:val="cyan"/>
          </w:rPr>
          <w:fldChar w:fldCharType="end"/>
        </w:r>
      </w:ins>
    </w:p>
    <w:p w14:paraId="5876476F" w14:textId="77777777" w:rsidR="00126517" w:rsidRPr="00EE645B" w:rsidRDefault="00126517">
      <w:pPr>
        <w:pStyle w:val="40"/>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GSCN-ValueNR</w:t>
        </w:r>
        <w:r w:rsidRPr="00EE645B">
          <w:rPr>
            <w:highlight w:val="cyan"/>
          </w:rPr>
          <w:tab/>
        </w:r>
        <w:r w:rsidR="00321CE0" w:rsidRPr="00EE645B">
          <w:rPr>
            <w:highlight w:val="cyan"/>
          </w:rPr>
          <w:fldChar w:fldCharType="begin"/>
        </w:r>
        <w:r w:rsidRPr="00EE645B">
          <w:rPr>
            <w:highlight w:val="cyan"/>
          </w:rPr>
          <w:instrText xml:space="preserve"> PAGEREF _Toc505697549 \h </w:instrText>
        </w:r>
      </w:ins>
      <w:r w:rsidR="00321CE0" w:rsidRPr="00EE645B">
        <w:rPr>
          <w:highlight w:val="cyan"/>
        </w:rPr>
      </w:r>
      <w:r w:rsidR="00321CE0" w:rsidRPr="00EE645B">
        <w:rPr>
          <w:highlight w:val="cyan"/>
        </w:rPr>
        <w:fldChar w:fldCharType="separate"/>
      </w:r>
      <w:ins w:id="489" w:author="Rapporteur" w:date="2018-02-06T16:17:00Z">
        <w:r w:rsidRPr="00EE645B">
          <w:rPr>
            <w:highlight w:val="cyan"/>
          </w:rPr>
          <w:t>91</w:t>
        </w:r>
        <w:r w:rsidR="00321CE0" w:rsidRPr="00EE645B">
          <w:rPr>
            <w:highlight w:val="cyan"/>
          </w:rPr>
          <w:fldChar w:fldCharType="end"/>
        </w:r>
      </w:ins>
    </w:p>
    <w:p w14:paraId="4C9F4BE2" w14:textId="77777777" w:rsidR="00126517" w:rsidRPr="00EE645B" w:rsidRDefault="00126517">
      <w:pPr>
        <w:pStyle w:val="40"/>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LogicalChannelConfig</w:t>
        </w:r>
        <w:r w:rsidRPr="00EE645B">
          <w:rPr>
            <w:highlight w:val="cyan"/>
          </w:rPr>
          <w:tab/>
        </w:r>
        <w:r w:rsidR="00321CE0" w:rsidRPr="00EE645B">
          <w:rPr>
            <w:highlight w:val="cyan"/>
          </w:rPr>
          <w:fldChar w:fldCharType="begin"/>
        </w:r>
        <w:r w:rsidRPr="00EE645B">
          <w:rPr>
            <w:highlight w:val="cyan"/>
          </w:rPr>
          <w:instrText xml:space="preserve"> PAGEREF _Toc505697550 \h </w:instrText>
        </w:r>
      </w:ins>
      <w:r w:rsidR="00321CE0" w:rsidRPr="00EE645B">
        <w:rPr>
          <w:highlight w:val="cyan"/>
        </w:rPr>
      </w:r>
      <w:r w:rsidR="00321CE0" w:rsidRPr="00EE645B">
        <w:rPr>
          <w:highlight w:val="cyan"/>
        </w:rPr>
        <w:fldChar w:fldCharType="separate"/>
      </w:r>
      <w:ins w:id="492" w:author="Rapporteur" w:date="2018-02-06T16:17:00Z">
        <w:r w:rsidRPr="00EE645B">
          <w:rPr>
            <w:highlight w:val="cyan"/>
          </w:rPr>
          <w:t>92</w:t>
        </w:r>
        <w:r w:rsidR="00321CE0" w:rsidRPr="00EE645B">
          <w:rPr>
            <w:highlight w:val="cyan"/>
          </w:rPr>
          <w:fldChar w:fldCharType="end"/>
        </w:r>
      </w:ins>
    </w:p>
    <w:p w14:paraId="162EFFC9" w14:textId="77777777" w:rsidR="00126517" w:rsidRPr="00EE645B" w:rsidRDefault="00126517">
      <w:pPr>
        <w:pStyle w:val="40"/>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AC-CellGroupConfig</w:t>
        </w:r>
        <w:r w:rsidRPr="00EE645B">
          <w:rPr>
            <w:highlight w:val="cyan"/>
          </w:rPr>
          <w:tab/>
        </w:r>
        <w:r w:rsidR="00321CE0" w:rsidRPr="00EE645B">
          <w:rPr>
            <w:highlight w:val="cyan"/>
          </w:rPr>
          <w:fldChar w:fldCharType="begin"/>
        </w:r>
        <w:r w:rsidRPr="00EE645B">
          <w:rPr>
            <w:highlight w:val="cyan"/>
          </w:rPr>
          <w:instrText xml:space="preserve"> PAGEREF _Toc505697551 \h </w:instrText>
        </w:r>
      </w:ins>
      <w:r w:rsidR="00321CE0" w:rsidRPr="00EE645B">
        <w:rPr>
          <w:highlight w:val="cyan"/>
        </w:rPr>
      </w:r>
      <w:r w:rsidR="00321CE0" w:rsidRPr="00EE645B">
        <w:rPr>
          <w:highlight w:val="cyan"/>
        </w:rPr>
        <w:fldChar w:fldCharType="separate"/>
      </w:r>
      <w:ins w:id="495" w:author="Rapporteur" w:date="2018-02-06T16:17:00Z">
        <w:r w:rsidRPr="00EE645B">
          <w:rPr>
            <w:highlight w:val="cyan"/>
          </w:rPr>
          <w:t>93</w:t>
        </w:r>
        <w:r w:rsidR="00321CE0" w:rsidRPr="00EE645B">
          <w:rPr>
            <w:highlight w:val="cyan"/>
          </w:rPr>
          <w:fldChar w:fldCharType="end"/>
        </w:r>
      </w:ins>
    </w:p>
    <w:p w14:paraId="24177DF7" w14:textId="77777777" w:rsidR="00126517" w:rsidRPr="00EE645B" w:rsidRDefault="00126517">
      <w:pPr>
        <w:pStyle w:val="40"/>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Config</w:t>
        </w:r>
        <w:r w:rsidRPr="00EE645B">
          <w:rPr>
            <w:highlight w:val="cyan"/>
          </w:rPr>
          <w:tab/>
        </w:r>
        <w:r w:rsidR="00321CE0" w:rsidRPr="00EE645B">
          <w:rPr>
            <w:highlight w:val="cyan"/>
          </w:rPr>
          <w:fldChar w:fldCharType="begin"/>
        </w:r>
        <w:r w:rsidRPr="00EE645B">
          <w:rPr>
            <w:highlight w:val="cyan"/>
          </w:rPr>
          <w:instrText xml:space="preserve"> PAGEREF _Toc505697552 \h </w:instrText>
        </w:r>
      </w:ins>
      <w:r w:rsidR="00321CE0" w:rsidRPr="00EE645B">
        <w:rPr>
          <w:highlight w:val="cyan"/>
        </w:rPr>
      </w:r>
      <w:r w:rsidR="00321CE0" w:rsidRPr="00EE645B">
        <w:rPr>
          <w:highlight w:val="cyan"/>
        </w:rPr>
        <w:fldChar w:fldCharType="separate"/>
      </w:r>
      <w:ins w:id="498" w:author="Rapporteur" w:date="2018-02-06T16:17:00Z">
        <w:r w:rsidRPr="00EE645B">
          <w:rPr>
            <w:highlight w:val="cyan"/>
          </w:rPr>
          <w:t>98</w:t>
        </w:r>
        <w:r w:rsidR="00321CE0" w:rsidRPr="00EE645B">
          <w:rPr>
            <w:highlight w:val="cyan"/>
          </w:rPr>
          <w:fldChar w:fldCharType="end"/>
        </w:r>
      </w:ins>
    </w:p>
    <w:p w14:paraId="34482C32" w14:textId="77777777" w:rsidR="00126517" w:rsidRPr="00EE645B" w:rsidRDefault="00126517">
      <w:pPr>
        <w:pStyle w:val="40"/>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GapConfig</w:t>
        </w:r>
        <w:r w:rsidRPr="00EE645B">
          <w:rPr>
            <w:highlight w:val="cyan"/>
          </w:rPr>
          <w:tab/>
        </w:r>
        <w:r w:rsidR="00321CE0" w:rsidRPr="00EE645B">
          <w:rPr>
            <w:highlight w:val="cyan"/>
          </w:rPr>
          <w:fldChar w:fldCharType="begin"/>
        </w:r>
        <w:r w:rsidRPr="00EE645B">
          <w:rPr>
            <w:highlight w:val="cyan"/>
          </w:rPr>
          <w:instrText xml:space="preserve"> PAGEREF _Toc505697553 \h </w:instrText>
        </w:r>
      </w:ins>
      <w:r w:rsidR="00321CE0" w:rsidRPr="00EE645B">
        <w:rPr>
          <w:highlight w:val="cyan"/>
        </w:rPr>
      </w:r>
      <w:r w:rsidR="00321CE0" w:rsidRPr="00EE645B">
        <w:rPr>
          <w:highlight w:val="cyan"/>
        </w:rPr>
        <w:fldChar w:fldCharType="separate"/>
      </w:r>
      <w:ins w:id="501" w:author="Rapporteur" w:date="2018-02-06T16:17:00Z">
        <w:r w:rsidRPr="00EE645B">
          <w:rPr>
            <w:highlight w:val="cyan"/>
          </w:rPr>
          <w:t>99</w:t>
        </w:r>
        <w:r w:rsidR="00321CE0" w:rsidRPr="00EE645B">
          <w:rPr>
            <w:highlight w:val="cyan"/>
          </w:rPr>
          <w:fldChar w:fldCharType="end"/>
        </w:r>
      </w:ins>
    </w:p>
    <w:p w14:paraId="4FD44E3C" w14:textId="77777777" w:rsidR="00126517" w:rsidRPr="00EE645B" w:rsidRDefault="00126517">
      <w:pPr>
        <w:pStyle w:val="40"/>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w:t>
        </w:r>
        <w:r w:rsidRPr="00EE645B">
          <w:rPr>
            <w:highlight w:val="cyan"/>
          </w:rPr>
          <w:tab/>
        </w:r>
        <w:r w:rsidR="00321CE0" w:rsidRPr="00EE645B">
          <w:rPr>
            <w:highlight w:val="cyan"/>
          </w:rPr>
          <w:fldChar w:fldCharType="begin"/>
        </w:r>
        <w:r w:rsidRPr="00EE645B">
          <w:rPr>
            <w:highlight w:val="cyan"/>
          </w:rPr>
          <w:instrText xml:space="preserve"> PAGEREF _Toc505697554 \h </w:instrText>
        </w:r>
      </w:ins>
      <w:r w:rsidR="00321CE0" w:rsidRPr="00EE645B">
        <w:rPr>
          <w:highlight w:val="cyan"/>
        </w:rPr>
      </w:r>
      <w:r w:rsidR="00321CE0" w:rsidRPr="00EE645B">
        <w:rPr>
          <w:highlight w:val="cyan"/>
        </w:rPr>
        <w:fldChar w:fldCharType="separate"/>
      </w:r>
      <w:ins w:id="504" w:author="Rapporteur" w:date="2018-02-06T16:17:00Z">
        <w:r w:rsidRPr="00EE645B">
          <w:rPr>
            <w:highlight w:val="cyan"/>
          </w:rPr>
          <w:t>100</w:t>
        </w:r>
        <w:r w:rsidR="00321CE0" w:rsidRPr="00EE645B">
          <w:rPr>
            <w:highlight w:val="cyan"/>
          </w:rPr>
          <w:fldChar w:fldCharType="end"/>
        </w:r>
      </w:ins>
    </w:p>
    <w:p w14:paraId="1ECA25FF" w14:textId="77777777" w:rsidR="00126517" w:rsidRPr="00EE645B" w:rsidRDefault="00126517">
      <w:pPr>
        <w:pStyle w:val="40"/>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ToAddModList</w:t>
        </w:r>
        <w:r w:rsidRPr="00EE645B">
          <w:rPr>
            <w:highlight w:val="cyan"/>
          </w:rPr>
          <w:tab/>
        </w:r>
        <w:r w:rsidR="00321CE0" w:rsidRPr="00EE645B">
          <w:rPr>
            <w:highlight w:val="cyan"/>
          </w:rPr>
          <w:fldChar w:fldCharType="begin"/>
        </w:r>
        <w:r w:rsidRPr="00EE645B">
          <w:rPr>
            <w:highlight w:val="cyan"/>
          </w:rPr>
          <w:instrText xml:space="preserve"> PAGEREF _Toc505697555 \h </w:instrText>
        </w:r>
      </w:ins>
      <w:r w:rsidR="00321CE0" w:rsidRPr="00EE645B">
        <w:rPr>
          <w:highlight w:val="cyan"/>
        </w:rPr>
      </w:r>
      <w:r w:rsidR="00321CE0" w:rsidRPr="00EE645B">
        <w:rPr>
          <w:highlight w:val="cyan"/>
        </w:rPr>
        <w:fldChar w:fldCharType="separate"/>
      </w:r>
      <w:ins w:id="507" w:author="Rapporteur" w:date="2018-02-06T16:17:00Z">
        <w:r w:rsidRPr="00EE645B">
          <w:rPr>
            <w:highlight w:val="cyan"/>
          </w:rPr>
          <w:t>100</w:t>
        </w:r>
        <w:r w:rsidR="00321CE0" w:rsidRPr="00EE645B">
          <w:rPr>
            <w:highlight w:val="cyan"/>
          </w:rPr>
          <w:fldChar w:fldCharType="end"/>
        </w:r>
      </w:ins>
    </w:p>
    <w:p w14:paraId="4C206514" w14:textId="77777777" w:rsidR="00126517" w:rsidRPr="00EE645B" w:rsidRDefault="00126517">
      <w:pPr>
        <w:pStyle w:val="40"/>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EUTRA</w:t>
        </w:r>
        <w:r w:rsidRPr="00EE645B">
          <w:rPr>
            <w:highlight w:val="cyan"/>
          </w:rPr>
          <w:tab/>
        </w:r>
        <w:r w:rsidR="00321CE0" w:rsidRPr="00EE645B">
          <w:rPr>
            <w:highlight w:val="cyan"/>
          </w:rPr>
          <w:fldChar w:fldCharType="begin"/>
        </w:r>
        <w:r w:rsidRPr="00EE645B">
          <w:rPr>
            <w:highlight w:val="cyan"/>
          </w:rPr>
          <w:instrText xml:space="preserve"> PAGEREF _Toc505697556 \h </w:instrText>
        </w:r>
      </w:ins>
      <w:r w:rsidR="00321CE0" w:rsidRPr="00EE645B">
        <w:rPr>
          <w:highlight w:val="cyan"/>
        </w:rPr>
      </w:r>
      <w:r w:rsidR="00321CE0" w:rsidRPr="00EE645B">
        <w:rPr>
          <w:highlight w:val="cyan"/>
        </w:rPr>
        <w:fldChar w:fldCharType="separate"/>
      </w:r>
      <w:ins w:id="510" w:author="Rapporteur" w:date="2018-02-06T16:17:00Z">
        <w:r w:rsidRPr="00EE645B">
          <w:rPr>
            <w:highlight w:val="cyan"/>
          </w:rPr>
          <w:t>101</w:t>
        </w:r>
        <w:r w:rsidR="00321CE0" w:rsidRPr="00EE645B">
          <w:rPr>
            <w:highlight w:val="cyan"/>
          </w:rPr>
          <w:fldChar w:fldCharType="end"/>
        </w:r>
      </w:ins>
    </w:p>
    <w:p w14:paraId="11D28803" w14:textId="77777777" w:rsidR="00126517" w:rsidRPr="00EE645B" w:rsidRDefault="00126517">
      <w:pPr>
        <w:pStyle w:val="40"/>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Id</w:t>
        </w:r>
        <w:r w:rsidRPr="00EE645B">
          <w:rPr>
            <w:highlight w:val="cyan"/>
          </w:rPr>
          <w:tab/>
        </w:r>
        <w:r w:rsidR="00321CE0" w:rsidRPr="00EE645B">
          <w:rPr>
            <w:highlight w:val="cyan"/>
          </w:rPr>
          <w:fldChar w:fldCharType="begin"/>
        </w:r>
        <w:r w:rsidRPr="00EE645B">
          <w:rPr>
            <w:highlight w:val="cyan"/>
          </w:rPr>
          <w:instrText xml:space="preserve"> PAGEREF _Toc505697557 \h </w:instrText>
        </w:r>
      </w:ins>
      <w:r w:rsidR="00321CE0" w:rsidRPr="00EE645B">
        <w:rPr>
          <w:highlight w:val="cyan"/>
        </w:rPr>
      </w:r>
      <w:r w:rsidR="00321CE0" w:rsidRPr="00EE645B">
        <w:rPr>
          <w:highlight w:val="cyan"/>
        </w:rPr>
        <w:fldChar w:fldCharType="separate"/>
      </w:r>
      <w:ins w:id="513" w:author="Rapporteur" w:date="2018-02-06T16:17:00Z">
        <w:r w:rsidRPr="00EE645B">
          <w:rPr>
            <w:highlight w:val="cyan"/>
          </w:rPr>
          <w:t>101</w:t>
        </w:r>
        <w:r w:rsidR="00321CE0" w:rsidRPr="00EE645B">
          <w:rPr>
            <w:highlight w:val="cyan"/>
          </w:rPr>
          <w:fldChar w:fldCharType="end"/>
        </w:r>
      </w:ins>
    </w:p>
    <w:p w14:paraId="54B8831A" w14:textId="77777777" w:rsidR="00126517" w:rsidRPr="00EE645B" w:rsidRDefault="00126517">
      <w:pPr>
        <w:pStyle w:val="40"/>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NR</w:t>
        </w:r>
        <w:r w:rsidRPr="00EE645B">
          <w:rPr>
            <w:highlight w:val="cyan"/>
          </w:rPr>
          <w:tab/>
        </w:r>
        <w:r w:rsidR="00321CE0" w:rsidRPr="00EE645B">
          <w:rPr>
            <w:highlight w:val="cyan"/>
          </w:rPr>
          <w:fldChar w:fldCharType="begin"/>
        </w:r>
        <w:r w:rsidRPr="00EE645B">
          <w:rPr>
            <w:highlight w:val="cyan"/>
          </w:rPr>
          <w:instrText xml:space="preserve"> PAGEREF _Toc505697558 \h </w:instrText>
        </w:r>
      </w:ins>
      <w:r w:rsidR="00321CE0" w:rsidRPr="00EE645B">
        <w:rPr>
          <w:highlight w:val="cyan"/>
        </w:rPr>
      </w:r>
      <w:r w:rsidR="00321CE0" w:rsidRPr="00EE645B">
        <w:rPr>
          <w:highlight w:val="cyan"/>
        </w:rPr>
        <w:fldChar w:fldCharType="separate"/>
      </w:r>
      <w:ins w:id="516" w:author="Rapporteur" w:date="2018-02-06T16:17:00Z">
        <w:r w:rsidRPr="00EE645B">
          <w:rPr>
            <w:highlight w:val="cyan"/>
          </w:rPr>
          <w:t>101</w:t>
        </w:r>
        <w:r w:rsidR="00321CE0" w:rsidRPr="00EE645B">
          <w:rPr>
            <w:highlight w:val="cyan"/>
          </w:rPr>
          <w:fldChar w:fldCharType="end"/>
        </w:r>
      </w:ins>
    </w:p>
    <w:p w14:paraId="458A5622" w14:textId="77777777" w:rsidR="00126517" w:rsidRPr="00EE645B" w:rsidRDefault="00126517">
      <w:pPr>
        <w:pStyle w:val="40"/>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ObjectToAddModList</w:t>
        </w:r>
        <w:r w:rsidRPr="00EE645B">
          <w:rPr>
            <w:highlight w:val="cyan"/>
          </w:rPr>
          <w:tab/>
        </w:r>
        <w:r w:rsidR="00321CE0" w:rsidRPr="00EE645B">
          <w:rPr>
            <w:highlight w:val="cyan"/>
          </w:rPr>
          <w:fldChar w:fldCharType="begin"/>
        </w:r>
        <w:r w:rsidRPr="00EE645B">
          <w:rPr>
            <w:highlight w:val="cyan"/>
          </w:rPr>
          <w:instrText xml:space="preserve"> PAGEREF _Toc505697559 \h </w:instrText>
        </w:r>
      </w:ins>
      <w:r w:rsidR="00321CE0" w:rsidRPr="00EE645B">
        <w:rPr>
          <w:highlight w:val="cyan"/>
        </w:rPr>
      </w:r>
      <w:r w:rsidR="00321CE0" w:rsidRPr="00EE645B">
        <w:rPr>
          <w:highlight w:val="cyan"/>
        </w:rPr>
        <w:fldChar w:fldCharType="separate"/>
      </w:r>
      <w:ins w:id="519" w:author="Rapporteur" w:date="2018-02-06T16:17:00Z">
        <w:r w:rsidRPr="00EE645B">
          <w:rPr>
            <w:highlight w:val="cyan"/>
          </w:rPr>
          <w:t>108</w:t>
        </w:r>
        <w:r w:rsidR="00321CE0" w:rsidRPr="00EE645B">
          <w:rPr>
            <w:highlight w:val="cyan"/>
          </w:rPr>
          <w:fldChar w:fldCharType="end"/>
        </w:r>
      </w:ins>
    </w:p>
    <w:p w14:paraId="67174073" w14:textId="77777777" w:rsidR="00126517" w:rsidRPr="00EE645B" w:rsidRDefault="00126517">
      <w:pPr>
        <w:pStyle w:val="40"/>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Results</w:t>
        </w:r>
        <w:r w:rsidRPr="00EE645B">
          <w:rPr>
            <w:highlight w:val="cyan"/>
          </w:rPr>
          <w:tab/>
        </w:r>
        <w:r w:rsidR="00321CE0" w:rsidRPr="00EE645B">
          <w:rPr>
            <w:highlight w:val="cyan"/>
          </w:rPr>
          <w:fldChar w:fldCharType="begin"/>
        </w:r>
        <w:r w:rsidRPr="00EE645B">
          <w:rPr>
            <w:highlight w:val="cyan"/>
          </w:rPr>
          <w:instrText xml:space="preserve"> PAGEREF _Toc505697560 \h </w:instrText>
        </w:r>
      </w:ins>
      <w:r w:rsidR="00321CE0" w:rsidRPr="00EE645B">
        <w:rPr>
          <w:highlight w:val="cyan"/>
        </w:rPr>
      </w:r>
      <w:r w:rsidR="00321CE0" w:rsidRPr="00EE645B">
        <w:rPr>
          <w:highlight w:val="cyan"/>
        </w:rPr>
        <w:fldChar w:fldCharType="separate"/>
      </w:r>
      <w:ins w:id="522" w:author="Rapporteur" w:date="2018-02-06T16:17:00Z">
        <w:r w:rsidRPr="00EE645B">
          <w:rPr>
            <w:highlight w:val="cyan"/>
          </w:rPr>
          <w:t>108</w:t>
        </w:r>
        <w:r w:rsidR="00321CE0" w:rsidRPr="00EE645B">
          <w:rPr>
            <w:highlight w:val="cyan"/>
          </w:rPr>
          <w:fldChar w:fldCharType="end"/>
        </w:r>
      </w:ins>
    </w:p>
    <w:p w14:paraId="02105D6A" w14:textId="77777777" w:rsidR="00126517" w:rsidRPr="00EE645B" w:rsidRDefault="00126517">
      <w:pPr>
        <w:pStyle w:val="40"/>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Common</w:t>
        </w:r>
        <w:r w:rsidRPr="00EE645B">
          <w:rPr>
            <w:highlight w:val="cyan"/>
          </w:rPr>
          <w:tab/>
        </w:r>
        <w:r w:rsidR="00321CE0" w:rsidRPr="00EE645B">
          <w:rPr>
            <w:highlight w:val="cyan"/>
          </w:rPr>
          <w:fldChar w:fldCharType="begin"/>
        </w:r>
        <w:r w:rsidRPr="00EE645B">
          <w:rPr>
            <w:highlight w:val="cyan"/>
          </w:rPr>
          <w:instrText xml:space="preserve"> PAGEREF _Toc505697561 \h </w:instrText>
        </w:r>
      </w:ins>
      <w:r w:rsidR="00321CE0" w:rsidRPr="00EE645B">
        <w:rPr>
          <w:highlight w:val="cyan"/>
        </w:rPr>
      </w:r>
      <w:r w:rsidR="00321CE0" w:rsidRPr="00EE645B">
        <w:rPr>
          <w:highlight w:val="cyan"/>
        </w:rPr>
        <w:fldChar w:fldCharType="separate"/>
      </w:r>
      <w:ins w:id="525" w:author="Rapporteur" w:date="2018-02-06T16:17:00Z">
        <w:r w:rsidRPr="00EE645B">
          <w:rPr>
            <w:highlight w:val="cyan"/>
          </w:rPr>
          <w:t>112</w:t>
        </w:r>
        <w:r w:rsidR="00321CE0" w:rsidRPr="00EE645B">
          <w:rPr>
            <w:highlight w:val="cyan"/>
          </w:rPr>
          <w:fldChar w:fldCharType="end"/>
        </w:r>
      </w:ins>
    </w:p>
    <w:p w14:paraId="48DC529F" w14:textId="77777777" w:rsidR="00126517" w:rsidRPr="00EE645B" w:rsidRDefault="00126517">
      <w:pPr>
        <w:pStyle w:val="40"/>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w:t>
        </w:r>
        <w:r w:rsidRPr="00EE645B">
          <w:rPr>
            <w:highlight w:val="cyan"/>
          </w:rPr>
          <w:tab/>
        </w:r>
        <w:r w:rsidR="00321CE0" w:rsidRPr="00EE645B">
          <w:rPr>
            <w:highlight w:val="cyan"/>
          </w:rPr>
          <w:fldChar w:fldCharType="begin"/>
        </w:r>
        <w:r w:rsidRPr="00EE645B">
          <w:rPr>
            <w:highlight w:val="cyan"/>
          </w:rPr>
          <w:instrText xml:space="preserve"> PAGEREF _Toc505697562 \h </w:instrText>
        </w:r>
      </w:ins>
      <w:r w:rsidR="00321CE0" w:rsidRPr="00EE645B">
        <w:rPr>
          <w:highlight w:val="cyan"/>
        </w:rPr>
      </w:r>
      <w:r w:rsidR="00321CE0" w:rsidRPr="00EE645B">
        <w:rPr>
          <w:highlight w:val="cyan"/>
        </w:rPr>
        <w:fldChar w:fldCharType="separate"/>
      </w:r>
      <w:ins w:id="528" w:author="Rapporteur" w:date="2018-02-06T16:17:00Z">
        <w:r w:rsidRPr="00EE645B">
          <w:rPr>
            <w:highlight w:val="cyan"/>
          </w:rPr>
          <w:t>112</w:t>
        </w:r>
        <w:r w:rsidR="00321CE0" w:rsidRPr="00EE645B">
          <w:rPr>
            <w:highlight w:val="cyan"/>
          </w:rPr>
          <w:fldChar w:fldCharType="end"/>
        </w:r>
      </w:ins>
    </w:p>
    <w:p w14:paraId="475A708F" w14:textId="77777777" w:rsidR="00126517" w:rsidRPr="00EE645B" w:rsidRDefault="00126517">
      <w:pPr>
        <w:pStyle w:val="40"/>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PDCP-Config</w:t>
        </w:r>
        <w:r w:rsidRPr="00EE645B">
          <w:rPr>
            <w:highlight w:val="cyan"/>
          </w:rPr>
          <w:tab/>
        </w:r>
        <w:r w:rsidR="00321CE0" w:rsidRPr="00EE645B">
          <w:rPr>
            <w:highlight w:val="cyan"/>
          </w:rPr>
          <w:fldChar w:fldCharType="begin"/>
        </w:r>
        <w:r w:rsidRPr="00EE645B">
          <w:rPr>
            <w:highlight w:val="cyan"/>
          </w:rPr>
          <w:instrText xml:space="preserve"> PAGEREF _Toc505697563 \h </w:instrText>
        </w:r>
      </w:ins>
      <w:r w:rsidR="00321CE0" w:rsidRPr="00EE645B">
        <w:rPr>
          <w:highlight w:val="cyan"/>
        </w:rPr>
      </w:r>
      <w:r w:rsidR="00321CE0" w:rsidRPr="00EE645B">
        <w:rPr>
          <w:highlight w:val="cyan"/>
        </w:rPr>
        <w:fldChar w:fldCharType="separate"/>
      </w:r>
      <w:ins w:id="531" w:author="Rapporteur" w:date="2018-02-06T16:17:00Z">
        <w:r w:rsidRPr="00EE645B">
          <w:rPr>
            <w:highlight w:val="cyan"/>
          </w:rPr>
          <w:t>115</w:t>
        </w:r>
        <w:r w:rsidR="00321CE0" w:rsidRPr="00EE645B">
          <w:rPr>
            <w:highlight w:val="cyan"/>
          </w:rPr>
          <w:fldChar w:fldCharType="end"/>
        </w:r>
      </w:ins>
    </w:p>
    <w:p w14:paraId="739D03C6" w14:textId="77777777" w:rsidR="00126517" w:rsidRPr="00EE645B" w:rsidRDefault="00126517">
      <w:pPr>
        <w:pStyle w:val="40"/>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SCH-Config</w:t>
        </w:r>
        <w:r w:rsidRPr="00EE645B">
          <w:rPr>
            <w:highlight w:val="cyan"/>
          </w:rPr>
          <w:tab/>
        </w:r>
        <w:r w:rsidR="00321CE0" w:rsidRPr="00EE645B">
          <w:rPr>
            <w:highlight w:val="cyan"/>
          </w:rPr>
          <w:fldChar w:fldCharType="begin"/>
        </w:r>
        <w:r w:rsidRPr="00EE645B">
          <w:rPr>
            <w:highlight w:val="cyan"/>
          </w:rPr>
          <w:instrText xml:space="preserve"> PAGEREF _Toc505697564 \h </w:instrText>
        </w:r>
      </w:ins>
      <w:r w:rsidR="00321CE0" w:rsidRPr="00EE645B">
        <w:rPr>
          <w:highlight w:val="cyan"/>
        </w:rPr>
      </w:r>
      <w:r w:rsidR="00321CE0" w:rsidRPr="00EE645B">
        <w:rPr>
          <w:highlight w:val="cyan"/>
        </w:rPr>
        <w:fldChar w:fldCharType="separate"/>
      </w:r>
      <w:ins w:id="534" w:author="Rapporteur" w:date="2018-02-06T16:17:00Z">
        <w:r w:rsidRPr="00EE645B">
          <w:rPr>
            <w:highlight w:val="cyan"/>
          </w:rPr>
          <w:t>118</w:t>
        </w:r>
        <w:r w:rsidR="00321CE0" w:rsidRPr="00EE645B">
          <w:rPr>
            <w:highlight w:val="cyan"/>
          </w:rPr>
          <w:fldChar w:fldCharType="end"/>
        </w:r>
      </w:ins>
    </w:p>
    <w:p w14:paraId="69A6BD5C" w14:textId="77777777" w:rsidR="00126517" w:rsidRPr="00EE645B" w:rsidRDefault="00126517">
      <w:pPr>
        <w:pStyle w:val="40"/>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i/>
            <w:highlight w:val="cyan"/>
          </w:rPr>
          <w:t>PCI-List</w:t>
        </w:r>
        <w:r w:rsidRPr="00EE645B">
          <w:rPr>
            <w:highlight w:val="cyan"/>
          </w:rPr>
          <w:tab/>
        </w:r>
        <w:r w:rsidR="00321CE0" w:rsidRPr="00EE645B">
          <w:rPr>
            <w:highlight w:val="cyan"/>
          </w:rPr>
          <w:fldChar w:fldCharType="begin"/>
        </w:r>
        <w:r w:rsidRPr="00EE645B">
          <w:rPr>
            <w:highlight w:val="cyan"/>
          </w:rPr>
          <w:instrText xml:space="preserve"> PAGEREF _Toc505697565 \h </w:instrText>
        </w:r>
      </w:ins>
      <w:r w:rsidR="00321CE0" w:rsidRPr="00EE645B">
        <w:rPr>
          <w:highlight w:val="cyan"/>
        </w:rPr>
      </w:r>
      <w:r w:rsidR="00321CE0" w:rsidRPr="00EE645B">
        <w:rPr>
          <w:highlight w:val="cyan"/>
        </w:rPr>
        <w:fldChar w:fldCharType="separate"/>
      </w:r>
      <w:ins w:id="537" w:author="Rapporteur" w:date="2018-02-06T16:17:00Z">
        <w:r w:rsidRPr="00EE645B">
          <w:rPr>
            <w:highlight w:val="cyan"/>
          </w:rPr>
          <w:t>121</w:t>
        </w:r>
        <w:r w:rsidR="00321CE0" w:rsidRPr="00EE645B">
          <w:rPr>
            <w:highlight w:val="cyan"/>
          </w:rPr>
          <w:fldChar w:fldCharType="end"/>
        </w:r>
      </w:ins>
    </w:p>
    <w:p w14:paraId="3CBB6B22" w14:textId="77777777" w:rsidR="00126517" w:rsidRPr="00EE645B" w:rsidRDefault="00126517">
      <w:pPr>
        <w:pStyle w:val="40"/>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w:t>
        </w:r>
        <w:r w:rsidRPr="00EE645B">
          <w:rPr>
            <w:highlight w:val="cyan"/>
          </w:rPr>
          <w:tab/>
        </w:r>
        <w:r w:rsidR="00321CE0" w:rsidRPr="00EE645B">
          <w:rPr>
            <w:highlight w:val="cyan"/>
          </w:rPr>
          <w:fldChar w:fldCharType="begin"/>
        </w:r>
        <w:r w:rsidRPr="00EE645B">
          <w:rPr>
            <w:highlight w:val="cyan"/>
          </w:rPr>
          <w:instrText xml:space="preserve"> PAGEREF _Toc505697566 \h </w:instrText>
        </w:r>
      </w:ins>
      <w:r w:rsidR="00321CE0" w:rsidRPr="00EE645B">
        <w:rPr>
          <w:highlight w:val="cyan"/>
        </w:rPr>
      </w:r>
      <w:r w:rsidR="00321CE0" w:rsidRPr="00EE645B">
        <w:rPr>
          <w:highlight w:val="cyan"/>
        </w:rPr>
        <w:fldChar w:fldCharType="separate"/>
      </w:r>
      <w:ins w:id="540" w:author="Rapporteur" w:date="2018-02-06T16:17:00Z">
        <w:r w:rsidRPr="00EE645B">
          <w:rPr>
            <w:highlight w:val="cyan"/>
          </w:rPr>
          <w:t>122</w:t>
        </w:r>
        <w:r w:rsidR="00321CE0" w:rsidRPr="00EE645B">
          <w:rPr>
            <w:highlight w:val="cyan"/>
          </w:rPr>
          <w:fldChar w:fldCharType="end"/>
        </w:r>
      </w:ins>
    </w:p>
    <w:p w14:paraId="7D09C2BA" w14:textId="77777777" w:rsidR="00126517" w:rsidRPr="00EE645B" w:rsidRDefault="00126517">
      <w:pPr>
        <w:pStyle w:val="40"/>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w:t>
        </w:r>
        <w:r w:rsidRPr="00EE645B">
          <w:rPr>
            <w:highlight w:val="cyan"/>
          </w:rPr>
          <w:tab/>
        </w:r>
        <w:r w:rsidR="00321CE0" w:rsidRPr="00EE645B">
          <w:rPr>
            <w:highlight w:val="cyan"/>
          </w:rPr>
          <w:fldChar w:fldCharType="begin"/>
        </w:r>
        <w:r w:rsidRPr="00EE645B">
          <w:rPr>
            <w:highlight w:val="cyan"/>
          </w:rPr>
          <w:instrText xml:space="preserve"> PAGEREF _Toc505697567 \h </w:instrText>
        </w:r>
      </w:ins>
      <w:r w:rsidR="00321CE0" w:rsidRPr="00EE645B">
        <w:rPr>
          <w:highlight w:val="cyan"/>
        </w:rPr>
      </w:r>
      <w:r w:rsidR="00321CE0" w:rsidRPr="00EE645B">
        <w:rPr>
          <w:highlight w:val="cyan"/>
        </w:rPr>
        <w:fldChar w:fldCharType="separate"/>
      </w:r>
      <w:ins w:id="543" w:author="Rapporteur" w:date="2018-02-06T16:17:00Z">
        <w:r w:rsidRPr="00EE645B">
          <w:rPr>
            <w:highlight w:val="cyan"/>
          </w:rPr>
          <w:t>122</w:t>
        </w:r>
        <w:r w:rsidR="00321CE0" w:rsidRPr="00EE645B">
          <w:rPr>
            <w:highlight w:val="cyan"/>
          </w:rPr>
          <w:fldChar w:fldCharType="end"/>
        </w:r>
      </w:ins>
    </w:p>
    <w:p w14:paraId="7A804F6E" w14:textId="77777777" w:rsidR="00126517" w:rsidRPr="00EE645B" w:rsidRDefault="00126517">
      <w:pPr>
        <w:pStyle w:val="40"/>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List</w:t>
        </w:r>
        <w:r w:rsidRPr="00EE645B">
          <w:rPr>
            <w:highlight w:val="cyan"/>
          </w:rPr>
          <w:tab/>
        </w:r>
        <w:r w:rsidR="00321CE0" w:rsidRPr="00EE645B">
          <w:rPr>
            <w:highlight w:val="cyan"/>
          </w:rPr>
          <w:fldChar w:fldCharType="begin"/>
        </w:r>
        <w:r w:rsidRPr="00EE645B">
          <w:rPr>
            <w:highlight w:val="cyan"/>
          </w:rPr>
          <w:instrText xml:space="preserve"> PAGEREF _Toc505697568 \h </w:instrText>
        </w:r>
      </w:ins>
      <w:r w:rsidR="00321CE0" w:rsidRPr="00EE645B">
        <w:rPr>
          <w:highlight w:val="cyan"/>
        </w:rPr>
      </w:r>
      <w:r w:rsidR="00321CE0" w:rsidRPr="00EE645B">
        <w:rPr>
          <w:highlight w:val="cyan"/>
        </w:rPr>
        <w:fldChar w:fldCharType="separate"/>
      </w:r>
      <w:ins w:id="546" w:author="Rapporteur" w:date="2018-02-06T16:17:00Z">
        <w:r w:rsidRPr="00EE645B">
          <w:rPr>
            <w:highlight w:val="cyan"/>
          </w:rPr>
          <w:t>123</w:t>
        </w:r>
        <w:r w:rsidR="00321CE0" w:rsidRPr="00EE645B">
          <w:rPr>
            <w:highlight w:val="cyan"/>
          </w:rPr>
          <w:fldChar w:fldCharType="end"/>
        </w:r>
      </w:ins>
    </w:p>
    <w:p w14:paraId="27742486" w14:textId="77777777" w:rsidR="00126517" w:rsidRPr="00EE645B" w:rsidRDefault="00126517">
      <w:pPr>
        <w:pStyle w:val="40"/>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hysCellId</w:t>
        </w:r>
        <w:r w:rsidRPr="00EE645B">
          <w:rPr>
            <w:highlight w:val="cyan"/>
          </w:rPr>
          <w:tab/>
        </w:r>
        <w:r w:rsidR="00321CE0" w:rsidRPr="00EE645B">
          <w:rPr>
            <w:highlight w:val="cyan"/>
          </w:rPr>
          <w:fldChar w:fldCharType="begin"/>
        </w:r>
        <w:r w:rsidRPr="00EE645B">
          <w:rPr>
            <w:highlight w:val="cyan"/>
          </w:rPr>
          <w:instrText xml:space="preserve"> PAGEREF _Toc505697569 \h </w:instrText>
        </w:r>
      </w:ins>
      <w:r w:rsidR="00321CE0" w:rsidRPr="00EE645B">
        <w:rPr>
          <w:highlight w:val="cyan"/>
        </w:rPr>
      </w:r>
      <w:r w:rsidR="00321CE0" w:rsidRPr="00EE645B">
        <w:rPr>
          <w:highlight w:val="cyan"/>
        </w:rPr>
        <w:fldChar w:fldCharType="separate"/>
      </w:r>
      <w:ins w:id="549" w:author="Rapporteur" w:date="2018-02-06T16:17:00Z">
        <w:r w:rsidRPr="00EE645B">
          <w:rPr>
            <w:highlight w:val="cyan"/>
          </w:rPr>
          <w:t>123</w:t>
        </w:r>
        <w:r w:rsidR="00321CE0" w:rsidRPr="00EE645B">
          <w:rPr>
            <w:highlight w:val="cyan"/>
          </w:rPr>
          <w:fldChar w:fldCharType="end"/>
        </w:r>
      </w:ins>
    </w:p>
    <w:p w14:paraId="2DAA025F" w14:textId="77777777" w:rsidR="00126517" w:rsidRPr="00EE645B" w:rsidRDefault="00126517">
      <w:pPr>
        <w:pStyle w:val="40"/>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RB-Id</w:t>
        </w:r>
        <w:r w:rsidRPr="00EE645B">
          <w:rPr>
            <w:highlight w:val="cyan"/>
          </w:rPr>
          <w:tab/>
        </w:r>
        <w:r w:rsidR="00321CE0" w:rsidRPr="00EE645B">
          <w:rPr>
            <w:highlight w:val="cyan"/>
          </w:rPr>
          <w:fldChar w:fldCharType="begin"/>
        </w:r>
        <w:r w:rsidRPr="00EE645B">
          <w:rPr>
            <w:highlight w:val="cyan"/>
          </w:rPr>
          <w:instrText xml:space="preserve"> PAGEREF _Toc505697570 \h </w:instrText>
        </w:r>
      </w:ins>
      <w:r w:rsidR="00321CE0" w:rsidRPr="00EE645B">
        <w:rPr>
          <w:highlight w:val="cyan"/>
        </w:rPr>
      </w:r>
      <w:r w:rsidR="00321CE0" w:rsidRPr="00EE645B">
        <w:rPr>
          <w:highlight w:val="cyan"/>
        </w:rPr>
        <w:fldChar w:fldCharType="separate"/>
      </w:r>
      <w:ins w:id="552" w:author="Rapporteur" w:date="2018-02-06T16:17:00Z">
        <w:r w:rsidRPr="00EE645B">
          <w:rPr>
            <w:highlight w:val="cyan"/>
          </w:rPr>
          <w:t>123</w:t>
        </w:r>
        <w:r w:rsidR="00321CE0" w:rsidRPr="00EE645B">
          <w:rPr>
            <w:highlight w:val="cyan"/>
          </w:rPr>
          <w:fldChar w:fldCharType="end"/>
        </w:r>
      </w:ins>
    </w:p>
    <w:p w14:paraId="6E29BA3F" w14:textId="77777777" w:rsidR="00126517" w:rsidRPr="00EE645B" w:rsidRDefault="00126517">
      <w:pPr>
        <w:pStyle w:val="40"/>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DownlinkConfig</w:t>
        </w:r>
        <w:r w:rsidRPr="00EE645B">
          <w:rPr>
            <w:highlight w:val="cyan"/>
          </w:rPr>
          <w:tab/>
        </w:r>
        <w:r w:rsidR="00321CE0" w:rsidRPr="00EE645B">
          <w:rPr>
            <w:highlight w:val="cyan"/>
          </w:rPr>
          <w:fldChar w:fldCharType="begin"/>
        </w:r>
        <w:r w:rsidRPr="00EE645B">
          <w:rPr>
            <w:highlight w:val="cyan"/>
          </w:rPr>
          <w:instrText xml:space="preserve"> PAGEREF _Toc505697571 \h </w:instrText>
        </w:r>
      </w:ins>
      <w:r w:rsidR="00321CE0" w:rsidRPr="00EE645B">
        <w:rPr>
          <w:highlight w:val="cyan"/>
        </w:rPr>
      </w:r>
      <w:r w:rsidR="00321CE0" w:rsidRPr="00EE645B">
        <w:rPr>
          <w:highlight w:val="cyan"/>
        </w:rPr>
        <w:fldChar w:fldCharType="separate"/>
      </w:r>
      <w:ins w:id="555" w:author="Rapporteur" w:date="2018-02-06T16:17:00Z">
        <w:r w:rsidRPr="00EE645B">
          <w:rPr>
            <w:highlight w:val="cyan"/>
          </w:rPr>
          <w:t>123</w:t>
        </w:r>
        <w:r w:rsidR="00321CE0" w:rsidRPr="00EE645B">
          <w:rPr>
            <w:highlight w:val="cyan"/>
          </w:rPr>
          <w:fldChar w:fldCharType="end"/>
        </w:r>
      </w:ins>
    </w:p>
    <w:p w14:paraId="51DAE484" w14:textId="77777777" w:rsidR="00126517" w:rsidRPr="00EE645B" w:rsidRDefault="00126517">
      <w:pPr>
        <w:pStyle w:val="40"/>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UplinkConfig</w:t>
        </w:r>
        <w:r w:rsidRPr="00EE645B">
          <w:rPr>
            <w:highlight w:val="cyan"/>
          </w:rPr>
          <w:tab/>
        </w:r>
        <w:r w:rsidR="00321CE0" w:rsidRPr="00EE645B">
          <w:rPr>
            <w:highlight w:val="cyan"/>
          </w:rPr>
          <w:fldChar w:fldCharType="begin"/>
        </w:r>
        <w:r w:rsidRPr="00EE645B">
          <w:rPr>
            <w:highlight w:val="cyan"/>
          </w:rPr>
          <w:instrText xml:space="preserve"> PAGEREF _Toc505697572 \h </w:instrText>
        </w:r>
      </w:ins>
      <w:r w:rsidR="00321CE0" w:rsidRPr="00EE645B">
        <w:rPr>
          <w:highlight w:val="cyan"/>
        </w:rPr>
      </w:r>
      <w:r w:rsidR="00321CE0" w:rsidRPr="00EE645B">
        <w:rPr>
          <w:highlight w:val="cyan"/>
        </w:rPr>
        <w:fldChar w:fldCharType="separate"/>
      </w:r>
      <w:ins w:id="558" w:author="Rapporteur" w:date="2018-02-06T16:17:00Z">
        <w:r w:rsidRPr="00EE645B">
          <w:rPr>
            <w:highlight w:val="cyan"/>
          </w:rPr>
          <w:t>124</w:t>
        </w:r>
        <w:r w:rsidR="00321CE0" w:rsidRPr="00EE645B">
          <w:rPr>
            <w:highlight w:val="cyan"/>
          </w:rPr>
          <w:fldChar w:fldCharType="end"/>
        </w:r>
      </w:ins>
    </w:p>
    <w:p w14:paraId="557D8FDE" w14:textId="77777777" w:rsidR="00126517" w:rsidRPr="00EE645B" w:rsidRDefault="00126517">
      <w:pPr>
        <w:pStyle w:val="40"/>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CCH-Config</w:t>
        </w:r>
        <w:r w:rsidRPr="00EE645B">
          <w:rPr>
            <w:highlight w:val="cyan"/>
          </w:rPr>
          <w:tab/>
        </w:r>
        <w:r w:rsidR="00321CE0" w:rsidRPr="00EE645B">
          <w:rPr>
            <w:highlight w:val="cyan"/>
          </w:rPr>
          <w:fldChar w:fldCharType="begin"/>
        </w:r>
        <w:r w:rsidRPr="00EE645B">
          <w:rPr>
            <w:highlight w:val="cyan"/>
          </w:rPr>
          <w:instrText xml:space="preserve"> PAGEREF _Toc505697573 \h </w:instrText>
        </w:r>
      </w:ins>
      <w:r w:rsidR="00321CE0" w:rsidRPr="00EE645B">
        <w:rPr>
          <w:highlight w:val="cyan"/>
        </w:rPr>
      </w:r>
      <w:r w:rsidR="00321CE0" w:rsidRPr="00EE645B">
        <w:rPr>
          <w:highlight w:val="cyan"/>
        </w:rPr>
        <w:fldChar w:fldCharType="separate"/>
      </w:r>
      <w:ins w:id="561" w:author="Rapporteur" w:date="2018-02-06T16:17:00Z">
        <w:r w:rsidRPr="00EE645B">
          <w:rPr>
            <w:highlight w:val="cyan"/>
          </w:rPr>
          <w:t>125</w:t>
        </w:r>
        <w:r w:rsidR="00321CE0" w:rsidRPr="00EE645B">
          <w:rPr>
            <w:highlight w:val="cyan"/>
          </w:rPr>
          <w:fldChar w:fldCharType="end"/>
        </w:r>
      </w:ins>
    </w:p>
    <w:p w14:paraId="4D051169" w14:textId="77777777" w:rsidR="00126517" w:rsidRPr="00EE645B" w:rsidRDefault="00126517">
      <w:pPr>
        <w:pStyle w:val="40"/>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Config</w:t>
        </w:r>
        <w:r w:rsidRPr="00EE645B">
          <w:rPr>
            <w:highlight w:val="cyan"/>
          </w:rPr>
          <w:tab/>
        </w:r>
        <w:r w:rsidR="00321CE0" w:rsidRPr="00EE645B">
          <w:rPr>
            <w:highlight w:val="cyan"/>
          </w:rPr>
          <w:fldChar w:fldCharType="begin"/>
        </w:r>
        <w:r w:rsidRPr="00EE645B">
          <w:rPr>
            <w:highlight w:val="cyan"/>
          </w:rPr>
          <w:instrText xml:space="preserve"> PAGEREF _Toc505697574 \h </w:instrText>
        </w:r>
      </w:ins>
      <w:r w:rsidR="00321CE0" w:rsidRPr="00EE645B">
        <w:rPr>
          <w:highlight w:val="cyan"/>
        </w:rPr>
      </w:r>
      <w:r w:rsidR="00321CE0" w:rsidRPr="00EE645B">
        <w:rPr>
          <w:highlight w:val="cyan"/>
        </w:rPr>
        <w:fldChar w:fldCharType="separate"/>
      </w:r>
      <w:ins w:id="564" w:author="Rapporteur" w:date="2018-02-06T16:17:00Z">
        <w:r w:rsidRPr="00EE645B">
          <w:rPr>
            <w:highlight w:val="cyan"/>
          </w:rPr>
          <w:t>131</w:t>
        </w:r>
        <w:r w:rsidR="00321CE0" w:rsidRPr="00EE645B">
          <w:rPr>
            <w:highlight w:val="cyan"/>
          </w:rPr>
          <w:fldChar w:fldCharType="end"/>
        </w:r>
      </w:ins>
    </w:p>
    <w:p w14:paraId="5679DA36" w14:textId="77777777" w:rsidR="00126517" w:rsidRPr="00EE645B" w:rsidRDefault="00126517">
      <w:pPr>
        <w:pStyle w:val="40"/>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PowerControl</w:t>
        </w:r>
        <w:r w:rsidRPr="00EE645B">
          <w:rPr>
            <w:highlight w:val="cyan"/>
          </w:rPr>
          <w:tab/>
        </w:r>
        <w:r w:rsidR="00321CE0" w:rsidRPr="00EE645B">
          <w:rPr>
            <w:highlight w:val="cyan"/>
          </w:rPr>
          <w:fldChar w:fldCharType="begin"/>
        </w:r>
        <w:r w:rsidRPr="00EE645B">
          <w:rPr>
            <w:highlight w:val="cyan"/>
          </w:rPr>
          <w:instrText xml:space="preserve"> PAGEREF _Toc505697575 \h </w:instrText>
        </w:r>
      </w:ins>
      <w:r w:rsidR="00321CE0" w:rsidRPr="00EE645B">
        <w:rPr>
          <w:highlight w:val="cyan"/>
        </w:rPr>
      </w:r>
      <w:r w:rsidR="00321CE0" w:rsidRPr="00EE645B">
        <w:rPr>
          <w:highlight w:val="cyan"/>
        </w:rPr>
        <w:fldChar w:fldCharType="separate"/>
      </w:r>
      <w:ins w:id="567" w:author="Rapporteur" w:date="2018-02-06T16:17:00Z">
        <w:r w:rsidRPr="00EE645B">
          <w:rPr>
            <w:highlight w:val="cyan"/>
          </w:rPr>
          <w:t>133</w:t>
        </w:r>
        <w:r w:rsidR="00321CE0" w:rsidRPr="00EE645B">
          <w:rPr>
            <w:highlight w:val="cyan"/>
          </w:rPr>
          <w:fldChar w:fldCharType="end"/>
        </w:r>
      </w:ins>
    </w:p>
    <w:p w14:paraId="1BB52721" w14:textId="77777777" w:rsidR="00126517" w:rsidRPr="00EE645B" w:rsidRDefault="00126517">
      <w:pPr>
        <w:pStyle w:val="40"/>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Q-OffsetRange</w:t>
        </w:r>
        <w:r w:rsidRPr="00EE645B">
          <w:rPr>
            <w:highlight w:val="cyan"/>
          </w:rPr>
          <w:tab/>
        </w:r>
        <w:r w:rsidR="00321CE0" w:rsidRPr="00EE645B">
          <w:rPr>
            <w:highlight w:val="cyan"/>
          </w:rPr>
          <w:fldChar w:fldCharType="begin"/>
        </w:r>
        <w:r w:rsidRPr="00EE645B">
          <w:rPr>
            <w:highlight w:val="cyan"/>
          </w:rPr>
          <w:instrText xml:space="preserve"> PAGEREF _Toc505697576 \h </w:instrText>
        </w:r>
      </w:ins>
      <w:r w:rsidR="00321CE0" w:rsidRPr="00EE645B">
        <w:rPr>
          <w:highlight w:val="cyan"/>
        </w:rPr>
      </w:r>
      <w:r w:rsidR="00321CE0" w:rsidRPr="00EE645B">
        <w:rPr>
          <w:highlight w:val="cyan"/>
        </w:rPr>
        <w:fldChar w:fldCharType="separate"/>
      </w:r>
      <w:ins w:id="570" w:author="Rapporteur" w:date="2018-02-06T16:17:00Z">
        <w:r w:rsidRPr="00EE645B">
          <w:rPr>
            <w:highlight w:val="cyan"/>
          </w:rPr>
          <w:t>135</w:t>
        </w:r>
        <w:r w:rsidR="00321CE0" w:rsidRPr="00EE645B">
          <w:rPr>
            <w:highlight w:val="cyan"/>
          </w:rPr>
          <w:fldChar w:fldCharType="end"/>
        </w:r>
      </w:ins>
    </w:p>
    <w:p w14:paraId="0FAAEAD8" w14:textId="77777777" w:rsidR="00126517" w:rsidRPr="00EE645B" w:rsidRDefault="00126517">
      <w:pPr>
        <w:pStyle w:val="40"/>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QuantityConfig</w:t>
        </w:r>
        <w:r w:rsidRPr="00EE645B">
          <w:rPr>
            <w:highlight w:val="cyan"/>
          </w:rPr>
          <w:tab/>
        </w:r>
        <w:r w:rsidR="00321CE0" w:rsidRPr="00EE645B">
          <w:rPr>
            <w:highlight w:val="cyan"/>
          </w:rPr>
          <w:fldChar w:fldCharType="begin"/>
        </w:r>
        <w:r w:rsidRPr="00EE645B">
          <w:rPr>
            <w:highlight w:val="cyan"/>
          </w:rPr>
          <w:instrText xml:space="preserve"> PAGEREF _Toc505697577 \h </w:instrText>
        </w:r>
      </w:ins>
      <w:r w:rsidR="00321CE0" w:rsidRPr="00EE645B">
        <w:rPr>
          <w:highlight w:val="cyan"/>
        </w:rPr>
      </w:r>
      <w:r w:rsidR="00321CE0" w:rsidRPr="00EE645B">
        <w:rPr>
          <w:highlight w:val="cyan"/>
        </w:rPr>
        <w:fldChar w:fldCharType="separate"/>
      </w:r>
      <w:ins w:id="573" w:author="Rapporteur" w:date="2018-02-06T16:17:00Z">
        <w:r w:rsidRPr="00EE645B">
          <w:rPr>
            <w:highlight w:val="cyan"/>
          </w:rPr>
          <w:t>135</w:t>
        </w:r>
        <w:r w:rsidR="00321CE0" w:rsidRPr="00EE645B">
          <w:rPr>
            <w:highlight w:val="cyan"/>
          </w:rPr>
          <w:fldChar w:fldCharType="end"/>
        </w:r>
      </w:ins>
    </w:p>
    <w:p w14:paraId="2B000962" w14:textId="77777777" w:rsidR="00126517" w:rsidRPr="00EE645B" w:rsidRDefault="00126517">
      <w:pPr>
        <w:pStyle w:val="40"/>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w:t>
        </w:r>
        <w:r w:rsidRPr="00EE645B">
          <w:rPr>
            <w:highlight w:val="cyan"/>
          </w:rPr>
          <w:tab/>
        </w:r>
        <w:r w:rsidR="00321CE0" w:rsidRPr="00EE645B">
          <w:rPr>
            <w:highlight w:val="cyan"/>
          </w:rPr>
          <w:fldChar w:fldCharType="begin"/>
        </w:r>
        <w:r w:rsidRPr="00EE645B">
          <w:rPr>
            <w:highlight w:val="cyan"/>
          </w:rPr>
          <w:instrText xml:space="preserve"> PAGEREF _Toc505697578 \h </w:instrText>
        </w:r>
      </w:ins>
      <w:r w:rsidR="00321CE0" w:rsidRPr="00EE645B">
        <w:rPr>
          <w:highlight w:val="cyan"/>
        </w:rPr>
      </w:r>
      <w:r w:rsidR="00321CE0" w:rsidRPr="00EE645B">
        <w:rPr>
          <w:highlight w:val="cyan"/>
        </w:rPr>
        <w:fldChar w:fldCharType="separate"/>
      </w:r>
      <w:ins w:id="576" w:author="Rapporteur" w:date="2018-02-06T16:17:00Z">
        <w:r w:rsidRPr="00EE645B">
          <w:rPr>
            <w:highlight w:val="cyan"/>
          </w:rPr>
          <w:t>137</w:t>
        </w:r>
        <w:r w:rsidR="00321CE0" w:rsidRPr="00EE645B">
          <w:rPr>
            <w:highlight w:val="cyan"/>
          </w:rPr>
          <w:fldChar w:fldCharType="end"/>
        </w:r>
      </w:ins>
    </w:p>
    <w:p w14:paraId="3B74AED2" w14:textId="77777777" w:rsidR="00126517" w:rsidRPr="00EE645B" w:rsidRDefault="00126517">
      <w:pPr>
        <w:pStyle w:val="40"/>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Generic</w:t>
        </w:r>
        <w:r w:rsidRPr="00EE645B">
          <w:rPr>
            <w:highlight w:val="cyan"/>
          </w:rPr>
          <w:tab/>
        </w:r>
        <w:r w:rsidR="00321CE0" w:rsidRPr="00EE645B">
          <w:rPr>
            <w:highlight w:val="cyan"/>
          </w:rPr>
          <w:fldChar w:fldCharType="begin"/>
        </w:r>
        <w:r w:rsidRPr="00EE645B">
          <w:rPr>
            <w:highlight w:val="cyan"/>
          </w:rPr>
          <w:instrText xml:space="preserve"> PAGEREF _Toc505697579 \h </w:instrText>
        </w:r>
      </w:ins>
      <w:r w:rsidR="00321CE0" w:rsidRPr="00EE645B">
        <w:rPr>
          <w:highlight w:val="cyan"/>
        </w:rPr>
      </w:r>
      <w:r w:rsidR="00321CE0" w:rsidRPr="00EE645B">
        <w:rPr>
          <w:highlight w:val="cyan"/>
        </w:rPr>
        <w:fldChar w:fldCharType="separate"/>
      </w:r>
      <w:ins w:id="579" w:author="Rapporteur" w:date="2018-02-06T16:17:00Z">
        <w:r w:rsidRPr="00EE645B">
          <w:rPr>
            <w:highlight w:val="cyan"/>
          </w:rPr>
          <w:t>139</w:t>
        </w:r>
        <w:r w:rsidR="00321CE0" w:rsidRPr="00EE645B">
          <w:rPr>
            <w:highlight w:val="cyan"/>
          </w:rPr>
          <w:fldChar w:fldCharType="end"/>
        </w:r>
      </w:ins>
    </w:p>
    <w:p w14:paraId="06638D4D" w14:textId="77777777" w:rsidR="00126517" w:rsidRPr="00EE645B" w:rsidRDefault="00126517">
      <w:pPr>
        <w:pStyle w:val="40"/>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Dedicated</w:t>
        </w:r>
        <w:r w:rsidRPr="00EE645B">
          <w:rPr>
            <w:highlight w:val="cyan"/>
          </w:rPr>
          <w:tab/>
        </w:r>
        <w:r w:rsidR="00321CE0" w:rsidRPr="00EE645B">
          <w:rPr>
            <w:highlight w:val="cyan"/>
          </w:rPr>
          <w:fldChar w:fldCharType="begin"/>
        </w:r>
        <w:r w:rsidRPr="00EE645B">
          <w:rPr>
            <w:highlight w:val="cyan"/>
          </w:rPr>
          <w:instrText xml:space="preserve"> PAGEREF _Toc505697580 \h </w:instrText>
        </w:r>
      </w:ins>
      <w:r w:rsidR="00321CE0" w:rsidRPr="00EE645B">
        <w:rPr>
          <w:highlight w:val="cyan"/>
        </w:rPr>
      </w:r>
      <w:r w:rsidR="00321CE0" w:rsidRPr="00EE645B">
        <w:rPr>
          <w:highlight w:val="cyan"/>
        </w:rPr>
        <w:fldChar w:fldCharType="separate"/>
      </w:r>
      <w:ins w:id="582" w:author="Rapporteur" w:date="2018-02-06T16:17:00Z">
        <w:r w:rsidRPr="00EE645B">
          <w:rPr>
            <w:highlight w:val="cyan"/>
          </w:rPr>
          <w:t>139</w:t>
        </w:r>
        <w:r w:rsidR="00321CE0" w:rsidRPr="00EE645B">
          <w:rPr>
            <w:highlight w:val="cyan"/>
          </w:rPr>
          <w:fldChar w:fldCharType="end"/>
        </w:r>
      </w:ins>
    </w:p>
    <w:p w14:paraId="343082BD" w14:textId="77777777" w:rsidR="00126517" w:rsidRPr="00EE645B" w:rsidRDefault="00126517">
      <w:pPr>
        <w:pStyle w:val="40"/>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dioBearerConfig</w:t>
        </w:r>
        <w:r w:rsidRPr="00EE645B">
          <w:rPr>
            <w:highlight w:val="cyan"/>
          </w:rPr>
          <w:tab/>
        </w:r>
        <w:r w:rsidR="00321CE0" w:rsidRPr="00EE645B">
          <w:rPr>
            <w:highlight w:val="cyan"/>
          </w:rPr>
          <w:fldChar w:fldCharType="begin"/>
        </w:r>
        <w:r w:rsidRPr="00EE645B">
          <w:rPr>
            <w:highlight w:val="cyan"/>
          </w:rPr>
          <w:instrText xml:space="preserve"> PAGEREF _Toc505697581 \h </w:instrText>
        </w:r>
      </w:ins>
      <w:r w:rsidR="00321CE0" w:rsidRPr="00EE645B">
        <w:rPr>
          <w:highlight w:val="cyan"/>
        </w:rPr>
      </w:r>
      <w:r w:rsidR="00321CE0" w:rsidRPr="00EE645B">
        <w:rPr>
          <w:highlight w:val="cyan"/>
        </w:rPr>
        <w:fldChar w:fldCharType="separate"/>
      </w:r>
      <w:ins w:id="585" w:author="Rapporteur" w:date="2018-02-06T16:17:00Z">
        <w:r w:rsidRPr="00EE645B">
          <w:rPr>
            <w:highlight w:val="cyan"/>
          </w:rPr>
          <w:t>140</w:t>
        </w:r>
        <w:r w:rsidR="00321CE0" w:rsidRPr="00EE645B">
          <w:rPr>
            <w:highlight w:val="cyan"/>
          </w:rPr>
          <w:fldChar w:fldCharType="end"/>
        </w:r>
      </w:ins>
    </w:p>
    <w:p w14:paraId="4414563D" w14:textId="77777777" w:rsidR="00126517" w:rsidRPr="00EE645B" w:rsidRDefault="00126517">
      <w:pPr>
        <w:pStyle w:val="40"/>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Id</w:t>
        </w:r>
        <w:r w:rsidRPr="00EE645B">
          <w:rPr>
            <w:highlight w:val="cyan"/>
          </w:rPr>
          <w:tab/>
        </w:r>
        <w:r w:rsidR="00321CE0" w:rsidRPr="00EE645B">
          <w:rPr>
            <w:highlight w:val="cyan"/>
          </w:rPr>
          <w:fldChar w:fldCharType="begin"/>
        </w:r>
        <w:r w:rsidRPr="00EE645B">
          <w:rPr>
            <w:highlight w:val="cyan"/>
          </w:rPr>
          <w:instrText xml:space="preserve"> PAGEREF _Toc505697582 \h </w:instrText>
        </w:r>
      </w:ins>
      <w:r w:rsidR="00321CE0" w:rsidRPr="00EE645B">
        <w:rPr>
          <w:highlight w:val="cyan"/>
        </w:rPr>
      </w:r>
      <w:r w:rsidR="00321CE0" w:rsidRPr="00EE645B">
        <w:rPr>
          <w:highlight w:val="cyan"/>
        </w:rPr>
        <w:fldChar w:fldCharType="separate"/>
      </w:r>
      <w:ins w:id="588" w:author="Rapporteur" w:date="2018-02-06T16:17:00Z">
        <w:r w:rsidRPr="00EE645B">
          <w:rPr>
            <w:highlight w:val="cyan"/>
          </w:rPr>
          <w:t>142</w:t>
        </w:r>
        <w:r w:rsidR="00321CE0" w:rsidRPr="00EE645B">
          <w:rPr>
            <w:highlight w:val="cyan"/>
          </w:rPr>
          <w:fldChar w:fldCharType="end"/>
        </w:r>
      </w:ins>
    </w:p>
    <w:p w14:paraId="5B3D4A3C" w14:textId="77777777" w:rsidR="00126517" w:rsidRPr="00EE645B" w:rsidRDefault="00126517">
      <w:pPr>
        <w:pStyle w:val="40"/>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NR</w:t>
        </w:r>
        <w:r w:rsidRPr="00EE645B">
          <w:rPr>
            <w:highlight w:val="cyan"/>
          </w:rPr>
          <w:tab/>
        </w:r>
        <w:r w:rsidR="00321CE0" w:rsidRPr="00EE645B">
          <w:rPr>
            <w:highlight w:val="cyan"/>
          </w:rPr>
          <w:fldChar w:fldCharType="begin"/>
        </w:r>
        <w:r w:rsidRPr="00EE645B">
          <w:rPr>
            <w:highlight w:val="cyan"/>
          </w:rPr>
          <w:instrText xml:space="preserve"> PAGEREF _Toc505697583 \h </w:instrText>
        </w:r>
      </w:ins>
      <w:r w:rsidR="00321CE0" w:rsidRPr="00EE645B">
        <w:rPr>
          <w:highlight w:val="cyan"/>
        </w:rPr>
      </w:r>
      <w:r w:rsidR="00321CE0" w:rsidRPr="00EE645B">
        <w:rPr>
          <w:highlight w:val="cyan"/>
        </w:rPr>
        <w:fldChar w:fldCharType="separate"/>
      </w:r>
      <w:ins w:id="591" w:author="Rapporteur" w:date="2018-02-06T16:17:00Z">
        <w:r w:rsidRPr="00EE645B">
          <w:rPr>
            <w:highlight w:val="cyan"/>
          </w:rPr>
          <w:t>143</w:t>
        </w:r>
        <w:r w:rsidR="00321CE0" w:rsidRPr="00EE645B">
          <w:rPr>
            <w:highlight w:val="cyan"/>
          </w:rPr>
          <w:fldChar w:fldCharType="end"/>
        </w:r>
      </w:ins>
    </w:p>
    <w:p w14:paraId="5955C519" w14:textId="77777777" w:rsidR="00126517" w:rsidRPr="00EE645B" w:rsidRDefault="00126517">
      <w:pPr>
        <w:pStyle w:val="40"/>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ToAddModList</w:t>
        </w:r>
        <w:r w:rsidRPr="00EE645B">
          <w:rPr>
            <w:highlight w:val="cyan"/>
          </w:rPr>
          <w:tab/>
        </w:r>
        <w:r w:rsidR="00321CE0" w:rsidRPr="00EE645B">
          <w:rPr>
            <w:highlight w:val="cyan"/>
          </w:rPr>
          <w:fldChar w:fldCharType="begin"/>
        </w:r>
        <w:r w:rsidRPr="00EE645B">
          <w:rPr>
            <w:highlight w:val="cyan"/>
          </w:rPr>
          <w:instrText xml:space="preserve"> PAGEREF _Toc505697584 \h </w:instrText>
        </w:r>
      </w:ins>
      <w:r w:rsidR="00321CE0" w:rsidRPr="00EE645B">
        <w:rPr>
          <w:highlight w:val="cyan"/>
        </w:rPr>
      </w:r>
      <w:r w:rsidR="00321CE0" w:rsidRPr="00EE645B">
        <w:rPr>
          <w:highlight w:val="cyan"/>
        </w:rPr>
        <w:fldChar w:fldCharType="separate"/>
      </w:r>
      <w:ins w:id="594" w:author="Rapporteur" w:date="2018-02-06T16:17:00Z">
        <w:r w:rsidRPr="00EE645B">
          <w:rPr>
            <w:highlight w:val="cyan"/>
          </w:rPr>
          <w:t>146</w:t>
        </w:r>
        <w:r w:rsidR="00321CE0" w:rsidRPr="00EE645B">
          <w:rPr>
            <w:highlight w:val="cyan"/>
          </w:rPr>
          <w:fldChar w:fldCharType="end"/>
        </w:r>
      </w:ins>
    </w:p>
    <w:p w14:paraId="4A774019" w14:textId="77777777" w:rsidR="00126517" w:rsidRPr="00EE645B" w:rsidRDefault="00126517">
      <w:pPr>
        <w:pStyle w:val="40"/>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Interval</w:t>
        </w:r>
        <w:r w:rsidRPr="00EE645B">
          <w:rPr>
            <w:highlight w:val="cyan"/>
          </w:rPr>
          <w:tab/>
        </w:r>
        <w:r w:rsidR="00321CE0" w:rsidRPr="00EE645B">
          <w:rPr>
            <w:highlight w:val="cyan"/>
          </w:rPr>
          <w:fldChar w:fldCharType="begin"/>
        </w:r>
        <w:r w:rsidRPr="00EE645B">
          <w:rPr>
            <w:highlight w:val="cyan"/>
          </w:rPr>
          <w:instrText xml:space="preserve"> PAGEREF _Toc505697585 \h </w:instrText>
        </w:r>
      </w:ins>
      <w:r w:rsidR="00321CE0" w:rsidRPr="00EE645B">
        <w:rPr>
          <w:highlight w:val="cyan"/>
        </w:rPr>
      </w:r>
      <w:r w:rsidR="00321CE0" w:rsidRPr="00EE645B">
        <w:rPr>
          <w:highlight w:val="cyan"/>
        </w:rPr>
        <w:fldChar w:fldCharType="separate"/>
      </w:r>
      <w:ins w:id="597" w:author="Rapporteur" w:date="2018-02-06T16:17:00Z">
        <w:r w:rsidRPr="00EE645B">
          <w:rPr>
            <w:highlight w:val="cyan"/>
          </w:rPr>
          <w:t>147</w:t>
        </w:r>
        <w:r w:rsidR="00321CE0" w:rsidRPr="00EE645B">
          <w:rPr>
            <w:highlight w:val="cyan"/>
          </w:rPr>
          <w:fldChar w:fldCharType="end"/>
        </w:r>
      </w:ins>
    </w:p>
    <w:p w14:paraId="5BE2EE20" w14:textId="77777777" w:rsidR="00126517" w:rsidRPr="00EE645B" w:rsidRDefault="00126517">
      <w:pPr>
        <w:pStyle w:val="40"/>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RLC-Config</w:t>
        </w:r>
        <w:r w:rsidRPr="00EE645B">
          <w:rPr>
            <w:highlight w:val="cyan"/>
          </w:rPr>
          <w:tab/>
        </w:r>
        <w:r w:rsidR="00321CE0" w:rsidRPr="00EE645B">
          <w:rPr>
            <w:highlight w:val="cyan"/>
          </w:rPr>
          <w:fldChar w:fldCharType="begin"/>
        </w:r>
        <w:r w:rsidRPr="00EE645B">
          <w:rPr>
            <w:highlight w:val="cyan"/>
          </w:rPr>
          <w:instrText xml:space="preserve"> PAGEREF _Toc505697586 \h </w:instrText>
        </w:r>
      </w:ins>
      <w:r w:rsidR="00321CE0" w:rsidRPr="00EE645B">
        <w:rPr>
          <w:highlight w:val="cyan"/>
        </w:rPr>
      </w:r>
      <w:r w:rsidR="00321CE0" w:rsidRPr="00EE645B">
        <w:rPr>
          <w:highlight w:val="cyan"/>
        </w:rPr>
        <w:fldChar w:fldCharType="separate"/>
      </w:r>
      <w:ins w:id="600" w:author="Rapporteur" w:date="2018-02-06T16:17:00Z">
        <w:r w:rsidRPr="00EE645B">
          <w:rPr>
            <w:highlight w:val="cyan"/>
          </w:rPr>
          <w:t>147</w:t>
        </w:r>
        <w:r w:rsidR="00321CE0" w:rsidRPr="00EE645B">
          <w:rPr>
            <w:highlight w:val="cyan"/>
          </w:rPr>
          <w:fldChar w:fldCharType="end"/>
        </w:r>
      </w:ins>
    </w:p>
    <w:p w14:paraId="2BD622CF" w14:textId="77777777" w:rsidR="00126517" w:rsidRPr="00EE645B" w:rsidRDefault="00126517">
      <w:pPr>
        <w:pStyle w:val="40"/>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LF-TimersAndConstants</w:t>
        </w:r>
        <w:r w:rsidRPr="00EE645B">
          <w:rPr>
            <w:highlight w:val="cyan"/>
          </w:rPr>
          <w:tab/>
        </w:r>
        <w:r w:rsidR="00321CE0" w:rsidRPr="00EE645B">
          <w:rPr>
            <w:highlight w:val="cyan"/>
          </w:rPr>
          <w:fldChar w:fldCharType="begin"/>
        </w:r>
        <w:r w:rsidRPr="00EE645B">
          <w:rPr>
            <w:highlight w:val="cyan"/>
          </w:rPr>
          <w:instrText xml:space="preserve"> PAGEREF _Toc505697587 \h </w:instrText>
        </w:r>
      </w:ins>
      <w:r w:rsidR="00321CE0" w:rsidRPr="00EE645B">
        <w:rPr>
          <w:highlight w:val="cyan"/>
        </w:rPr>
      </w:r>
      <w:r w:rsidR="00321CE0" w:rsidRPr="00EE645B">
        <w:rPr>
          <w:highlight w:val="cyan"/>
        </w:rPr>
        <w:fldChar w:fldCharType="separate"/>
      </w:r>
      <w:ins w:id="603" w:author="Rapporteur" w:date="2018-02-06T16:17:00Z">
        <w:r w:rsidRPr="00EE645B">
          <w:rPr>
            <w:highlight w:val="cyan"/>
          </w:rPr>
          <w:t>150</w:t>
        </w:r>
        <w:r w:rsidR="00321CE0" w:rsidRPr="00EE645B">
          <w:rPr>
            <w:highlight w:val="cyan"/>
          </w:rPr>
          <w:fldChar w:fldCharType="end"/>
        </w:r>
      </w:ins>
    </w:p>
    <w:p w14:paraId="5102293A" w14:textId="77777777" w:rsidR="00126517" w:rsidRPr="00EE645B" w:rsidRDefault="00126517">
      <w:pPr>
        <w:pStyle w:val="40"/>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NTI-Value</w:t>
        </w:r>
        <w:r w:rsidRPr="00EE645B">
          <w:rPr>
            <w:highlight w:val="cyan"/>
          </w:rPr>
          <w:tab/>
        </w:r>
        <w:r w:rsidR="00321CE0" w:rsidRPr="00EE645B">
          <w:rPr>
            <w:highlight w:val="cyan"/>
          </w:rPr>
          <w:fldChar w:fldCharType="begin"/>
        </w:r>
        <w:r w:rsidRPr="00EE645B">
          <w:rPr>
            <w:highlight w:val="cyan"/>
          </w:rPr>
          <w:instrText xml:space="preserve"> PAGEREF _Toc505697588 \h </w:instrText>
        </w:r>
      </w:ins>
      <w:r w:rsidR="00321CE0" w:rsidRPr="00EE645B">
        <w:rPr>
          <w:highlight w:val="cyan"/>
        </w:rPr>
      </w:r>
      <w:r w:rsidR="00321CE0" w:rsidRPr="00EE645B">
        <w:rPr>
          <w:highlight w:val="cyan"/>
        </w:rPr>
        <w:fldChar w:fldCharType="separate"/>
      </w:r>
      <w:ins w:id="606" w:author="Rapporteur" w:date="2018-02-06T16:17:00Z">
        <w:r w:rsidRPr="00EE645B">
          <w:rPr>
            <w:highlight w:val="cyan"/>
          </w:rPr>
          <w:t>151</w:t>
        </w:r>
        <w:r w:rsidR="00321CE0" w:rsidRPr="00EE645B">
          <w:rPr>
            <w:highlight w:val="cyan"/>
          </w:rPr>
          <w:fldChar w:fldCharType="end"/>
        </w:r>
      </w:ins>
    </w:p>
    <w:p w14:paraId="5AF48197" w14:textId="77777777" w:rsidR="00126517" w:rsidRPr="00EE645B" w:rsidRDefault="00126517">
      <w:pPr>
        <w:pStyle w:val="40"/>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P-Range</w:t>
        </w:r>
        <w:r w:rsidRPr="00EE645B">
          <w:rPr>
            <w:highlight w:val="cyan"/>
          </w:rPr>
          <w:tab/>
        </w:r>
        <w:r w:rsidR="00321CE0" w:rsidRPr="00EE645B">
          <w:rPr>
            <w:highlight w:val="cyan"/>
          </w:rPr>
          <w:fldChar w:fldCharType="begin"/>
        </w:r>
        <w:r w:rsidRPr="00EE645B">
          <w:rPr>
            <w:highlight w:val="cyan"/>
          </w:rPr>
          <w:instrText xml:space="preserve"> PAGEREF _Toc505697589 \h </w:instrText>
        </w:r>
      </w:ins>
      <w:r w:rsidR="00321CE0" w:rsidRPr="00EE645B">
        <w:rPr>
          <w:highlight w:val="cyan"/>
        </w:rPr>
      </w:r>
      <w:r w:rsidR="00321CE0" w:rsidRPr="00EE645B">
        <w:rPr>
          <w:highlight w:val="cyan"/>
        </w:rPr>
        <w:fldChar w:fldCharType="separate"/>
      </w:r>
      <w:ins w:id="609" w:author="Rapporteur" w:date="2018-02-06T16:17:00Z">
        <w:r w:rsidRPr="00EE645B">
          <w:rPr>
            <w:highlight w:val="cyan"/>
          </w:rPr>
          <w:t>151</w:t>
        </w:r>
        <w:r w:rsidR="00321CE0" w:rsidRPr="00EE645B">
          <w:rPr>
            <w:highlight w:val="cyan"/>
          </w:rPr>
          <w:fldChar w:fldCharType="end"/>
        </w:r>
      </w:ins>
    </w:p>
    <w:p w14:paraId="711C70CB" w14:textId="77777777" w:rsidR="00126517" w:rsidRPr="00EE645B" w:rsidRDefault="00126517">
      <w:pPr>
        <w:pStyle w:val="40"/>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Q-Range</w:t>
        </w:r>
        <w:r w:rsidRPr="00EE645B">
          <w:rPr>
            <w:highlight w:val="cyan"/>
          </w:rPr>
          <w:tab/>
        </w:r>
        <w:r w:rsidR="00321CE0" w:rsidRPr="00EE645B">
          <w:rPr>
            <w:highlight w:val="cyan"/>
          </w:rPr>
          <w:fldChar w:fldCharType="begin"/>
        </w:r>
        <w:r w:rsidRPr="00EE645B">
          <w:rPr>
            <w:highlight w:val="cyan"/>
          </w:rPr>
          <w:instrText xml:space="preserve"> PAGEREF _Toc505697590 \h </w:instrText>
        </w:r>
      </w:ins>
      <w:r w:rsidR="00321CE0" w:rsidRPr="00EE645B">
        <w:rPr>
          <w:highlight w:val="cyan"/>
        </w:rPr>
      </w:r>
      <w:r w:rsidR="00321CE0" w:rsidRPr="00EE645B">
        <w:rPr>
          <w:highlight w:val="cyan"/>
        </w:rPr>
        <w:fldChar w:fldCharType="separate"/>
      </w:r>
      <w:ins w:id="612" w:author="Rapporteur" w:date="2018-02-06T16:17:00Z">
        <w:r w:rsidRPr="00EE645B">
          <w:rPr>
            <w:highlight w:val="cyan"/>
          </w:rPr>
          <w:t>151</w:t>
        </w:r>
        <w:r w:rsidR="00321CE0" w:rsidRPr="00EE645B">
          <w:rPr>
            <w:highlight w:val="cyan"/>
          </w:rPr>
          <w:fldChar w:fldCharType="end"/>
        </w:r>
      </w:ins>
    </w:p>
    <w:p w14:paraId="6B200E02" w14:textId="77777777" w:rsidR="00126517" w:rsidRPr="00EE645B" w:rsidRDefault="00126517">
      <w:pPr>
        <w:pStyle w:val="40"/>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NR-Range</w:t>
        </w:r>
        <w:r w:rsidRPr="00EE645B">
          <w:rPr>
            <w:highlight w:val="cyan"/>
          </w:rPr>
          <w:tab/>
        </w:r>
        <w:r w:rsidR="00321CE0" w:rsidRPr="00EE645B">
          <w:rPr>
            <w:highlight w:val="cyan"/>
          </w:rPr>
          <w:fldChar w:fldCharType="begin"/>
        </w:r>
        <w:r w:rsidRPr="00EE645B">
          <w:rPr>
            <w:highlight w:val="cyan"/>
          </w:rPr>
          <w:instrText xml:space="preserve"> PAGEREF _Toc505697591 \h </w:instrText>
        </w:r>
      </w:ins>
      <w:r w:rsidR="00321CE0" w:rsidRPr="00EE645B">
        <w:rPr>
          <w:highlight w:val="cyan"/>
        </w:rPr>
      </w:r>
      <w:r w:rsidR="00321CE0" w:rsidRPr="00EE645B">
        <w:rPr>
          <w:highlight w:val="cyan"/>
        </w:rPr>
        <w:fldChar w:fldCharType="separate"/>
      </w:r>
      <w:ins w:id="615" w:author="Rapporteur" w:date="2018-02-06T16:17:00Z">
        <w:r w:rsidRPr="00EE645B">
          <w:rPr>
            <w:highlight w:val="cyan"/>
          </w:rPr>
          <w:t>152</w:t>
        </w:r>
        <w:r w:rsidR="00321CE0" w:rsidRPr="00EE645B">
          <w:rPr>
            <w:highlight w:val="cyan"/>
          </w:rPr>
          <w:fldChar w:fldCharType="end"/>
        </w:r>
      </w:ins>
    </w:p>
    <w:p w14:paraId="47C66314" w14:textId="77777777" w:rsidR="00126517" w:rsidRPr="00EE645B" w:rsidRDefault="00126517">
      <w:pPr>
        <w:pStyle w:val="40"/>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ellIndex</w:t>
        </w:r>
        <w:r w:rsidRPr="00EE645B">
          <w:rPr>
            <w:highlight w:val="cyan"/>
          </w:rPr>
          <w:tab/>
        </w:r>
        <w:r w:rsidR="00321CE0" w:rsidRPr="00EE645B">
          <w:rPr>
            <w:highlight w:val="cyan"/>
          </w:rPr>
          <w:fldChar w:fldCharType="begin"/>
        </w:r>
        <w:r w:rsidRPr="00EE645B">
          <w:rPr>
            <w:highlight w:val="cyan"/>
          </w:rPr>
          <w:instrText xml:space="preserve"> PAGEREF _Toc505697592 \h </w:instrText>
        </w:r>
      </w:ins>
      <w:r w:rsidR="00321CE0" w:rsidRPr="00EE645B">
        <w:rPr>
          <w:highlight w:val="cyan"/>
        </w:rPr>
      </w:r>
      <w:r w:rsidR="00321CE0" w:rsidRPr="00EE645B">
        <w:rPr>
          <w:highlight w:val="cyan"/>
        </w:rPr>
        <w:fldChar w:fldCharType="separate"/>
      </w:r>
      <w:ins w:id="618" w:author="Rapporteur" w:date="2018-02-06T16:17:00Z">
        <w:r w:rsidRPr="00EE645B">
          <w:rPr>
            <w:highlight w:val="cyan"/>
          </w:rPr>
          <w:t>152</w:t>
        </w:r>
        <w:r w:rsidR="00321CE0" w:rsidRPr="00EE645B">
          <w:rPr>
            <w:highlight w:val="cyan"/>
          </w:rPr>
          <w:fldChar w:fldCharType="end"/>
        </w:r>
      </w:ins>
    </w:p>
    <w:p w14:paraId="20D3D5F4" w14:textId="77777777" w:rsidR="00126517" w:rsidRPr="00EE645B" w:rsidRDefault="00126517">
      <w:pPr>
        <w:pStyle w:val="40"/>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Config</w:t>
        </w:r>
        <w:r w:rsidRPr="00EE645B">
          <w:rPr>
            <w:highlight w:val="cyan"/>
          </w:rPr>
          <w:tab/>
        </w:r>
        <w:r w:rsidR="00321CE0" w:rsidRPr="00EE645B">
          <w:rPr>
            <w:highlight w:val="cyan"/>
          </w:rPr>
          <w:fldChar w:fldCharType="begin"/>
        </w:r>
        <w:r w:rsidRPr="00EE645B">
          <w:rPr>
            <w:highlight w:val="cyan"/>
          </w:rPr>
          <w:instrText xml:space="preserve"> PAGEREF _Toc505697593 \h </w:instrText>
        </w:r>
      </w:ins>
      <w:r w:rsidR="00321CE0" w:rsidRPr="00EE645B">
        <w:rPr>
          <w:highlight w:val="cyan"/>
        </w:rPr>
      </w:r>
      <w:r w:rsidR="00321CE0" w:rsidRPr="00EE645B">
        <w:rPr>
          <w:highlight w:val="cyan"/>
        </w:rPr>
        <w:fldChar w:fldCharType="separate"/>
      </w:r>
      <w:ins w:id="621" w:author="Rapporteur" w:date="2018-02-06T16:17:00Z">
        <w:r w:rsidRPr="00EE645B">
          <w:rPr>
            <w:highlight w:val="cyan"/>
          </w:rPr>
          <w:t>152</w:t>
        </w:r>
        <w:r w:rsidR="00321CE0" w:rsidRPr="00EE645B">
          <w:rPr>
            <w:highlight w:val="cyan"/>
          </w:rPr>
          <w:fldChar w:fldCharType="end"/>
        </w:r>
      </w:ins>
    </w:p>
    <w:p w14:paraId="79C3A364" w14:textId="77777777" w:rsidR="00126517" w:rsidRPr="00EE645B" w:rsidRDefault="00126517">
      <w:pPr>
        <w:pStyle w:val="40"/>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ResourceConfig</w:t>
        </w:r>
        <w:r w:rsidRPr="00EE645B">
          <w:rPr>
            <w:highlight w:val="cyan"/>
          </w:rPr>
          <w:tab/>
        </w:r>
        <w:r w:rsidR="00321CE0" w:rsidRPr="00EE645B">
          <w:rPr>
            <w:highlight w:val="cyan"/>
          </w:rPr>
          <w:fldChar w:fldCharType="begin"/>
        </w:r>
        <w:r w:rsidRPr="00EE645B">
          <w:rPr>
            <w:highlight w:val="cyan"/>
          </w:rPr>
          <w:instrText xml:space="preserve"> PAGEREF _Toc505697594 \h </w:instrText>
        </w:r>
      </w:ins>
      <w:r w:rsidR="00321CE0" w:rsidRPr="00EE645B">
        <w:rPr>
          <w:highlight w:val="cyan"/>
        </w:rPr>
      </w:r>
      <w:r w:rsidR="00321CE0" w:rsidRPr="00EE645B">
        <w:rPr>
          <w:highlight w:val="cyan"/>
        </w:rPr>
        <w:fldChar w:fldCharType="separate"/>
      </w:r>
      <w:ins w:id="624" w:author="Rapporteur" w:date="2018-02-06T16:17:00Z">
        <w:r w:rsidRPr="00EE645B">
          <w:rPr>
            <w:highlight w:val="cyan"/>
          </w:rPr>
          <w:t>153</w:t>
        </w:r>
        <w:r w:rsidR="00321CE0" w:rsidRPr="00EE645B">
          <w:rPr>
            <w:highlight w:val="cyan"/>
          </w:rPr>
          <w:fldChar w:fldCharType="end"/>
        </w:r>
      </w:ins>
    </w:p>
    <w:p w14:paraId="6160248B" w14:textId="77777777" w:rsidR="00126517" w:rsidRPr="00EE645B" w:rsidRDefault="00126517">
      <w:pPr>
        <w:pStyle w:val="40"/>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hedulingRequestResourceId</w:t>
        </w:r>
        <w:r w:rsidRPr="00EE645B">
          <w:rPr>
            <w:highlight w:val="cyan"/>
          </w:rPr>
          <w:tab/>
        </w:r>
        <w:r w:rsidR="00321CE0" w:rsidRPr="00EE645B">
          <w:rPr>
            <w:highlight w:val="cyan"/>
          </w:rPr>
          <w:fldChar w:fldCharType="begin"/>
        </w:r>
        <w:r w:rsidRPr="00EE645B">
          <w:rPr>
            <w:highlight w:val="cyan"/>
          </w:rPr>
          <w:instrText xml:space="preserve"> PAGEREF _Toc505697595 \h </w:instrText>
        </w:r>
      </w:ins>
      <w:r w:rsidR="00321CE0" w:rsidRPr="00EE645B">
        <w:rPr>
          <w:highlight w:val="cyan"/>
        </w:rPr>
      </w:r>
      <w:r w:rsidR="00321CE0" w:rsidRPr="00EE645B">
        <w:rPr>
          <w:highlight w:val="cyan"/>
        </w:rPr>
        <w:fldChar w:fldCharType="separate"/>
      </w:r>
      <w:ins w:id="627" w:author="Rapporteur" w:date="2018-02-06T16:17:00Z">
        <w:r w:rsidRPr="00EE645B">
          <w:rPr>
            <w:highlight w:val="cyan"/>
          </w:rPr>
          <w:t>154</w:t>
        </w:r>
        <w:r w:rsidR="00321CE0" w:rsidRPr="00EE645B">
          <w:rPr>
            <w:highlight w:val="cyan"/>
          </w:rPr>
          <w:fldChar w:fldCharType="end"/>
        </w:r>
      </w:ins>
    </w:p>
    <w:p w14:paraId="4066D405" w14:textId="77777777" w:rsidR="00126517" w:rsidRPr="00EE645B" w:rsidRDefault="00126517">
      <w:pPr>
        <w:pStyle w:val="40"/>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ramblingId</w:t>
        </w:r>
        <w:r w:rsidRPr="00EE645B">
          <w:rPr>
            <w:highlight w:val="cyan"/>
          </w:rPr>
          <w:tab/>
        </w:r>
        <w:r w:rsidR="00321CE0" w:rsidRPr="00EE645B">
          <w:rPr>
            <w:highlight w:val="cyan"/>
          </w:rPr>
          <w:fldChar w:fldCharType="begin"/>
        </w:r>
        <w:r w:rsidRPr="00EE645B">
          <w:rPr>
            <w:highlight w:val="cyan"/>
          </w:rPr>
          <w:instrText xml:space="preserve"> PAGEREF _Toc505697596 \h </w:instrText>
        </w:r>
      </w:ins>
      <w:r w:rsidR="00321CE0" w:rsidRPr="00EE645B">
        <w:rPr>
          <w:highlight w:val="cyan"/>
        </w:rPr>
      </w:r>
      <w:r w:rsidR="00321CE0" w:rsidRPr="00EE645B">
        <w:rPr>
          <w:highlight w:val="cyan"/>
        </w:rPr>
        <w:fldChar w:fldCharType="separate"/>
      </w:r>
      <w:ins w:id="630" w:author="Rapporteur" w:date="2018-02-06T16:17:00Z">
        <w:r w:rsidRPr="00EE645B">
          <w:rPr>
            <w:highlight w:val="cyan"/>
          </w:rPr>
          <w:t>154</w:t>
        </w:r>
        <w:r w:rsidR="00321CE0" w:rsidRPr="00EE645B">
          <w:rPr>
            <w:highlight w:val="cyan"/>
          </w:rPr>
          <w:fldChar w:fldCharType="end"/>
        </w:r>
      </w:ins>
    </w:p>
    <w:p w14:paraId="43E09065" w14:textId="77777777" w:rsidR="00126517" w:rsidRPr="00EE645B" w:rsidRDefault="00126517">
      <w:pPr>
        <w:pStyle w:val="40"/>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DAP-Config</w:t>
        </w:r>
        <w:r w:rsidRPr="00EE645B">
          <w:rPr>
            <w:highlight w:val="cyan"/>
          </w:rPr>
          <w:tab/>
        </w:r>
        <w:r w:rsidR="00321CE0" w:rsidRPr="00EE645B">
          <w:rPr>
            <w:highlight w:val="cyan"/>
          </w:rPr>
          <w:fldChar w:fldCharType="begin"/>
        </w:r>
        <w:r w:rsidRPr="00EE645B">
          <w:rPr>
            <w:highlight w:val="cyan"/>
          </w:rPr>
          <w:instrText xml:space="preserve"> PAGEREF _Toc505697597 \h </w:instrText>
        </w:r>
      </w:ins>
      <w:r w:rsidR="00321CE0" w:rsidRPr="00EE645B">
        <w:rPr>
          <w:highlight w:val="cyan"/>
        </w:rPr>
      </w:r>
      <w:r w:rsidR="00321CE0" w:rsidRPr="00EE645B">
        <w:rPr>
          <w:highlight w:val="cyan"/>
        </w:rPr>
        <w:fldChar w:fldCharType="separate"/>
      </w:r>
      <w:ins w:id="633" w:author="Rapporteur" w:date="2018-02-06T16:17:00Z">
        <w:r w:rsidRPr="00EE645B">
          <w:rPr>
            <w:highlight w:val="cyan"/>
          </w:rPr>
          <w:t>155</w:t>
        </w:r>
        <w:r w:rsidR="00321CE0" w:rsidRPr="00EE645B">
          <w:rPr>
            <w:highlight w:val="cyan"/>
          </w:rPr>
          <w:fldChar w:fldCharType="end"/>
        </w:r>
      </w:ins>
    </w:p>
    <w:p w14:paraId="19103E99" w14:textId="77777777" w:rsidR="00126517" w:rsidRPr="00EE645B" w:rsidRDefault="00126517">
      <w:pPr>
        <w:pStyle w:val="40"/>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w:t>
        </w:r>
        <w:r w:rsidRPr="00EE645B">
          <w:rPr>
            <w:highlight w:val="cyan"/>
          </w:rPr>
          <w:tab/>
        </w:r>
        <w:r w:rsidR="00321CE0" w:rsidRPr="00EE645B">
          <w:rPr>
            <w:highlight w:val="cyan"/>
          </w:rPr>
          <w:fldChar w:fldCharType="begin"/>
        </w:r>
        <w:r w:rsidRPr="00EE645B">
          <w:rPr>
            <w:highlight w:val="cyan"/>
          </w:rPr>
          <w:instrText xml:space="preserve"> PAGEREF _Toc505697598 \h </w:instrText>
        </w:r>
      </w:ins>
      <w:r w:rsidR="00321CE0" w:rsidRPr="00EE645B">
        <w:rPr>
          <w:highlight w:val="cyan"/>
        </w:rPr>
      </w:r>
      <w:r w:rsidR="00321CE0" w:rsidRPr="00EE645B">
        <w:rPr>
          <w:highlight w:val="cyan"/>
        </w:rPr>
        <w:fldChar w:fldCharType="separate"/>
      </w:r>
      <w:ins w:id="636" w:author="Rapporteur" w:date="2018-02-06T16:17:00Z">
        <w:r w:rsidRPr="00EE645B">
          <w:rPr>
            <w:highlight w:val="cyan"/>
          </w:rPr>
          <w:t>156</w:t>
        </w:r>
        <w:r w:rsidR="00321CE0" w:rsidRPr="00EE645B">
          <w:rPr>
            <w:highlight w:val="cyan"/>
          </w:rPr>
          <w:fldChar w:fldCharType="end"/>
        </w:r>
      </w:ins>
    </w:p>
    <w:p w14:paraId="1F3E2723" w14:textId="77777777" w:rsidR="00126517" w:rsidRPr="00EE645B" w:rsidRDefault="00126517">
      <w:pPr>
        <w:pStyle w:val="40"/>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IndicatorSFI</w:t>
        </w:r>
        <w:r w:rsidRPr="00EE645B">
          <w:rPr>
            <w:highlight w:val="cyan"/>
          </w:rPr>
          <w:tab/>
        </w:r>
        <w:r w:rsidR="00321CE0" w:rsidRPr="00EE645B">
          <w:rPr>
            <w:highlight w:val="cyan"/>
          </w:rPr>
          <w:fldChar w:fldCharType="begin"/>
        </w:r>
        <w:r w:rsidRPr="00EE645B">
          <w:rPr>
            <w:highlight w:val="cyan"/>
          </w:rPr>
          <w:instrText xml:space="preserve"> PAGEREF _Toc505697599 \h </w:instrText>
        </w:r>
      </w:ins>
      <w:r w:rsidR="00321CE0" w:rsidRPr="00EE645B">
        <w:rPr>
          <w:highlight w:val="cyan"/>
        </w:rPr>
      </w:r>
      <w:r w:rsidR="00321CE0" w:rsidRPr="00EE645B">
        <w:rPr>
          <w:highlight w:val="cyan"/>
        </w:rPr>
        <w:fldChar w:fldCharType="separate"/>
      </w:r>
      <w:ins w:id="639" w:author="Rapporteur" w:date="2018-02-06T16:17:00Z">
        <w:r w:rsidRPr="00EE645B">
          <w:rPr>
            <w:highlight w:val="cyan"/>
          </w:rPr>
          <w:t>158</w:t>
        </w:r>
        <w:r w:rsidR="00321CE0" w:rsidRPr="00EE645B">
          <w:rPr>
            <w:highlight w:val="cyan"/>
          </w:rPr>
          <w:fldChar w:fldCharType="end"/>
        </w:r>
      </w:ins>
    </w:p>
    <w:p w14:paraId="2E701BFE" w14:textId="77777777" w:rsidR="00126517" w:rsidRPr="00EE645B" w:rsidRDefault="00126517">
      <w:pPr>
        <w:pStyle w:val="40"/>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ownlinkPreemption</w:t>
        </w:r>
        <w:r w:rsidRPr="00EE645B">
          <w:rPr>
            <w:highlight w:val="cyan"/>
          </w:rPr>
          <w:tab/>
        </w:r>
        <w:r w:rsidR="00321CE0" w:rsidRPr="00EE645B">
          <w:rPr>
            <w:highlight w:val="cyan"/>
          </w:rPr>
          <w:fldChar w:fldCharType="begin"/>
        </w:r>
        <w:r w:rsidRPr="00EE645B">
          <w:rPr>
            <w:highlight w:val="cyan"/>
          </w:rPr>
          <w:instrText xml:space="preserve"> PAGEREF _Toc505697600 \h </w:instrText>
        </w:r>
      </w:ins>
      <w:r w:rsidR="00321CE0" w:rsidRPr="00EE645B">
        <w:rPr>
          <w:highlight w:val="cyan"/>
        </w:rPr>
      </w:r>
      <w:r w:rsidR="00321CE0" w:rsidRPr="00EE645B">
        <w:rPr>
          <w:highlight w:val="cyan"/>
        </w:rPr>
        <w:fldChar w:fldCharType="separate"/>
      </w:r>
      <w:ins w:id="642" w:author="Rapporteur" w:date="2018-02-06T16:17:00Z">
        <w:r w:rsidRPr="00EE645B">
          <w:rPr>
            <w:highlight w:val="cyan"/>
          </w:rPr>
          <w:t>158</w:t>
        </w:r>
        <w:r w:rsidR="00321CE0" w:rsidRPr="00EE645B">
          <w:rPr>
            <w:highlight w:val="cyan"/>
          </w:rPr>
          <w:fldChar w:fldCharType="end"/>
        </w:r>
      </w:ins>
    </w:p>
    <w:p w14:paraId="1DEEB48B" w14:textId="77777777" w:rsidR="00126517" w:rsidRPr="00EE645B" w:rsidRDefault="00126517">
      <w:pPr>
        <w:pStyle w:val="40"/>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Id</w:t>
        </w:r>
        <w:r w:rsidRPr="00EE645B">
          <w:rPr>
            <w:highlight w:val="cyan"/>
          </w:rPr>
          <w:tab/>
        </w:r>
        <w:r w:rsidR="00321CE0" w:rsidRPr="00EE645B">
          <w:rPr>
            <w:highlight w:val="cyan"/>
          </w:rPr>
          <w:fldChar w:fldCharType="begin"/>
        </w:r>
        <w:r w:rsidRPr="00EE645B">
          <w:rPr>
            <w:highlight w:val="cyan"/>
          </w:rPr>
          <w:instrText xml:space="preserve"> PAGEREF _Toc505697601 \h </w:instrText>
        </w:r>
      </w:ins>
      <w:r w:rsidR="00321CE0" w:rsidRPr="00EE645B">
        <w:rPr>
          <w:highlight w:val="cyan"/>
        </w:rPr>
      </w:r>
      <w:r w:rsidR="00321CE0" w:rsidRPr="00EE645B">
        <w:rPr>
          <w:highlight w:val="cyan"/>
        </w:rPr>
        <w:fldChar w:fldCharType="separate"/>
      </w:r>
      <w:ins w:id="645" w:author="Rapporteur" w:date="2018-02-06T16:17:00Z">
        <w:r w:rsidRPr="00EE645B">
          <w:rPr>
            <w:highlight w:val="cyan"/>
          </w:rPr>
          <w:t>159</w:t>
        </w:r>
        <w:r w:rsidR="00321CE0" w:rsidRPr="00EE645B">
          <w:rPr>
            <w:highlight w:val="cyan"/>
          </w:rPr>
          <w:fldChar w:fldCharType="end"/>
        </w:r>
      </w:ins>
    </w:p>
    <w:p w14:paraId="69910718" w14:textId="77777777" w:rsidR="00126517" w:rsidRPr="00EE645B" w:rsidRDefault="00126517">
      <w:pPr>
        <w:pStyle w:val="40"/>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curityAlgorithmConfig</w:t>
        </w:r>
        <w:r w:rsidRPr="00EE645B">
          <w:rPr>
            <w:highlight w:val="cyan"/>
          </w:rPr>
          <w:tab/>
        </w:r>
        <w:r w:rsidR="00321CE0" w:rsidRPr="00EE645B">
          <w:rPr>
            <w:highlight w:val="cyan"/>
          </w:rPr>
          <w:fldChar w:fldCharType="begin"/>
        </w:r>
        <w:r w:rsidRPr="00EE645B">
          <w:rPr>
            <w:highlight w:val="cyan"/>
          </w:rPr>
          <w:instrText xml:space="preserve"> PAGEREF _Toc505697602 \h </w:instrText>
        </w:r>
      </w:ins>
      <w:r w:rsidR="00321CE0" w:rsidRPr="00EE645B">
        <w:rPr>
          <w:highlight w:val="cyan"/>
        </w:rPr>
      </w:r>
      <w:r w:rsidR="00321CE0" w:rsidRPr="00EE645B">
        <w:rPr>
          <w:highlight w:val="cyan"/>
        </w:rPr>
        <w:fldChar w:fldCharType="separate"/>
      </w:r>
      <w:ins w:id="648" w:author="Rapporteur" w:date="2018-02-06T16:17:00Z">
        <w:r w:rsidRPr="00EE645B">
          <w:rPr>
            <w:highlight w:val="cyan"/>
          </w:rPr>
          <w:t>160</w:t>
        </w:r>
        <w:r w:rsidR="00321CE0" w:rsidRPr="00EE645B">
          <w:rPr>
            <w:highlight w:val="cyan"/>
          </w:rPr>
          <w:fldChar w:fldCharType="end"/>
        </w:r>
      </w:ins>
    </w:p>
    <w:p w14:paraId="7BCA124F" w14:textId="77777777" w:rsidR="00126517" w:rsidRPr="00EE645B" w:rsidRDefault="00126517">
      <w:pPr>
        <w:pStyle w:val="40"/>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CellIndex</w:t>
        </w:r>
        <w:r w:rsidRPr="00EE645B">
          <w:rPr>
            <w:highlight w:val="cyan"/>
          </w:rPr>
          <w:tab/>
        </w:r>
        <w:r w:rsidR="00321CE0" w:rsidRPr="00EE645B">
          <w:rPr>
            <w:highlight w:val="cyan"/>
          </w:rPr>
          <w:fldChar w:fldCharType="begin"/>
        </w:r>
        <w:r w:rsidRPr="00EE645B">
          <w:rPr>
            <w:highlight w:val="cyan"/>
          </w:rPr>
          <w:instrText xml:space="preserve"> PAGEREF _Toc505697603 \h </w:instrText>
        </w:r>
      </w:ins>
      <w:r w:rsidR="00321CE0" w:rsidRPr="00EE645B">
        <w:rPr>
          <w:highlight w:val="cyan"/>
        </w:rPr>
      </w:r>
      <w:r w:rsidR="00321CE0" w:rsidRPr="00EE645B">
        <w:rPr>
          <w:highlight w:val="cyan"/>
        </w:rPr>
        <w:fldChar w:fldCharType="separate"/>
      </w:r>
      <w:ins w:id="651" w:author="Rapporteur" w:date="2018-02-06T16:17:00Z">
        <w:r w:rsidRPr="00EE645B">
          <w:rPr>
            <w:highlight w:val="cyan"/>
          </w:rPr>
          <w:t>160</w:t>
        </w:r>
        <w:r w:rsidR="00321CE0" w:rsidRPr="00EE645B">
          <w:rPr>
            <w:highlight w:val="cyan"/>
          </w:rPr>
          <w:fldChar w:fldCharType="end"/>
        </w:r>
      </w:ins>
    </w:p>
    <w:p w14:paraId="122D64CD" w14:textId="77777777" w:rsidR="00126517" w:rsidRPr="00EE645B" w:rsidRDefault="00126517">
      <w:pPr>
        <w:pStyle w:val="40"/>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Common</w:t>
        </w:r>
        <w:r w:rsidRPr="00EE645B">
          <w:rPr>
            <w:highlight w:val="cyan"/>
          </w:rPr>
          <w:tab/>
        </w:r>
        <w:r w:rsidR="00321CE0" w:rsidRPr="00EE645B">
          <w:rPr>
            <w:highlight w:val="cyan"/>
          </w:rPr>
          <w:fldChar w:fldCharType="begin"/>
        </w:r>
        <w:r w:rsidRPr="00EE645B">
          <w:rPr>
            <w:highlight w:val="cyan"/>
          </w:rPr>
          <w:instrText xml:space="preserve"> PAGEREF _Toc505697604 \h </w:instrText>
        </w:r>
      </w:ins>
      <w:r w:rsidR="00321CE0" w:rsidRPr="00EE645B">
        <w:rPr>
          <w:highlight w:val="cyan"/>
        </w:rPr>
      </w:r>
      <w:r w:rsidR="00321CE0" w:rsidRPr="00EE645B">
        <w:rPr>
          <w:highlight w:val="cyan"/>
        </w:rPr>
        <w:fldChar w:fldCharType="separate"/>
      </w:r>
      <w:ins w:id="654" w:author="Rapporteur" w:date="2018-02-06T16:17:00Z">
        <w:r w:rsidRPr="00EE645B">
          <w:rPr>
            <w:highlight w:val="cyan"/>
          </w:rPr>
          <w:t>161</w:t>
        </w:r>
        <w:r w:rsidR="00321CE0" w:rsidRPr="00EE645B">
          <w:rPr>
            <w:highlight w:val="cyan"/>
          </w:rPr>
          <w:fldChar w:fldCharType="end"/>
        </w:r>
      </w:ins>
    </w:p>
    <w:p w14:paraId="7280C8F0" w14:textId="77777777" w:rsidR="00126517" w:rsidRPr="00EE645B" w:rsidRDefault="00126517">
      <w:pPr>
        <w:pStyle w:val="40"/>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w:t>
        </w:r>
        <w:r w:rsidRPr="00EE645B">
          <w:rPr>
            <w:highlight w:val="cyan"/>
          </w:rPr>
          <w:tab/>
        </w:r>
        <w:r w:rsidR="00321CE0" w:rsidRPr="00EE645B">
          <w:rPr>
            <w:highlight w:val="cyan"/>
          </w:rPr>
          <w:fldChar w:fldCharType="begin"/>
        </w:r>
        <w:r w:rsidRPr="00EE645B">
          <w:rPr>
            <w:highlight w:val="cyan"/>
          </w:rPr>
          <w:instrText xml:space="preserve"> PAGEREF _Toc505697605 \h </w:instrText>
        </w:r>
      </w:ins>
      <w:r w:rsidR="00321CE0" w:rsidRPr="00EE645B">
        <w:rPr>
          <w:highlight w:val="cyan"/>
        </w:rPr>
      </w:r>
      <w:r w:rsidR="00321CE0" w:rsidRPr="00EE645B">
        <w:rPr>
          <w:highlight w:val="cyan"/>
        </w:rPr>
        <w:fldChar w:fldCharType="separate"/>
      </w:r>
      <w:ins w:id="657" w:author="Rapporteur" w:date="2018-02-06T16:17:00Z">
        <w:r w:rsidRPr="00EE645B">
          <w:rPr>
            <w:highlight w:val="cyan"/>
          </w:rPr>
          <w:t>163</w:t>
        </w:r>
        <w:r w:rsidR="00321CE0" w:rsidRPr="00EE645B">
          <w:rPr>
            <w:highlight w:val="cyan"/>
          </w:rPr>
          <w:fldChar w:fldCharType="end"/>
        </w:r>
      </w:ins>
    </w:p>
    <w:p w14:paraId="51A98F6E" w14:textId="77777777" w:rsidR="00126517" w:rsidRPr="00EE645B" w:rsidRDefault="00126517">
      <w:pPr>
        <w:pStyle w:val="40"/>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CombinationsPerCell</w:t>
        </w:r>
        <w:r w:rsidRPr="00EE645B">
          <w:rPr>
            <w:highlight w:val="cyan"/>
          </w:rPr>
          <w:tab/>
        </w:r>
        <w:r w:rsidR="00321CE0" w:rsidRPr="00EE645B">
          <w:rPr>
            <w:highlight w:val="cyan"/>
          </w:rPr>
          <w:fldChar w:fldCharType="begin"/>
        </w:r>
        <w:r w:rsidRPr="00EE645B">
          <w:rPr>
            <w:highlight w:val="cyan"/>
          </w:rPr>
          <w:instrText xml:space="preserve"> PAGEREF _Toc505697606 \h </w:instrText>
        </w:r>
      </w:ins>
      <w:r w:rsidR="00321CE0" w:rsidRPr="00EE645B">
        <w:rPr>
          <w:highlight w:val="cyan"/>
        </w:rPr>
      </w:r>
      <w:r w:rsidR="00321CE0" w:rsidRPr="00EE645B">
        <w:rPr>
          <w:highlight w:val="cyan"/>
        </w:rPr>
        <w:fldChar w:fldCharType="separate"/>
      </w:r>
      <w:ins w:id="660" w:author="Rapporteur" w:date="2018-02-06T16:17:00Z">
        <w:r w:rsidRPr="00EE645B">
          <w:rPr>
            <w:highlight w:val="cyan"/>
          </w:rPr>
          <w:t>164</w:t>
        </w:r>
        <w:r w:rsidR="00321CE0" w:rsidRPr="00EE645B">
          <w:rPr>
            <w:highlight w:val="cyan"/>
          </w:rPr>
          <w:fldChar w:fldCharType="end"/>
        </w:r>
      </w:ins>
    </w:p>
    <w:p w14:paraId="70F04CB2" w14:textId="77777777" w:rsidR="00126517" w:rsidRPr="00EE645B" w:rsidRDefault="00126517">
      <w:pPr>
        <w:pStyle w:val="40"/>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B-Identity</w:t>
        </w:r>
        <w:r w:rsidRPr="00EE645B">
          <w:rPr>
            <w:highlight w:val="cyan"/>
          </w:rPr>
          <w:tab/>
        </w:r>
        <w:r w:rsidR="00321CE0" w:rsidRPr="00EE645B">
          <w:rPr>
            <w:highlight w:val="cyan"/>
          </w:rPr>
          <w:fldChar w:fldCharType="begin"/>
        </w:r>
        <w:r w:rsidRPr="00EE645B">
          <w:rPr>
            <w:highlight w:val="cyan"/>
          </w:rPr>
          <w:instrText xml:space="preserve"> PAGEREF _Toc505697607 \h </w:instrText>
        </w:r>
      </w:ins>
      <w:r w:rsidR="00321CE0" w:rsidRPr="00EE645B">
        <w:rPr>
          <w:highlight w:val="cyan"/>
        </w:rPr>
      </w:r>
      <w:r w:rsidR="00321CE0" w:rsidRPr="00EE645B">
        <w:rPr>
          <w:highlight w:val="cyan"/>
        </w:rPr>
        <w:fldChar w:fldCharType="separate"/>
      </w:r>
      <w:ins w:id="663" w:author="Rapporteur" w:date="2018-02-06T16:17:00Z">
        <w:r w:rsidRPr="00EE645B">
          <w:rPr>
            <w:highlight w:val="cyan"/>
          </w:rPr>
          <w:t>165</w:t>
        </w:r>
        <w:r w:rsidR="00321CE0" w:rsidRPr="00EE645B">
          <w:rPr>
            <w:highlight w:val="cyan"/>
          </w:rPr>
          <w:fldChar w:fldCharType="end"/>
        </w:r>
      </w:ins>
    </w:p>
    <w:p w14:paraId="4DBB2B6B" w14:textId="77777777" w:rsidR="00126517" w:rsidRPr="00EE645B" w:rsidRDefault="00126517">
      <w:pPr>
        <w:pStyle w:val="40"/>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PS-Config</w:t>
        </w:r>
        <w:r w:rsidRPr="00EE645B">
          <w:rPr>
            <w:highlight w:val="cyan"/>
          </w:rPr>
          <w:tab/>
        </w:r>
        <w:r w:rsidR="00321CE0" w:rsidRPr="00EE645B">
          <w:rPr>
            <w:highlight w:val="cyan"/>
          </w:rPr>
          <w:fldChar w:fldCharType="begin"/>
        </w:r>
        <w:r w:rsidRPr="00EE645B">
          <w:rPr>
            <w:highlight w:val="cyan"/>
          </w:rPr>
          <w:instrText xml:space="preserve"> PAGEREF _Toc505697608 \h </w:instrText>
        </w:r>
      </w:ins>
      <w:r w:rsidR="00321CE0" w:rsidRPr="00EE645B">
        <w:rPr>
          <w:highlight w:val="cyan"/>
        </w:rPr>
      </w:r>
      <w:r w:rsidR="00321CE0" w:rsidRPr="00EE645B">
        <w:rPr>
          <w:highlight w:val="cyan"/>
        </w:rPr>
        <w:fldChar w:fldCharType="separate"/>
      </w:r>
      <w:ins w:id="666" w:author="Rapporteur" w:date="2018-02-06T16:17:00Z">
        <w:r w:rsidRPr="00EE645B">
          <w:rPr>
            <w:highlight w:val="cyan"/>
          </w:rPr>
          <w:t>166</w:t>
        </w:r>
        <w:r w:rsidR="00321CE0" w:rsidRPr="00EE645B">
          <w:rPr>
            <w:highlight w:val="cyan"/>
          </w:rPr>
          <w:fldChar w:fldCharType="end"/>
        </w:r>
      </w:ins>
    </w:p>
    <w:p w14:paraId="207D914C" w14:textId="77777777" w:rsidR="00126517" w:rsidRPr="00EE645B" w:rsidRDefault="00126517">
      <w:pPr>
        <w:pStyle w:val="40"/>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figuredGrantConfig</w:t>
        </w:r>
        <w:r w:rsidRPr="00EE645B">
          <w:rPr>
            <w:highlight w:val="cyan"/>
          </w:rPr>
          <w:tab/>
        </w:r>
        <w:r w:rsidR="00321CE0" w:rsidRPr="00EE645B">
          <w:rPr>
            <w:highlight w:val="cyan"/>
          </w:rPr>
          <w:fldChar w:fldCharType="begin"/>
        </w:r>
        <w:r w:rsidRPr="00EE645B">
          <w:rPr>
            <w:highlight w:val="cyan"/>
          </w:rPr>
          <w:instrText xml:space="preserve"> PAGEREF _Toc505697609 \h </w:instrText>
        </w:r>
      </w:ins>
      <w:r w:rsidR="00321CE0" w:rsidRPr="00EE645B">
        <w:rPr>
          <w:highlight w:val="cyan"/>
        </w:rPr>
      </w:r>
      <w:r w:rsidR="00321CE0" w:rsidRPr="00EE645B">
        <w:rPr>
          <w:highlight w:val="cyan"/>
        </w:rPr>
        <w:fldChar w:fldCharType="separate"/>
      </w:r>
      <w:ins w:id="669" w:author="Rapporteur" w:date="2018-02-06T16:17:00Z">
        <w:r w:rsidRPr="00EE645B">
          <w:rPr>
            <w:highlight w:val="cyan"/>
          </w:rPr>
          <w:t>166</w:t>
        </w:r>
        <w:r w:rsidR="00321CE0" w:rsidRPr="00EE645B">
          <w:rPr>
            <w:highlight w:val="cyan"/>
          </w:rPr>
          <w:fldChar w:fldCharType="end"/>
        </w:r>
      </w:ins>
    </w:p>
    <w:p w14:paraId="0C3BD9E5" w14:textId="77777777" w:rsidR="00126517" w:rsidRPr="00EE645B" w:rsidRDefault="00126517">
      <w:pPr>
        <w:pStyle w:val="40"/>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onfig</w:t>
        </w:r>
        <w:r w:rsidRPr="00EE645B">
          <w:rPr>
            <w:highlight w:val="cyan"/>
          </w:rPr>
          <w:tab/>
        </w:r>
        <w:r w:rsidR="00321CE0" w:rsidRPr="00EE645B">
          <w:rPr>
            <w:highlight w:val="cyan"/>
          </w:rPr>
          <w:fldChar w:fldCharType="begin"/>
        </w:r>
        <w:r w:rsidRPr="00EE645B">
          <w:rPr>
            <w:highlight w:val="cyan"/>
          </w:rPr>
          <w:instrText xml:space="preserve"> PAGEREF _Toc505697610 \h </w:instrText>
        </w:r>
      </w:ins>
      <w:r w:rsidR="00321CE0" w:rsidRPr="00EE645B">
        <w:rPr>
          <w:highlight w:val="cyan"/>
        </w:rPr>
      </w:r>
      <w:r w:rsidR="00321CE0" w:rsidRPr="00EE645B">
        <w:rPr>
          <w:highlight w:val="cyan"/>
        </w:rPr>
        <w:fldChar w:fldCharType="separate"/>
      </w:r>
      <w:ins w:id="672" w:author="Rapporteur" w:date="2018-02-06T16:17:00Z">
        <w:r w:rsidRPr="00EE645B">
          <w:rPr>
            <w:highlight w:val="cyan"/>
          </w:rPr>
          <w:t>168</w:t>
        </w:r>
        <w:r w:rsidR="00321CE0" w:rsidRPr="00EE645B">
          <w:rPr>
            <w:highlight w:val="cyan"/>
          </w:rPr>
          <w:fldChar w:fldCharType="end"/>
        </w:r>
      </w:ins>
    </w:p>
    <w:p w14:paraId="6F22CC07" w14:textId="77777777" w:rsidR="00126517" w:rsidRPr="00EE645B" w:rsidRDefault="00126517">
      <w:pPr>
        <w:pStyle w:val="40"/>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arrierSwitching</w:t>
        </w:r>
        <w:r w:rsidRPr="00EE645B">
          <w:rPr>
            <w:highlight w:val="cyan"/>
          </w:rPr>
          <w:tab/>
        </w:r>
        <w:r w:rsidR="00321CE0" w:rsidRPr="00EE645B">
          <w:rPr>
            <w:highlight w:val="cyan"/>
          </w:rPr>
          <w:fldChar w:fldCharType="begin"/>
        </w:r>
        <w:r w:rsidRPr="00EE645B">
          <w:rPr>
            <w:highlight w:val="cyan"/>
          </w:rPr>
          <w:instrText xml:space="preserve"> PAGEREF _Toc505697611 \h </w:instrText>
        </w:r>
      </w:ins>
      <w:r w:rsidR="00321CE0" w:rsidRPr="00EE645B">
        <w:rPr>
          <w:highlight w:val="cyan"/>
        </w:rPr>
      </w:r>
      <w:r w:rsidR="00321CE0" w:rsidRPr="00EE645B">
        <w:rPr>
          <w:highlight w:val="cyan"/>
        </w:rPr>
        <w:fldChar w:fldCharType="separate"/>
      </w:r>
      <w:ins w:id="675" w:author="Rapporteur" w:date="2018-02-06T16:17:00Z">
        <w:r w:rsidRPr="00EE645B">
          <w:rPr>
            <w:highlight w:val="cyan"/>
          </w:rPr>
          <w:t>171</w:t>
        </w:r>
        <w:r w:rsidR="00321CE0" w:rsidRPr="00EE645B">
          <w:rPr>
            <w:highlight w:val="cyan"/>
          </w:rPr>
          <w:fldChar w:fldCharType="end"/>
        </w:r>
      </w:ins>
    </w:p>
    <w:p w14:paraId="24FA1E55" w14:textId="77777777" w:rsidR="00126517" w:rsidRPr="00EE645B" w:rsidRDefault="00126517">
      <w:pPr>
        <w:pStyle w:val="40"/>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SB-Index</w:t>
        </w:r>
        <w:r w:rsidRPr="00EE645B">
          <w:rPr>
            <w:highlight w:val="cyan"/>
          </w:rPr>
          <w:tab/>
        </w:r>
        <w:r w:rsidR="00321CE0" w:rsidRPr="00EE645B">
          <w:rPr>
            <w:highlight w:val="cyan"/>
          </w:rPr>
          <w:fldChar w:fldCharType="begin"/>
        </w:r>
        <w:r w:rsidRPr="00EE645B">
          <w:rPr>
            <w:highlight w:val="cyan"/>
          </w:rPr>
          <w:instrText xml:space="preserve"> PAGEREF _Toc505697612 \h </w:instrText>
        </w:r>
      </w:ins>
      <w:r w:rsidR="00321CE0" w:rsidRPr="00EE645B">
        <w:rPr>
          <w:highlight w:val="cyan"/>
        </w:rPr>
      </w:r>
      <w:r w:rsidR="00321CE0" w:rsidRPr="00EE645B">
        <w:rPr>
          <w:highlight w:val="cyan"/>
        </w:rPr>
        <w:fldChar w:fldCharType="separate"/>
      </w:r>
      <w:ins w:id="678" w:author="Rapporteur" w:date="2018-02-06T16:17:00Z">
        <w:r w:rsidRPr="00EE645B">
          <w:rPr>
            <w:highlight w:val="cyan"/>
          </w:rPr>
          <w:t>173</w:t>
        </w:r>
        <w:r w:rsidR="00321CE0" w:rsidRPr="00EE645B">
          <w:rPr>
            <w:highlight w:val="cyan"/>
          </w:rPr>
          <w:fldChar w:fldCharType="end"/>
        </w:r>
      </w:ins>
    </w:p>
    <w:p w14:paraId="2A6A6B09" w14:textId="77777777" w:rsidR="00126517" w:rsidRPr="00EE645B" w:rsidRDefault="00126517">
      <w:pPr>
        <w:pStyle w:val="40"/>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ubcarrierSpacing</w:t>
        </w:r>
        <w:r w:rsidRPr="00EE645B">
          <w:rPr>
            <w:highlight w:val="cyan"/>
          </w:rPr>
          <w:tab/>
        </w:r>
        <w:r w:rsidR="00321CE0" w:rsidRPr="00EE645B">
          <w:rPr>
            <w:highlight w:val="cyan"/>
          </w:rPr>
          <w:fldChar w:fldCharType="begin"/>
        </w:r>
        <w:r w:rsidRPr="00EE645B">
          <w:rPr>
            <w:highlight w:val="cyan"/>
          </w:rPr>
          <w:instrText xml:space="preserve"> PAGEREF _Toc505697613 \h </w:instrText>
        </w:r>
      </w:ins>
      <w:r w:rsidR="00321CE0" w:rsidRPr="00EE645B">
        <w:rPr>
          <w:highlight w:val="cyan"/>
        </w:rPr>
      </w:r>
      <w:r w:rsidR="00321CE0" w:rsidRPr="00EE645B">
        <w:rPr>
          <w:highlight w:val="cyan"/>
        </w:rPr>
        <w:fldChar w:fldCharType="separate"/>
      </w:r>
      <w:ins w:id="681" w:author="Rapporteur" w:date="2018-02-06T16:17:00Z">
        <w:r w:rsidRPr="00EE645B">
          <w:rPr>
            <w:highlight w:val="cyan"/>
          </w:rPr>
          <w:t>173</w:t>
        </w:r>
        <w:r w:rsidR="00321CE0" w:rsidRPr="00EE645B">
          <w:rPr>
            <w:highlight w:val="cyan"/>
          </w:rPr>
          <w:fldChar w:fldCharType="end"/>
        </w:r>
      </w:ins>
    </w:p>
    <w:p w14:paraId="4F990F09" w14:textId="77777777" w:rsidR="00126517" w:rsidRPr="00F07AB9" w:rsidRDefault="00126517">
      <w:pPr>
        <w:pStyle w:val="40"/>
        <w:rPr>
          <w:ins w:id="682" w:author="Rapporteur" w:date="2018-02-06T16:17:00Z"/>
          <w:rFonts w:asciiTheme="minorHAnsi" w:eastAsiaTheme="minorEastAsia" w:hAnsiTheme="minorHAnsi" w:cstheme="minorBidi"/>
          <w:sz w:val="22"/>
          <w:szCs w:val="22"/>
          <w:highlight w:val="cyan"/>
          <w:lang w:val="it-IT" w:eastAsia="en-GB"/>
          <w:rPrChange w:id="683" w:author="ZTE" w:date="2018-02-19T11:20:00Z">
            <w:rPr>
              <w:ins w:id="684" w:author="Rapporteur" w:date="2018-02-06T16:17:00Z"/>
              <w:rFonts w:asciiTheme="minorHAnsi" w:eastAsiaTheme="minorEastAsia" w:hAnsiTheme="minorHAnsi" w:cstheme="minorBidi"/>
              <w:sz w:val="22"/>
              <w:szCs w:val="22"/>
              <w:highlight w:val="cyan"/>
              <w:lang w:eastAsia="en-GB"/>
            </w:rPr>
          </w:rPrChange>
        </w:rPr>
      </w:pPr>
      <w:ins w:id="685" w:author="Rapporteur" w:date="2018-02-06T16:17:00Z">
        <w:r w:rsidRPr="00F07AB9">
          <w:rPr>
            <w:highlight w:val="cyan"/>
            <w:lang w:val="it-IT"/>
            <w:rPrChange w:id="686"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87"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88" w:author="ZTE" w:date="2018-02-19T11:20:00Z">
              <w:rPr>
                <w:i/>
                <w:highlight w:val="cyan"/>
              </w:rPr>
            </w:rPrChange>
          </w:rPr>
          <w:t>TCI-State</w:t>
        </w:r>
        <w:r w:rsidRPr="00F07AB9">
          <w:rPr>
            <w:highlight w:val="cyan"/>
            <w:lang w:val="it-IT"/>
            <w:rPrChange w:id="689" w:author="ZTE" w:date="2018-02-19T11:20:00Z">
              <w:rPr>
                <w:highlight w:val="cyan"/>
              </w:rPr>
            </w:rPrChange>
          </w:rPr>
          <w:tab/>
        </w:r>
        <w:r w:rsidR="00321CE0" w:rsidRPr="00EE645B">
          <w:rPr>
            <w:highlight w:val="cyan"/>
          </w:rPr>
          <w:fldChar w:fldCharType="begin"/>
        </w:r>
        <w:r w:rsidRPr="00F07AB9">
          <w:rPr>
            <w:highlight w:val="cyan"/>
            <w:lang w:val="it-IT"/>
            <w:rPrChange w:id="690" w:author="ZTE" w:date="2018-02-19T11:20:00Z">
              <w:rPr>
                <w:highlight w:val="cyan"/>
              </w:rPr>
            </w:rPrChange>
          </w:rPr>
          <w:instrText xml:space="preserve"> PAGEREF _Toc505697614 \h </w:instrText>
        </w:r>
      </w:ins>
      <w:r w:rsidR="00321CE0" w:rsidRPr="00EE645B">
        <w:rPr>
          <w:highlight w:val="cyan"/>
        </w:rPr>
      </w:r>
      <w:r w:rsidR="00321CE0" w:rsidRPr="00EE645B">
        <w:rPr>
          <w:highlight w:val="cyan"/>
        </w:rPr>
        <w:fldChar w:fldCharType="separate"/>
      </w:r>
      <w:ins w:id="691" w:author="Rapporteur" w:date="2018-02-06T16:17:00Z">
        <w:r w:rsidRPr="00F07AB9">
          <w:rPr>
            <w:highlight w:val="cyan"/>
            <w:lang w:val="it-IT"/>
            <w:rPrChange w:id="692" w:author="ZTE" w:date="2018-02-19T11:20:00Z">
              <w:rPr>
                <w:highlight w:val="cyan"/>
              </w:rPr>
            </w:rPrChange>
          </w:rPr>
          <w:t>174</w:t>
        </w:r>
        <w:r w:rsidR="00321CE0" w:rsidRPr="00EE645B">
          <w:rPr>
            <w:highlight w:val="cyan"/>
          </w:rPr>
          <w:fldChar w:fldCharType="end"/>
        </w:r>
      </w:ins>
    </w:p>
    <w:p w14:paraId="3DE2B326" w14:textId="77777777" w:rsidR="00126517" w:rsidRPr="00F07AB9" w:rsidRDefault="00126517">
      <w:pPr>
        <w:pStyle w:val="40"/>
        <w:rPr>
          <w:ins w:id="693" w:author="Rapporteur" w:date="2018-02-06T16:17:00Z"/>
          <w:rFonts w:asciiTheme="minorHAnsi" w:eastAsiaTheme="minorEastAsia" w:hAnsiTheme="minorHAnsi" w:cstheme="minorBidi"/>
          <w:sz w:val="22"/>
          <w:szCs w:val="22"/>
          <w:highlight w:val="cyan"/>
          <w:lang w:val="it-IT" w:eastAsia="en-GB"/>
          <w:rPrChange w:id="694" w:author="ZTE" w:date="2018-02-19T11:20:00Z">
            <w:rPr>
              <w:ins w:id="695" w:author="Rapporteur" w:date="2018-02-06T16:17:00Z"/>
              <w:rFonts w:asciiTheme="minorHAnsi" w:eastAsiaTheme="minorEastAsia" w:hAnsiTheme="minorHAnsi" w:cstheme="minorBidi"/>
              <w:sz w:val="22"/>
              <w:szCs w:val="22"/>
              <w:highlight w:val="cyan"/>
              <w:lang w:eastAsia="en-GB"/>
            </w:rPr>
          </w:rPrChange>
        </w:rPr>
      </w:pPr>
      <w:ins w:id="696" w:author="Rapporteur" w:date="2018-02-06T16:17:00Z">
        <w:r w:rsidRPr="00F07AB9">
          <w:rPr>
            <w:highlight w:val="cyan"/>
            <w:lang w:val="it-IT"/>
            <w:rPrChange w:id="697"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98"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99" w:author="ZTE" w:date="2018-02-19T11:20:00Z">
              <w:rPr>
                <w:i/>
                <w:highlight w:val="cyan"/>
              </w:rPr>
            </w:rPrChange>
          </w:rPr>
          <w:t>TDD-UL-DL-Config</w:t>
        </w:r>
        <w:r w:rsidRPr="00F07AB9">
          <w:rPr>
            <w:highlight w:val="cyan"/>
            <w:lang w:val="it-IT"/>
            <w:rPrChange w:id="700" w:author="ZTE" w:date="2018-02-19T11:20:00Z">
              <w:rPr>
                <w:highlight w:val="cyan"/>
              </w:rPr>
            </w:rPrChange>
          </w:rPr>
          <w:tab/>
        </w:r>
        <w:r w:rsidR="00321CE0" w:rsidRPr="00EE645B">
          <w:rPr>
            <w:highlight w:val="cyan"/>
          </w:rPr>
          <w:fldChar w:fldCharType="begin"/>
        </w:r>
        <w:r w:rsidRPr="00F07AB9">
          <w:rPr>
            <w:highlight w:val="cyan"/>
            <w:lang w:val="it-IT"/>
            <w:rPrChange w:id="701" w:author="ZTE" w:date="2018-02-19T11:20:00Z">
              <w:rPr>
                <w:highlight w:val="cyan"/>
              </w:rPr>
            </w:rPrChange>
          </w:rPr>
          <w:instrText xml:space="preserve"> PAGEREF _Toc505697615 \h </w:instrText>
        </w:r>
      </w:ins>
      <w:r w:rsidR="00321CE0" w:rsidRPr="00EE645B">
        <w:rPr>
          <w:highlight w:val="cyan"/>
        </w:rPr>
      </w:r>
      <w:r w:rsidR="00321CE0" w:rsidRPr="00EE645B">
        <w:rPr>
          <w:highlight w:val="cyan"/>
        </w:rPr>
        <w:fldChar w:fldCharType="separate"/>
      </w:r>
      <w:ins w:id="702" w:author="Rapporteur" w:date="2018-02-06T16:17:00Z">
        <w:r w:rsidRPr="00F07AB9">
          <w:rPr>
            <w:highlight w:val="cyan"/>
            <w:lang w:val="it-IT"/>
            <w:rPrChange w:id="703" w:author="ZTE" w:date="2018-02-19T11:20:00Z">
              <w:rPr>
                <w:highlight w:val="cyan"/>
              </w:rPr>
            </w:rPrChange>
          </w:rPr>
          <w:t>174</w:t>
        </w:r>
        <w:r w:rsidR="00321CE0" w:rsidRPr="00EE645B">
          <w:rPr>
            <w:highlight w:val="cyan"/>
          </w:rPr>
          <w:fldChar w:fldCharType="end"/>
        </w:r>
      </w:ins>
    </w:p>
    <w:p w14:paraId="3CFF7B57" w14:textId="77777777" w:rsidR="00126517" w:rsidRPr="00EE645B" w:rsidRDefault="00126517">
      <w:pPr>
        <w:pStyle w:val="40"/>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ZP-CSI-RS-Resource</w:t>
        </w:r>
        <w:r w:rsidRPr="00EE645B">
          <w:rPr>
            <w:highlight w:val="cyan"/>
          </w:rPr>
          <w:tab/>
        </w:r>
        <w:r w:rsidR="00321CE0" w:rsidRPr="00EE645B">
          <w:rPr>
            <w:highlight w:val="cyan"/>
          </w:rPr>
          <w:fldChar w:fldCharType="begin"/>
        </w:r>
        <w:r w:rsidRPr="00EE645B">
          <w:rPr>
            <w:highlight w:val="cyan"/>
          </w:rPr>
          <w:instrText xml:space="preserve"> PAGEREF _Toc505697616 \h </w:instrText>
        </w:r>
      </w:ins>
      <w:r w:rsidR="00321CE0" w:rsidRPr="00EE645B">
        <w:rPr>
          <w:highlight w:val="cyan"/>
        </w:rPr>
      </w:r>
      <w:r w:rsidR="00321CE0" w:rsidRPr="00EE645B">
        <w:rPr>
          <w:highlight w:val="cyan"/>
        </w:rPr>
        <w:fldChar w:fldCharType="separate"/>
      </w:r>
      <w:ins w:id="706" w:author="Rapporteur" w:date="2018-02-06T16:17:00Z">
        <w:r w:rsidRPr="00EE645B">
          <w:rPr>
            <w:highlight w:val="cyan"/>
          </w:rPr>
          <w:t>176</w:t>
        </w:r>
        <w:r w:rsidR="00321CE0" w:rsidRPr="00EE645B">
          <w:rPr>
            <w:highlight w:val="cyan"/>
          </w:rPr>
          <w:fldChar w:fldCharType="end"/>
        </w:r>
      </w:ins>
    </w:p>
    <w:p w14:paraId="302B9DD6" w14:textId="77777777" w:rsidR="00126517" w:rsidRPr="00EE645B" w:rsidRDefault="00126517">
      <w:pPr>
        <w:pStyle w:val="30"/>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EE645B">
          <w:rPr>
            <w:highlight w:val="cyan"/>
          </w:rPr>
          <w:t>6.3.3</w:t>
        </w:r>
        <w:r w:rsidRPr="00EE645B">
          <w:rPr>
            <w:rFonts w:asciiTheme="minorHAnsi" w:eastAsiaTheme="minorEastAsia" w:hAnsiTheme="minorHAnsi" w:cstheme="minorBidi"/>
            <w:sz w:val="22"/>
            <w:szCs w:val="22"/>
            <w:highlight w:val="cyan"/>
            <w:lang w:eastAsia="en-GB"/>
          </w:rPr>
          <w:tab/>
        </w:r>
        <w:r w:rsidRPr="00EE645B">
          <w:rPr>
            <w:highlight w:val="cyan"/>
          </w:rPr>
          <w:t>UE capability information elements</w:t>
        </w:r>
        <w:r w:rsidRPr="00EE645B">
          <w:rPr>
            <w:highlight w:val="cyan"/>
          </w:rPr>
          <w:tab/>
        </w:r>
        <w:r w:rsidR="00321CE0" w:rsidRPr="00EE645B">
          <w:rPr>
            <w:highlight w:val="cyan"/>
          </w:rPr>
          <w:fldChar w:fldCharType="begin"/>
        </w:r>
        <w:r w:rsidRPr="00EE645B">
          <w:rPr>
            <w:highlight w:val="cyan"/>
          </w:rPr>
          <w:instrText xml:space="preserve"> PAGEREF _Toc505697617 \h </w:instrText>
        </w:r>
      </w:ins>
      <w:r w:rsidR="00321CE0" w:rsidRPr="00EE645B">
        <w:rPr>
          <w:highlight w:val="cyan"/>
        </w:rPr>
      </w:r>
      <w:r w:rsidR="00321CE0" w:rsidRPr="00EE645B">
        <w:rPr>
          <w:highlight w:val="cyan"/>
        </w:rPr>
        <w:fldChar w:fldCharType="separate"/>
      </w:r>
      <w:ins w:id="709" w:author="Rapporteur" w:date="2018-02-06T16:17:00Z">
        <w:r w:rsidRPr="00EE645B">
          <w:rPr>
            <w:highlight w:val="cyan"/>
          </w:rPr>
          <w:t>177</w:t>
        </w:r>
        <w:r w:rsidR="00321CE0" w:rsidRPr="00EE645B">
          <w:rPr>
            <w:highlight w:val="cyan"/>
          </w:rPr>
          <w:fldChar w:fldCharType="end"/>
        </w:r>
      </w:ins>
    </w:p>
    <w:p w14:paraId="1452DD6E" w14:textId="77777777" w:rsidR="00126517" w:rsidRPr="00EE645B" w:rsidRDefault="00126517">
      <w:pPr>
        <w:pStyle w:val="40"/>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andCombinationList</w:t>
        </w:r>
        <w:r w:rsidRPr="00EE645B">
          <w:rPr>
            <w:highlight w:val="cyan"/>
          </w:rPr>
          <w:tab/>
        </w:r>
        <w:r w:rsidR="00321CE0" w:rsidRPr="00EE645B">
          <w:rPr>
            <w:highlight w:val="cyan"/>
          </w:rPr>
          <w:fldChar w:fldCharType="begin"/>
        </w:r>
        <w:r w:rsidRPr="00EE645B">
          <w:rPr>
            <w:highlight w:val="cyan"/>
          </w:rPr>
          <w:instrText xml:space="preserve"> PAGEREF _Toc505697618 \h </w:instrText>
        </w:r>
      </w:ins>
      <w:r w:rsidR="00321CE0" w:rsidRPr="00EE645B">
        <w:rPr>
          <w:highlight w:val="cyan"/>
        </w:rPr>
      </w:r>
      <w:r w:rsidR="00321CE0" w:rsidRPr="00EE645B">
        <w:rPr>
          <w:highlight w:val="cyan"/>
        </w:rPr>
        <w:fldChar w:fldCharType="separate"/>
      </w:r>
      <w:ins w:id="712" w:author="Rapporteur" w:date="2018-02-06T16:17:00Z">
        <w:r w:rsidRPr="00EE645B">
          <w:rPr>
            <w:highlight w:val="cyan"/>
          </w:rPr>
          <w:t>177</w:t>
        </w:r>
        <w:r w:rsidR="00321CE0" w:rsidRPr="00EE645B">
          <w:rPr>
            <w:highlight w:val="cyan"/>
          </w:rPr>
          <w:fldChar w:fldCharType="end"/>
        </w:r>
      </w:ins>
    </w:p>
    <w:p w14:paraId="4A0591C3" w14:textId="77777777" w:rsidR="00126517" w:rsidRPr="00EE645B" w:rsidRDefault="00126517">
      <w:pPr>
        <w:pStyle w:val="40"/>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AT-Type</w:t>
        </w:r>
        <w:r w:rsidRPr="00EE645B">
          <w:rPr>
            <w:highlight w:val="cyan"/>
          </w:rPr>
          <w:tab/>
        </w:r>
        <w:r w:rsidR="00321CE0" w:rsidRPr="00EE645B">
          <w:rPr>
            <w:highlight w:val="cyan"/>
          </w:rPr>
          <w:fldChar w:fldCharType="begin"/>
        </w:r>
        <w:r w:rsidRPr="00EE645B">
          <w:rPr>
            <w:highlight w:val="cyan"/>
          </w:rPr>
          <w:instrText xml:space="preserve"> PAGEREF _Toc505697619 \h </w:instrText>
        </w:r>
      </w:ins>
      <w:r w:rsidR="00321CE0" w:rsidRPr="00EE645B">
        <w:rPr>
          <w:highlight w:val="cyan"/>
        </w:rPr>
      </w:r>
      <w:r w:rsidR="00321CE0" w:rsidRPr="00EE645B">
        <w:rPr>
          <w:highlight w:val="cyan"/>
        </w:rPr>
        <w:fldChar w:fldCharType="separate"/>
      </w:r>
      <w:ins w:id="715" w:author="Rapporteur" w:date="2018-02-06T16:17:00Z">
        <w:r w:rsidRPr="00EE645B">
          <w:rPr>
            <w:highlight w:val="cyan"/>
          </w:rPr>
          <w:t>179</w:t>
        </w:r>
        <w:r w:rsidR="00321CE0" w:rsidRPr="00EE645B">
          <w:rPr>
            <w:highlight w:val="cyan"/>
          </w:rPr>
          <w:fldChar w:fldCharType="end"/>
        </w:r>
      </w:ins>
    </w:p>
    <w:p w14:paraId="52B5C6A5" w14:textId="77777777" w:rsidR="00126517" w:rsidRPr="00EE645B" w:rsidRDefault="00126517">
      <w:pPr>
        <w:pStyle w:val="40"/>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CapabilityRAT-ContainerList</w:t>
        </w:r>
        <w:r w:rsidRPr="00EE645B">
          <w:rPr>
            <w:highlight w:val="cyan"/>
          </w:rPr>
          <w:tab/>
        </w:r>
        <w:r w:rsidR="00321CE0" w:rsidRPr="00EE645B">
          <w:rPr>
            <w:highlight w:val="cyan"/>
          </w:rPr>
          <w:fldChar w:fldCharType="begin"/>
        </w:r>
        <w:r w:rsidRPr="00EE645B">
          <w:rPr>
            <w:highlight w:val="cyan"/>
          </w:rPr>
          <w:instrText xml:space="preserve"> PAGEREF _Toc505697620 \h </w:instrText>
        </w:r>
      </w:ins>
      <w:r w:rsidR="00321CE0" w:rsidRPr="00EE645B">
        <w:rPr>
          <w:highlight w:val="cyan"/>
        </w:rPr>
      </w:r>
      <w:r w:rsidR="00321CE0" w:rsidRPr="00EE645B">
        <w:rPr>
          <w:highlight w:val="cyan"/>
        </w:rPr>
        <w:fldChar w:fldCharType="separate"/>
      </w:r>
      <w:ins w:id="718" w:author="Rapporteur" w:date="2018-02-06T16:17:00Z">
        <w:r w:rsidRPr="00EE645B">
          <w:rPr>
            <w:highlight w:val="cyan"/>
          </w:rPr>
          <w:t>179</w:t>
        </w:r>
        <w:r w:rsidR="00321CE0" w:rsidRPr="00EE645B">
          <w:rPr>
            <w:highlight w:val="cyan"/>
          </w:rPr>
          <w:fldChar w:fldCharType="end"/>
        </w:r>
      </w:ins>
    </w:p>
    <w:p w14:paraId="22929BDC" w14:textId="77777777" w:rsidR="00126517" w:rsidRPr="00EE645B" w:rsidRDefault="00126517">
      <w:pPr>
        <w:pStyle w:val="40"/>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MRDC</w:t>
        </w:r>
        <w:r w:rsidRPr="00EE645B">
          <w:rPr>
            <w:i/>
            <w:iCs/>
            <w:highlight w:val="cyan"/>
          </w:rPr>
          <w:t>-Capability</w:t>
        </w:r>
        <w:r w:rsidRPr="00EE645B">
          <w:rPr>
            <w:highlight w:val="cyan"/>
          </w:rPr>
          <w:tab/>
        </w:r>
        <w:r w:rsidR="00321CE0" w:rsidRPr="00EE645B">
          <w:rPr>
            <w:highlight w:val="cyan"/>
          </w:rPr>
          <w:fldChar w:fldCharType="begin"/>
        </w:r>
        <w:r w:rsidRPr="00EE645B">
          <w:rPr>
            <w:highlight w:val="cyan"/>
          </w:rPr>
          <w:instrText xml:space="preserve"> PAGEREF _Toc505697621 \h </w:instrText>
        </w:r>
      </w:ins>
      <w:r w:rsidR="00321CE0" w:rsidRPr="00EE645B">
        <w:rPr>
          <w:highlight w:val="cyan"/>
        </w:rPr>
      </w:r>
      <w:r w:rsidR="00321CE0" w:rsidRPr="00EE645B">
        <w:rPr>
          <w:highlight w:val="cyan"/>
        </w:rPr>
        <w:fldChar w:fldCharType="separate"/>
      </w:r>
      <w:ins w:id="721" w:author="Rapporteur" w:date="2018-02-06T16:17:00Z">
        <w:r w:rsidRPr="00EE645B">
          <w:rPr>
            <w:highlight w:val="cyan"/>
          </w:rPr>
          <w:t>180</w:t>
        </w:r>
        <w:r w:rsidR="00321CE0" w:rsidRPr="00EE645B">
          <w:rPr>
            <w:highlight w:val="cyan"/>
          </w:rPr>
          <w:fldChar w:fldCharType="end"/>
        </w:r>
      </w:ins>
    </w:p>
    <w:p w14:paraId="6D71FA52" w14:textId="77777777" w:rsidR="00126517" w:rsidRPr="00EE645B" w:rsidRDefault="00126517">
      <w:pPr>
        <w:pStyle w:val="40"/>
        <w:rPr>
          <w:ins w:id="722" w:author="Rapporteur" w:date="2018-02-06T16:17:00Z"/>
          <w:rFonts w:asciiTheme="minorHAnsi" w:eastAsiaTheme="minorEastAsia" w:hAnsiTheme="minorHAnsi" w:cstheme="minorBidi"/>
          <w:sz w:val="22"/>
          <w:szCs w:val="22"/>
          <w:highlight w:val="cyan"/>
          <w:lang w:eastAsia="en-GB"/>
        </w:rPr>
      </w:pPr>
      <w:ins w:id="723"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N</w:t>
        </w:r>
        <w:r w:rsidRPr="00EE645B">
          <w:rPr>
            <w:i/>
            <w:iCs/>
            <w:highlight w:val="cyan"/>
          </w:rPr>
          <w:t>R-Capability</w:t>
        </w:r>
        <w:r w:rsidRPr="00EE645B">
          <w:rPr>
            <w:highlight w:val="cyan"/>
          </w:rPr>
          <w:tab/>
        </w:r>
        <w:r w:rsidR="00321CE0" w:rsidRPr="00EE645B">
          <w:rPr>
            <w:highlight w:val="cyan"/>
          </w:rPr>
          <w:fldChar w:fldCharType="begin"/>
        </w:r>
        <w:r w:rsidRPr="00EE645B">
          <w:rPr>
            <w:highlight w:val="cyan"/>
          </w:rPr>
          <w:instrText xml:space="preserve"> PAGEREF _Toc505697622 \h </w:instrText>
        </w:r>
      </w:ins>
      <w:r w:rsidR="00321CE0" w:rsidRPr="00EE645B">
        <w:rPr>
          <w:highlight w:val="cyan"/>
        </w:rPr>
      </w:r>
      <w:r w:rsidR="00321CE0" w:rsidRPr="00EE645B">
        <w:rPr>
          <w:highlight w:val="cyan"/>
        </w:rPr>
        <w:fldChar w:fldCharType="separate"/>
      </w:r>
      <w:ins w:id="724" w:author="Rapporteur" w:date="2018-02-06T16:17:00Z">
        <w:r w:rsidRPr="00EE645B">
          <w:rPr>
            <w:highlight w:val="cyan"/>
          </w:rPr>
          <w:t>181</w:t>
        </w:r>
        <w:r w:rsidR="00321CE0" w:rsidRPr="00EE645B">
          <w:rPr>
            <w:highlight w:val="cyan"/>
          </w:rPr>
          <w:fldChar w:fldCharType="end"/>
        </w:r>
      </w:ins>
    </w:p>
    <w:p w14:paraId="489D0CDB" w14:textId="77777777" w:rsidR="00126517" w:rsidRPr="00EE645B" w:rsidRDefault="00126517">
      <w:pPr>
        <w:pStyle w:val="3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EE645B">
          <w:rPr>
            <w:highlight w:val="cyan"/>
          </w:rPr>
          <w:t>6.3.4</w:t>
        </w:r>
        <w:r w:rsidRPr="00EE645B">
          <w:rPr>
            <w:rFonts w:asciiTheme="minorHAnsi" w:eastAsiaTheme="minorEastAsia" w:hAnsiTheme="minorHAnsi" w:cstheme="minorBidi"/>
            <w:sz w:val="22"/>
            <w:szCs w:val="22"/>
            <w:highlight w:val="cyan"/>
            <w:lang w:eastAsia="en-GB"/>
          </w:rPr>
          <w:tab/>
        </w:r>
        <w:r w:rsidRPr="00EE645B">
          <w:rPr>
            <w:highlight w:val="cyan"/>
          </w:rPr>
          <w:t>Other information elements</w:t>
        </w:r>
        <w:r w:rsidRPr="00EE645B">
          <w:rPr>
            <w:highlight w:val="cyan"/>
          </w:rPr>
          <w:tab/>
        </w:r>
        <w:r w:rsidR="00321CE0" w:rsidRPr="00EE645B">
          <w:rPr>
            <w:highlight w:val="cyan"/>
          </w:rPr>
          <w:fldChar w:fldCharType="begin"/>
        </w:r>
        <w:r w:rsidRPr="00EE645B">
          <w:rPr>
            <w:highlight w:val="cyan"/>
          </w:rPr>
          <w:instrText xml:space="preserve"> PAGEREF _Toc505697623 \h </w:instrText>
        </w:r>
      </w:ins>
      <w:r w:rsidR="00321CE0" w:rsidRPr="00EE645B">
        <w:rPr>
          <w:highlight w:val="cyan"/>
        </w:rPr>
      </w:r>
      <w:r w:rsidR="00321CE0" w:rsidRPr="00EE645B">
        <w:rPr>
          <w:highlight w:val="cyan"/>
        </w:rPr>
        <w:fldChar w:fldCharType="separate"/>
      </w:r>
      <w:ins w:id="727" w:author="Rapporteur" w:date="2018-02-06T16:17:00Z">
        <w:r w:rsidRPr="00EE645B">
          <w:rPr>
            <w:highlight w:val="cyan"/>
          </w:rPr>
          <w:t>183</w:t>
        </w:r>
        <w:r w:rsidR="00321CE0" w:rsidRPr="00EE645B">
          <w:rPr>
            <w:highlight w:val="cyan"/>
          </w:rPr>
          <w:fldChar w:fldCharType="end"/>
        </w:r>
      </w:ins>
    </w:p>
    <w:p w14:paraId="4C030B25" w14:textId="77777777" w:rsidR="00126517" w:rsidRPr="00EE645B" w:rsidRDefault="00126517">
      <w:pPr>
        <w:pStyle w:val="20"/>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EE645B">
          <w:rPr>
            <w:highlight w:val="cyan"/>
          </w:rPr>
          <w:t>6.4</w:t>
        </w:r>
        <w:r w:rsidRPr="00EE645B">
          <w:rPr>
            <w:rFonts w:asciiTheme="minorHAnsi" w:eastAsiaTheme="minorEastAsia" w:hAnsiTheme="minorHAnsi" w:cstheme="minorBidi"/>
            <w:sz w:val="22"/>
            <w:szCs w:val="22"/>
            <w:highlight w:val="cyan"/>
            <w:lang w:eastAsia="en-GB"/>
          </w:rPr>
          <w:tab/>
        </w:r>
        <w:r w:rsidRPr="00EE645B">
          <w:rPr>
            <w:highlight w:val="cyan"/>
          </w:rPr>
          <w:t>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24 \h </w:instrText>
        </w:r>
      </w:ins>
      <w:r w:rsidR="00321CE0" w:rsidRPr="00EE645B">
        <w:rPr>
          <w:highlight w:val="cyan"/>
        </w:rPr>
      </w:r>
      <w:r w:rsidR="00321CE0" w:rsidRPr="00EE645B">
        <w:rPr>
          <w:highlight w:val="cyan"/>
        </w:rPr>
        <w:fldChar w:fldCharType="separate"/>
      </w:r>
      <w:ins w:id="730" w:author="Rapporteur" w:date="2018-02-06T16:17:00Z">
        <w:r w:rsidRPr="00EE645B">
          <w:rPr>
            <w:highlight w:val="cyan"/>
          </w:rPr>
          <w:t>183</w:t>
        </w:r>
        <w:r w:rsidR="00321CE0" w:rsidRPr="00EE645B">
          <w:rPr>
            <w:highlight w:val="cyan"/>
          </w:rPr>
          <w:fldChar w:fldCharType="end"/>
        </w:r>
      </w:ins>
    </w:p>
    <w:p w14:paraId="2BCF5F43" w14:textId="77777777" w:rsidR="00126517" w:rsidRPr="00EE645B" w:rsidRDefault="00126517">
      <w:pPr>
        <w:pStyle w:val="30"/>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Multiplicity and type constraint definitions</w:t>
        </w:r>
        <w:r w:rsidRPr="00EE645B">
          <w:rPr>
            <w:highlight w:val="cyan"/>
          </w:rPr>
          <w:tab/>
        </w:r>
        <w:r w:rsidR="00321CE0" w:rsidRPr="00EE645B">
          <w:rPr>
            <w:highlight w:val="cyan"/>
          </w:rPr>
          <w:fldChar w:fldCharType="begin"/>
        </w:r>
        <w:r w:rsidRPr="00EE645B">
          <w:rPr>
            <w:highlight w:val="cyan"/>
          </w:rPr>
          <w:instrText xml:space="preserve"> PAGEREF _Toc505697625 \h </w:instrText>
        </w:r>
      </w:ins>
      <w:r w:rsidR="00321CE0" w:rsidRPr="00EE645B">
        <w:rPr>
          <w:highlight w:val="cyan"/>
        </w:rPr>
      </w:r>
      <w:r w:rsidR="00321CE0" w:rsidRPr="00EE645B">
        <w:rPr>
          <w:highlight w:val="cyan"/>
        </w:rPr>
        <w:fldChar w:fldCharType="separate"/>
      </w:r>
      <w:ins w:id="733" w:author="Rapporteur" w:date="2018-02-06T16:17:00Z">
        <w:r w:rsidRPr="00EE645B">
          <w:rPr>
            <w:highlight w:val="cyan"/>
          </w:rPr>
          <w:t>183</w:t>
        </w:r>
        <w:r w:rsidR="00321CE0" w:rsidRPr="00EE645B">
          <w:rPr>
            <w:highlight w:val="cyan"/>
          </w:rPr>
          <w:fldChar w:fldCharType="end"/>
        </w:r>
      </w:ins>
    </w:p>
    <w:p w14:paraId="4D86587E" w14:textId="77777777" w:rsidR="00126517" w:rsidRPr="00EE645B" w:rsidRDefault="00126517">
      <w:pPr>
        <w:pStyle w:val="30"/>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End of NR-RRC-Definitions</w:t>
        </w:r>
        <w:r w:rsidRPr="00EE645B">
          <w:rPr>
            <w:highlight w:val="cyan"/>
          </w:rPr>
          <w:tab/>
        </w:r>
        <w:r w:rsidR="00321CE0" w:rsidRPr="00EE645B">
          <w:rPr>
            <w:highlight w:val="cyan"/>
          </w:rPr>
          <w:fldChar w:fldCharType="begin"/>
        </w:r>
        <w:r w:rsidRPr="00EE645B">
          <w:rPr>
            <w:highlight w:val="cyan"/>
          </w:rPr>
          <w:instrText xml:space="preserve"> PAGEREF _Toc505697626 \h </w:instrText>
        </w:r>
      </w:ins>
      <w:r w:rsidR="00321CE0" w:rsidRPr="00EE645B">
        <w:rPr>
          <w:highlight w:val="cyan"/>
        </w:rPr>
      </w:r>
      <w:r w:rsidR="00321CE0" w:rsidRPr="00EE645B">
        <w:rPr>
          <w:highlight w:val="cyan"/>
        </w:rPr>
        <w:fldChar w:fldCharType="separate"/>
      </w:r>
      <w:ins w:id="736" w:author="Rapporteur" w:date="2018-02-06T16:17:00Z">
        <w:r w:rsidRPr="00EE645B">
          <w:rPr>
            <w:highlight w:val="cyan"/>
          </w:rPr>
          <w:t>187</w:t>
        </w:r>
        <w:r w:rsidR="00321CE0" w:rsidRPr="00EE645B">
          <w:rPr>
            <w:highlight w:val="cyan"/>
          </w:rPr>
          <w:fldChar w:fldCharType="end"/>
        </w:r>
      </w:ins>
    </w:p>
    <w:p w14:paraId="35FDBABB" w14:textId="77777777" w:rsidR="00126517" w:rsidRPr="00EE645B" w:rsidRDefault="00126517">
      <w:pPr>
        <w:pStyle w:val="10"/>
        <w:rPr>
          <w:ins w:id="737" w:author="Rapporteur" w:date="2018-02-06T16:17:00Z"/>
          <w:rFonts w:asciiTheme="minorHAnsi" w:eastAsiaTheme="minorEastAsia" w:hAnsiTheme="minorHAnsi" w:cstheme="minorBidi"/>
          <w:szCs w:val="22"/>
          <w:highlight w:val="cyan"/>
          <w:lang w:eastAsia="en-GB"/>
        </w:rPr>
      </w:pPr>
      <w:ins w:id="738" w:author="Rapporteur" w:date="2018-02-06T16:17:00Z">
        <w:r w:rsidRPr="00EE645B">
          <w:rPr>
            <w:highlight w:val="cyan"/>
          </w:rPr>
          <w:lastRenderedPageBreak/>
          <w:t>7</w:t>
        </w:r>
        <w:r w:rsidRPr="00EE645B">
          <w:rPr>
            <w:rFonts w:asciiTheme="minorHAnsi" w:eastAsiaTheme="minorEastAsia" w:hAnsiTheme="minorHAnsi" w:cstheme="minorBidi"/>
            <w:szCs w:val="22"/>
            <w:highlight w:val="cyan"/>
            <w:lang w:eastAsia="en-GB"/>
          </w:rPr>
          <w:tab/>
        </w:r>
        <w:r w:rsidRPr="00EE645B">
          <w:rPr>
            <w:highlight w:val="cyan"/>
          </w:rPr>
          <w:t>Variables and constants</w:t>
        </w:r>
        <w:r w:rsidRPr="00EE645B">
          <w:rPr>
            <w:highlight w:val="cyan"/>
          </w:rPr>
          <w:tab/>
        </w:r>
        <w:r w:rsidR="00321CE0" w:rsidRPr="00EE645B">
          <w:rPr>
            <w:highlight w:val="cyan"/>
          </w:rPr>
          <w:fldChar w:fldCharType="begin"/>
        </w:r>
        <w:r w:rsidRPr="00EE645B">
          <w:rPr>
            <w:highlight w:val="cyan"/>
          </w:rPr>
          <w:instrText xml:space="preserve"> PAGEREF _Toc505697627 \h </w:instrText>
        </w:r>
      </w:ins>
      <w:r w:rsidR="00321CE0" w:rsidRPr="00EE645B">
        <w:rPr>
          <w:highlight w:val="cyan"/>
        </w:rPr>
      </w:r>
      <w:r w:rsidR="00321CE0" w:rsidRPr="00EE645B">
        <w:rPr>
          <w:highlight w:val="cyan"/>
        </w:rPr>
        <w:fldChar w:fldCharType="separate"/>
      </w:r>
      <w:ins w:id="739" w:author="Rapporteur" w:date="2018-02-06T16:17:00Z">
        <w:r w:rsidRPr="00EE645B">
          <w:rPr>
            <w:highlight w:val="cyan"/>
          </w:rPr>
          <w:t>188</w:t>
        </w:r>
        <w:r w:rsidR="00321CE0" w:rsidRPr="00EE645B">
          <w:rPr>
            <w:highlight w:val="cyan"/>
          </w:rPr>
          <w:fldChar w:fldCharType="end"/>
        </w:r>
      </w:ins>
    </w:p>
    <w:p w14:paraId="61F1736B" w14:textId="77777777" w:rsidR="00126517" w:rsidRPr="00EE645B" w:rsidRDefault="00126517">
      <w:pPr>
        <w:pStyle w:val="20"/>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EE645B">
          <w:rPr>
            <w:highlight w:val="cyan"/>
          </w:rPr>
          <w:t>7.1</w:t>
        </w:r>
        <w:r w:rsidRPr="00EE645B">
          <w:rPr>
            <w:rFonts w:asciiTheme="minorHAnsi" w:eastAsiaTheme="minorEastAsia" w:hAnsiTheme="minorHAnsi" w:cstheme="minorBidi"/>
            <w:sz w:val="22"/>
            <w:szCs w:val="22"/>
            <w:highlight w:val="cyan"/>
            <w:lang w:eastAsia="en-GB"/>
          </w:rPr>
          <w:tab/>
        </w:r>
        <w:r w:rsidRPr="00EE645B">
          <w:rPr>
            <w:highlight w:val="cyan"/>
          </w:rPr>
          <w:t>Timers</w:t>
        </w:r>
        <w:r w:rsidRPr="00EE645B">
          <w:rPr>
            <w:highlight w:val="cyan"/>
          </w:rPr>
          <w:tab/>
        </w:r>
        <w:r w:rsidR="00321CE0" w:rsidRPr="00EE645B">
          <w:rPr>
            <w:highlight w:val="cyan"/>
          </w:rPr>
          <w:fldChar w:fldCharType="begin"/>
        </w:r>
        <w:r w:rsidRPr="00EE645B">
          <w:rPr>
            <w:highlight w:val="cyan"/>
          </w:rPr>
          <w:instrText xml:space="preserve"> PAGEREF _Toc505697628 \h </w:instrText>
        </w:r>
      </w:ins>
      <w:r w:rsidR="00321CE0" w:rsidRPr="00EE645B">
        <w:rPr>
          <w:highlight w:val="cyan"/>
        </w:rPr>
      </w:r>
      <w:r w:rsidR="00321CE0" w:rsidRPr="00EE645B">
        <w:rPr>
          <w:highlight w:val="cyan"/>
        </w:rPr>
        <w:fldChar w:fldCharType="separate"/>
      </w:r>
      <w:ins w:id="742" w:author="Rapporteur" w:date="2018-02-06T16:17:00Z">
        <w:r w:rsidRPr="00EE645B">
          <w:rPr>
            <w:highlight w:val="cyan"/>
          </w:rPr>
          <w:t>188</w:t>
        </w:r>
        <w:r w:rsidR="00321CE0" w:rsidRPr="00EE645B">
          <w:rPr>
            <w:highlight w:val="cyan"/>
          </w:rPr>
          <w:fldChar w:fldCharType="end"/>
        </w:r>
      </w:ins>
    </w:p>
    <w:p w14:paraId="06E5C7C3" w14:textId="77777777" w:rsidR="00126517" w:rsidRPr="00EE645B" w:rsidRDefault="00126517">
      <w:pPr>
        <w:pStyle w:val="30"/>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EE645B">
          <w:rPr>
            <w:highlight w:val="cyan"/>
          </w:rPr>
          <w:t>7.1.1</w:t>
        </w:r>
        <w:r w:rsidRPr="00EE645B">
          <w:rPr>
            <w:rFonts w:asciiTheme="minorHAnsi" w:eastAsiaTheme="minorEastAsia" w:hAnsiTheme="minorHAnsi" w:cstheme="minorBidi"/>
            <w:sz w:val="22"/>
            <w:szCs w:val="22"/>
            <w:highlight w:val="cyan"/>
            <w:lang w:eastAsia="en-GB"/>
          </w:rPr>
          <w:tab/>
        </w:r>
        <w:r w:rsidRPr="00EE645B">
          <w:rPr>
            <w:highlight w:val="cyan"/>
          </w:rPr>
          <w:t>Timers (Informative)</w:t>
        </w:r>
        <w:r w:rsidRPr="00EE645B">
          <w:rPr>
            <w:highlight w:val="cyan"/>
          </w:rPr>
          <w:tab/>
        </w:r>
        <w:r w:rsidR="00321CE0" w:rsidRPr="00EE645B">
          <w:rPr>
            <w:highlight w:val="cyan"/>
          </w:rPr>
          <w:fldChar w:fldCharType="begin"/>
        </w:r>
        <w:r w:rsidRPr="00EE645B">
          <w:rPr>
            <w:highlight w:val="cyan"/>
          </w:rPr>
          <w:instrText xml:space="preserve"> PAGEREF _Toc505697629 \h </w:instrText>
        </w:r>
      </w:ins>
      <w:r w:rsidR="00321CE0" w:rsidRPr="00EE645B">
        <w:rPr>
          <w:highlight w:val="cyan"/>
        </w:rPr>
      </w:r>
      <w:r w:rsidR="00321CE0" w:rsidRPr="00EE645B">
        <w:rPr>
          <w:highlight w:val="cyan"/>
        </w:rPr>
        <w:fldChar w:fldCharType="separate"/>
      </w:r>
      <w:ins w:id="745" w:author="Rapporteur" w:date="2018-02-06T16:17:00Z">
        <w:r w:rsidRPr="00EE645B">
          <w:rPr>
            <w:highlight w:val="cyan"/>
          </w:rPr>
          <w:t>188</w:t>
        </w:r>
        <w:r w:rsidR="00321CE0" w:rsidRPr="00EE645B">
          <w:rPr>
            <w:highlight w:val="cyan"/>
          </w:rPr>
          <w:fldChar w:fldCharType="end"/>
        </w:r>
      </w:ins>
    </w:p>
    <w:p w14:paraId="382D28EE" w14:textId="77777777" w:rsidR="00126517" w:rsidRPr="00EE645B" w:rsidRDefault="00126517">
      <w:pPr>
        <w:pStyle w:val="30"/>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EE645B">
          <w:rPr>
            <w:highlight w:val="cyan"/>
          </w:rPr>
          <w:t>7.1.2</w:t>
        </w:r>
        <w:r w:rsidRPr="00EE645B">
          <w:rPr>
            <w:rFonts w:asciiTheme="minorHAnsi" w:eastAsiaTheme="minorEastAsia" w:hAnsiTheme="minorHAnsi" w:cstheme="minorBidi"/>
            <w:sz w:val="22"/>
            <w:szCs w:val="22"/>
            <w:highlight w:val="cyan"/>
            <w:lang w:eastAsia="en-GB"/>
          </w:rPr>
          <w:tab/>
        </w:r>
        <w:r w:rsidRPr="00EE645B">
          <w:rPr>
            <w:highlight w:val="cyan"/>
          </w:rPr>
          <w:t>Timer handling</w:t>
        </w:r>
        <w:r w:rsidRPr="00EE645B">
          <w:rPr>
            <w:highlight w:val="cyan"/>
          </w:rPr>
          <w:tab/>
        </w:r>
        <w:r w:rsidR="00321CE0" w:rsidRPr="00EE645B">
          <w:rPr>
            <w:highlight w:val="cyan"/>
          </w:rPr>
          <w:fldChar w:fldCharType="begin"/>
        </w:r>
        <w:r w:rsidRPr="00EE645B">
          <w:rPr>
            <w:highlight w:val="cyan"/>
          </w:rPr>
          <w:instrText xml:space="preserve"> PAGEREF _Toc505697630 \h </w:instrText>
        </w:r>
      </w:ins>
      <w:r w:rsidR="00321CE0" w:rsidRPr="00EE645B">
        <w:rPr>
          <w:highlight w:val="cyan"/>
        </w:rPr>
      </w:r>
      <w:r w:rsidR="00321CE0" w:rsidRPr="00EE645B">
        <w:rPr>
          <w:highlight w:val="cyan"/>
        </w:rPr>
        <w:fldChar w:fldCharType="separate"/>
      </w:r>
      <w:ins w:id="748" w:author="Rapporteur" w:date="2018-02-06T16:17:00Z">
        <w:r w:rsidRPr="00EE645B">
          <w:rPr>
            <w:highlight w:val="cyan"/>
          </w:rPr>
          <w:t>188</w:t>
        </w:r>
        <w:r w:rsidR="00321CE0" w:rsidRPr="00EE645B">
          <w:rPr>
            <w:highlight w:val="cyan"/>
          </w:rPr>
          <w:fldChar w:fldCharType="end"/>
        </w:r>
      </w:ins>
    </w:p>
    <w:p w14:paraId="378808EE" w14:textId="77777777" w:rsidR="00126517" w:rsidRPr="00EE645B" w:rsidRDefault="00126517">
      <w:pPr>
        <w:pStyle w:val="20"/>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EE645B">
          <w:rPr>
            <w:highlight w:val="cyan"/>
          </w:rPr>
          <w:t>7.2</w:t>
        </w:r>
        <w:r w:rsidRPr="00EE645B">
          <w:rPr>
            <w:rFonts w:asciiTheme="minorHAnsi" w:eastAsiaTheme="minorEastAsia" w:hAnsiTheme="minorHAnsi" w:cstheme="minorBidi"/>
            <w:sz w:val="22"/>
            <w:szCs w:val="22"/>
            <w:highlight w:val="cyan"/>
            <w:lang w:eastAsia="en-GB"/>
          </w:rPr>
          <w:tab/>
        </w:r>
        <w:r w:rsidRPr="00EE645B">
          <w:rPr>
            <w:highlight w:val="cyan"/>
          </w:rPr>
          <w:t>Counters</w:t>
        </w:r>
        <w:r w:rsidRPr="00EE645B">
          <w:rPr>
            <w:highlight w:val="cyan"/>
          </w:rPr>
          <w:tab/>
        </w:r>
        <w:r w:rsidR="00321CE0" w:rsidRPr="00EE645B">
          <w:rPr>
            <w:highlight w:val="cyan"/>
          </w:rPr>
          <w:fldChar w:fldCharType="begin"/>
        </w:r>
        <w:r w:rsidRPr="00EE645B">
          <w:rPr>
            <w:highlight w:val="cyan"/>
          </w:rPr>
          <w:instrText xml:space="preserve"> PAGEREF _Toc505697631 \h </w:instrText>
        </w:r>
      </w:ins>
      <w:r w:rsidR="00321CE0" w:rsidRPr="00EE645B">
        <w:rPr>
          <w:highlight w:val="cyan"/>
        </w:rPr>
      </w:r>
      <w:r w:rsidR="00321CE0" w:rsidRPr="00EE645B">
        <w:rPr>
          <w:highlight w:val="cyan"/>
        </w:rPr>
        <w:fldChar w:fldCharType="separate"/>
      </w:r>
      <w:ins w:id="751" w:author="Rapporteur" w:date="2018-02-06T16:17:00Z">
        <w:r w:rsidRPr="00EE645B">
          <w:rPr>
            <w:highlight w:val="cyan"/>
          </w:rPr>
          <w:t>188</w:t>
        </w:r>
        <w:r w:rsidR="00321CE0" w:rsidRPr="00EE645B">
          <w:rPr>
            <w:highlight w:val="cyan"/>
          </w:rPr>
          <w:fldChar w:fldCharType="end"/>
        </w:r>
      </w:ins>
    </w:p>
    <w:p w14:paraId="78CB5D76" w14:textId="77777777" w:rsidR="00126517" w:rsidRPr="00EE645B" w:rsidRDefault="00126517">
      <w:pPr>
        <w:pStyle w:val="20"/>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EE645B">
          <w:rPr>
            <w:highlight w:val="cyan"/>
          </w:rPr>
          <w:t>7.3</w:t>
        </w:r>
        <w:r w:rsidRPr="00EE645B">
          <w:rPr>
            <w:rFonts w:asciiTheme="minorHAnsi" w:eastAsiaTheme="minorEastAsia" w:hAnsiTheme="minorHAnsi" w:cstheme="minorBidi"/>
            <w:sz w:val="22"/>
            <w:szCs w:val="22"/>
            <w:highlight w:val="cyan"/>
            <w:lang w:eastAsia="en-GB"/>
          </w:rPr>
          <w:tab/>
        </w:r>
        <w:r w:rsidRPr="00EE645B">
          <w:rPr>
            <w:highlight w:val="cyan"/>
          </w:rPr>
          <w:t>Constants</w:t>
        </w:r>
        <w:r w:rsidRPr="00EE645B">
          <w:rPr>
            <w:highlight w:val="cyan"/>
          </w:rPr>
          <w:tab/>
        </w:r>
        <w:r w:rsidR="00321CE0" w:rsidRPr="00EE645B">
          <w:rPr>
            <w:highlight w:val="cyan"/>
          </w:rPr>
          <w:fldChar w:fldCharType="begin"/>
        </w:r>
        <w:r w:rsidRPr="00EE645B">
          <w:rPr>
            <w:highlight w:val="cyan"/>
          </w:rPr>
          <w:instrText xml:space="preserve"> PAGEREF _Toc505697632 \h </w:instrText>
        </w:r>
      </w:ins>
      <w:r w:rsidR="00321CE0" w:rsidRPr="00EE645B">
        <w:rPr>
          <w:highlight w:val="cyan"/>
        </w:rPr>
      </w:r>
      <w:r w:rsidR="00321CE0" w:rsidRPr="00EE645B">
        <w:rPr>
          <w:highlight w:val="cyan"/>
        </w:rPr>
        <w:fldChar w:fldCharType="separate"/>
      </w:r>
      <w:ins w:id="754" w:author="Rapporteur" w:date="2018-02-06T16:17:00Z">
        <w:r w:rsidRPr="00EE645B">
          <w:rPr>
            <w:highlight w:val="cyan"/>
          </w:rPr>
          <w:t>188</w:t>
        </w:r>
        <w:r w:rsidR="00321CE0" w:rsidRPr="00EE645B">
          <w:rPr>
            <w:highlight w:val="cyan"/>
          </w:rPr>
          <w:fldChar w:fldCharType="end"/>
        </w:r>
      </w:ins>
    </w:p>
    <w:p w14:paraId="2CCD7141" w14:textId="77777777" w:rsidR="00126517" w:rsidRPr="00EE645B" w:rsidRDefault="00126517">
      <w:pPr>
        <w:pStyle w:val="20"/>
        <w:rPr>
          <w:ins w:id="755" w:author="Rapporteur" w:date="2018-02-06T16:17:00Z"/>
          <w:rFonts w:asciiTheme="minorHAnsi" w:eastAsiaTheme="minorEastAsia" w:hAnsiTheme="minorHAnsi" w:cstheme="minorBidi"/>
          <w:sz w:val="22"/>
          <w:szCs w:val="22"/>
          <w:highlight w:val="cyan"/>
          <w:lang w:eastAsia="en-GB"/>
        </w:rPr>
      </w:pPr>
      <w:ins w:id="756" w:author="Rapporteur" w:date="2018-02-06T16:17:00Z">
        <w:r w:rsidRPr="00EE645B">
          <w:rPr>
            <w:highlight w:val="cyan"/>
          </w:rPr>
          <w:t>7.4</w:t>
        </w:r>
        <w:r w:rsidRPr="00EE645B">
          <w:rPr>
            <w:rFonts w:asciiTheme="minorHAnsi" w:eastAsiaTheme="minorEastAsia" w:hAnsiTheme="minorHAnsi" w:cstheme="minorBidi"/>
            <w:sz w:val="22"/>
            <w:szCs w:val="22"/>
            <w:highlight w:val="cyan"/>
            <w:lang w:eastAsia="en-GB"/>
          </w:rPr>
          <w:tab/>
        </w:r>
        <w:r w:rsidRPr="00EE645B">
          <w:rPr>
            <w:highlight w:val="cyan"/>
          </w:rPr>
          <w:t>UE variables</w:t>
        </w:r>
        <w:r w:rsidRPr="00EE645B">
          <w:rPr>
            <w:highlight w:val="cyan"/>
          </w:rPr>
          <w:tab/>
        </w:r>
        <w:r w:rsidR="00321CE0" w:rsidRPr="00EE645B">
          <w:rPr>
            <w:highlight w:val="cyan"/>
          </w:rPr>
          <w:fldChar w:fldCharType="begin"/>
        </w:r>
        <w:r w:rsidRPr="00EE645B">
          <w:rPr>
            <w:highlight w:val="cyan"/>
          </w:rPr>
          <w:instrText xml:space="preserve"> PAGEREF _Toc505697633 \h </w:instrText>
        </w:r>
      </w:ins>
      <w:r w:rsidR="00321CE0" w:rsidRPr="00EE645B">
        <w:rPr>
          <w:highlight w:val="cyan"/>
        </w:rPr>
      </w:r>
      <w:r w:rsidR="00321CE0" w:rsidRPr="00EE645B">
        <w:rPr>
          <w:highlight w:val="cyan"/>
        </w:rPr>
        <w:fldChar w:fldCharType="separate"/>
      </w:r>
      <w:ins w:id="757" w:author="Rapporteur" w:date="2018-02-06T16:17:00Z">
        <w:r w:rsidRPr="00EE645B">
          <w:rPr>
            <w:highlight w:val="cyan"/>
          </w:rPr>
          <w:t>189</w:t>
        </w:r>
        <w:r w:rsidR="00321CE0" w:rsidRPr="00EE645B">
          <w:rPr>
            <w:highlight w:val="cyan"/>
          </w:rPr>
          <w:fldChar w:fldCharType="end"/>
        </w:r>
      </w:ins>
    </w:p>
    <w:p w14:paraId="607E87FA" w14:textId="77777777" w:rsidR="00126517" w:rsidRPr="00EE645B" w:rsidRDefault="00126517">
      <w:pPr>
        <w:pStyle w:val="40"/>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4 \h </w:instrText>
        </w:r>
      </w:ins>
      <w:r w:rsidR="00321CE0" w:rsidRPr="00EE645B">
        <w:rPr>
          <w:highlight w:val="cyan"/>
        </w:rPr>
      </w:r>
      <w:r w:rsidR="00321CE0" w:rsidRPr="00EE645B">
        <w:rPr>
          <w:highlight w:val="cyan"/>
        </w:rPr>
        <w:fldChar w:fldCharType="separate"/>
      </w:r>
      <w:ins w:id="760" w:author="Rapporteur" w:date="2018-02-06T16:17:00Z">
        <w:r w:rsidRPr="00EE645B">
          <w:rPr>
            <w:highlight w:val="cyan"/>
          </w:rPr>
          <w:t>189</w:t>
        </w:r>
        <w:r w:rsidR="00321CE0" w:rsidRPr="00EE645B">
          <w:rPr>
            <w:highlight w:val="cyan"/>
          </w:rPr>
          <w:fldChar w:fldCharType="end"/>
        </w:r>
      </w:ins>
    </w:p>
    <w:p w14:paraId="713378F4" w14:textId="77777777" w:rsidR="00126517" w:rsidRPr="00EE645B" w:rsidRDefault="00126517">
      <w:pPr>
        <w:pStyle w:val="40"/>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Config</w:t>
        </w:r>
        <w:r w:rsidRPr="00EE645B">
          <w:rPr>
            <w:highlight w:val="cyan"/>
          </w:rPr>
          <w:tab/>
        </w:r>
        <w:r w:rsidR="00321CE0" w:rsidRPr="00EE645B">
          <w:rPr>
            <w:highlight w:val="cyan"/>
          </w:rPr>
          <w:fldChar w:fldCharType="begin"/>
        </w:r>
        <w:r w:rsidRPr="00EE645B">
          <w:rPr>
            <w:highlight w:val="cyan"/>
          </w:rPr>
          <w:instrText xml:space="preserve"> PAGEREF _Toc505697635 \h </w:instrText>
        </w:r>
      </w:ins>
      <w:r w:rsidR="00321CE0" w:rsidRPr="00EE645B">
        <w:rPr>
          <w:highlight w:val="cyan"/>
        </w:rPr>
      </w:r>
      <w:r w:rsidR="00321CE0" w:rsidRPr="00EE645B">
        <w:rPr>
          <w:highlight w:val="cyan"/>
        </w:rPr>
        <w:fldChar w:fldCharType="separate"/>
      </w:r>
      <w:ins w:id="763" w:author="Rapporteur" w:date="2018-02-06T16:17:00Z">
        <w:r w:rsidRPr="00EE645B">
          <w:rPr>
            <w:highlight w:val="cyan"/>
          </w:rPr>
          <w:t>189</w:t>
        </w:r>
        <w:r w:rsidR="00321CE0" w:rsidRPr="00EE645B">
          <w:rPr>
            <w:highlight w:val="cyan"/>
          </w:rPr>
          <w:fldChar w:fldCharType="end"/>
        </w:r>
      </w:ins>
    </w:p>
    <w:p w14:paraId="5EB42180" w14:textId="77777777" w:rsidR="00126517" w:rsidRPr="00EE645B" w:rsidRDefault="00126517">
      <w:pPr>
        <w:pStyle w:val="40"/>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ReportList</w:t>
        </w:r>
        <w:r w:rsidRPr="00EE645B">
          <w:rPr>
            <w:highlight w:val="cyan"/>
          </w:rPr>
          <w:tab/>
        </w:r>
        <w:r w:rsidR="00321CE0" w:rsidRPr="00EE645B">
          <w:rPr>
            <w:highlight w:val="cyan"/>
          </w:rPr>
          <w:fldChar w:fldCharType="begin"/>
        </w:r>
        <w:r w:rsidRPr="00EE645B">
          <w:rPr>
            <w:highlight w:val="cyan"/>
          </w:rPr>
          <w:instrText xml:space="preserve"> PAGEREF _Toc505697636 \h </w:instrText>
        </w:r>
      </w:ins>
      <w:r w:rsidR="00321CE0" w:rsidRPr="00EE645B">
        <w:rPr>
          <w:highlight w:val="cyan"/>
        </w:rPr>
      </w:r>
      <w:r w:rsidR="00321CE0" w:rsidRPr="00EE645B">
        <w:rPr>
          <w:highlight w:val="cyan"/>
        </w:rPr>
        <w:fldChar w:fldCharType="separate"/>
      </w:r>
      <w:ins w:id="766" w:author="Rapporteur" w:date="2018-02-06T16:17:00Z">
        <w:r w:rsidRPr="00EE645B">
          <w:rPr>
            <w:highlight w:val="cyan"/>
          </w:rPr>
          <w:t>190</w:t>
        </w:r>
        <w:r w:rsidR="00321CE0" w:rsidRPr="00EE645B">
          <w:rPr>
            <w:highlight w:val="cyan"/>
          </w:rPr>
          <w:fldChar w:fldCharType="end"/>
        </w:r>
      </w:ins>
    </w:p>
    <w:p w14:paraId="3F7604E4" w14:textId="77777777" w:rsidR="00126517" w:rsidRPr="00EE645B" w:rsidRDefault="00126517">
      <w:pPr>
        <w:pStyle w:val="40"/>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7 \h </w:instrText>
        </w:r>
      </w:ins>
      <w:r w:rsidR="00321CE0" w:rsidRPr="00EE645B">
        <w:rPr>
          <w:highlight w:val="cyan"/>
        </w:rPr>
      </w:r>
      <w:r w:rsidR="00321CE0" w:rsidRPr="00EE645B">
        <w:rPr>
          <w:highlight w:val="cyan"/>
        </w:rPr>
        <w:fldChar w:fldCharType="separate"/>
      </w:r>
      <w:ins w:id="769" w:author="Rapporteur" w:date="2018-02-06T16:17:00Z">
        <w:r w:rsidRPr="00EE645B">
          <w:rPr>
            <w:highlight w:val="cyan"/>
          </w:rPr>
          <w:t>190</w:t>
        </w:r>
        <w:r w:rsidR="00321CE0" w:rsidRPr="00EE645B">
          <w:rPr>
            <w:highlight w:val="cyan"/>
          </w:rPr>
          <w:fldChar w:fldCharType="end"/>
        </w:r>
      </w:ins>
    </w:p>
    <w:p w14:paraId="2DA66D0E" w14:textId="77777777" w:rsidR="00126517" w:rsidRPr="00EE645B" w:rsidRDefault="00126517">
      <w:pPr>
        <w:pStyle w:val="10"/>
        <w:rPr>
          <w:ins w:id="770" w:author="Rapporteur" w:date="2018-02-06T16:17:00Z"/>
          <w:rFonts w:asciiTheme="minorHAnsi" w:eastAsiaTheme="minorEastAsia" w:hAnsiTheme="minorHAnsi" w:cstheme="minorBidi"/>
          <w:szCs w:val="22"/>
          <w:highlight w:val="cyan"/>
          <w:lang w:eastAsia="en-GB"/>
        </w:rPr>
      </w:pPr>
      <w:ins w:id="771" w:author="Rapporteur" w:date="2018-02-06T16:17:00Z">
        <w:r w:rsidRPr="00EE645B">
          <w:rPr>
            <w:highlight w:val="cyan"/>
          </w:rPr>
          <w:t>8</w:t>
        </w:r>
        <w:r w:rsidRPr="00EE645B">
          <w:rPr>
            <w:rFonts w:asciiTheme="minorHAnsi" w:eastAsiaTheme="minorEastAsia" w:hAnsiTheme="minorHAnsi" w:cstheme="minorBidi"/>
            <w:szCs w:val="22"/>
            <w:highlight w:val="cyan"/>
            <w:lang w:eastAsia="en-GB"/>
          </w:rPr>
          <w:tab/>
        </w:r>
        <w:r w:rsidRPr="00EE645B">
          <w:rPr>
            <w:highlight w:val="cyan"/>
          </w:rPr>
          <w:t>Protocol data unit abstract syntax</w:t>
        </w:r>
        <w:r w:rsidRPr="00EE645B">
          <w:rPr>
            <w:highlight w:val="cyan"/>
          </w:rPr>
          <w:tab/>
        </w:r>
        <w:r w:rsidR="00321CE0" w:rsidRPr="00EE645B">
          <w:rPr>
            <w:highlight w:val="cyan"/>
          </w:rPr>
          <w:fldChar w:fldCharType="begin"/>
        </w:r>
        <w:r w:rsidRPr="00EE645B">
          <w:rPr>
            <w:highlight w:val="cyan"/>
          </w:rPr>
          <w:instrText xml:space="preserve"> PAGEREF _Toc505697638 \h </w:instrText>
        </w:r>
      </w:ins>
      <w:r w:rsidR="00321CE0" w:rsidRPr="00EE645B">
        <w:rPr>
          <w:highlight w:val="cyan"/>
        </w:rPr>
      </w:r>
      <w:r w:rsidR="00321CE0" w:rsidRPr="00EE645B">
        <w:rPr>
          <w:highlight w:val="cyan"/>
        </w:rPr>
        <w:fldChar w:fldCharType="separate"/>
      </w:r>
      <w:ins w:id="772" w:author="Rapporteur" w:date="2018-02-06T16:17:00Z">
        <w:r w:rsidRPr="00EE645B">
          <w:rPr>
            <w:highlight w:val="cyan"/>
          </w:rPr>
          <w:t>192</w:t>
        </w:r>
        <w:r w:rsidR="00321CE0" w:rsidRPr="00EE645B">
          <w:rPr>
            <w:highlight w:val="cyan"/>
          </w:rPr>
          <w:fldChar w:fldCharType="end"/>
        </w:r>
      </w:ins>
    </w:p>
    <w:p w14:paraId="64B27DD6" w14:textId="77777777" w:rsidR="00126517" w:rsidRPr="00EE645B" w:rsidRDefault="00126517">
      <w:pPr>
        <w:pStyle w:val="20"/>
        <w:rPr>
          <w:ins w:id="773" w:author="Rapporteur" w:date="2018-02-06T16:17:00Z"/>
          <w:rFonts w:asciiTheme="minorHAnsi" w:eastAsiaTheme="minorEastAsia" w:hAnsiTheme="minorHAnsi" w:cstheme="minorBidi"/>
          <w:sz w:val="22"/>
          <w:szCs w:val="22"/>
          <w:highlight w:val="cyan"/>
          <w:lang w:eastAsia="en-GB"/>
        </w:rPr>
      </w:pPr>
      <w:ins w:id="774" w:author="Rapporteur" w:date="2018-02-06T16:17:00Z">
        <w:r w:rsidRPr="00EE645B">
          <w:rPr>
            <w:highlight w:val="cyan"/>
          </w:rPr>
          <w:t>8.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39 \h </w:instrText>
        </w:r>
      </w:ins>
      <w:r w:rsidR="00321CE0" w:rsidRPr="00EE645B">
        <w:rPr>
          <w:highlight w:val="cyan"/>
        </w:rPr>
      </w:r>
      <w:r w:rsidR="00321CE0" w:rsidRPr="00EE645B">
        <w:rPr>
          <w:highlight w:val="cyan"/>
        </w:rPr>
        <w:fldChar w:fldCharType="separate"/>
      </w:r>
      <w:ins w:id="775" w:author="Rapporteur" w:date="2018-02-06T16:17:00Z">
        <w:r w:rsidRPr="00EE645B">
          <w:rPr>
            <w:highlight w:val="cyan"/>
          </w:rPr>
          <w:t>192</w:t>
        </w:r>
        <w:r w:rsidR="00321CE0" w:rsidRPr="00EE645B">
          <w:rPr>
            <w:highlight w:val="cyan"/>
          </w:rPr>
          <w:fldChar w:fldCharType="end"/>
        </w:r>
      </w:ins>
    </w:p>
    <w:p w14:paraId="2E926D16" w14:textId="77777777" w:rsidR="00126517" w:rsidRPr="00EE645B"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EE645B">
          <w:rPr>
            <w:highlight w:val="cyan"/>
          </w:rPr>
          <w:t>8.2</w:t>
        </w:r>
        <w:r w:rsidRPr="00EE645B">
          <w:rPr>
            <w:rFonts w:asciiTheme="minorHAnsi" w:eastAsiaTheme="minorEastAsia" w:hAnsiTheme="minorHAnsi" w:cstheme="minorBidi"/>
            <w:sz w:val="22"/>
            <w:szCs w:val="22"/>
            <w:highlight w:val="cyan"/>
            <w:lang w:eastAsia="en-GB"/>
          </w:rPr>
          <w:tab/>
        </w:r>
        <w:r w:rsidRPr="00EE645B">
          <w:rPr>
            <w:highlight w:val="cyan"/>
          </w:rPr>
          <w:t>Structure of encoded RRC messages</w:t>
        </w:r>
        <w:r w:rsidRPr="00EE645B">
          <w:rPr>
            <w:highlight w:val="cyan"/>
          </w:rPr>
          <w:tab/>
        </w:r>
        <w:r w:rsidR="00321CE0" w:rsidRPr="00EE645B">
          <w:rPr>
            <w:highlight w:val="cyan"/>
          </w:rPr>
          <w:fldChar w:fldCharType="begin"/>
        </w:r>
        <w:r w:rsidRPr="00EE645B">
          <w:rPr>
            <w:highlight w:val="cyan"/>
          </w:rPr>
          <w:instrText xml:space="preserve"> PAGEREF _Toc505697640 \h </w:instrText>
        </w:r>
      </w:ins>
      <w:r w:rsidR="00321CE0" w:rsidRPr="00EE645B">
        <w:rPr>
          <w:highlight w:val="cyan"/>
        </w:rPr>
      </w:r>
      <w:r w:rsidR="00321CE0" w:rsidRPr="00EE645B">
        <w:rPr>
          <w:highlight w:val="cyan"/>
        </w:rPr>
        <w:fldChar w:fldCharType="separate"/>
      </w:r>
      <w:ins w:id="778" w:author="Rapporteur" w:date="2018-02-06T16:17:00Z">
        <w:r w:rsidRPr="00EE645B">
          <w:rPr>
            <w:highlight w:val="cyan"/>
          </w:rPr>
          <w:t>192</w:t>
        </w:r>
        <w:r w:rsidR="00321CE0" w:rsidRPr="00EE645B">
          <w:rPr>
            <w:highlight w:val="cyan"/>
          </w:rPr>
          <w:fldChar w:fldCharType="end"/>
        </w:r>
      </w:ins>
    </w:p>
    <w:p w14:paraId="426F9F83" w14:textId="77777777" w:rsidR="00126517" w:rsidRPr="00EE645B" w:rsidRDefault="00126517">
      <w:pPr>
        <w:pStyle w:val="20"/>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EE645B">
          <w:rPr>
            <w:highlight w:val="cyan"/>
          </w:rPr>
          <w:t>8.3</w:t>
        </w:r>
        <w:r w:rsidRPr="00EE645B">
          <w:rPr>
            <w:rFonts w:asciiTheme="minorHAnsi" w:eastAsiaTheme="minorEastAsia" w:hAnsiTheme="minorHAnsi" w:cstheme="minorBidi"/>
            <w:sz w:val="22"/>
            <w:szCs w:val="22"/>
            <w:highlight w:val="cyan"/>
            <w:lang w:eastAsia="en-GB"/>
          </w:rPr>
          <w:tab/>
        </w:r>
        <w:r w:rsidRPr="00EE645B">
          <w:rPr>
            <w:highlight w:val="cyan"/>
          </w:rPr>
          <w:t>Basic production</w:t>
        </w:r>
        <w:r w:rsidRPr="00EE645B">
          <w:rPr>
            <w:highlight w:val="cyan"/>
          </w:rPr>
          <w:tab/>
        </w:r>
        <w:r w:rsidR="00321CE0" w:rsidRPr="00EE645B">
          <w:rPr>
            <w:highlight w:val="cyan"/>
          </w:rPr>
          <w:fldChar w:fldCharType="begin"/>
        </w:r>
        <w:r w:rsidRPr="00EE645B">
          <w:rPr>
            <w:highlight w:val="cyan"/>
          </w:rPr>
          <w:instrText xml:space="preserve"> PAGEREF _Toc505697641 \h </w:instrText>
        </w:r>
      </w:ins>
      <w:r w:rsidR="00321CE0" w:rsidRPr="00EE645B">
        <w:rPr>
          <w:highlight w:val="cyan"/>
        </w:rPr>
      </w:r>
      <w:r w:rsidR="00321CE0" w:rsidRPr="00EE645B">
        <w:rPr>
          <w:highlight w:val="cyan"/>
        </w:rPr>
        <w:fldChar w:fldCharType="separate"/>
      </w:r>
      <w:ins w:id="781" w:author="Rapporteur" w:date="2018-02-06T16:17:00Z">
        <w:r w:rsidRPr="00EE645B">
          <w:rPr>
            <w:highlight w:val="cyan"/>
          </w:rPr>
          <w:t>192</w:t>
        </w:r>
        <w:r w:rsidR="00321CE0" w:rsidRPr="00EE645B">
          <w:rPr>
            <w:highlight w:val="cyan"/>
          </w:rPr>
          <w:fldChar w:fldCharType="end"/>
        </w:r>
      </w:ins>
    </w:p>
    <w:p w14:paraId="4F47391C" w14:textId="77777777" w:rsidR="00126517" w:rsidRPr="00EE645B" w:rsidRDefault="00126517">
      <w:pPr>
        <w:pStyle w:val="20"/>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EE645B">
          <w:rPr>
            <w:highlight w:val="cyan"/>
          </w:rPr>
          <w:t>8.4</w:t>
        </w:r>
        <w:r w:rsidRPr="00EE645B">
          <w:rPr>
            <w:rFonts w:asciiTheme="minorHAnsi" w:eastAsiaTheme="minorEastAsia" w:hAnsiTheme="minorHAnsi" w:cstheme="minorBidi"/>
            <w:sz w:val="22"/>
            <w:szCs w:val="22"/>
            <w:highlight w:val="cyan"/>
            <w:lang w:eastAsia="en-GB"/>
          </w:rPr>
          <w:tab/>
        </w:r>
        <w:r w:rsidRPr="00EE645B">
          <w:rPr>
            <w:highlight w:val="cyan"/>
          </w:rPr>
          <w:t>Extension</w:t>
        </w:r>
        <w:r w:rsidRPr="00EE645B">
          <w:rPr>
            <w:highlight w:val="cyan"/>
          </w:rPr>
          <w:tab/>
        </w:r>
        <w:r w:rsidR="00321CE0" w:rsidRPr="00EE645B">
          <w:rPr>
            <w:highlight w:val="cyan"/>
          </w:rPr>
          <w:fldChar w:fldCharType="begin"/>
        </w:r>
        <w:r w:rsidRPr="00EE645B">
          <w:rPr>
            <w:highlight w:val="cyan"/>
          </w:rPr>
          <w:instrText xml:space="preserve"> PAGEREF _Toc505697642 \h </w:instrText>
        </w:r>
      </w:ins>
      <w:r w:rsidR="00321CE0" w:rsidRPr="00EE645B">
        <w:rPr>
          <w:highlight w:val="cyan"/>
        </w:rPr>
      </w:r>
      <w:r w:rsidR="00321CE0" w:rsidRPr="00EE645B">
        <w:rPr>
          <w:highlight w:val="cyan"/>
        </w:rPr>
        <w:fldChar w:fldCharType="separate"/>
      </w:r>
      <w:ins w:id="784" w:author="Rapporteur" w:date="2018-02-06T16:17:00Z">
        <w:r w:rsidRPr="00EE645B">
          <w:rPr>
            <w:highlight w:val="cyan"/>
          </w:rPr>
          <w:t>193</w:t>
        </w:r>
        <w:r w:rsidR="00321CE0" w:rsidRPr="00EE645B">
          <w:rPr>
            <w:highlight w:val="cyan"/>
          </w:rPr>
          <w:fldChar w:fldCharType="end"/>
        </w:r>
      </w:ins>
    </w:p>
    <w:p w14:paraId="7A66BCD0" w14:textId="77777777" w:rsidR="00126517" w:rsidRPr="00EE645B" w:rsidRDefault="00126517">
      <w:pPr>
        <w:pStyle w:val="20"/>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EE645B">
          <w:rPr>
            <w:highlight w:val="cyan"/>
          </w:rPr>
          <w:t>8.5</w:t>
        </w:r>
        <w:r w:rsidRPr="00EE645B">
          <w:rPr>
            <w:rFonts w:asciiTheme="minorHAnsi" w:eastAsiaTheme="minorEastAsia" w:hAnsiTheme="minorHAnsi" w:cstheme="minorBidi"/>
            <w:sz w:val="22"/>
            <w:szCs w:val="22"/>
            <w:highlight w:val="cyan"/>
            <w:lang w:eastAsia="en-GB"/>
          </w:rPr>
          <w:tab/>
        </w:r>
        <w:r w:rsidRPr="00EE645B">
          <w:rPr>
            <w:highlight w:val="cyan"/>
          </w:rPr>
          <w:t>Padding</w:t>
        </w:r>
        <w:r w:rsidRPr="00EE645B">
          <w:rPr>
            <w:highlight w:val="cyan"/>
          </w:rPr>
          <w:tab/>
        </w:r>
        <w:r w:rsidR="00321CE0" w:rsidRPr="00EE645B">
          <w:rPr>
            <w:highlight w:val="cyan"/>
          </w:rPr>
          <w:fldChar w:fldCharType="begin"/>
        </w:r>
        <w:r w:rsidRPr="00EE645B">
          <w:rPr>
            <w:highlight w:val="cyan"/>
          </w:rPr>
          <w:instrText xml:space="preserve"> PAGEREF _Toc505697643 \h </w:instrText>
        </w:r>
      </w:ins>
      <w:r w:rsidR="00321CE0" w:rsidRPr="00EE645B">
        <w:rPr>
          <w:highlight w:val="cyan"/>
        </w:rPr>
      </w:r>
      <w:r w:rsidR="00321CE0" w:rsidRPr="00EE645B">
        <w:rPr>
          <w:highlight w:val="cyan"/>
        </w:rPr>
        <w:fldChar w:fldCharType="separate"/>
      </w:r>
      <w:ins w:id="787" w:author="Rapporteur" w:date="2018-02-06T16:17:00Z">
        <w:r w:rsidRPr="00EE645B">
          <w:rPr>
            <w:highlight w:val="cyan"/>
          </w:rPr>
          <w:t>193</w:t>
        </w:r>
        <w:r w:rsidR="00321CE0" w:rsidRPr="00EE645B">
          <w:rPr>
            <w:highlight w:val="cyan"/>
          </w:rPr>
          <w:fldChar w:fldCharType="end"/>
        </w:r>
      </w:ins>
    </w:p>
    <w:p w14:paraId="52666901" w14:textId="77777777" w:rsidR="00126517" w:rsidRPr="00EE645B" w:rsidRDefault="00126517">
      <w:pPr>
        <w:pStyle w:val="10"/>
        <w:rPr>
          <w:ins w:id="788" w:author="Rapporteur" w:date="2018-02-06T16:17:00Z"/>
          <w:rFonts w:asciiTheme="minorHAnsi" w:eastAsiaTheme="minorEastAsia" w:hAnsiTheme="minorHAnsi" w:cstheme="minorBidi"/>
          <w:szCs w:val="22"/>
          <w:highlight w:val="cyan"/>
          <w:lang w:eastAsia="en-GB"/>
        </w:rPr>
      </w:pPr>
      <w:ins w:id="789" w:author="Rapporteur" w:date="2018-02-06T16:17:00Z">
        <w:r w:rsidRPr="00EE645B">
          <w:rPr>
            <w:highlight w:val="cyan"/>
          </w:rPr>
          <w:t>9</w:t>
        </w:r>
        <w:r w:rsidRPr="00EE645B">
          <w:rPr>
            <w:rFonts w:asciiTheme="minorHAnsi" w:eastAsiaTheme="minorEastAsia" w:hAnsiTheme="minorHAnsi" w:cstheme="minorBidi"/>
            <w:szCs w:val="22"/>
            <w:highlight w:val="cyan"/>
            <w:lang w:eastAsia="en-GB"/>
          </w:rPr>
          <w:tab/>
        </w:r>
        <w:r w:rsidRPr="00EE645B">
          <w:rPr>
            <w:highlight w:val="cyan"/>
          </w:rPr>
          <w:t>Specified and 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44 \h </w:instrText>
        </w:r>
      </w:ins>
      <w:r w:rsidR="00321CE0" w:rsidRPr="00EE645B">
        <w:rPr>
          <w:highlight w:val="cyan"/>
        </w:rPr>
      </w:r>
      <w:r w:rsidR="00321CE0" w:rsidRPr="00EE645B">
        <w:rPr>
          <w:highlight w:val="cyan"/>
        </w:rPr>
        <w:fldChar w:fldCharType="separate"/>
      </w:r>
      <w:ins w:id="790" w:author="Rapporteur" w:date="2018-02-06T16:17:00Z">
        <w:r w:rsidRPr="00EE645B">
          <w:rPr>
            <w:highlight w:val="cyan"/>
          </w:rPr>
          <w:t>193</w:t>
        </w:r>
        <w:r w:rsidR="00321CE0" w:rsidRPr="00EE645B">
          <w:rPr>
            <w:highlight w:val="cyan"/>
          </w:rPr>
          <w:fldChar w:fldCharType="end"/>
        </w:r>
      </w:ins>
    </w:p>
    <w:p w14:paraId="3DD72581" w14:textId="77777777" w:rsidR="00126517" w:rsidRPr="00EE645B" w:rsidRDefault="00126517">
      <w:pPr>
        <w:pStyle w:val="20"/>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EE645B">
          <w:rPr>
            <w:highlight w:val="cyan"/>
          </w:rPr>
          <w:t>9.1</w:t>
        </w:r>
        <w:r w:rsidRPr="00EE645B">
          <w:rPr>
            <w:rFonts w:asciiTheme="minorHAnsi" w:eastAsiaTheme="minorEastAsia" w:hAnsiTheme="minorHAnsi" w:cstheme="minorBidi"/>
            <w:sz w:val="22"/>
            <w:szCs w:val="22"/>
            <w:highlight w:val="cyan"/>
            <w:lang w:eastAsia="en-GB"/>
          </w:rPr>
          <w:tab/>
        </w:r>
        <w:r w:rsidRPr="00EE645B">
          <w:rPr>
            <w:highlight w:val="cyan"/>
          </w:rPr>
          <w:t>Specified configurations</w:t>
        </w:r>
        <w:r w:rsidRPr="00EE645B">
          <w:rPr>
            <w:highlight w:val="cyan"/>
          </w:rPr>
          <w:tab/>
        </w:r>
        <w:r w:rsidR="00321CE0" w:rsidRPr="00EE645B">
          <w:rPr>
            <w:highlight w:val="cyan"/>
          </w:rPr>
          <w:fldChar w:fldCharType="begin"/>
        </w:r>
        <w:r w:rsidRPr="00EE645B">
          <w:rPr>
            <w:highlight w:val="cyan"/>
          </w:rPr>
          <w:instrText xml:space="preserve"> PAGEREF _Toc505697645 \h </w:instrText>
        </w:r>
      </w:ins>
      <w:r w:rsidR="00321CE0" w:rsidRPr="00EE645B">
        <w:rPr>
          <w:highlight w:val="cyan"/>
        </w:rPr>
      </w:r>
      <w:r w:rsidR="00321CE0" w:rsidRPr="00EE645B">
        <w:rPr>
          <w:highlight w:val="cyan"/>
        </w:rPr>
        <w:fldChar w:fldCharType="separate"/>
      </w:r>
      <w:ins w:id="793" w:author="Rapporteur" w:date="2018-02-06T16:17:00Z">
        <w:r w:rsidRPr="00EE645B">
          <w:rPr>
            <w:highlight w:val="cyan"/>
          </w:rPr>
          <w:t>193</w:t>
        </w:r>
        <w:r w:rsidR="00321CE0" w:rsidRPr="00EE645B">
          <w:rPr>
            <w:highlight w:val="cyan"/>
          </w:rPr>
          <w:fldChar w:fldCharType="end"/>
        </w:r>
      </w:ins>
    </w:p>
    <w:p w14:paraId="01C68D0D" w14:textId="77777777" w:rsidR="00126517" w:rsidRPr="00EE645B" w:rsidRDefault="00126517">
      <w:pPr>
        <w:pStyle w:val="30"/>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EE645B">
          <w:rPr>
            <w:highlight w:val="cyan"/>
          </w:rPr>
          <w:t>9.1.1</w:t>
        </w:r>
        <w:r w:rsidRPr="00EE645B">
          <w:rPr>
            <w:rFonts w:asciiTheme="minorHAnsi" w:eastAsiaTheme="minorEastAsia" w:hAnsiTheme="minorHAnsi" w:cstheme="minorBidi"/>
            <w:sz w:val="22"/>
            <w:szCs w:val="22"/>
            <w:highlight w:val="cyan"/>
            <w:lang w:eastAsia="en-GB"/>
          </w:rPr>
          <w:tab/>
        </w:r>
        <w:r w:rsidRPr="00EE645B">
          <w:rPr>
            <w:highlight w:val="cyan"/>
          </w:rPr>
          <w:t>Logical channel configurations</w:t>
        </w:r>
        <w:r w:rsidRPr="00EE645B">
          <w:rPr>
            <w:highlight w:val="cyan"/>
          </w:rPr>
          <w:tab/>
        </w:r>
        <w:r w:rsidR="00321CE0" w:rsidRPr="00EE645B">
          <w:rPr>
            <w:highlight w:val="cyan"/>
          </w:rPr>
          <w:fldChar w:fldCharType="begin"/>
        </w:r>
        <w:r w:rsidRPr="00EE645B">
          <w:rPr>
            <w:highlight w:val="cyan"/>
          </w:rPr>
          <w:instrText xml:space="preserve"> PAGEREF _Toc505697646 \h </w:instrText>
        </w:r>
      </w:ins>
      <w:r w:rsidR="00321CE0" w:rsidRPr="00EE645B">
        <w:rPr>
          <w:highlight w:val="cyan"/>
        </w:rPr>
      </w:r>
      <w:r w:rsidR="00321CE0" w:rsidRPr="00EE645B">
        <w:rPr>
          <w:highlight w:val="cyan"/>
        </w:rPr>
        <w:fldChar w:fldCharType="separate"/>
      </w:r>
      <w:ins w:id="796" w:author="Rapporteur" w:date="2018-02-06T16:17:00Z">
        <w:r w:rsidRPr="00EE645B">
          <w:rPr>
            <w:highlight w:val="cyan"/>
          </w:rPr>
          <w:t>194</w:t>
        </w:r>
        <w:r w:rsidR="00321CE0" w:rsidRPr="00EE645B">
          <w:rPr>
            <w:highlight w:val="cyan"/>
          </w:rPr>
          <w:fldChar w:fldCharType="end"/>
        </w:r>
      </w:ins>
    </w:p>
    <w:p w14:paraId="391DCE44" w14:textId="77777777" w:rsidR="00126517" w:rsidRPr="00EE645B" w:rsidRDefault="00126517">
      <w:pPr>
        <w:pStyle w:val="30"/>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EE645B">
          <w:rPr>
            <w:highlight w:val="cyan"/>
          </w:rPr>
          <w:t>9.1.2</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47 \h </w:instrText>
        </w:r>
      </w:ins>
      <w:r w:rsidR="00321CE0" w:rsidRPr="00EE645B">
        <w:rPr>
          <w:highlight w:val="cyan"/>
        </w:rPr>
      </w:r>
      <w:r w:rsidR="00321CE0" w:rsidRPr="00EE645B">
        <w:rPr>
          <w:highlight w:val="cyan"/>
        </w:rPr>
        <w:fldChar w:fldCharType="separate"/>
      </w:r>
      <w:ins w:id="799" w:author="Rapporteur" w:date="2018-02-06T16:17:00Z">
        <w:r w:rsidRPr="00EE645B">
          <w:rPr>
            <w:highlight w:val="cyan"/>
          </w:rPr>
          <w:t>194</w:t>
        </w:r>
        <w:r w:rsidR="00321CE0" w:rsidRPr="00EE645B">
          <w:rPr>
            <w:highlight w:val="cyan"/>
          </w:rPr>
          <w:fldChar w:fldCharType="end"/>
        </w:r>
      </w:ins>
    </w:p>
    <w:p w14:paraId="477ED66E" w14:textId="77777777" w:rsidR="00126517" w:rsidRPr="00EE645B" w:rsidRDefault="00126517">
      <w:pPr>
        <w:pStyle w:val="40"/>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EE645B">
          <w:rPr>
            <w:highlight w:val="cyan"/>
          </w:rPr>
          <w:t>9.1.2.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48 \h </w:instrText>
        </w:r>
      </w:ins>
      <w:r w:rsidR="00321CE0" w:rsidRPr="00EE645B">
        <w:rPr>
          <w:highlight w:val="cyan"/>
        </w:rPr>
      </w:r>
      <w:r w:rsidR="00321CE0" w:rsidRPr="00EE645B">
        <w:rPr>
          <w:highlight w:val="cyan"/>
        </w:rPr>
        <w:fldChar w:fldCharType="separate"/>
      </w:r>
      <w:ins w:id="802" w:author="Rapporteur" w:date="2018-02-06T16:17:00Z">
        <w:r w:rsidRPr="00EE645B">
          <w:rPr>
            <w:highlight w:val="cyan"/>
          </w:rPr>
          <w:t>194</w:t>
        </w:r>
        <w:r w:rsidR="00321CE0" w:rsidRPr="00EE645B">
          <w:rPr>
            <w:highlight w:val="cyan"/>
          </w:rPr>
          <w:fldChar w:fldCharType="end"/>
        </w:r>
      </w:ins>
    </w:p>
    <w:p w14:paraId="67F50EA1" w14:textId="77777777" w:rsidR="00126517" w:rsidRPr="00EE645B" w:rsidRDefault="00126517">
      <w:pPr>
        <w:pStyle w:val="40"/>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EE645B">
          <w:rPr>
            <w:highlight w:val="cyan"/>
          </w:rPr>
          <w:t>9.1..2.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49 \h </w:instrText>
        </w:r>
      </w:ins>
      <w:r w:rsidR="00321CE0" w:rsidRPr="00EE645B">
        <w:rPr>
          <w:highlight w:val="cyan"/>
        </w:rPr>
      </w:r>
      <w:r w:rsidR="00321CE0" w:rsidRPr="00EE645B">
        <w:rPr>
          <w:highlight w:val="cyan"/>
        </w:rPr>
        <w:fldChar w:fldCharType="separate"/>
      </w:r>
      <w:ins w:id="805" w:author="Rapporteur" w:date="2018-02-06T16:17:00Z">
        <w:r w:rsidRPr="00EE645B">
          <w:rPr>
            <w:highlight w:val="cyan"/>
          </w:rPr>
          <w:t>194</w:t>
        </w:r>
        <w:r w:rsidR="00321CE0" w:rsidRPr="00EE645B">
          <w:rPr>
            <w:highlight w:val="cyan"/>
          </w:rPr>
          <w:fldChar w:fldCharType="end"/>
        </w:r>
      </w:ins>
    </w:p>
    <w:p w14:paraId="3F3F1A11" w14:textId="77777777" w:rsidR="00126517" w:rsidRPr="00EE645B" w:rsidRDefault="00126517">
      <w:pPr>
        <w:pStyle w:val="40"/>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EE645B">
          <w:rPr>
            <w:highlight w:val="cyan"/>
          </w:rPr>
          <w:t>9.1.2.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0 \h </w:instrText>
        </w:r>
      </w:ins>
      <w:r w:rsidR="00321CE0" w:rsidRPr="00EE645B">
        <w:rPr>
          <w:highlight w:val="cyan"/>
        </w:rPr>
      </w:r>
      <w:r w:rsidR="00321CE0" w:rsidRPr="00EE645B">
        <w:rPr>
          <w:highlight w:val="cyan"/>
        </w:rPr>
        <w:fldChar w:fldCharType="separate"/>
      </w:r>
      <w:ins w:id="808" w:author="Rapporteur" w:date="2018-02-06T16:17:00Z">
        <w:r w:rsidRPr="00EE645B">
          <w:rPr>
            <w:highlight w:val="cyan"/>
          </w:rPr>
          <w:t>194</w:t>
        </w:r>
        <w:r w:rsidR="00321CE0" w:rsidRPr="00EE645B">
          <w:rPr>
            <w:highlight w:val="cyan"/>
          </w:rPr>
          <w:fldChar w:fldCharType="end"/>
        </w:r>
      </w:ins>
    </w:p>
    <w:p w14:paraId="72D7E75F" w14:textId="77777777" w:rsidR="00126517" w:rsidRPr="00EE645B" w:rsidRDefault="00126517">
      <w:pPr>
        <w:pStyle w:val="20"/>
        <w:rPr>
          <w:ins w:id="809" w:author="Rapporteur" w:date="2018-02-06T16:17:00Z"/>
          <w:rFonts w:asciiTheme="minorHAnsi" w:eastAsiaTheme="minorEastAsia" w:hAnsiTheme="minorHAnsi" w:cstheme="minorBidi"/>
          <w:sz w:val="22"/>
          <w:szCs w:val="22"/>
          <w:highlight w:val="cyan"/>
          <w:lang w:eastAsia="en-GB"/>
        </w:rPr>
      </w:pPr>
      <w:ins w:id="810" w:author="Rapporteur" w:date="2018-02-06T16:17:00Z">
        <w:r w:rsidRPr="00EE645B">
          <w:rPr>
            <w:highlight w:val="cyan"/>
          </w:rPr>
          <w:t>9.2</w:t>
        </w:r>
        <w:r w:rsidRPr="00EE645B">
          <w:rPr>
            <w:rFonts w:asciiTheme="minorHAnsi" w:eastAsiaTheme="minorEastAsia" w:hAnsiTheme="minorHAnsi" w:cstheme="minorBidi"/>
            <w:sz w:val="22"/>
            <w:szCs w:val="22"/>
            <w:highlight w:val="cyan"/>
            <w:lang w:eastAsia="en-GB"/>
          </w:rPr>
          <w:tab/>
        </w:r>
        <w:r w:rsidRPr="00EE645B">
          <w:rPr>
            <w:highlight w:val="cyan"/>
          </w:rPr>
          <w:t>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51 \h </w:instrText>
        </w:r>
      </w:ins>
      <w:r w:rsidR="00321CE0" w:rsidRPr="00EE645B">
        <w:rPr>
          <w:highlight w:val="cyan"/>
        </w:rPr>
      </w:r>
      <w:r w:rsidR="00321CE0" w:rsidRPr="00EE645B">
        <w:rPr>
          <w:highlight w:val="cyan"/>
        </w:rPr>
        <w:fldChar w:fldCharType="separate"/>
      </w:r>
      <w:ins w:id="811" w:author="Rapporteur" w:date="2018-02-06T16:17:00Z">
        <w:r w:rsidRPr="00EE645B">
          <w:rPr>
            <w:highlight w:val="cyan"/>
          </w:rPr>
          <w:t>194</w:t>
        </w:r>
        <w:r w:rsidR="00321CE0" w:rsidRPr="00EE645B">
          <w:rPr>
            <w:highlight w:val="cyan"/>
          </w:rPr>
          <w:fldChar w:fldCharType="end"/>
        </w:r>
      </w:ins>
    </w:p>
    <w:p w14:paraId="5FD4289D" w14:textId="77777777" w:rsidR="00126517" w:rsidRPr="00EE645B" w:rsidRDefault="00126517">
      <w:pPr>
        <w:pStyle w:val="30"/>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EE645B">
          <w:rPr>
            <w:highlight w:val="cyan"/>
          </w:rPr>
          <w:t>9.2.1</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52 \h </w:instrText>
        </w:r>
      </w:ins>
      <w:r w:rsidR="00321CE0" w:rsidRPr="00EE645B">
        <w:rPr>
          <w:highlight w:val="cyan"/>
        </w:rPr>
      </w:r>
      <w:r w:rsidR="00321CE0" w:rsidRPr="00EE645B">
        <w:rPr>
          <w:highlight w:val="cyan"/>
        </w:rPr>
        <w:fldChar w:fldCharType="separate"/>
      </w:r>
      <w:ins w:id="814" w:author="Rapporteur" w:date="2018-02-06T16:17:00Z">
        <w:r w:rsidRPr="00EE645B">
          <w:rPr>
            <w:highlight w:val="cyan"/>
          </w:rPr>
          <w:t>194</w:t>
        </w:r>
        <w:r w:rsidR="00321CE0" w:rsidRPr="00EE645B">
          <w:rPr>
            <w:highlight w:val="cyan"/>
          </w:rPr>
          <w:fldChar w:fldCharType="end"/>
        </w:r>
      </w:ins>
    </w:p>
    <w:p w14:paraId="6926E7AC" w14:textId="77777777" w:rsidR="00126517" w:rsidRPr="00EE645B" w:rsidRDefault="00126517">
      <w:pPr>
        <w:pStyle w:val="40"/>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EE645B">
          <w:rPr>
            <w:highlight w:val="cyan"/>
          </w:rPr>
          <w:t>9.2.1.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53 \h </w:instrText>
        </w:r>
      </w:ins>
      <w:r w:rsidR="00321CE0" w:rsidRPr="00EE645B">
        <w:rPr>
          <w:highlight w:val="cyan"/>
        </w:rPr>
      </w:r>
      <w:r w:rsidR="00321CE0" w:rsidRPr="00EE645B">
        <w:rPr>
          <w:highlight w:val="cyan"/>
        </w:rPr>
        <w:fldChar w:fldCharType="separate"/>
      </w:r>
      <w:ins w:id="817" w:author="Rapporteur" w:date="2018-02-06T16:17:00Z">
        <w:r w:rsidRPr="00EE645B">
          <w:rPr>
            <w:highlight w:val="cyan"/>
          </w:rPr>
          <w:t>194</w:t>
        </w:r>
        <w:r w:rsidR="00321CE0" w:rsidRPr="00EE645B">
          <w:rPr>
            <w:highlight w:val="cyan"/>
          </w:rPr>
          <w:fldChar w:fldCharType="end"/>
        </w:r>
      </w:ins>
    </w:p>
    <w:p w14:paraId="1492AD1E" w14:textId="77777777" w:rsidR="00126517" w:rsidRPr="00EE645B" w:rsidRDefault="00126517">
      <w:pPr>
        <w:pStyle w:val="40"/>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EE645B">
          <w:rPr>
            <w:highlight w:val="cyan"/>
          </w:rPr>
          <w:t>9.2.1.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54 \h </w:instrText>
        </w:r>
      </w:ins>
      <w:r w:rsidR="00321CE0" w:rsidRPr="00EE645B">
        <w:rPr>
          <w:highlight w:val="cyan"/>
        </w:rPr>
      </w:r>
      <w:r w:rsidR="00321CE0" w:rsidRPr="00EE645B">
        <w:rPr>
          <w:highlight w:val="cyan"/>
        </w:rPr>
        <w:fldChar w:fldCharType="separate"/>
      </w:r>
      <w:ins w:id="820" w:author="Rapporteur" w:date="2018-02-06T16:17:00Z">
        <w:r w:rsidRPr="00EE645B">
          <w:rPr>
            <w:highlight w:val="cyan"/>
          </w:rPr>
          <w:t>195</w:t>
        </w:r>
        <w:r w:rsidR="00321CE0" w:rsidRPr="00EE645B">
          <w:rPr>
            <w:highlight w:val="cyan"/>
          </w:rPr>
          <w:fldChar w:fldCharType="end"/>
        </w:r>
      </w:ins>
    </w:p>
    <w:p w14:paraId="5A08267F" w14:textId="77777777" w:rsidR="00126517" w:rsidRPr="00EE645B" w:rsidRDefault="00126517">
      <w:pPr>
        <w:pStyle w:val="40"/>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EE645B">
          <w:rPr>
            <w:highlight w:val="cyan"/>
          </w:rPr>
          <w:t>9.2.1.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5 \h </w:instrText>
        </w:r>
      </w:ins>
      <w:r w:rsidR="00321CE0" w:rsidRPr="00EE645B">
        <w:rPr>
          <w:highlight w:val="cyan"/>
        </w:rPr>
      </w:r>
      <w:r w:rsidR="00321CE0" w:rsidRPr="00EE645B">
        <w:rPr>
          <w:highlight w:val="cyan"/>
        </w:rPr>
        <w:fldChar w:fldCharType="separate"/>
      </w:r>
      <w:ins w:id="823" w:author="Rapporteur" w:date="2018-02-06T16:17:00Z">
        <w:r w:rsidRPr="00EE645B">
          <w:rPr>
            <w:highlight w:val="cyan"/>
          </w:rPr>
          <w:t>195</w:t>
        </w:r>
        <w:r w:rsidR="00321CE0" w:rsidRPr="00EE645B">
          <w:rPr>
            <w:highlight w:val="cyan"/>
          </w:rPr>
          <w:fldChar w:fldCharType="end"/>
        </w:r>
      </w:ins>
    </w:p>
    <w:p w14:paraId="05B9C4BC" w14:textId="77777777" w:rsidR="00126517" w:rsidRPr="00EE645B" w:rsidRDefault="00126517">
      <w:pPr>
        <w:pStyle w:val="10"/>
        <w:rPr>
          <w:ins w:id="824" w:author="Rapporteur" w:date="2018-02-06T16:17:00Z"/>
          <w:rFonts w:asciiTheme="minorHAnsi" w:eastAsiaTheme="minorEastAsia" w:hAnsiTheme="minorHAnsi" w:cstheme="minorBidi"/>
          <w:szCs w:val="22"/>
          <w:highlight w:val="cyan"/>
          <w:lang w:eastAsia="en-GB"/>
        </w:rPr>
      </w:pPr>
      <w:ins w:id="825" w:author="Rapporteur" w:date="2018-02-06T16:17:00Z">
        <w:r w:rsidRPr="00EE645B">
          <w:rPr>
            <w:highlight w:val="cyan"/>
          </w:rPr>
          <w:t>10</w:t>
        </w:r>
        <w:r w:rsidRPr="00EE645B">
          <w:rPr>
            <w:rFonts w:asciiTheme="minorHAnsi" w:eastAsiaTheme="minorEastAsia" w:hAnsiTheme="minorHAnsi" w:cstheme="minorBidi"/>
            <w:szCs w:val="22"/>
            <w:highlight w:val="cyan"/>
            <w:lang w:eastAsia="en-GB"/>
          </w:rPr>
          <w:tab/>
        </w:r>
        <w:r w:rsidRPr="00EE645B">
          <w:rPr>
            <w:highlight w:val="cyan"/>
          </w:rPr>
          <w:t>Generic error handling</w:t>
        </w:r>
        <w:r w:rsidRPr="00EE645B">
          <w:rPr>
            <w:highlight w:val="cyan"/>
          </w:rPr>
          <w:tab/>
        </w:r>
        <w:r w:rsidR="00321CE0" w:rsidRPr="00EE645B">
          <w:rPr>
            <w:highlight w:val="cyan"/>
          </w:rPr>
          <w:fldChar w:fldCharType="begin"/>
        </w:r>
        <w:r w:rsidRPr="00EE645B">
          <w:rPr>
            <w:highlight w:val="cyan"/>
          </w:rPr>
          <w:instrText xml:space="preserve"> PAGEREF _Toc505697656 \h </w:instrText>
        </w:r>
      </w:ins>
      <w:r w:rsidR="00321CE0" w:rsidRPr="00EE645B">
        <w:rPr>
          <w:highlight w:val="cyan"/>
        </w:rPr>
      </w:r>
      <w:r w:rsidR="00321CE0" w:rsidRPr="00EE645B">
        <w:rPr>
          <w:highlight w:val="cyan"/>
        </w:rPr>
        <w:fldChar w:fldCharType="separate"/>
      </w:r>
      <w:ins w:id="826" w:author="Rapporteur" w:date="2018-02-06T16:17:00Z">
        <w:r w:rsidRPr="00EE645B">
          <w:rPr>
            <w:highlight w:val="cyan"/>
          </w:rPr>
          <w:t>196</w:t>
        </w:r>
        <w:r w:rsidR="00321CE0" w:rsidRPr="00EE645B">
          <w:rPr>
            <w:highlight w:val="cyan"/>
          </w:rPr>
          <w:fldChar w:fldCharType="end"/>
        </w:r>
      </w:ins>
    </w:p>
    <w:p w14:paraId="42BD17AB" w14:textId="77777777" w:rsidR="00126517" w:rsidRPr="00EE645B" w:rsidRDefault="00126517">
      <w:pPr>
        <w:pStyle w:val="20"/>
        <w:rPr>
          <w:ins w:id="827" w:author="Rapporteur" w:date="2018-02-06T16:17:00Z"/>
          <w:rFonts w:asciiTheme="minorHAnsi" w:eastAsiaTheme="minorEastAsia" w:hAnsiTheme="minorHAnsi" w:cstheme="minorBidi"/>
          <w:sz w:val="22"/>
          <w:szCs w:val="22"/>
          <w:highlight w:val="cyan"/>
          <w:lang w:eastAsia="en-GB"/>
        </w:rPr>
      </w:pPr>
      <w:ins w:id="828" w:author="Rapporteur" w:date="2018-02-06T16:17:00Z">
        <w:r w:rsidRPr="00EE645B">
          <w:rPr>
            <w:highlight w:val="cyan"/>
          </w:rPr>
          <w:t>10.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57 \h </w:instrText>
        </w:r>
      </w:ins>
      <w:r w:rsidR="00321CE0" w:rsidRPr="00EE645B">
        <w:rPr>
          <w:highlight w:val="cyan"/>
        </w:rPr>
      </w:r>
      <w:r w:rsidR="00321CE0" w:rsidRPr="00EE645B">
        <w:rPr>
          <w:highlight w:val="cyan"/>
        </w:rPr>
        <w:fldChar w:fldCharType="separate"/>
      </w:r>
      <w:ins w:id="829" w:author="Rapporteur" w:date="2018-02-06T16:17:00Z">
        <w:r w:rsidRPr="00EE645B">
          <w:rPr>
            <w:highlight w:val="cyan"/>
          </w:rPr>
          <w:t>196</w:t>
        </w:r>
        <w:r w:rsidR="00321CE0" w:rsidRPr="00EE645B">
          <w:rPr>
            <w:highlight w:val="cyan"/>
          </w:rPr>
          <w:fldChar w:fldCharType="end"/>
        </w:r>
      </w:ins>
    </w:p>
    <w:p w14:paraId="6B41DDE0" w14:textId="77777777" w:rsidR="00126517" w:rsidRPr="00EE645B"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EE645B">
          <w:rPr>
            <w:highlight w:val="cyan"/>
          </w:rPr>
          <w:t>10.2</w:t>
        </w:r>
        <w:r w:rsidRPr="00EE645B">
          <w:rPr>
            <w:rFonts w:asciiTheme="minorHAnsi" w:eastAsiaTheme="minorEastAsia" w:hAnsiTheme="minorHAnsi" w:cstheme="minorBidi"/>
            <w:sz w:val="22"/>
            <w:szCs w:val="22"/>
            <w:highlight w:val="cyan"/>
            <w:lang w:eastAsia="en-GB"/>
          </w:rPr>
          <w:tab/>
        </w:r>
        <w:r w:rsidRPr="00EE645B">
          <w:rPr>
            <w:highlight w:val="cyan"/>
          </w:rPr>
          <w:t>ASN.1 violation or encoding error</w:t>
        </w:r>
        <w:r w:rsidRPr="00EE645B">
          <w:rPr>
            <w:highlight w:val="cyan"/>
          </w:rPr>
          <w:tab/>
        </w:r>
        <w:r w:rsidR="00321CE0" w:rsidRPr="00EE645B">
          <w:rPr>
            <w:highlight w:val="cyan"/>
          </w:rPr>
          <w:fldChar w:fldCharType="begin"/>
        </w:r>
        <w:r w:rsidRPr="00EE645B">
          <w:rPr>
            <w:highlight w:val="cyan"/>
          </w:rPr>
          <w:instrText xml:space="preserve"> PAGEREF _Toc505697658 \h </w:instrText>
        </w:r>
      </w:ins>
      <w:r w:rsidR="00321CE0" w:rsidRPr="00EE645B">
        <w:rPr>
          <w:highlight w:val="cyan"/>
        </w:rPr>
      </w:r>
      <w:r w:rsidR="00321CE0" w:rsidRPr="00EE645B">
        <w:rPr>
          <w:highlight w:val="cyan"/>
        </w:rPr>
        <w:fldChar w:fldCharType="separate"/>
      </w:r>
      <w:ins w:id="832" w:author="Rapporteur" w:date="2018-02-06T16:17:00Z">
        <w:r w:rsidRPr="00EE645B">
          <w:rPr>
            <w:highlight w:val="cyan"/>
          </w:rPr>
          <w:t>196</w:t>
        </w:r>
        <w:r w:rsidR="00321CE0" w:rsidRPr="00EE645B">
          <w:rPr>
            <w:highlight w:val="cyan"/>
          </w:rPr>
          <w:fldChar w:fldCharType="end"/>
        </w:r>
      </w:ins>
    </w:p>
    <w:p w14:paraId="58E9C3A6" w14:textId="77777777" w:rsidR="00126517" w:rsidRPr="00EE645B"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EE645B">
          <w:rPr>
            <w:highlight w:val="cyan"/>
          </w:rPr>
          <w:t>10.3</w:t>
        </w:r>
        <w:r w:rsidRPr="00EE645B">
          <w:rPr>
            <w:rFonts w:asciiTheme="minorHAnsi" w:eastAsiaTheme="minorEastAsia" w:hAnsiTheme="minorHAnsi" w:cstheme="minorBidi"/>
            <w:sz w:val="22"/>
            <w:szCs w:val="22"/>
            <w:highlight w:val="cyan"/>
            <w:lang w:eastAsia="en-GB"/>
          </w:rPr>
          <w:tab/>
        </w:r>
        <w:r w:rsidRPr="00EE645B">
          <w:rPr>
            <w:highlight w:val="cyan"/>
          </w:rPr>
          <w:t>Field set to a not comprehended value</w:t>
        </w:r>
        <w:r w:rsidRPr="00EE645B">
          <w:rPr>
            <w:highlight w:val="cyan"/>
          </w:rPr>
          <w:tab/>
        </w:r>
        <w:r w:rsidR="00321CE0" w:rsidRPr="00EE645B">
          <w:rPr>
            <w:highlight w:val="cyan"/>
          </w:rPr>
          <w:fldChar w:fldCharType="begin"/>
        </w:r>
        <w:r w:rsidRPr="00EE645B">
          <w:rPr>
            <w:highlight w:val="cyan"/>
          </w:rPr>
          <w:instrText xml:space="preserve"> PAGEREF _Toc505697659 \h </w:instrText>
        </w:r>
      </w:ins>
      <w:r w:rsidR="00321CE0" w:rsidRPr="00EE645B">
        <w:rPr>
          <w:highlight w:val="cyan"/>
        </w:rPr>
      </w:r>
      <w:r w:rsidR="00321CE0" w:rsidRPr="00EE645B">
        <w:rPr>
          <w:highlight w:val="cyan"/>
        </w:rPr>
        <w:fldChar w:fldCharType="separate"/>
      </w:r>
      <w:ins w:id="835" w:author="Rapporteur" w:date="2018-02-06T16:17:00Z">
        <w:r w:rsidRPr="00EE645B">
          <w:rPr>
            <w:highlight w:val="cyan"/>
          </w:rPr>
          <w:t>196</w:t>
        </w:r>
        <w:r w:rsidR="00321CE0" w:rsidRPr="00EE645B">
          <w:rPr>
            <w:highlight w:val="cyan"/>
          </w:rPr>
          <w:fldChar w:fldCharType="end"/>
        </w:r>
      </w:ins>
    </w:p>
    <w:p w14:paraId="1B039917" w14:textId="77777777" w:rsidR="00126517" w:rsidRPr="00EE645B" w:rsidRDefault="00126517">
      <w:pPr>
        <w:pStyle w:val="20"/>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EE645B">
          <w:rPr>
            <w:highlight w:val="cyan"/>
          </w:rPr>
          <w:t>10.4</w:t>
        </w:r>
        <w:r w:rsidRPr="00EE645B">
          <w:rPr>
            <w:rFonts w:asciiTheme="minorHAnsi" w:eastAsiaTheme="minorEastAsia" w:hAnsiTheme="minorHAnsi" w:cstheme="minorBidi"/>
            <w:sz w:val="22"/>
            <w:szCs w:val="22"/>
            <w:highlight w:val="cyan"/>
            <w:lang w:eastAsia="en-GB"/>
          </w:rPr>
          <w:tab/>
        </w:r>
        <w:r w:rsidRPr="00EE645B">
          <w:rPr>
            <w:highlight w:val="cyan"/>
          </w:rPr>
          <w:t>Mandatory field missing</w:t>
        </w:r>
        <w:r w:rsidRPr="00EE645B">
          <w:rPr>
            <w:highlight w:val="cyan"/>
          </w:rPr>
          <w:tab/>
        </w:r>
        <w:r w:rsidR="00321CE0" w:rsidRPr="00EE645B">
          <w:rPr>
            <w:highlight w:val="cyan"/>
          </w:rPr>
          <w:fldChar w:fldCharType="begin"/>
        </w:r>
        <w:r w:rsidRPr="00EE645B">
          <w:rPr>
            <w:highlight w:val="cyan"/>
          </w:rPr>
          <w:instrText xml:space="preserve"> PAGEREF _Toc505697660 \h </w:instrText>
        </w:r>
      </w:ins>
      <w:r w:rsidR="00321CE0" w:rsidRPr="00EE645B">
        <w:rPr>
          <w:highlight w:val="cyan"/>
        </w:rPr>
      </w:r>
      <w:r w:rsidR="00321CE0" w:rsidRPr="00EE645B">
        <w:rPr>
          <w:highlight w:val="cyan"/>
        </w:rPr>
        <w:fldChar w:fldCharType="separate"/>
      </w:r>
      <w:ins w:id="838" w:author="Rapporteur" w:date="2018-02-06T16:17:00Z">
        <w:r w:rsidRPr="00EE645B">
          <w:rPr>
            <w:highlight w:val="cyan"/>
          </w:rPr>
          <w:t>197</w:t>
        </w:r>
        <w:r w:rsidR="00321CE0" w:rsidRPr="00EE645B">
          <w:rPr>
            <w:highlight w:val="cyan"/>
          </w:rPr>
          <w:fldChar w:fldCharType="end"/>
        </w:r>
      </w:ins>
    </w:p>
    <w:p w14:paraId="7414BC67" w14:textId="77777777" w:rsidR="00126517" w:rsidRPr="00EE645B" w:rsidRDefault="00126517">
      <w:pPr>
        <w:pStyle w:val="20"/>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EE645B">
          <w:rPr>
            <w:highlight w:val="cyan"/>
          </w:rPr>
          <w:t>10.5</w:t>
        </w:r>
        <w:r w:rsidRPr="00EE645B">
          <w:rPr>
            <w:rFonts w:asciiTheme="minorHAnsi" w:eastAsiaTheme="minorEastAsia" w:hAnsiTheme="minorHAnsi" w:cstheme="minorBidi"/>
            <w:sz w:val="22"/>
            <w:szCs w:val="22"/>
            <w:highlight w:val="cyan"/>
            <w:lang w:eastAsia="en-GB"/>
          </w:rPr>
          <w:tab/>
        </w:r>
        <w:r w:rsidRPr="00EE645B">
          <w:rPr>
            <w:highlight w:val="cyan"/>
          </w:rPr>
          <w:t>Not comprehended field</w:t>
        </w:r>
        <w:r w:rsidRPr="00EE645B">
          <w:rPr>
            <w:highlight w:val="cyan"/>
          </w:rPr>
          <w:tab/>
        </w:r>
        <w:r w:rsidR="00321CE0" w:rsidRPr="00EE645B">
          <w:rPr>
            <w:highlight w:val="cyan"/>
          </w:rPr>
          <w:fldChar w:fldCharType="begin"/>
        </w:r>
        <w:r w:rsidRPr="00EE645B">
          <w:rPr>
            <w:highlight w:val="cyan"/>
          </w:rPr>
          <w:instrText xml:space="preserve"> PAGEREF _Toc505697661 \h </w:instrText>
        </w:r>
      </w:ins>
      <w:r w:rsidR="00321CE0" w:rsidRPr="00EE645B">
        <w:rPr>
          <w:highlight w:val="cyan"/>
        </w:rPr>
      </w:r>
      <w:r w:rsidR="00321CE0" w:rsidRPr="00EE645B">
        <w:rPr>
          <w:highlight w:val="cyan"/>
        </w:rPr>
        <w:fldChar w:fldCharType="separate"/>
      </w:r>
      <w:ins w:id="841" w:author="Rapporteur" w:date="2018-02-06T16:17:00Z">
        <w:r w:rsidRPr="00EE645B">
          <w:rPr>
            <w:highlight w:val="cyan"/>
          </w:rPr>
          <w:t>198</w:t>
        </w:r>
        <w:r w:rsidR="00321CE0" w:rsidRPr="00EE645B">
          <w:rPr>
            <w:highlight w:val="cyan"/>
          </w:rPr>
          <w:fldChar w:fldCharType="end"/>
        </w:r>
      </w:ins>
    </w:p>
    <w:p w14:paraId="5A8CAC55" w14:textId="77777777" w:rsidR="00126517" w:rsidRPr="00EE645B" w:rsidRDefault="00126517">
      <w:pPr>
        <w:pStyle w:val="10"/>
        <w:rPr>
          <w:ins w:id="842" w:author="Rapporteur" w:date="2018-02-06T16:17:00Z"/>
          <w:rFonts w:asciiTheme="minorHAnsi" w:eastAsiaTheme="minorEastAsia" w:hAnsiTheme="minorHAnsi" w:cstheme="minorBidi"/>
          <w:szCs w:val="22"/>
          <w:highlight w:val="cyan"/>
          <w:lang w:eastAsia="en-GB"/>
        </w:rPr>
      </w:pPr>
      <w:ins w:id="843" w:author="Rapporteur" w:date="2018-02-06T16:17:00Z">
        <w:r w:rsidRPr="00EE645B">
          <w:rPr>
            <w:highlight w:val="cyan"/>
          </w:rPr>
          <w:t>11</w:t>
        </w:r>
        <w:r w:rsidRPr="00EE645B">
          <w:rPr>
            <w:rFonts w:asciiTheme="minorHAnsi" w:eastAsiaTheme="minorEastAsia" w:hAnsiTheme="minorHAnsi" w:cstheme="minorBidi"/>
            <w:szCs w:val="22"/>
            <w:highlight w:val="cyan"/>
            <w:lang w:eastAsia="en-GB"/>
          </w:rPr>
          <w:tab/>
        </w:r>
        <w:r w:rsidRPr="00EE645B">
          <w:rPr>
            <w:highlight w:val="cyan"/>
          </w:rPr>
          <w:t>Radio information related interactions between network nodes</w:t>
        </w:r>
        <w:r w:rsidRPr="00EE645B">
          <w:rPr>
            <w:highlight w:val="cyan"/>
          </w:rPr>
          <w:tab/>
        </w:r>
        <w:r w:rsidR="00321CE0" w:rsidRPr="00EE645B">
          <w:rPr>
            <w:highlight w:val="cyan"/>
          </w:rPr>
          <w:fldChar w:fldCharType="begin"/>
        </w:r>
        <w:r w:rsidRPr="00EE645B">
          <w:rPr>
            <w:highlight w:val="cyan"/>
          </w:rPr>
          <w:instrText xml:space="preserve"> PAGEREF _Toc505697662 \h </w:instrText>
        </w:r>
      </w:ins>
      <w:r w:rsidR="00321CE0" w:rsidRPr="00EE645B">
        <w:rPr>
          <w:highlight w:val="cyan"/>
        </w:rPr>
      </w:r>
      <w:r w:rsidR="00321CE0" w:rsidRPr="00EE645B">
        <w:rPr>
          <w:highlight w:val="cyan"/>
        </w:rPr>
        <w:fldChar w:fldCharType="separate"/>
      </w:r>
      <w:ins w:id="844" w:author="Rapporteur" w:date="2018-02-06T16:17:00Z">
        <w:r w:rsidRPr="00EE645B">
          <w:rPr>
            <w:highlight w:val="cyan"/>
          </w:rPr>
          <w:t>199</w:t>
        </w:r>
        <w:r w:rsidR="00321CE0" w:rsidRPr="00EE645B">
          <w:rPr>
            <w:highlight w:val="cyan"/>
          </w:rPr>
          <w:fldChar w:fldCharType="end"/>
        </w:r>
      </w:ins>
    </w:p>
    <w:p w14:paraId="61BC2EE4" w14:textId="77777777" w:rsidR="00126517" w:rsidRPr="00EE645B" w:rsidRDefault="00126517">
      <w:pPr>
        <w:pStyle w:val="20"/>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EE645B">
          <w:rPr>
            <w:highlight w:val="cyan"/>
          </w:rPr>
          <w:t>1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3 \h </w:instrText>
        </w:r>
      </w:ins>
      <w:r w:rsidR="00321CE0" w:rsidRPr="00EE645B">
        <w:rPr>
          <w:highlight w:val="cyan"/>
        </w:rPr>
      </w:r>
      <w:r w:rsidR="00321CE0" w:rsidRPr="00EE645B">
        <w:rPr>
          <w:highlight w:val="cyan"/>
        </w:rPr>
        <w:fldChar w:fldCharType="separate"/>
      </w:r>
      <w:ins w:id="847" w:author="Rapporteur" w:date="2018-02-06T16:17:00Z">
        <w:r w:rsidRPr="00EE645B">
          <w:rPr>
            <w:highlight w:val="cyan"/>
          </w:rPr>
          <w:t>199</w:t>
        </w:r>
        <w:r w:rsidR="00321CE0" w:rsidRPr="00EE645B">
          <w:rPr>
            <w:highlight w:val="cyan"/>
          </w:rPr>
          <w:fldChar w:fldCharType="end"/>
        </w:r>
      </w:ins>
    </w:p>
    <w:p w14:paraId="0B5FBDE5" w14:textId="77777777" w:rsidR="00126517" w:rsidRPr="00EE645B" w:rsidRDefault="00126517">
      <w:pPr>
        <w:pStyle w:val="20"/>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EE645B">
          <w:rPr>
            <w:highlight w:val="cyan"/>
          </w:rPr>
          <w:t>11.2</w:t>
        </w:r>
        <w:r w:rsidRPr="00EE645B">
          <w:rPr>
            <w:rFonts w:asciiTheme="minorHAnsi" w:eastAsiaTheme="minorEastAsia" w:hAnsiTheme="minorHAnsi" w:cstheme="minorBidi"/>
            <w:sz w:val="22"/>
            <w:szCs w:val="22"/>
            <w:highlight w:val="cyan"/>
            <w:lang w:eastAsia="en-GB"/>
          </w:rPr>
          <w:tab/>
        </w:r>
        <w:r w:rsidRPr="00EE645B">
          <w:rPr>
            <w:highlight w:val="cyan"/>
          </w:rPr>
          <w:t>Inter-node RRC messages</w:t>
        </w:r>
        <w:r w:rsidRPr="00EE645B">
          <w:rPr>
            <w:highlight w:val="cyan"/>
          </w:rPr>
          <w:tab/>
        </w:r>
        <w:r w:rsidR="00321CE0" w:rsidRPr="00EE645B">
          <w:rPr>
            <w:highlight w:val="cyan"/>
          </w:rPr>
          <w:fldChar w:fldCharType="begin"/>
        </w:r>
        <w:r w:rsidRPr="00EE645B">
          <w:rPr>
            <w:highlight w:val="cyan"/>
          </w:rPr>
          <w:instrText xml:space="preserve"> PAGEREF _Toc505697664 \h </w:instrText>
        </w:r>
      </w:ins>
      <w:r w:rsidR="00321CE0" w:rsidRPr="00EE645B">
        <w:rPr>
          <w:highlight w:val="cyan"/>
        </w:rPr>
      </w:r>
      <w:r w:rsidR="00321CE0" w:rsidRPr="00EE645B">
        <w:rPr>
          <w:highlight w:val="cyan"/>
        </w:rPr>
        <w:fldChar w:fldCharType="separate"/>
      </w:r>
      <w:ins w:id="850" w:author="Rapporteur" w:date="2018-02-06T16:17:00Z">
        <w:r w:rsidRPr="00EE645B">
          <w:rPr>
            <w:highlight w:val="cyan"/>
          </w:rPr>
          <w:t>199</w:t>
        </w:r>
        <w:r w:rsidR="00321CE0" w:rsidRPr="00EE645B">
          <w:rPr>
            <w:highlight w:val="cyan"/>
          </w:rPr>
          <w:fldChar w:fldCharType="end"/>
        </w:r>
      </w:ins>
    </w:p>
    <w:p w14:paraId="73049E3B" w14:textId="77777777" w:rsidR="00126517" w:rsidRPr="00EE645B" w:rsidRDefault="00126517">
      <w:pPr>
        <w:pStyle w:val="30"/>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EE645B">
          <w:rPr>
            <w:highlight w:val="cyan"/>
          </w:rPr>
          <w:t>11.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5 \h </w:instrText>
        </w:r>
      </w:ins>
      <w:r w:rsidR="00321CE0" w:rsidRPr="00EE645B">
        <w:rPr>
          <w:highlight w:val="cyan"/>
        </w:rPr>
      </w:r>
      <w:r w:rsidR="00321CE0" w:rsidRPr="00EE645B">
        <w:rPr>
          <w:highlight w:val="cyan"/>
        </w:rPr>
        <w:fldChar w:fldCharType="separate"/>
      </w:r>
      <w:ins w:id="853" w:author="Rapporteur" w:date="2018-02-06T16:17:00Z">
        <w:r w:rsidRPr="00EE645B">
          <w:rPr>
            <w:highlight w:val="cyan"/>
          </w:rPr>
          <w:t>199</w:t>
        </w:r>
        <w:r w:rsidR="00321CE0" w:rsidRPr="00EE645B">
          <w:rPr>
            <w:highlight w:val="cyan"/>
          </w:rPr>
          <w:fldChar w:fldCharType="end"/>
        </w:r>
      </w:ins>
    </w:p>
    <w:p w14:paraId="13372570" w14:textId="77777777" w:rsidR="00126517" w:rsidRPr="00EE645B" w:rsidRDefault="00126517">
      <w:pPr>
        <w:pStyle w:val="30"/>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EE645B">
          <w:rPr>
            <w:highlight w:val="cyan"/>
          </w:rPr>
          <w:t>11.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666 \h </w:instrText>
        </w:r>
      </w:ins>
      <w:r w:rsidR="00321CE0" w:rsidRPr="00EE645B">
        <w:rPr>
          <w:highlight w:val="cyan"/>
        </w:rPr>
      </w:r>
      <w:r w:rsidR="00321CE0" w:rsidRPr="00EE645B">
        <w:rPr>
          <w:highlight w:val="cyan"/>
        </w:rPr>
        <w:fldChar w:fldCharType="separate"/>
      </w:r>
      <w:ins w:id="856" w:author="Rapporteur" w:date="2018-02-06T16:17:00Z">
        <w:r w:rsidRPr="00EE645B">
          <w:rPr>
            <w:highlight w:val="cyan"/>
          </w:rPr>
          <w:t>200</w:t>
        </w:r>
        <w:r w:rsidR="00321CE0" w:rsidRPr="00EE645B">
          <w:rPr>
            <w:highlight w:val="cyan"/>
          </w:rPr>
          <w:fldChar w:fldCharType="end"/>
        </w:r>
      </w:ins>
    </w:p>
    <w:p w14:paraId="45A3F1A9" w14:textId="77777777" w:rsidR="00126517" w:rsidRPr="00EE645B" w:rsidRDefault="00126517">
      <w:pPr>
        <w:pStyle w:val="40"/>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Command</w:t>
        </w:r>
        <w:r w:rsidRPr="00EE645B">
          <w:rPr>
            <w:highlight w:val="cyan"/>
          </w:rPr>
          <w:tab/>
        </w:r>
        <w:r w:rsidR="00321CE0" w:rsidRPr="00EE645B">
          <w:rPr>
            <w:highlight w:val="cyan"/>
          </w:rPr>
          <w:fldChar w:fldCharType="begin"/>
        </w:r>
        <w:r w:rsidRPr="00EE645B">
          <w:rPr>
            <w:highlight w:val="cyan"/>
          </w:rPr>
          <w:instrText xml:space="preserve"> PAGEREF _Toc505697667 \h </w:instrText>
        </w:r>
      </w:ins>
      <w:r w:rsidR="00321CE0" w:rsidRPr="00EE645B">
        <w:rPr>
          <w:highlight w:val="cyan"/>
        </w:rPr>
      </w:r>
      <w:r w:rsidR="00321CE0" w:rsidRPr="00EE645B">
        <w:rPr>
          <w:highlight w:val="cyan"/>
        </w:rPr>
        <w:fldChar w:fldCharType="separate"/>
      </w:r>
      <w:ins w:id="859" w:author="Rapporteur" w:date="2018-02-06T16:17:00Z">
        <w:r w:rsidRPr="00EE645B">
          <w:rPr>
            <w:highlight w:val="cyan"/>
          </w:rPr>
          <w:t>200</w:t>
        </w:r>
        <w:r w:rsidR="00321CE0" w:rsidRPr="00EE645B">
          <w:rPr>
            <w:highlight w:val="cyan"/>
          </w:rPr>
          <w:fldChar w:fldCharType="end"/>
        </w:r>
      </w:ins>
    </w:p>
    <w:p w14:paraId="3D7AAE2C" w14:textId="77777777" w:rsidR="00126517" w:rsidRPr="00EE645B" w:rsidRDefault="00126517">
      <w:pPr>
        <w:pStyle w:val="40"/>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PreparationInformation</w:t>
        </w:r>
        <w:r w:rsidRPr="00EE645B">
          <w:rPr>
            <w:highlight w:val="cyan"/>
          </w:rPr>
          <w:tab/>
        </w:r>
        <w:r w:rsidR="00321CE0" w:rsidRPr="00EE645B">
          <w:rPr>
            <w:highlight w:val="cyan"/>
          </w:rPr>
          <w:fldChar w:fldCharType="begin"/>
        </w:r>
        <w:r w:rsidRPr="00EE645B">
          <w:rPr>
            <w:highlight w:val="cyan"/>
          </w:rPr>
          <w:instrText xml:space="preserve"> PAGEREF _Toc505697668 \h </w:instrText>
        </w:r>
      </w:ins>
      <w:r w:rsidR="00321CE0" w:rsidRPr="00EE645B">
        <w:rPr>
          <w:highlight w:val="cyan"/>
        </w:rPr>
      </w:r>
      <w:r w:rsidR="00321CE0" w:rsidRPr="00EE645B">
        <w:rPr>
          <w:highlight w:val="cyan"/>
        </w:rPr>
        <w:fldChar w:fldCharType="separate"/>
      </w:r>
      <w:ins w:id="862" w:author="Rapporteur" w:date="2018-02-06T16:17:00Z">
        <w:r w:rsidRPr="00EE645B">
          <w:rPr>
            <w:highlight w:val="cyan"/>
          </w:rPr>
          <w:t>200</w:t>
        </w:r>
        <w:r w:rsidR="00321CE0" w:rsidRPr="00EE645B">
          <w:rPr>
            <w:highlight w:val="cyan"/>
          </w:rPr>
          <w:fldChar w:fldCharType="end"/>
        </w:r>
      </w:ins>
    </w:p>
    <w:p w14:paraId="2678964B" w14:textId="77777777" w:rsidR="00126517" w:rsidRPr="00EE645B" w:rsidRDefault="00126517">
      <w:pPr>
        <w:pStyle w:val="40"/>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w:t>
        </w:r>
        <w:r w:rsidRPr="00EE645B">
          <w:rPr>
            <w:highlight w:val="cyan"/>
          </w:rPr>
          <w:tab/>
        </w:r>
        <w:r w:rsidR="00321CE0" w:rsidRPr="00EE645B">
          <w:rPr>
            <w:highlight w:val="cyan"/>
          </w:rPr>
          <w:fldChar w:fldCharType="begin"/>
        </w:r>
        <w:r w:rsidRPr="00EE645B">
          <w:rPr>
            <w:highlight w:val="cyan"/>
          </w:rPr>
          <w:instrText xml:space="preserve"> PAGEREF _Toc505697669 \h </w:instrText>
        </w:r>
      </w:ins>
      <w:r w:rsidR="00321CE0" w:rsidRPr="00EE645B">
        <w:rPr>
          <w:highlight w:val="cyan"/>
        </w:rPr>
      </w:r>
      <w:r w:rsidR="00321CE0" w:rsidRPr="00EE645B">
        <w:rPr>
          <w:highlight w:val="cyan"/>
        </w:rPr>
        <w:fldChar w:fldCharType="separate"/>
      </w:r>
      <w:ins w:id="865" w:author="Rapporteur" w:date="2018-02-06T16:17:00Z">
        <w:r w:rsidRPr="00EE645B">
          <w:rPr>
            <w:highlight w:val="cyan"/>
          </w:rPr>
          <w:t>202</w:t>
        </w:r>
        <w:r w:rsidR="00321CE0" w:rsidRPr="00EE645B">
          <w:rPr>
            <w:highlight w:val="cyan"/>
          </w:rPr>
          <w:fldChar w:fldCharType="end"/>
        </w:r>
      </w:ins>
    </w:p>
    <w:p w14:paraId="7B2A7995" w14:textId="77777777" w:rsidR="00126517" w:rsidRPr="00EE645B" w:rsidRDefault="00126517">
      <w:pPr>
        <w:pStyle w:val="40"/>
        <w:rPr>
          <w:ins w:id="866" w:author="Rapporteur" w:date="2018-02-06T16:17:00Z"/>
          <w:rFonts w:asciiTheme="minorHAnsi" w:eastAsiaTheme="minorEastAsia" w:hAnsiTheme="minorHAnsi" w:cstheme="minorBidi"/>
          <w:sz w:val="22"/>
          <w:szCs w:val="22"/>
          <w:highlight w:val="cyan"/>
          <w:lang w:eastAsia="en-GB"/>
        </w:rPr>
      </w:pPr>
      <w:ins w:id="8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Info</w:t>
        </w:r>
        <w:r w:rsidRPr="00EE645B">
          <w:rPr>
            <w:highlight w:val="cyan"/>
          </w:rPr>
          <w:tab/>
        </w:r>
        <w:r w:rsidR="00321CE0" w:rsidRPr="00EE645B">
          <w:rPr>
            <w:highlight w:val="cyan"/>
          </w:rPr>
          <w:fldChar w:fldCharType="begin"/>
        </w:r>
        <w:r w:rsidRPr="00EE645B">
          <w:rPr>
            <w:highlight w:val="cyan"/>
          </w:rPr>
          <w:instrText xml:space="preserve"> PAGEREF _Toc505697670 \h </w:instrText>
        </w:r>
      </w:ins>
      <w:r w:rsidR="00321CE0" w:rsidRPr="00EE645B">
        <w:rPr>
          <w:highlight w:val="cyan"/>
        </w:rPr>
      </w:r>
      <w:r w:rsidR="00321CE0" w:rsidRPr="00EE645B">
        <w:rPr>
          <w:highlight w:val="cyan"/>
        </w:rPr>
        <w:fldChar w:fldCharType="separate"/>
      </w:r>
      <w:ins w:id="868" w:author="Rapporteur" w:date="2018-02-06T16:17:00Z">
        <w:r w:rsidRPr="00EE645B">
          <w:rPr>
            <w:highlight w:val="cyan"/>
          </w:rPr>
          <w:t>203</w:t>
        </w:r>
        <w:r w:rsidR="00321CE0" w:rsidRPr="00EE645B">
          <w:rPr>
            <w:highlight w:val="cyan"/>
          </w:rPr>
          <w:fldChar w:fldCharType="end"/>
        </w:r>
      </w:ins>
    </w:p>
    <w:p w14:paraId="27874E21" w14:textId="77777777" w:rsidR="00126517" w:rsidRPr="00EE645B" w:rsidRDefault="00126517">
      <w:pPr>
        <w:pStyle w:val="20"/>
        <w:rPr>
          <w:ins w:id="869" w:author="Rapporteur" w:date="2018-02-06T16:17:00Z"/>
          <w:rFonts w:asciiTheme="minorHAnsi" w:eastAsiaTheme="minorEastAsia" w:hAnsiTheme="minorHAnsi" w:cstheme="minorBidi"/>
          <w:sz w:val="22"/>
          <w:szCs w:val="22"/>
          <w:highlight w:val="cyan"/>
          <w:lang w:eastAsia="en-GB"/>
        </w:rPr>
      </w:pPr>
      <w:ins w:id="870" w:author="Rapporteur" w:date="2018-02-06T16:17:00Z">
        <w:r w:rsidRPr="00EE645B">
          <w:rPr>
            <w:highlight w:val="cyan"/>
          </w:rPr>
          <w:t>11.3</w:t>
        </w:r>
        <w:r w:rsidRPr="00EE645B">
          <w:rPr>
            <w:rFonts w:asciiTheme="minorHAnsi" w:eastAsiaTheme="minorEastAsia" w:hAnsiTheme="minorHAnsi" w:cstheme="minorBidi"/>
            <w:sz w:val="22"/>
            <w:szCs w:val="22"/>
            <w:highlight w:val="cyan"/>
            <w:lang w:eastAsia="en-GB"/>
          </w:rPr>
          <w:tab/>
        </w:r>
        <w:r w:rsidRPr="00EE645B">
          <w:rPr>
            <w:highlight w:val="cyan"/>
          </w:rPr>
          <w:t>Inter-node RRC information element definitions</w:t>
        </w:r>
        <w:r w:rsidRPr="00EE645B">
          <w:rPr>
            <w:highlight w:val="cyan"/>
          </w:rPr>
          <w:tab/>
        </w:r>
        <w:r w:rsidR="00321CE0" w:rsidRPr="00EE645B">
          <w:rPr>
            <w:highlight w:val="cyan"/>
          </w:rPr>
          <w:fldChar w:fldCharType="begin"/>
        </w:r>
        <w:r w:rsidRPr="00EE645B">
          <w:rPr>
            <w:highlight w:val="cyan"/>
          </w:rPr>
          <w:instrText xml:space="preserve"> PAGEREF _Toc505697671 \h </w:instrText>
        </w:r>
      </w:ins>
      <w:r w:rsidR="00321CE0" w:rsidRPr="00EE645B">
        <w:rPr>
          <w:highlight w:val="cyan"/>
        </w:rPr>
      </w:r>
      <w:r w:rsidR="00321CE0" w:rsidRPr="00EE645B">
        <w:rPr>
          <w:highlight w:val="cyan"/>
        </w:rPr>
        <w:fldChar w:fldCharType="separate"/>
      </w:r>
      <w:ins w:id="871" w:author="Rapporteur" w:date="2018-02-06T16:17:00Z">
        <w:r w:rsidRPr="00EE645B">
          <w:rPr>
            <w:highlight w:val="cyan"/>
          </w:rPr>
          <w:t>205</w:t>
        </w:r>
        <w:r w:rsidR="00321CE0" w:rsidRPr="00EE645B">
          <w:rPr>
            <w:highlight w:val="cyan"/>
          </w:rPr>
          <w:fldChar w:fldCharType="end"/>
        </w:r>
      </w:ins>
    </w:p>
    <w:p w14:paraId="0CCD0B5A" w14:textId="77777777" w:rsidR="00126517" w:rsidRPr="00EE645B" w:rsidRDefault="00126517">
      <w:pPr>
        <w:pStyle w:val="40"/>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andidateCellInfoList</w:t>
        </w:r>
        <w:r w:rsidRPr="00EE645B">
          <w:rPr>
            <w:highlight w:val="cyan"/>
          </w:rPr>
          <w:tab/>
        </w:r>
        <w:r w:rsidR="00321CE0" w:rsidRPr="00EE645B">
          <w:rPr>
            <w:highlight w:val="cyan"/>
          </w:rPr>
          <w:fldChar w:fldCharType="begin"/>
        </w:r>
        <w:r w:rsidRPr="00EE645B">
          <w:rPr>
            <w:highlight w:val="cyan"/>
          </w:rPr>
          <w:instrText xml:space="preserve"> PAGEREF _Toc505697672 \h </w:instrText>
        </w:r>
      </w:ins>
      <w:r w:rsidR="00321CE0" w:rsidRPr="00EE645B">
        <w:rPr>
          <w:highlight w:val="cyan"/>
        </w:rPr>
      </w:r>
      <w:r w:rsidR="00321CE0" w:rsidRPr="00EE645B">
        <w:rPr>
          <w:highlight w:val="cyan"/>
        </w:rPr>
        <w:fldChar w:fldCharType="separate"/>
      </w:r>
      <w:ins w:id="874" w:author="Rapporteur" w:date="2018-02-06T16:17:00Z">
        <w:r w:rsidRPr="00EE645B">
          <w:rPr>
            <w:highlight w:val="cyan"/>
          </w:rPr>
          <w:t>205</w:t>
        </w:r>
        <w:r w:rsidR="00321CE0" w:rsidRPr="00EE645B">
          <w:rPr>
            <w:highlight w:val="cyan"/>
          </w:rPr>
          <w:fldChar w:fldCharType="end"/>
        </w:r>
      </w:ins>
    </w:p>
    <w:p w14:paraId="31393A7D" w14:textId="77777777" w:rsidR="00126517" w:rsidRPr="00EE645B" w:rsidRDefault="00126517">
      <w:pPr>
        <w:pStyle w:val="20"/>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EE645B">
          <w:rPr>
            <w:highlight w:val="cyan"/>
          </w:rPr>
          <w:t>11.4</w:t>
        </w:r>
        <w:r w:rsidRPr="00EE645B">
          <w:rPr>
            <w:rFonts w:asciiTheme="minorHAnsi" w:eastAsiaTheme="minorEastAsia" w:hAnsiTheme="minorHAnsi" w:cstheme="minorBidi"/>
            <w:sz w:val="22"/>
            <w:szCs w:val="22"/>
            <w:highlight w:val="cyan"/>
            <w:lang w:eastAsia="en-GB"/>
          </w:rPr>
          <w:tab/>
        </w:r>
        <w:r w:rsidRPr="00EE645B">
          <w:rPr>
            <w:highlight w:val="cyan"/>
          </w:rPr>
          <w:t>Inter-node 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73 \h </w:instrText>
        </w:r>
      </w:ins>
      <w:r w:rsidR="00321CE0" w:rsidRPr="00EE645B">
        <w:rPr>
          <w:highlight w:val="cyan"/>
        </w:rPr>
      </w:r>
      <w:r w:rsidR="00321CE0" w:rsidRPr="00EE645B">
        <w:rPr>
          <w:highlight w:val="cyan"/>
        </w:rPr>
        <w:fldChar w:fldCharType="separate"/>
      </w:r>
      <w:ins w:id="877" w:author="Rapporteur" w:date="2018-02-06T16:17:00Z">
        <w:r w:rsidRPr="00EE645B">
          <w:rPr>
            <w:highlight w:val="cyan"/>
          </w:rPr>
          <w:t>207</w:t>
        </w:r>
        <w:r w:rsidR="00321CE0" w:rsidRPr="00EE645B">
          <w:rPr>
            <w:highlight w:val="cyan"/>
          </w:rPr>
          <w:fldChar w:fldCharType="end"/>
        </w:r>
      </w:ins>
    </w:p>
    <w:p w14:paraId="7B858920" w14:textId="77777777" w:rsidR="00126517" w:rsidRPr="00EE645B" w:rsidRDefault="00126517">
      <w:pPr>
        <w:pStyle w:val="30"/>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InterNodeDefinitions</w:t>
        </w:r>
        <w:r w:rsidRPr="00EE645B">
          <w:rPr>
            <w:highlight w:val="cyan"/>
          </w:rPr>
          <w:tab/>
        </w:r>
        <w:r w:rsidR="00321CE0" w:rsidRPr="00EE645B">
          <w:rPr>
            <w:highlight w:val="cyan"/>
          </w:rPr>
          <w:fldChar w:fldCharType="begin"/>
        </w:r>
        <w:r w:rsidRPr="00EE645B">
          <w:rPr>
            <w:highlight w:val="cyan"/>
          </w:rPr>
          <w:instrText xml:space="preserve"> PAGEREF _Toc505697674 \h </w:instrText>
        </w:r>
      </w:ins>
      <w:r w:rsidR="00321CE0" w:rsidRPr="00EE645B">
        <w:rPr>
          <w:highlight w:val="cyan"/>
        </w:rPr>
      </w:r>
      <w:r w:rsidR="00321CE0" w:rsidRPr="00EE645B">
        <w:rPr>
          <w:highlight w:val="cyan"/>
        </w:rPr>
        <w:fldChar w:fldCharType="separate"/>
      </w:r>
      <w:ins w:id="880" w:author="Rapporteur" w:date="2018-02-06T16:17:00Z">
        <w:r w:rsidRPr="00EE645B">
          <w:rPr>
            <w:highlight w:val="cyan"/>
          </w:rPr>
          <w:t>207</w:t>
        </w:r>
        <w:r w:rsidR="00321CE0" w:rsidRPr="00EE645B">
          <w:rPr>
            <w:highlight w:val="cyan"/>
          </w:rPr>
          <w:fldChar w:fldCharType="end"/>
        </w:r>
      </w:ins>
    </w:p>
    <w:p w14:paraId="4CEA87E9" w14:textId="77777777" w:rsidR="00126517" w:rsidRPr="00EE645B" w:rsidRDefault="00126517">
      <w:pPr>
        <w:pStyle w:val="10"/>
        <w:rPr>
          <w:ins w:id="881" w:author="Rapporteur" w:date="2018-02-06T16:17:00Z"/>
          <w:rFonts w:asciiTheme="minorHAnsi" w:eastAsiaTheme="minorEastAsia" w:hAnsiTheme="minorHAnsi" w:cstheme="minorBidi"/>
          <w:szCs w:val="22"/>
          <w:highlight w:val="cyan"/>
          <w:lang w:eastAsia="en-GB"/>
        </w:rPr>
      </w:pPr>
      <w:ins w:id="882" w:author="Rapporteur" w:date="2018-02-06T16:17:00Z">
        <w:r w:rsidRPr="00EE645B">
          <w:rPr>
            <w:highlight w:val="cyan"/>
          </w:rPr>
          <w:t>12</w:t>
        </w:r>
        <w:r w:rsidRPr="00EE645B">
          <w:rPr>
            <w:rFonts w:asciiTheme="minorHAnsi" w:eastAsiaTheme="minorEastAsia" w:hAnsiTheme="minorHAnsi" w:cstheme="minorBidi"/>
            <w:szCs w:val="22"/>
            <w:highlight w:val="cyan"/>
            <w:lang w:eastAsia="en-GB"/>
          </w:rPr>
          <w:tab/>
        </w:r>
        <w:r w:rsidRPr="00EE645B">
          <w:rPr>
            <w:highlight w:val="cyan"/>
          </w:rPr>
          <w:t>Processing delay requirements for RRC procedures</w:t>
        </w:r>
        <w:r w:rsidRPr="00EE645B">
          <w:rPr>
            <w:highlight w:val="cyan"/>
          </w:rPr>
          <w:tab/>
        </w:r>
        <w:r w:rsidR="00321CE0" w:rsidRPr="00EE645B">
          <w:rPr>
            <w:highlight w:val="cyan"/>
          </w:rPr>
          <w:fldChar w:fldCharType="begin"/>
        </w:r>
        <w:r w:rsidRPr="00EE645B">
          <w:rPr>
            <w:highlight w:val="cyan"/>
          </w:rPr>
          <w:instrText xml:space="preserve"> PAGEREF _Toc505697675 \h </w:instrText>
        </w:r>
      </w:ins>
      <w:r w:rsidR="00321CE0" w:rsidRPr="00EE645B">
        <w:rPr>
          <w:highlight w:val="cyan"/>
        </w:rPr>
      </w:r>
      <w:r w:rsidR="00321CE0" w:rsidRPr="00EE645B">
        <w:rPr>
          <w:highlight w:val="cyan"/>
        </w:rPr>
        <w:fldChar w:fldCharType="separate"/>
      </w:r>
      <w:ins w:id="883" w:author="Rapporteur" w:date="2018-02-06T16:17:00Z">
        <w:r w:rsidRPr="00EE645B">
          <w:rPr>
            <w:highlight w:val="cyan"/>
          </w:rPr>
          <w:t>208</w:t>
        </w:r>
        <w:r w:rsidR="00321CE0" w:rsidRPr="00EE645B">
          <w:rPr>
            <w:highlight w:val="cyan"/>
          </w:rPr>
          <w:fldChar w:fldCharType="end"/>
        </w:r>
      </w:ins>
    </w:p>
    <w:p w14:paraId="5C6CD613" w14:textId="77777777" w:rsidR="00126517" w:rsidRPr="00EE645B" w:rsidRDefault="00126517">
      <w:pPr>
        <w:pStyle w:val="80"/>
        <w:rPr>
          <w:ins w:id="884" w:author="Rapporteur" w:date="2018-02-06T16:17:00Z"/>
          <w:rFonts w:asciiTheme="minorHAnsi" w:eastAsiaTheme="minorEastAsia" w:hAnsiTheme="minorHAnsi" w:cstheme="minorBidi"/>
          <w:b w:val="0"/>
          <w:szCs w:val="22"/>
          <w:highlight w:val="cyan"/>
          <w:lang w:eastAsia="en-GB"/>
        </w:rPr>
      </w:pPr>
      <w:ins w:id="885" w:author="Rapporteur" w:date="2018-02-06T16:17:00Z">
        <w:r w:rsidRPr="00EE645B">
          <w:rPr>
            <w:highlight w:val="cyan"/>
          </w:rPr>
          <w:t>Annex A (informative):</w:t>
        </w:r>
        <w:r w:rsidRPr="00EE645B">
          <w:rPr>
            <w:rFonts w:asciiTheme="minorHAnsi" w:eastAsiaTheme="minorEastAsia" w:hAnsiTheme="minorHAnsi" w:cstheme="minorBidi"/>
            <w:b w:val="0"/>
            <w:szCs w:val="22"/>
            <w:highlight w:val="cyan"/>
            <w:lang w:eastAsia="en-GB"/>
          </w:rPr>
          <w:tab/>
        </w:r>
        <w:r w:rsidRPr="00EE645B">
          <w:rPr>
            <w:highlight w:val="cyan"/>
          </w:rPr>
          <w:t>Guidelines, mainly on use of ASN.1</w:t>
        </w:r>
        <w:r w:rsidRPr="00EE645B">
          <w:rPr>
            <w:highlight w:val="cyan"/>
          </w:rPr>
          <w:tab/>
        </w:r>
        <w:r w:rsidR="00321CE0" w:rsidRPr="00EE645B">
          <w:rPr>
            <w:highlight w:val="cyan"/>
          </w:rPr>
          <w:fldChar w:fldCharType="begin"/>
        </w:r>
        <w:r w:rsidRPr="00EE645B">
          <w:rPr>
            <w:highlight w:val="cyan"/>
          </w:rPr>
          <w:instrText xml:space="preserve"> PAGEREF _Toc505697676 \h </w:instrText>
        </w:r>
      </w:ins>
      <w:r w:rsidR="00321CE0" w:rsidRPr="00EE645B">
        <w:rPr>
          <w:highlight w:val="cyan"/>
        </w:rPr>
      </w:r>
      <w:r w:rsidR="00321CE0" w:rsidRPr="00EE645B">
        <w:rPr>
          <w:highlight w:val="cyan"/>
        </w:rPr>
        <w:fldChar w:fldCharType="separate"/>
      </w:r>
      <w:ins w:id="886" w:author="Rapporteur" w:date="2018-02-06T16:17:00Z">
        <w:r w:rsidRPr="00EE645B">
          <w:rPr>
            <w:highlight w:val="cyan"/>
          </w:rPr>
          <w:t>208</w:t>
        </w:r>
        <w:r w:rsidR="00321CE0" w:rsidRPr="00EE645B">
          <w:rPr>
            <w:highlight w:val="cyan"/>
          </w:rPr>
          <w:fldChar w:fldCharType="end"/>
        </w:r>
      </w:ins>
    </w:p>
    <w:p w14:paraId="565D8E56" w14:textId="77777777" w:rsidR="00126517" w:rsidRPr="00EE645B" w:rsidRDefault="00126517">
      <w:pPr>
        <w:pStyle w:val="30"/>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EE645B">
          <w:rPr>
            <w:highlight w:val="cyan"/>
            <w:lang w:eastAsia="sv-SE"/>
          </w:rPr>
          <w:t>A.3.8</w:t>
        </w:r>
        <w:r w:rsidRPr="00EE645B">
          <w:rPr>
            <w:rFonts w:asciiTheme="minorHAnsi" w:eastAsiaTheme="minorEastAsia" w:hAnsiTheme="minorHAnsi" w:cstheme="minorBidi"/>
            <w:sz w:val="22"/>
            <w:szCs w:val="22"/>
            <w:highlight w:val="cyan"/>
            <w:lang w:eastAsia="en-GB"/>
          </w:rPr>
          <w:tab/>
        </w:r>
        <w:r w:rsidRPr="00EE645B">
          <w:rPr>
            <w:highlight w:val="cyan"/>
            <w:lang w:eastAsia="sv-SE"/>
          </w:rPr>
          <w:t>Guidelines on use of parameterised SetupRelease type</w:t>
        </w:r>
        <w:r w:rsidRPr="00EE645B">
          <w:rPr>
            <w:highlight w:val="cyan"/>
          </w:rPr>
          <w:tab/>
        </w:r>
        <w:r w:rsidR="00321CE0" w:rsidRPr="00EE645B">
          <w:rPr>
            <w:highlight w:val="cyan"/>
          </w:rPr>
          <w:fldChar w:fldCharType="begin"/>
        </w:r>
        <w:r w:rsidRPr="00EE645B">
          <w:rPr>
            <w:highlight w:val="cyan"/>
          </w:rPr>
          <w:instrText xml:space="preserve"> PAGEREF _Toc505697677 \h </w:instrText>
        </w:r>
      </w:ins>
      <w:r w:rsidR="00321CE0" w:rsidRPr="00EE645B">
        <w:rPr>
          <w:highlight w:val="cyan"/>
        </w:rPr>
      </w:r>
      <w:r w:rsidR="00321CE0" w:rsidRPr="00EE645B">
        <w:rPr>
          <w:highlight w:val="cyan"/>
        </w:rPr>
        <w:fldChar w:fldCharType="separate"/>
      </w:r>
      <w:ins w:id="889" w:author="Rapporteur" w:date="2018-02-06T16:17:00Z">
        <w:r w:rsidRPr="00EE645B">
          <w:rPr>
            <w:highlight w:val="cyan"/>
          </w:rPr>
          <w:t>219</w:t>
        </w:r>
        <w:r w:rsidR="00321CE0" w:rsidRPr="00EE645B">
          <w:rPr>
            <w:highlight w:val="cyan"/>
          </w:rPr>
          <w:fldChar w:fldCharType="end"/>
        </w:r>
      </w:ins>
    </w:p>
    <w:p w14:paraId="5E2A679C" w14:textId="77777777" w:rsidR="00126517" w:rsidRPr="00EE645B" w:rsidRDefault="00126517">
      <w:pPr>
        <w:pStyle w:val="30"/>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EE645B">
          <w:rPr>
            <w:highlight w:val="cyan"/>
          </w:rPr>
          <w:t>A.3.9</w:t>
        </w:r>
        <w:r w:rsidRPr="00EE645B">
          <w:rPr>
            <w:rFonts w:asciiTheme="minorHAnsi" w:eastAsiaTheme="minorEastAsia" w:hAnsiTheme="minorHAnsi" w:cstheme="minorBidi"/>
            <w:sz w:val="22"/>
            <w:szCs w:val="22"/>
            <w:highlight w:val="cyan"/>
            <w:lang w:eastAsia="en-GB"/>
          </w:rPr>
          <w:tab/>
        </w:r>
        <w:r w:rsidRPr="00EE645B">
          <w:rPr>
            <w:highlight w:val="cyan"/>
          </w:rPr>
          <w:t>Guidelines on use of ToAddModList and ToReleaseList</w:t>
        </w:r>
        <w:r w:rsidRPr="00EE645B">
          <w:rPr>
            <w:highlight w:val="cyan"/>
          </w:rPr>
          <w:tab/>
        </w:r>
        <w:r w:rsidR="00321CE0" w:rsidRPr="00EE645B">
          <w:rPr>
            <w:highlight w:val="cyan"/>
          </w:rPr>
          <w:fldChar w:fldCharType="begin"/>
        </w:r>
        <w:r w:rsidRPr="00EE645B">
          <w:rPr>
            <w:highlight w:val="cyan"/>
          </w:rPr>
          <w:instrText xml:space="preserve"> PAGEREF _Toc505697678 \h </w:instrText>
        </w:r>
      </w:ins>
      <w:r w:rsidR="00321CE0" w:rsidRPr="00EE645B">
        <w:rPr>
          <w:highlight w:val="cyan"/>
        </w:rPr>
      </w:r>
      <w:r w:rsidR="00321CE0" w:rsidRPr="00EE645B">
        <w:rPr>
          <w:highlight w:val="cyan"/>
        </w:rPr>
        <w:fldChar w:fldCharType="separate"/>
      </w:r>
      <w:ins w:id="892" w:author="Rapporteur" w:date="2018-02-06T16:17:00Z">
        <w:r w:rsidRPr="00EE645B">
          <w:rPr>
            <w:highlight w:val="cyan"/>
          </w:rPr>
          <w:t>220</w:t>
        </w:r>
        <w:r w:rsidR="00321CE0" w:rsidRPr="00EE645B">
          <w:rPr>
            <w:highlight w:val="cyan"/>
          </w:rPr>
          <w:fldChar w:fldCharType="end"/>
        </w:r>
      </w:ins>
    </w:p>
    <w:p w14:paraId="1BD5BADE" w14:textId="77777777" w:rsidR="00126517" w:rsidRPr="00EE645B" w:rsidRDefault="00126517">
      <w:pPr>
        <w:pStyle w:val="40"/>
        <w:rPr>
          <w:ins w:id="893" w:author="Rapporteur" w:date="2018-02-06T16:17:00Z"/>
          <w:rFonts w:asciiTheme="minorHAnsi" w:eastAsiaTheme="minorEastAsia" w:hAnsiTheme="minorHAnsi" w:cstheme="minorBidi"/>
          <w:sz w:val="22"/>
          <w:szCs w:val="22"/>
          <w:highlight w:val="cyan"/>
          <w:lang w:eastAsia="en-GB"/>
        </w:rPr>
      </w:pPr>
      <w:ins w:id="89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ParentIE-WithEM</w:t>
        </w:r>
        <w:r w:rsidRPr="00EE645B">
          <w:rPr>
            <w:highlight w:val="cyan"/>
          </w:rPr>
          <w:tab/>
        </w:r>
        <w:r w:rsidR="00321CE0" w:rsidRPr="00EE645B">
          <w:rPr>
            <w:highlight w:val="cyan"/>
          </w:rPr>
          <w:fldChar w:fldCharType="begin"/>
        </w:r>
        <w:r w:rsidRPr="00EE645B">
          <w:rPr>
            <w:highlight w:val="cyan"/>
          </w:rPr>
          <w:instrText xml:space="preserve"> PAGEREF _Toc505697679 \h </w:instrText>
        </w:r>
      </w:ins>
      <w:r w:rsidR="00321CE0" w:rsidRPr="00EE645B">
        <w:rPr>
          <w:highlight w:val="cyan"/>
        </w:rPr>
      </w:r>
      <w:r w:rsidR="00321CE0" w:rsidRPr="00EE645B">
        <w:rPr>
          <w:highlight w:val="cyan"/>
        </w:rPr>
        <w:fldChar w:fldCharType="separate"/>
      </w:r>
      <w:ins w:id="895" w:author="Rapporteur" w:date="2018-02-06T16:17:00Z">
        <w:r w:rsidRPr="00EE645B">
          <w:rPr>
            <w:highlight w:val="cyan"/>
          </w:rPr>
          <w:t>229</w:t>
        </w:r>
        <w:r w:rsidR="00321CE0" w:rsidRPr="00EE645B">
          <w:rPr>
            <w:highlight w:val="cyan"/>
          </w:rPr>
          <w:fldChar w:fldCharType="end"/>
        </w:r>
      </w:ins>
    </w:p>
    <w:p w14:paraId="716E9F67" w14:textId="77777777" w:rsidR="00126517" w:rsidRPr="00EE645B" w:rsidRDefault="00126517">
      <w:pPr>
        <w:pStyle w:val="40"/>
        <w:rPr>
          <w:ins w:id="896" w:author="Rapporteur" w:date="2018-02-06T16:17:00Z"/>
          <w:rFonts w:asciiTheme="minorHAnsi" w:eastAsiaTheme="minorEastAsia" w:hAnsiTheme="minorHAnsi" w:cstheme="minorBidi"/>
          <w:sz w:val="22"/>
          <w:szCs w:val="22"/>
          <w:highlight w:val="cyan"/>
          <w:lang w:eastAsia="en-GB"/>
        </w:rPr>
      </w:pPr>
      <w:ins w:id="89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1-WithoutEM</w:t>
        </w:r>
        <w:r w:rsidRPr="00EE645B">
          <w:rPr>
            <w:highlight w:val="cyan"/>
          </w:rPr>
          <w:tab/>
        </w:r>
        <w:r w:rsidR="00321CE0" w:rsidRPr="00EE645B">
          <w:rPr>
            <w:highlight w:val="cyan"/>
          </w:rPr>
          <w:fldChar w:fldCharType="begin"/>
        </w:r>
        <w:r w:rsidRPr="00EE645B">
          <w:rPr>
            <w:highlight w:val="cyan"/>
          </w:rPr>
          <w:instrText xml:space="preserve"> PAGEREF _Toc505697680 \h </w:instrText>
        </w:r>
      </w:ins>
      <w:r w:rsidR="00321CE0" w:rsidRPr="00EE645B">
        <w:rPr>
          <w:highlight w:val="cyan"/>
        </w:rPr>
      </w:r>
      <w:r w:rsidR="00321CE0" w:rsidRPr="00EE645B">
        <w:rPr>
          <w:highlight w:val="cyan"/>
        </w:rPr>
        <w:fldChar w:fldCharType="separate"/>
      </w:r>
      <w:ins w:id="898" w:author="Rapporteur" w:date="2018-02-06T16:17:00Z">
        <w:r w:rsidRPr="00EE645B">
          <w:rPr>
            <w:highlight w:val="cyan"/>
          </w:rPr>
          <w:t>229</w:t>
        </w:r>
        <w:r w:rsidR="00321CE0" w:rsidRPr="00EE645B">
          <w:rPr>
            <w:highlight w:val="cyan"/>
          </w:rPr>
          <w:fldChar w:fldCharType="end"/>
        </w:r>
      </w:ins>
    </w:p>
    <w:p w14:paraId="3BE61A92" w14:textId="77777777" w:rsidR="00126517" w:rsidRPr="00EE645B" w:rsidRDefault="00126517">
      <w:pPr>
        <w:pStyle w:val="40"/>
        <w:rPr>
          <w:ins w:id="899" w:author="Rapporteur" w:date="2018-02-06T16:17:00Z"/>
          <w:rFonts w:asciiTheme="minorHAnsi" w:eastAsiaTheme="minorEastAsia" w:hAnsiTheme="minorHAnsi" w:cstheme="minorBidi"/>
          <w:sz w:val="22"/>
          <w:szCs w:val="22"/>
          <w:highlight w:val="cyan"/>
          <w:lang w:eastAsia="en-GB"/>
        </w:rPr>
      </w:pPr>
      <w:ins w:id="90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2-WithoutEM</w:t>
        </w:r>
        <w:r w:rsidRPr="00EE645B">
          <w:rPr>
            <w:highlight w:val="cyan"/>
          </w:rPr>
          <w:tab/>
        </w:r>
        <w:r w:rsidR="00321CE0" w:rsidRPr="00EE645B">
          <w:rPr>
            <w:highlight w:val="cyan"/>
          </w:rPr>
          <w:fldChar w:fldCharType="begin"/>
        </w:r>
        <w:r w:rsidRPr="00EE645B">
          <w:rPr>
            <w:highlight w:val="cyan"/>
          </w:rPr>
          <w:instrText xml:space="preserve"> PAGEREF _Toc505697681 \h </w:instrText>
        </w:r>
      </w:ins>
      <w:r w:rsidR="00321CE0" w:rsidRPr="00EE645B">
        <w:rPr>
          <w:highlight w:val="cyan"/>
        </w:rPr>
      </w:r>
      <w:r w:rsidR="00321CE0" w:rsidRPr="00EE645B">
        <w:rPr>
          <w:highlight w:val="cyan"/>
        </w:rPr>
        <w:fldChar w:fldCharType="separate"/>
      </w:r>
      <w:ins w:id="901" w:author="Rapporteur" w:date="2018-02-06T16:17:00Z">
        <w:r w:rsidRPr="00EE645B">
          <w:rPr>
            <w:highlight w:val="cyan"/>
          </w:rPr>
          <w:t>230</w:t>
        </w:r>
        <w:r w:rsidR="00321CE0" w:rsidRPr="00EE645B">
          <w:rPr>
            <w:highlight w:val="cyan"/>
          </w:rPr>
          <w:fldChar w:fldCharType="end"/>
        </w:r>
      </w:ins>
    </w:p>
    <w:p w14:paraId="0596191A" w14:textId="77777777" w:rsidR="00126517" w:rsidRPr="00EE645B" w:rsidRDefault="00126517">
      <w:pPr>
        <w:pStyle w:val="20"/>
        <w:rPr>
          <w:ins w:id="902" w:author="Rapporteur" w:date="2018-02-06T16:17:00Z"/>
          <w:rFonts w:asciiTheme="minorHAnsi" w:eastAsiaTheme="minorEastAsia" w:hAnsiTheme="minorHAnsi" w:cstheme="minorBidi"/>
          <w:sz w:val="22"/>
          <w:szCs w:val="22"/>
          <w:highlight w:val="cyan"/>
          <w:lang w:eastAsia="en-GB"/>
        </w:rPr>
      </w:pPr>
      <w:ins w:id="903" w:author="Rapporteur" w:date="2018-02-06T16:17:00Z">
        <w:r w:rsidRPr="00EE645B">
          <w:rPr>
            <w:highlight w:val="cyan"/>
          </w:rPr>
          <w:t>A.6</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need codes</w:t>
        </w:r>
        <w:r w:rsidRPr="00EE645B">
          <w:rPr>
            <w:highlight w:val="cyan"/>
          </w:rPr>
          <w:tab/>
        </w:r>
        <w:r w:rsidR="00321CE0" w:rsidRPr="00EE645B">
          <w:rPr>
            <w:highlight w:val="cyan"/>
          </w:rPr>
          <w:fldChar w:fldCharType="begin"/>
        </w:r>
        <w:r w:rsidRPr="00EE645B">
          <w:rPr>
            <w:highlight w:val="cyan"/>
          </w:rPr>
          <w:instrText xml:space="preserve"> PAGEREF _Toc505697682 \h </w:instrText>
        </w:r>
      </w:ins>
      <w:r w:rsidR="00321CE0" w:rsidRPr="00EE645B">
        <w:rPr>
          <w:highlight w:val="cyan"/>
        </w:rPr>
      </w:r>
      <w:r w:rsidR="00321CE0" w:rsidRPr="00EE645B">
        <w:rPr>
          <w:highlight w:val="cyan"/>
        </w:rPr>
        <w:fldChar w:fldCharType="separate"/>
      </w:r>
      <w:ins w:id="904" w:author="Rapporteur" w:date="2018-02-06T16:17:00Z">
        <w:r w:rsidRPr="00EE645B">
          <w:rPr>
            <w:highlight w:val="cyan"/>
          </w:rPr>
          <w:t>231</w:t>
        </w:r>
        <w:r w:rsidR="00321CE0" w:rsidRPr="00EE645B">
          <w:rPr>
            <w:highlight w:val="cyan"/>
          </w:rPr>
          <w:fldChar w:fldCharType="end"/>
        </w:r>
      </w:ins>
    </w:p>
    <w:p w14:paraId="6A4DA78D" w14:textId="77777777" w:rsidR="00126517" w:rsidRPr="00EE645B" w:rsidRDefault="00126517">
      <w:pPr>
        <w:pStyle w:val="20"/>
        <w:rPr>
          <w:ins w:id="905" w:author="Rapporteur" w:date="2018-02-06T16:17:00Z"/>
          <w:rFonts w:asciiTheme="minorHAnsi" w:eastAsiaTheme="minorEastAsia" w:hAnsiTheme="minorHAnsi" w:cstheme="minorBidi"/>
          <w:sz w:val="22"/>
          <w:szCs w:val="22"/>
          <w:highlight w:val="cyan"/>
          <w:lang w:eastAsia="en-GB"/>
        </w:rPr>
      </w:pPr>
      <w:ins w:id="906" w:author="Rapporteur" w:date="2018-02-06T16:17:00Z">
        <w:r w:rsidRPr="00EE645B">
          <w:rPr>
            <w:highlight w:val="cyan"/>
          </w:rPr>
          <w:t>A.7</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conditions</w:t>
        </w:r>
        <w:r w:rsidRPr="00EE645B">
          <w:rPr>
            <w:highlight w:val="cyan"/>
          </w:rPr>
          <w:tab/>
        </w:r>
        <w:r w:rsidR="00321CE0" w:rsidRPr="00EE645B">
          <w:rPr>
            <w:highlight w:val="cyan"/>
          </w:rPr>
          <w:fldChar w:fldCharType="begin"/>
        </w:r>
        <w:r w:rsidRPr="00EE645B">
          <w:rPr>
            <w:highlight w:val="cyan"/>
          </w:rPr>
          <w:instrText xml:space="preserve"> PAGEREF _Toc505697683 \h </w:instrText>
        </w:r>
      </w:ins>
      <w:r w:rsidR="00321CE0" w:rsidRPr="00EE645B">
        <w:rPr>
          <w:highlight w:val="cyan"/>
        </w:rPr>
      </w:r>
      <w:r w:rsidR="00321CE0" w:rsidRPr="00EE645B">
        <w:rPr>
          <w:highlight w:val="cyan"/>
        </w:rPr>
        <w:fldChar w:fldCharType="separate"/>
      </w:r>
      <w:ins w:id="907" w:author="Rapporteur" w:date="2018-02-06T16:17:00Z">
        <w:r w:rsidRPr="00EE645B">
          <w:rPr>
            <w:highlight w:val="cyan"/>
          </w:rPr>
          <w:t>232</w:t>
        </w:r>
        <w:r w:rsidR="00321CE0" w:rsidRPr="00EE645B">
          <w:rPr>
            <w:highlight w:val="cyan"/>
          </w:rPr>
          <w:fldChar w:fldCharType="end"/>
        </w:r>
      </w:ins>
    </w:p>
    <w:p w14:paraId="4021B366" w14:textId="77777777" w:rsidR="00126517" w:rsidRPr="00EE645B" w:rsidRDefault="00126517">
      <w:pPr>
        <w:pStyle w:val="80"/>
        <w:rPr>
          <w:ins w:id="908" w:author="Rapporteur" w:date="2018-02-06T16:17:00Z"/>
          <w:rFonts w:asciiTheme="minorHAnsi" w:eastAsiaTheme="minorEastAsia" w:hAnsiTheme="minorHAnsi" w:cstheme="minorBidi"/>
          <w:b w:val="0"/>
          <w:szCs w:val="22"/>
          <w:highlight w:val="cyan"/>
          <w:lang w:eastAsia="en-GB"/>
        </w:rPr>
      </w:pPr>
      <w:ins w:id="909" w:author="Rapporteur" w:date="2018-02-06T16:17:00Z">
        <w:r w:rsidRPr="00EE645B">
          <w:rPr>
            <w:highlight w:val="cyan"/>
          </w:rPr>
          <w:lastRenderedPageBreak/>
          <w:t>Annex &lt;X&gt; (informative): Change history</w:t>
        </w:r>
        <w:r w:rsidRPr="00EE645B">
          <w:rPr>
            <w:highlight w:val="cyan"/>
          </w:rPr>
          <w:tab/>
        </w:r>
        <w:r w:rsidR="00321CE0" w:rsidRPr="00EE645B">
          <w:rPr>
            <w:highlight w:val="cyan"/>
          </w:rPr>
          <w:fldChar w:fldCharType="begin"/>
        </w:r>
        <w:r w:rsidRPr="00EE645B">
          <w:rPr>
            <w:highlight w:val="cyan"/>
          </w:rPr>
          <w:instrText xml:space="preserve"> PAGEREF _Toc505697684 \h </w:instrText>
        </w:r>
      </w:ins>
      <w:r w:rsidR="00321CE0" w:rsidRPr="00EE645B">
        <w:rPr>
          <w:highlight w:val="cyan"/>
        </w:rPr>
      </w:r>
      <w:r w:rsidR="00321CE0" w:rsidRPr="00EE645B">
        <w:rPr>
          <w:highlight w:val="cyan"/>
        </w:rPr>
        <w:fldChar w:fldCharType="separate"/>
      </w:r>
      <w:ins w:id="910" w:author="Rapporteur" w:date="2018-02-06T16:17:00Z">
        <w:r w:rsidRPr="00EE645B">
          <w:rPr>
            <w:highlight w:val="cyan"/>
          </w:rPr>
          <w:t>234</w:t>
        </w:r>
        <w:r w:rsidR="00321CE0" w:rsidRPr="00EE645B">
          <w:rPr>
            <w:highlight w:val="cyan"/>
          </w:rPr>
          <w:fldChar w:fldCharType="end"/>
        </w:r>
      </w:ins>
    </w:p>
    <w:p w14:paraId="67EC2E76" w14:textId="77777777" w:rsidR="00546434" w:rsidRPr="00EE645B" w:rsidDel="00126517" w:rsidRDefault="00546434">
      <w:pPr>
        <w:pStyle w:val="10"/>
        <w:rPr>
          <w:del w:id="911" w:author="Rapporteur" w:date="2018-02-06T16:17:00Z"/>
          <w:rFonts w:ascii="Calibri" w:hAnsi="Calibri"/>
          <w:szCs w:val="22"/>
          <w:highlight w:val="cyan"/>
          <w:lang w:eastAsia="en-GB"/>
        </w:rPr>
      </w:pPr>
      <w:del w:id="912" w:author="Rapporteur" w:date="2018-02-06T16:17:00Z">
        <w:r w:rsidRPr="00EE645B" w:rsidDel="00126517">
          <w:rPr>
            <w:highlight w:val="cyan"/>
          </w:rPr>
          <w:delText>Foreword</w:delText>
        </w:r>
        <w:r w:rsidRPr="00EE645B" w:rsidDel="00126517">
          <w:rPr>
            <w:highlight w:val="cyan"/>
          </w:rPr>
          <w:tab/>
          <w:delText>8</w:delText>
        </w:r>
      </w:del>
    </w:p>
    <w:p w14:paraId="6ABF5FF9" w14:textId="77777777" w:rsidR="00546434" w:rsidRPr="00EE645B" w:rsidDel="00126517" w:rsidRDefault="00546434">
      <w:pPr>
        <w:pStyle w:val="10"/>
        <w:rPr>
          <w:del w:id="913" w:author="Rapporteur" w:date="2018-02-06T16:17:00Z"/>
          <w:rFonts w:ascii="Calibri" w:hAnsi="Calibri"/>
          <w:szCs w:val="22"/>
          <w:highlight w:val="cyan"/>
          <w:lang w:eastAsia="en-GB"/>
        </w:rPr>
      </w:pPr>
      <w:del w:id="914" w:author="Rapporteur" w:date="2018-02-06T16:17:00Z">
        <w:r w:rsidRPr="00EE645B" w:rsidDel="00126517">
          <w:rPr>
            <w:highlight w:val="cyan"/>
          </w:rPr>
          <w:delText>1</w:delText>
        </w:r>
        <w:r w:rsidRPr="00EE645B" w:rsidDel="00126517">
          <w:rPr>
            <w:rFonts w:ascii="Calibri" w:hAnsi="Calibri"/>
            <w:szCs w:val="22"/>
            <w:highlight w:val="cyan"/>
            <w:lang w:eastAsia="en-GB"/>
          </w:rPr>
          <w:tab/>
        </w:r>
        <w:r w:rsidRPr="00EE645B" w:rsidDel="00126517">
          <w:rPr>
            <w:highlight w:val="cyan"/>
          </w:rPr>
          <w:delText>Scope</w:delText>
        </w:r>
        <w:r w:rsidRPr="00EE645B" w:rsidDel="00126517">
          <w:rPr>
            <w:highlight w:val="cyan"/>
          </w:rPr>
          <w:tab/>
          <w:delText>9</w:delText>
        </w:r>
      </w:del>
    </w:p>
    <w:p w14:paraId="4AD1BE01" w14:textId="77777777" w:rsidR="00546434" w:rsidRPr="00EE645B" w:rsidDel="00126517" w:rsidRDefault="00546434">
      <w:pPr>
        <w:pStyle w:val="10"/>
        <w:rPr>
          <w:del w:id="915" w:author="Rapporteur" w:date="2018-02-06T16:17:00Z"/>
          <w:rFonts w:ascii="Calibri" w:hAnsi="Calibri"/>
          <w:szCs w:val="22"/>
          <w:highlight w:val="cyan"/>
          <w:lang w:eastAsia="en-GB"/>
        </w:rPr>
      </w:pPr>
      <w:del w:id="916" w:author="Rapporteur" w:date="2018-02-06T16:17:00Z">
        <w:r w:rsidRPr="00EE645B" w:rsidDel="00126517">
          <w:rPr>
            <w:highlight w:val="cyan"/>
          </w:rPr>
          <w:delText>2</w:delText>
        </w:r>
        <w:r w:rsidRPr="00EE645B" w:rsidDel="00126517">
          <w:rPr>
            <w:rFonts w:ascii="Calibri" w:hAnsi="Calibri"/>
            <w:szCs w:val="22"/>
            <w:highlight w:val="cyan"/>
            <w:lang w:eastAsia="en-GB"/>
          </w:rPr>
          <w:tab/>
        </w:r>
        <w:r w:rsidRPr="00EE645B" w:rsidDel="00126517">
          <w:rPr>
            <w:highlight w:val="cyan"/>
          </w:rPr>
          <w:delText>References</w:delText>
        </w:r>
        <w:r w:rsidRPr="00EE645B" w:rsidDel="00126517">
          <w:rPr>
            <w:highlight w:val="cyan"/>
          </w:rPr>
          <w:tab/>
          <w:delText>9</w:delText>
        </w:r>
      </w:del>
    </w:p>
    <w:p w14:paraId="6B731170" w14:textId="77777777" w:rsidR="00546434" w:rsidRPr="00EE645B" w:rsidDel="00126517" w:rsidRDefault="00546434">
      <w:pPr>
        <w:pStyle w:val="10"/>
        <w:rPr>
          <w:del w:id="917" w:author="Rapporteur" w:date="2018-02-06T16:17:00Z"/>
          <w:rFonts w:ascii="Calibri" w:hAnsi="Calibri"/>
          <w:szCs w:val="22"/>
          <w:highlight w:val="cyan"/>
          <w:lang w:eastAsia="en-GB"/>
        </w:rPr>
      </w:pPr>
      <w:del w:id="918" w:author="Rapporteur" w:date="2018-02-06T16:17:00Z">
        <w:r w:rsidRPr="00EE645B" w:rsidDel="00126517">
          <w:rPr>
            <w:highlight w:val="cyan"/>
          </w:rPr>
          <w:delText>3</w:delText>
        </w:r>
        <w:r w:rsidRPr="00EE645B" w:rsidDel="00126517">
          <w:rPr>
            <w:rFonts w:ascii="Calibri" w:hAnsi="Calibri"/>
            <w:szCs w:val="22"/>
            <w:highlight w:val="cyan"/>
            <w:lang w:eastAsia="en-GB"/>
          </w:rPr>
          <w:tab/>
        </w:r>
        <w:r w:rsidRPr="00EE645B" w:rsidDel="00126517">
          <w:rPr>
            <w:highlight w:val="cyan"/>
          </w:rPr>
          <w:delText>Definitions, symbols and abbreviations</w:delText>
        </w:r>
        <w:r w:rsidRPr="00EE645B" w:rsidDel="00126517">
          <w:rPr>
            <w:highlight w:val="cyan"/>
          </w:rPr>
          <w:tab/>
          <w:delText>10</w:delText>
        </w:r>
      </w:del>
    </w:p>
    <w:p w14:paraId="3870F72A" w14:textId="77777777" w:rsidR="00546434" w:rsidRPr="00EE645B" w:rsidDel="00126517" w:rsidRDefault="00546434">
      <w:pPr>
        <w:pStyle w:val="20"/>
        <w:rPr>
          <w:del w:id="919" w:author="Rapporteur" w:date="2018-02-06T16:17:00Z"/>
          <w:rFonts w:ascii="Calibri" w:hAnsi="Calibri"/>
          <w:sz w:val="22"/>
          <w:szCs w:val="22"/>
          <w:highlight w:val="cyan"/>
          <w:lang w:eastAsia="en-GB"/>
        </w:rPr>
      </w:pPr>
      <w:del w:id="920" w:author="Rapporteur" w:date="2018-02-06T16:17:00Z">
        <w:r w:rsidRPr="00EE645B" w:rsidDel="00126517">
          <w:rPr>
            <w:highlight w:val="cyan"/>
          </w:rPr>
          <w:delText>3.1</w:delText>
        </w:r>
        <w:r w:rsidRPr="00EE645B" w:rsidDel="00126517">
          <w:rPr>
            <w:rFonts w:ascii="Calibri" w:hAnsi="Calibri"/>
            <w:sz w:val="22"/>
            <w:szCs w:val="22"/>
            <w:highlight w:val="cyan"/>
            <w:lang w:eastAsia="en-GB"/>
          </w:rPr>
          <w:tab/>
        </w:r>
        <w:r w:rsidRPr="00EE645B" w:rsidDel="00126517">
          <w:rPr>
            <w:highlight w:val="cyan"/>
          </w:rPr>
          <w:delText>Definitions</w:delText>
        </w:r>
        <w:r w:rsidRPr="00EE645B" w:rsidDel="00126517">
          <w:rPr>
            <w:highlight w:val="cyan"/>
          </w:rPr>
          <w:tab/>
          <w:delText>10</w:delText>
        </w:r>
      </w:del>
    </w:p>
    <w:p w14:paraId="60C6DB4D" w14:textId="77777777" w:rsidR="00546434" w:rsidRPr="00EE645B" w:rsidDel="00126517" w:rsidRDefault="00546434">
      <w:pPr>
        <w:pStyle w:val="20"/>
        <w:rPr>
          <w:del w:id="921" w:author="Rapporteur" w:date="2018-02-06T16:17:00Z"/>
          <w:rFonts w:ascii="Calibri" w:hAnsi="Calibri"/>
          <w:sz w:val="22"/>
          <w:szCs w:val="22"/>
          <w:highlight w:val="cyan"/>
          <w:lang w:eastAsia="en-GB"/>
        </w:rPr>
      </w:pPr>
      <w:del w:id="922" w:author="Rapporteur" w:date="2018-02-06T16:17:00Z">
        <w:r w:rsidRPr="00EE645B" w:rsidDel="00126517">
          <w:rPr>
            <w:highlight w:val="cyan"/>
          </w:rPr>
          <w:delText>3.2</w:delText>
        </w:r>
        <w:r w:rsidRPr="00EE645B" w:rsidDel="00126517">
          <w:rPr>
            <w:rFonts w:ascii="Calibri" w:hAnsi="Calibri"/>
            <w:sz w:val="22"/>
            <w:szCs w:val="22"/>
            <w:highlight w:val="cyan"/>
            <w:lang w:eastAsia="en-GB"/>
          </w:rPr>
          <w:tab/>
        </w:r>
        <w:r w:rsidRPr="00EE645B" w:rsidDel="00126517">
          <w:rPr>
            <w:highlight w:val="cyan"/>
          </w:rPr>
          <w:delText>Abbreviations</w:delText>
        </w:r>
        <w:r w:rsidRPr="00EE645B" w:rsidDel="00126517">
          <w:rPr>
            <w:highlight w:val="cyan"/>
          </w:rPr>
          <w:tab/>
          <w:delText>10</w:delText>
        </w:r>
      </w:del>
    </w:p>
    <w:p w14:paraId="47D7F908" w14:textId="77777777" w:rsidR="00546434" w:rsidRPr="00EE645B" w:rsidDel="00126517" w:rsidRDefault="00546434">
      <w:pPr>
        <w:pStyle w:val="10"/>
        <w:rPr>
          <w:del w:id="923" w:author="Rapporteur" w:date="2018-02-06T16:17:00Z"/>
          <w:rFonts w:ascii="Calibri" w:hAnsi="Calibri"/>
          <w:szCs w:val="22"/>
          <w:highlight w:val="cyan"/>
          <w:lang w:eastAsia="en-GB"/>
        </w:rPr>
      </w:pPr>
      <w:del w:id="924" w:author="Rapporteur" w:date="2018-02-06T16:17:00Z">
        <w:r w:rsidRPr="00EE645B" w:rsidDel="00126517">
          <w:rPr>
            <w:highlight w:val="cyan"/>
          </w:rPr>
          <w:delText>4</w:delText>
        </w:r>
        <w:r w:rsidRPr="00EE645B" w:rsidDel="00126517">
          <w:rPr>
            <w:rFonts w:ascii="Calibri" w:hAnsi="Calibri"/>
            <w:szCs w:val="22"/>
            <w:highlight w:val="cyan"/>
            <w:lang w:eastAsia="en-GB"/>
          </w:rPr>
          <w:tab/>
        </w:r>
        <w:r w:rsidRPr="00EE645B" w:rsidDel="00126517">
          <w:rPr>
            <w:highlight w:val="cyan"/>
          </w:rPr>
          <w:delText>General</w:delText>
        </w:r>
        <w:r w:rsidRPr="00EE645B" w:rsidDel="00126517">
          <w:rPr>
            <w:highlight w:val="cyan"/>
          </w:rPr>
          <w:tab/>
          <w:delText>11</w:delText>
        </w:r>
      </w:del>
    </w:p>
    <w:p w14:paraId="43797C80" w14:textId="77777777" w:rsidR="00546434" w:rsidRPr="00EE645B" w:rsidDel="00126517" w:rsidRDefault="00546434">
      <w:pPr>
        <w:pStyle w:val="20"/>
        <w:rPr>
          <w:del w:id="925" w:author="Rapporteur" w:date="2018-02-06T16:17:00Z"/>
          <w:rFonts w:ascii="Calibri" w:hAnsi="Calibri"/>
          <w:sz w:val="22"/>
          <w:szCs w:val="22"/>
          <w:highlight w:val="cyan"/>
          <w:lang w:eastAsia="en-GB"/>
        </w:rPr>
      </w:pPr>
      <w:del w:id="926" w:author="Rapporteur" w:date="2018-02-06T16:17:00Z">
        <w:r w:rsidRPr="00EE645B" w:rsidDel="00126517">
          <w:rPr>
            <w:highlight w:val="cyan"/>
          </w:rPr>
          <w:delText>4.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1</w:delText>
        </w:r>
      </w:del>
    </w:p>
    <w:p w14:paraId="26AA171D" w14:textId="77777777" w:rsidR="00546434" w:rsidRPr="00EE645B"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EE645B" w:rsidDel="00126517">
          <w:rPr>
            <w:highlight w:val="cyan"/>
          </w:rPr>
          <w:delText>4.2</w:delText>
        </w:r>
        <w:r w:rsidRPr="00EE645B" w:rsidDel="00126517">
          <w:rPr>
            <w:rFonts w:ascii="Calibri" w:hAnsi="Calibri"/>
            <w:sz w:val="22"/>
            <w:szCs w:val="22"/>
            <w:highlight w:val="cyan"/>
            <w:lang w:eastAsia="en-GB"/>
          </w:rPr>
          <w:tab/>
        </w:r>
        <w:r w:rsidRPr="00EE645B" w:rsidDel="00126517">
          <w:rPr>
            <w:highlight w:val="cyan"/>
          </w:rPr>
          <w:delText>Architecture</w:delText>
        </w:r>
        <w:r w:rsidRPr="00EE645B" w:rsidDel="00126517">
          <w:rPr>
            <w:highlight w:val="cyan"/>
          </w:rPr>
          <w:tab/>
          <w:delText>12</w:delText>
        </w:r>
      </w:del>
    </w:p>
    <w:p w14:paraId="66457A7E" w14:textId="77777777" w:rsidR="00546434" w:rsidRPr="00EE645B" w:rsidDel="00126517" w:rsidRDefault="00546434">
      <w:pPr>
        <w:pStyle w:val="30"/>
        <w:rPr>
          <w:del w:id="929" w:author="Rapporteur" w:date="2018-02-06T16:17:00Z"/>
          <w:rFonts w:ascii="Calibri" w:hAnsi="Calibri"/>
          <w:sz w:val="22"/>
          <w:szCs w:val="22"/>
          <w:highlight w:val="cyan"/>
          <w:lang w:eastAsia="en-GB"/>
        </w:rPr>
      </w:pPr>
      <w:del w:id="930" w:author="Rapporteur" w:date="2018-02-06T16:17:00Z">
        <w:r w:rsidRPr="00EE645B" w:rsidDel="00126517">
          <w:rPr>
            <w:highlight w:val="cyan"/>
          </w:rPr>
          <w:delText>4.2.1</w:delText>
        </w:r>
        <w:r w:rsidRPr="00EE645B" w:rsidDel="00126517">
          <w:rPr>
            <w:rFonts w:ascii="Calibri" w:hAnsi="Calibri"/>
            <w:sz w:val="22"/>
            <w:szCs w:val="22"/>
            <w:highlight w:val="cyan"/>
            <w:lang w:eastAsia="en-GB"/>
          </w:rPr>
          <w:tab/>
        </w:r>
        <w:r w:rsidRPr="00EE645B" w:rsidDel="00126517">
          <w:rPr>
            <w:highlight w:val="cyan"/>
          </w:rPr>
          <w:delText>UE states and state transitions including inter RAT</w:delText>
        </w:r>
        <w:r w:rsidRPr="00EE645B" w:rsidDel="00126517">
          <w:rPr>
            <w:highlight w:val="cyan"/>
          </w:rPr>
          <w:tab/>
          <w:delText>12</w:delText>
        </w:r>
      </w:del>
    </w:p>
    <w:p w14:paraId="12790E24" w14:textId="77777777" w:rsidR="00546434" w:rsidRPr="00EE645B" w:rsidDel="00126517" w:rsidRDefault="00546434">
      <w:pPr>
        <w:pStyle w:val="30"/>
        <w:rPr>
          <w:del w:id="931" w:author="Rapporteur" w:date="2018-02-06T16:17:00Z"/>
          <w:rFonts w:ascii="Calibri" w:hAnsi="Calibri"/>
          <w:sz w:val="22"/>
          <w:szCs w:val="22"/>
          <w:highlight w:val="cyan"/>
          <w:lang w:eastAsia="en-GB"/>
        </w:rPr>
      </w:pPr>
      <w:del w:id="932" w:author="Rapporteur" w:date="2018-02-06T16:17:00Z">
        <w:r w:rsidRPr="00EE645B" w:rsidDel="00126517">
          <w:rPr>
            <w:highlight w:val="cyan"/>
          </w:rPr>
          <w:delText>4.2.2</w:delText>
        </w:r>
        <w:r w:rsidRPr="00EE645B" w:rsidDel="00126517">
          <w:rPr>
            <w:rFonts w:ascii="Calibri" w:hAnsi="Calibri"/>
            <w:sz w:val="22"/>
            <w:szCs w:val="22"/>
            <w:highlight w:val="cyan"/>
            <w:lang w:eastAsia="en-GB"/>
          </w:rPr>
          <w:tab/>
        </w:r>
        <w:r w:rsidRPr="00EE645B" w:rsidDel="00126517">
          <w:rPr>
            <w:highlight w:val="cyan"/>
          </w:rPr>
          <w:delText>Signalling radio bearers</w:delText>
        </w:r>
        <w:r w:rsidRPr="00EE645B" w:rsidDel="00126517">
          <w:rPr>
            <w:highlight w:val="cyan"/>
          </w:rPr>
          <w:tab/>
          <w:delText>14</w:delText>
        </w:r>
      </w:del>
    </w:p>
    <w:p w14:paraId="492030CD" w14:textId="77777777" w:rsidR="00546434" w:rsidRPr="00EE645B"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EE645B" w:rsidDel="00126517">
          <w:rPr>
            <w:highlight w:val="cyan"/>
          </w:rPr>
          <w:delText>4.3</w:delText>
        </w:r>
        <w:r w:rsidRPr="00EE645B" w:rsidDel="00126517">
          <w:rPr>
            <w:rFonts w:ascii="Calibri" w:hAnsi="Calibri"/>
            <w:sz w:val="22"/>
            <w:szCs w:val="22"/>
            <w:highlight w:val="cyan"/>
            <w:lang w:eastAsia="en-GB"/>
          </w:rPr>
          <w:tab/>
        </w:r>
        <w:r w:rsidRPr="00EE645B" w:rsidDel="00126517">
          <w:rPr>
            <w:highlight w:val="cyan"/>
          </w:rPr>
          <w:delText>Services</w:delText>
        </w:r>
        <w:r w:rsidRPr="00EE645B" w:rsidDel="00126517">
          <w:rPr>
            <w:highlight w:val="cyan"/>
          </w:rPr>
          <w:tab/>
          <w:delText>14</w:delText>
        </w:r>
      </w:del>
    </w:p>
    <w:p w14:paraId="72FD0B60" w14:textId="77777777" w:rsidR="00546434" w:rsidRPr="00EE645B" w:rsidDel="00126517" w:rsidRDefault="00546434">
      <w:pPr>
        <w:pStyle w:val="30"/>
        <w:rPr>
          <w:del w:id="935" w:author="Rapporteur" w:date="2018-02-06T16:17:00Z"/>
          <w:rFonts w:ascii="Calibri" w:hAnsi="Calibri"/>
          <w:sz w:val="22"/>
          <w:szCs w:val="22"/>
          <w:highlight w:val="cyan"/>
          <w:lang w:eastAsia="en-GB"/>
        </w:rPr>
      </w:pPr>
      <w:del w:id="936" w:author="Rapporteur" w:date="2018-02-06T16:17:00Z">
        <w:r w:rsidRPr="00EE645B" w:rsidDel="00126517">
          <w:rPr>
            <w:highlight w:val="cyan"/>
          </w:rPr>
          <w:delText>4.3.1</w:delText>
        </w:r>
        <w:r w:rsidRPr="00EE645B" w:rsidDel="00126517">
          <w:rPr>
            <w:rFonts w:ascii="Calibri" w:hAnsi="Calibri"/>
            <w:sz w:val="22"/>
            <w:szCs w:val="22"/>
            <w:highlight w:val="cyan"/>
            <w:lang w:eastAsia="en-GB"/>
          </w:rPr>
          <w:tab/>
        </w:r>
        <w:r w:rsidRPr="00EE645B" w:rsidDel="00126517">
          <w:rPr>
            <w:highlight w:val="cyan"/>
          </w:rPr>
          <w:delText>Services provided to upper layers</w:delText>
        </w:r>
        <w:r w:rsidRPr="00EE645B" w:rsidDel="00126517">
          <w:rPr>
            <w:highlight w:val="cyan"/>
          </w:rPr>
          <w:tab/>
          <w:delText>14</w:delText>
        </w:r>
      </w:del>
    </w:p>
    <w:p w14:paraId="70AA5915" w14:textId="77777777" w:rsidR="00546434" w:rsidRPr="00EE645B" w:rsidDel="00126517" w:rsidRDefault="00546434">
      <w:pPr>
        <w:pStyle w:val="30"/>
        <w:rPr>
          <w:del w:id="937" w:author="Rapporteur" w:date="2018-02-06T16:17:00Z"/>
          <w:rFonts w:ascii="Calibri" w:hAnsi="Calibri"/>
          <w:sz w:val="22"/>
          <w:szCs w:val="22"/>
          <w:highlight w:val="cyan"/>
          <w:lang w:eastAsia="en-GB"/>
        </w:rPr>
      </w:pPr>
      <w:del w:id="938" w:author="Rapporteur" w:date="2018-02-06T16:17:00Z">
        <w:r w:rsidRPr="00EE645B" w:rsidDel="00126517">
          <w:rPr>
            <w:highlight w:val="cyan"/>
          </w:rPr>
          <w:delText>4.3.2</w:delText>
        </w:r>
        <w:r w:rsidRPr="00EE645B" w:rsidDel="00126517">
          <w:rPr>
            <w:rFonts w:ascii="Calibri" w:hAnsi="Calibri"/>
            <w:sz w:val="22"/>
            <w:szCs w:val="22"/>
            <w:highlight w:val="cyan"/>
            <w:lang w:eastAsia="en-GB"/>
          </w:rPr>
          <w:tab/>
        </w:r>
        <w:r w:rsidRPr="00EE645B" w:rsidDel="00126517">
          <w:rPr>
            <w:highlight w:val="cyan"/>
          </w:rPr>
          <w:delText>Services expected from lower layers</w:delText>
        </w:r>
        <w:r w:rsidRPr="00EE645B" w:rsidDel="00126517">
          <w:rPr>
            <w:highlight w:val="cyan"/>
          </w:rPr>
          <w:tab/>
          <w:delText>14</w:delText>
        </w:r>
      </w:del>
    </w:p>
    <w:p w14:paraId="52287A88" w14:textId="77777777" w:rsidR="00546434" w:rsidRPr="00EE645B" w:rsidDel="00126517" w:rsidRDefault="00546434">
      <w:pPr>
        <w:pStyle w:val="20"/>
        <w:rPr>
          <w:del w:id="939" w:author="Rapporteur" w:date="2018-02-06T16:17:00Z"/>
          <w:rFonts w:ascii="Calibri" w:hAnsi="Calibri"/>
          <w:sz w:val="22"/>
          <w:szCs w:val="22"/>
          <w:highlight w:val="cyan"/>
          <w:lang w:eastAsia="en-GB"/>
        </w:rPr>
      </w:pPr>
      <w:del w:id="940" w:author="Rapporteur" w:date="2018-02-06T16:17:00Z">
        <w:r w:rsidRPr="00EE645B" w:rsidDel="00126517">
          <w:rPr>
            <w:highlight w:val="cyan"/>
          </w:rPr>
          <w:delText>4.4</w:delText>
        </w:r>
        <w:r w:rsidRPr="00EE645B" w:rsidDel="00126517">
          <w:rPr>
            <w:rFonts w:ascii="Calibri" w:hAnsi="Calibri"/>
            <w:sz w:val="22"/>
            <w:szCs w:val="22"/>
            <w:highlight w:val="cyan"/>
            <w:lang w:eastAsia="en-GB"/>
          </w:rPr>
          <w:tab/>
        </w:r>
        <w:r w:rsidRPr="00EE645B" w:rsidDel="00126517">
          <w:rPr>
            <w:highlight w:val="cyan"/>
          </w:rPr>
          <w:delText>Functions</w:delText>
        </w:r>
        <w:r w:rsidRPr="00EE645B" w:rsidDel="00126517">
          <w:rPr>
            <w:highlight w:val="cyan"/>
          </w:rPr>
          <w:tab/>
          <w:delText>14</w:delText>
        </w:r>
      </w:del>
    </w:p>
    <w:p w14:paraId="75F18FA4" w14:textId="77777777" w:rsidR="00546434" w:rsidRPr="00EE645B" w:rsidDel="00126517" w:rsidRDefault="00546434">
      <w:pPr>
        <w:pStyle w:val="10"/>
        <w:rPr>
          <w:del w:id="941" w:author="Rapporteur" w:date="2018-02-06T16:17:00Z"/>
          <w:rFonts w:ascii="Calibri" w:hAnsi="Calibri"/>
          <w:szCs w:val="22"/>
          <w:highlight w:val="cyan"/>
          <w:lang w:eastAsia="en-GB"/>
        </w:rPr>
      </w:pPr>
      <w:del w:id="942" w:author="Rapporteur" w:date="2018-02-06T16:17:00Z">
        <w:r w:rsidRPr="00EE645B" w:rsidDel="00126517">
          <w:rPr>
            <w:highlight w:val="cyan"/>
          </w:rPr>
          <w:delText>5</w:delText>
        </w:r>
        <w:r w:rsidRPr="00EE645B" w:rsidDel="00126517">
          <w:rPr>
            <w:rFonts w:ascii="Calibri" w:hAnsi="Calibri"/>
            <w:szCs w:val="22"/>
            <w:highlight w:val="cyan"/>
            <w:lang w:eastAsia="en-GB"/>
          </w:rPr>
          <w:tab/>
        </w:r>
        <w:r w:rsidRPr="00EE645B" w:rsidDel="00126517">
          <w:rPr>
            <w:highlight w:val="cyan"/>
          </w:rPr>
          <w:delText>Procedures</w:delText>
        </w:r>
        <w:r w:rsidRPr="00EE645B" w:rsidDel="00126517">
          <w:rPr>
            <w:highlight w:val="cyan"/>
          </w:rPr>
          <w:tab/>
          <w:delText>15</w:delText>
        </w:r>
      </w:del>
    </w:p>
    <w:p w14:paraId="4F20776B" w14:textId="77777777" w:rsidR="00546434" w:rsidRPr="00EE645B" w:rsidDel="00126517" w:rsidRDefault="00546434">
      <w:pPr>
        <w:pStyle w:val="20"/>
        <w:rPr>
          <w:del w:id="943" w:author="Rapporteur" w:date="2018-02-06T16:17:00Z"/>
          <w:rFonts w:ascii="Calibri" w:hAnsi="Calibri"/>
          <w:sz w:val="22"/>
          <w:szCs w:val="22"/>
          <w:highlight w:val="cyan"/>
          <w:lang w:eastAsia="en-GB"/>
        </w:rPr>
      </w:pPr>
      <w:del w:id="944" w:author="Rapporteur" w:date="2018-02-06T16:17:00Z">
        <w:r w:rsidRPr="00EE645B" w:rsidDel="00126517">
          <w:rPr>
            <w:highlight w:val="cyan"/>
          </w:rPr>
          <w:delText>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5</w:delText>
        </w:r>
      </w:del>
    </w:p>
    <w:p w14:paraId="2B9232FE" w14:textId="77777777" w:rsidR="00546434" w:rsidRPr="00EE645B" w:rsidDel="00126517" w:rsidRDefault="00546434">
      <w:pPr>
        <w:pStyle w:val="30"/>
        <w:rPr>
          <w:del w:id="945" w:author="Rapporteur" w:date="2018-02-06T16:17:00Z"/>
          <w:rFonts w:ascii="Calibri" w:hAnsi="Calibri"/>
          <w:sz w:val="22"/>
          <w:szCs w:val="22"/>
          <w:highlight w:val="cyan"/>
          <w:lang w:eastAsia="en-GB"/>
        </w:rPr>
      </w:pPr>
      <w:del w:id="946" w:author="Rapporteur" w:date="2018-02-06T16:17:00Z">
        <w:r w:rsidRPr="00EE645B" w:rsidDel="00126517">
          <w:rPr>
            <w:highlight w:val="cyan"/>
          </w:rPr>
          <w:delText>5.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5</w:delText>
        </w:r>
      </w:del>
    </w:p>
    <w:p w14:paraId="22BAFC10" w14:textId="77777777" w:rsidR="00546434" w:rsidRPr="00EE645B" w:rsidDel="00126517" w:rsidRDefault="00546434">
      <w:pPr>
        <w:pStyle w:val="30"/>
        <w:rPr>
          <w:del w:id="947" w:author="Rapporteur" w:date="2018-02-06T16:17:00Z"/>
          <w:rFonts w:ascii="Calibri" w:hAnsi="Calibri"/>
          <w:sz w:val="22"/>
          <w:szCs w:val="22"/>
          <w:highlight w:val="cyan"/>
          <w:lang w:eastAsia="en-GB"/>
        </w:rPr>
      </w:pPr>
      <w:del w:id="948" w:author="Rapporteur" w:date="2018-02-06T16:17:00Z">
        <w:r w:rsidRPr="00EE645B" w:rsidDel="00126517">
          <w:rPr>
            <w:highlight w:val="cyan"/>
          </w:rPr>
          <w:delText>5.1.2</w:delText>
        </w:r>
        <w:r w:rsidRPr="00EE645B" w:rsidDel="00126517">
          <w:rPr>
            <w:rFonts w:ascii="Calibri" w:hAnsi="Calibri"/>
            <w:sz w:val="22"/>
            <w:szCs w:val="22"/>
            <w:highlight w:val="cyan"/>
            <w:lang w:eastAsia="en-GB"/>
          </w:rPr>
          <w:tab/>
        </w:r>
        <w:r w:rsidRPr="00EE645B" w:rsidDel="00126517">
          <w:rPr>
            <w:highlight w:val="cyan"/>
          </w:rPr>
          <w:delText>General requirements</w:delText>
        </w:r>
        <w:r w:rsidRPr="00EE645B" w:rsidDel="00126517">
          <w:rPr>
            <w:highlight w:val="cyan"/>
          </w:rPr>
          <w:tab/>
          <w:delText>16</w:delText>
        </w:r>
      </w:del>
    </w:p>
    <w:p w14:paraId="7A64B7B8" w14:textId="77777777" w:rsidR="00546434" w:rsidRPr="00EE645B" w:rsidDel="00126517" w:rsidRDefault="00546434">
      <w:pPr>
        <w:pStyle w:val="20"/>
        <w:rPr>
          <w:del w:id="949" w:author="Rapporteur" w:date="2018-02-06T16:17:00Z"/>
          <w:rFonts w:ascii="Calibri" w:hAnsi="Calibri"/>
          <w:sz w:val="22"/>
          <w:szCs w:val="22"/>
          <w:highlight w:val="cyan"/>
          <w:lang w:eastAsia="en-GB"/>
        </w:rPr>
      </w:pPr>
      <w:del w:id="950" w:author="Rapporteur" w:date="2018-02-06T16:17:00Z">
        <w:r w:rsidRPr="00EE645B" w:rsidDel="00126517">
          <w:rPr>
            <w:highlight w:val="cyan"/>
          </w:rPr>
          <w:delText>5.2</w:delText>
        </w:r>
        <w:r w:rsidRPr="00EE645B" w:rsidDel="00126517">
          <w:rPr>
            <w:rFonts w:ascii="Calibri" w:hAnsi="Calibri"/>
            <w:sz w:val="22"/>
            <w:szCs w:val="22"/>
            <w:highlight w:val="cyan"/>
            <w:lang w:eastAsia="en-GB"/>
          </w:rPr>
          <w:tab/>
        </w:r>
        <w:r w:rsidRPr="00EE645B" w:rsidDel="00126517">
          <w:rPr>
            <w:highlight w:val="cyan"/>
          </w:rPr>
          <w:delText>System information</w:delText>
        </w:r>
        <w:r w:rsidRPr="00EE645B" w:rsidDel="00126517">
          <w:rPr>
            <w:highlight w:val="cyan"/>
          </w:rPr>
          <w:tab/>
          <w:delText>16</w:delText>
        </w:r>
      </w:del>
    </w:p>
    <w:p w14:paraId="04E8F9BF" w14:textId="77777777" w:rsidR="00546434" w:rsidRPr="00EE645B" w:rsidDel="00126517" w:rsidRDefault="00546434">
      <w:pPr>
        <w:pStyle w:val="30"/>
        <w:rPr>
          <w:del w:id="951" w:author="Rapporteur" w:date="2018-02-06T16:17:00Z"/>
          <w:rFonts w:ascii="Calibri" w:hAnsi="Calibri"/>
          <w:sz w:val="22"/>
          <w:szCs w:val="22"/>
          <w:highlight w:val="cyan"/>
          <w:lang w:eastAsia="en-GB"/>
        </w:rPr>
      </w:pPr>
      <w:del w:id="952" w:author="Rapporteur" w:date="2018-02-06T16:17:00Z">
        <w:r w:rsidRPr="00EE645B" w:rsidDel="00126517">
          <w:rPr>
            <w:highlight w:val="cyan"/>
          </w:rPr>
          <w:delText>5.2.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6</w:delText>
        </w:r>
      </w:del>
    </w:p>
    <w:p w14:paraId="78C1B713" w14:textId="77777777" w:rsidR="00546434" w:rsidRPr="00EE645B" w:rsidDel="00126517" w:rsidRDefault="00546434">
      <w:pPr>
        <w:pStyle w:val="30"/>
        <w:rPr>
          <w:del w:id="953" w:author="Rapporteur" w:date="2018-02-06T16:17:00Z"/>
          <w:rFonts w:ascii="Calibri" w:hAnsi="Calibri"/>
          <w:sz w:val="22"/>
          <w:szCs w:val="22"/>
          <w:highlight w:val="cyan"/>
          <w:lang w:eastAsia="en-GB"/>
        </w:rPr>
      </w:pPr>
      <w:del w:id="954" w:author="Rapporteur" w:date="2018-02-06T16:17:00Z">
        <w:r w:rsidRPr="00EE645B" w:rsidDel="00126517">
          <w:rPr>
            <w:highlight w:val="cyan"/>
          </w:rPr>
          <w:delText>5.2.2</w:delText>
        </w:r>
        <w:r w:rsidRPr="00EE645B" w:rsidDel="00126517">
          <w:rPr>
            <w:rFonts w:ascii="Calibri" w:hAnsi="Calibri"/>
            <w:sz w:val="22"/>
            <w:szCs w:val="22"/>
            <w:highlight w:val="cyan"/>
            <w:lang w:eastAsia="en-GB"/>
          </w:rPr>
          <w:tab/>
        </w:r>
        <w:r w:rsidRPr="00EE645B" w:rsidDel="00126517">
          <w:rPr>
            <w:highlight w:val="cyan"/>
          </w:rPr>
          <w:delText>System information acquisition</w:delText>
        </w:r>
        <w:r w:rsidRPr="00EE645B" w:rsidDel="00126517">
          <w:rPr>
            <w:highlight w:val="cyan"/>
          </w:rPr>
          <w:tab/>
          <w:delText>17</w:delText>
        </w:r>
      </w:del>
    </w:p>
    <w:p w14:paraId="3A9957ED" w14:textId="77777777" w:rsidR="00546434" w:rsidRPr="00EE645B" w:rsidDel="00126517" w:rsidRDefault="00546434">
      <w:pPr>
        <w:pStyle w:val="40"/>
        <w:rPr>
          <w:del w:id="955" w:author="Rapporteur" w:date="2018-02-06T16:17:00Z"/>
          <w:rFonts w:ascii="Calibri" w:hAnsi="Calibri"/>
          <w:sz w:val="22"/>
          <w:szCs w:val="22"/>
          <w:highlight w:val="cyan"/>
          <w:lang w:eastAsia="en-GB"/>
        </w:rPr>
      </w:pPr>
      <w:del w:id="956" w:author="Rapporteur" w:date="2018-02-06T16:17:00Z">
        <w:r w:rsidRPr="00EE645B" w:rsidDel="00126517">
          <w:rPr>
            <w:highlight w:val="cyan"/>
          </w:rPr>
          <w:delText>5.2.2.1</w:delText>
        </w:r>
        <w:r w:rsidRPr="00EE645B" w:rsidDel="00126517">
          <w:rPr>
            <w:rFonts w:ascii="Calibri" w:hAnsi="Calibri"/>
            <w:sz w:val="22"/>
            <w:szCs w:val="22"/>
            <w:highlight w:val="cyan"/>
            <w:lang w:eastAsia="en-GB"/>
          </w:rPr>
          <w:tab/>
        </w:r>
        <w:r w:rsidRPr="00EE645B" w:rsidDel="00126517">
          <w:rPr>
            <w:highlight w:val="cyan"/>
          </w:rPr>
          <w:delText>General UE requirements</w:delText>
        </w:r>
        <w:r w:rsidRPr="00EE645B" w:rsidDel="00126517">
          <w:rPr>
            <w:highlight w:val="cyan"/>
          </w:rPr>
          <w:tab/>
          <w:delText>17</w:delText>
        </w:r>
      </w:del>
    </w:p>
    <w:p w14:paraId="27CEFB09" w14:textId="77777777" w:rsidR="00546434" w:rsidRPr="00EE645B" w:rsidDel="00126517" w:rsidRDefault="00546434">
      <w:pPr>
        <w:pStyle w:val="40"/>
        <w:rPr>
          <w:del w:id="957" w:author="Rapporteur" w:date="2018-02-06T16:17:00Z"/>
          <w:rFonts w:ascii="Calibri" w:hAnsi="Calibri"/>
          <w:sz w:val="22"/>
          <w:szCs w:val="22"/>
          <w:highlight w:val="cyan"/>
          <w:lang w:eastAsia="en-GB"/>
        </w:rPr>
      </w:pPr>
      <w:del w:id="958" w:author="Rapporteur" w:date="2018-02-06T16:17:00Z">
        <w:r w:rsidRPr="00EE645B" w:rsidDel="00126517">
          <w:rPr>
            <w:highlight w:val="cyan"/>
          </w:rPr>
          <w:delText>5.2.2.2</w:delText>
        </w:r>
        <w:r w:rsidRPr="00EE645B" w:rsidDel="00126517">
          <w:rPr>
            <w:rFonts w:ascii="Calibri" w:hAnsi="Calibri"/>
            <w:sz w:val="22"/>
            <w:szCs w:val="22"/>
            <w:highlight w:val="cyan"/>
            <w:lang w:eastAsia="en-GB"/>
          </w:rPr>
          <w:tab/>
        </w:r>
        <w:r w:rsidRPr="00EE645B" w:rsidDel="00126517">
          <w:rPr>
            <w:highlight w:val="cyan"/>
          </w:rPr>
          <w:delText xml:space="preserve">SI validity and </w:delText>
        </w:r>
        <w:r w:rsidRPr="00EE645B" w:rsidDel="00126517">
          <w:rPr>
            <w:rFonts w:eastAsia="Calibri" w:cs="Arial"/>
            <w:highlight w:val="cyan"/>
          </w:rPr>
          <w:delText>need to (re)-acquire SI</w:delText>
        </w:r>
        <w:r w:rsidRPr="00EE645B" w:rsidDel="00126517">
          <w:rPr>
            <w:highlight w:val="cyan"/>
          </w:rPr>
          <w:tab/>
          <w:delText>17</w:delText>
        </w:r>
      </w:del>
    </w:p>
    <w:p w14:paraId="4A815D3D" w14:textId="77777777" w:rsidR="00546434" w:rsidRPr="00EE645B"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EE645B" w:rsidDel="00126517">
          <w:rPr>
            <w:highlight w:val="cyan"/>
          </w:rPr>
          <w:delText>5.2.2.2.1</w:delText>
        </w:r>
        <w:r w:rsidRPr="00EE645B" w:rsidDel="00126517">
          <w:rPr>
            <w:rFonts w:ascii="Calibri" w:hAnsi="Calibri"/>
            <w:sz w:val="22"/>
            <w:szCs w:val="22"/>
            <w:highlight w:val="cyan"/>
            <w:lang w:eastAsia="en-GB"/>
          </w:rPr>
          <w:tab/>
        </w:r>
        <w:r w:rsidRPr="00EE645B" w:rsidDel="00126517">
          <w:rPr>
            <w:highlight w:val="cyan"/>
          </w:rPr>
          <w:delText>SI validity</w:delText>
        </w:r>
        <w:r w:rsidRPr="00EE645B" w:rsidDel="00126517">
          <w:rPr>
            <w:highlight w:val="cyan"/>
          </w:rPr>
          <w:tab/>
          <w:delText>17</w:delText>
        </w:r>
      </w:del>
    </w:p>
    <w:p w14:paraId="5FE2C640" w14:textId="77777777" w:rsidR="00546434" w:rsidRPr="00EE645B"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EE645B" w:rsidDel="00126517">
          <w:rPr>
            <w:highlight w:val="cyan"/>
          </w:rPr>
          <w:delText>5.2.2.2.2</w:delText>
        </w:r>
        <w:r w:rsidRPr="00EE645B" w:rsidDel="00126517">
          <w:rPr>
            <w:rFonts w:ascii="Calibri" w:hAnsi="Calibri"/>
            <w:sz w:val="22"/>
            <w:szCs w:val="22"/>
            <w:highlight w:val="cyan"/>
            <w:lang w:eastAsia="en-GB"/>
          </w:rPr>
          <w:tab/>
        </w:r>
        <w:r w:rsidRPr="00EE645B" w:rsidDel="00126517">
          <w:rPr>
            <w:highlight w:val="cyan"/>
          </w:rPr>
          <w:delText>SI change indication and PWS notification</w:delText>
        </w:r>
        <w:r w:rsidRPr="00EE645B" w:rsidDel="00126517">
          <w:rPr>
            <w:highlight w:val="cyan"/>
          </w:rPr>
          <w:tab/>
          <w:delText>18</w:delText>
        </w:r>
      </w:del>
    </w:p>
    <w:p w14:paraId="19DC5DF8" w14:textId="77777777" w:rsidR="00546434" w:rsidRPr="00EE645B" w:rsidDel="00126517" w:rsidRDefault="00546434">
      <w:pPr>
        <w:pStyle w:val="40"/>
        <w:rPr>
          <w:del w:id="963" w:author="Rapporteur" w:date="2018-02-06T16:17:00Z"/>
          <w:rFonts w:ascii="Calibri" w:hAnsi="Calibri"/>
          <w:sz w:val="22"/>
          <w:szCs w:val="22"/>
          <w:highlight w:val="cyan"/>
          <w:lang w:eastAsia="en-GB"/>
        </w:rPr>
      </w:pPr>
      <w:del w:id="964" w:author="Rapporteur" w:date="2018-02-06T16:17:00Z">
        <w:r w:rsidRPr="00EE645B" w:rsidDel="00126517">
          <w:rPr>
            <w:highlight w:val="cyan"/>
          </w:rPr>
          <w:delText>5.2.2.3</w:delText>
        </w:r>
        <w:r w:rsidRPr="00EE645B" w:rsidDel="00126517">
          <w:rPr>
            <w:rFonts w:ascii="Calibri" w:hAnsi="Calibri"/>
            <w:sz w:val="22"/>
            <w:szCs w:val="22"/>
            <w:highlight w:val="cyan"/>
            <w:lang w:eastAsia="en-GB"/>
          </w:rPr>
          <w:tab/>
        </w:r>
        <w:r w:rsidRPr="00EE645B" w:rsidDel="00126517">
          <w:rPr>
            <w:highlight w:val="cyan"/>
          </w:rPr>
          <w:delText>Acquisition of System Information</w:delText>
        </w:r>
        <w:r w:rsidRPr="00EE645B" w:rsidDel="00126517">
          <w:rPr>
            <w:highlight w:val="cyan"/>
          </w:rPr>
          <w:tab/>
          <w:delText>18</w:delText>
        </w:r>
      </w:del>
    </w:p>
    <w:p w14:paraId="360DA8F8" w14:textId="77777777" w:rsidR="00546434" w:rsidRPr="00EE645B" w:rsidDel="00126517" w:rsidRDefault="00546434">
      <w:pPr>
        <w:pStyle w:val="50"/>
        <w:rPr>
          <w:del w:id="965" w:author="Rapporteur" w:date="2018-02-06T16:17:00Z"/>
          <w:rFonts w:ascii="Calibri" w:hAnsi="Calibri"/>
          <w:sz w:val="22"/>
          <w:szCs w:val="22"/>
          <w:highlight w:val="cyan"/>
          <w:lang w:eastAsia="en-GB"/>
        </w:rPr>
      </w:pPr>
      <w:del w:id="966" w:author="Rapporteur" w:date="2018-02-06T16:17:00Z">
        <w:r w:rsidRPr="00EE645B" w:rsidDel="00126517">
          <w:rPr>
            <w:highlight w:val="cyan"/>
          </w:rPr>
          <w:delText>5.2.2.3.1</w:delText>
        </w:r>
        <w:r w:rsidRPr="00EE645B" w:rsidDel="00126517">
          <w:rPr>
            <w:rFonts w:ascii="Calibri" w:hAnsi="Calibri"/>
            <w:sz w:val="22"/>
            <w:szCs w:val="22"/>
            <w:highlight w:val="cyan"/>
            <w:lang w:eastAsia="en-GB"/>
          </w:rPr>
          <w:tab/>
        </w:r>
        <w:r w:rsidRPr="00EE645B" w:rsidDel="00126517">
          <w:rPr>
            <w:highlight w:val="cyan"/>
          </w:rPr>
          <w:delText>Acquisition of MIB and SIB1</w:delText>
        </w:r>
        <w:r w:rsidRPr="00EE645B" w:rsidDel="00126517">
          <w:rPr>
            <w:highlight w:val="cyan"/>
          </w:rPr>
          <w:tab/>
          <w:delText>18</w:delText>
        </w:r>
      </w:del>
    </w:p>
    <w:p w14:paraId="4517FC93" w14:textId="77777777" w:rsidR="00546434" w:rsidRPr="00EE645B" w:rsidDel="00126517" w:rsidRDefault="00546434">
      <w:pPr>
        <w:pStyle w:val="50"/>
        <w:rPr>
          <w:del w:id="967" w:author="Rapporteur" w:date="2018-02-06T16:17:00Z"/>
          <w:rFonts w:ascii="Calibri" w:hAnsi="Calibri"/>
          <w:sz w:val="22"/>
          <w:szCs w:val="22"/>
          <w:highlight w:val="cyan"/>
          <w:lang w:eastAsia="en-GB"/>
        </w:rPr>
      </w:pPr>
      <w:del w:id="968" w:author="Rapporteur" w:date="2018-02-06T16:17:00Z">
        <w:r w:rsidRPr="00EE645B" w:rsidDel="00126517">
          <w:rPr>
            <w:highlight w:val="cyan"/>
          </w:rPr>
          <w:delText>5.2.2.3.2</w:delText>
        </w:r>
        <w:r w:rsidRPr="00EE645B" w:rsidDel="00126517">
          <w:rPr>
            <w:rFonts w:ascii="Calibri" w:hAnsi="Calibri"/>
            <w:sz w:val="22"/>
            <w:szCs w:val="22"/>
            <w:highlight w:val="cyan"/>
            <w:lang w:eastAsia="en-GB"/>
          </w:rPr>
          <w:tab/>
        </w:r>
        <w:r w:rsidRPr="00EE645B" w:rsidDel="00126517">
          <w:rPr>
            <w:highlight w:val="cyan"/>
          </w:rPr>
          <w:delText>Acquisition of an SI message</w:delText>
        </w:r>
        <w:r w:rsidRPr="00EE645B" w:rsidDel="00126517">
          <w:rPr>
            <w:highlight w:val="cyan"/>
          </w:rPr>
          <w:tab/>
          <w:delText>19</w:delText>
        </w:r>
      </w:del>
    </w:p>
    <w:p w14:paraId="44415C02" w14:textId="77777777" w:rsidR="00546434" w:rsidRPr="00EE645B" w:rsidDel="00126517" w:rsidRDefault="00546434">
      <w:pPr>
        <w:pStyle w:val="50"/>
        <w:rPr>
          <w:del w:id="969" w:author="Rapporteur" w:date="2018-02-06T16:17:00Z"/>
          <w:rFonts w:ascii="Calibri" w:hAnsi="Calibri"/>
          <w:sz w:val="22"/>
          <w:szCs w:val="22"/>
          <w:highlight w:val="cyan"/>
          <w:lang w:eastAsia="en-GB"/>
        </w:rPr>
      </w:pPr>
      <w:del w:id="970" w:author="Rapporteur" w:date="2018-02-06T16:17:00Z">
        <w:r w:rsidRPr="00EE645B" w:rsidDel="00126517">
          <w:rPr>
            <w:highlight w:val="cyan"/>
          </w:rPr>
          <w:delText>5.2.2.3.3</w:delText>
        </w:r>
        <w:r w:rsidRPr="00EE645B" w:rsidDel="00126517">
          <w:rPr>
            <w:rFonts w:ascii="Calibri" w:hAnsi="Calibri"/>
            <w:sz w:val="22"/>
            <w:szCs w:val="22"/>
            <w:highlight w:val="cyan"/>
            <w:lang w:eastAsia="en-GB"/>
          </w:rPr>
          <w:tab/>
        </w:r>
        <w:r w:rsidRPr="00EE645B" w:rsidDel="00126517">
          <w:rPr>
            <w:highlight w:val="cyan"/>
          </w:rPr>
          <w:delText>Request for on demand system information</w:delText>
        </w:r>
        <w:r w:rsidRPr="00EE645B" w:rsidDel="00126517">
          <w:rPr>
            <w:highlight w:val="cyan"/>
          </w:rPr>
          <w:tab/>
          <w:delText>19</w:delText>
        </w:r>
      </w:del>
    </w:p>
    <w:p w14:paraId="1A7392F1" w14:textId="77777777" w:rsidR="00546434" w:rsidRPr="00EE645B" w:rsidDel="00126517" w:rsidRDefault="00546434">
      <w:pPr>
        <w:pStyle w:val="40"/>
        <w:rPr>
          <w:del w:id="971" w:author="Rapporteur" w:date="2018-02-06T16:17:00Z"/>
          <w:rFonts w:ascii="Calibri" w:hAnsi="Calibri"/>
          <w:sz w:val="22"/>
          <w:szCs w:val="22"/>
          <w:highlight w:val="cyan"/>
          <w:lang w:eastAsia="en-GB"/>
        </w:rPr>
      </w:pPr>
      <w:del w:id="972" w:author="Rapporteur" w:date="2018-02-06T16:17:00Z">
        <w:r w:rsidRPr="00EE645B" w:rsidDel="00126517">
          <w:rPr>
            <w:highlight w:val="cyan"/>
          </w:rPr>
          <w:delText>5.2.2.4</w:delText>
        </w:r>
        <w:r w:rsidRPr="00EE645B" w:rsidDel="00126517">
          <w:rPr>
            <w:rFonts w:ascii="Calibri" w:hAnsi="Calibri"/>
            <w:sz w:val="22"/>
            <w:szCs w:val="22"/>
            <w:highlight w:val="cyan"/>
            <w:lang w:eastAsia="en-GB"/>
          </w:rPr>
          <w:tab/>
        </w:r>
        <w:r w:rsidRPr="00EE645B" w:rsidDel="00126517">
          <w:rPr>
            <w:highlight w:val="cyan"/>
          </w:rPr>
          <w:delText xml:space="preserve"> Actions upon receipt of SI message</w:delText>
        </w:r>
        <w:r w:rsidRPr="00EE645B" w:rsidDel="00126517">
          <w:rPr>
            <w:highlight w:val="cyan"/>
          </w:rPr>
          <w:tab/>
          <w:delText>20</w:delText>
        </w:r>
      </w:del>
    </w:p>
    <w:p w14:paraId="5ED8F5B3" w14:textId="77777777" w:rsidR="00546434" w:rsidRPr="00EE645B" w:rsidDel="00126517" w:rsidRDefault="00546434">
      <w:pPr>
        <w:pStyle w:val="50"/>
        <w:rPr>
          <w:del w:id="973" w:author="Rapporteur" w:date="2018-02-06T16:17:00Z"/>
          <w:rFonts w:ascii="Calibri" w:hAnsi="Calibri"/>
          <w:sz w:val="22"/>
          <w:szCs w:val="22"/>
          <w:highlight w:val="cyan"/>
          <w:lang w:eastAsia="en-GB"/>
        </w:rPr>
      </w:pPr>
      <w:del w:id="974" w:author="Rapporteur" w:date="2018-02-06T16:17:00Z">
        <w:r w:rsidRPr="00EE645B" w:rsidDel="00126517">
          <w:rPr>
            <w:highlight w:val="cyan"/>
          </w:rPr>
          <w:delText>5.2.2.4.1</w:delText>
        </w:r>
        <w:r w:rsidRPr="00EE645B" w:rsidDel="00126517">
          <w:rPr>
            <w:rFonts w:ascii="Calibri" w:hAnsi="Calibri"/>
            <w:sz w:val="22"/>
            <w:szCs w:val="22"/>
            <w:highlight w:val="cyan"/>
            <w:lang w:eastAsia="en-GB"/>
          </w:rPr>
          <w:tab/>
        </w:r>
        <w:r w:rsidRPr="00EE645B" w:rsidDel="00126517">
          <w:rPr>
            <w:highlight w:val="cyan"/>
          </w:rPr>
          <w:delText>Actions upon reception of the MasterInformationBlock</w:delText>
        </w:r>
        <w:r w:rsidRPr="00EE645B" w:rsidDel="00126517">
          <w:rPr>
            <w:highlight w:val="cyan"/>
          </w:rPr>
          <w:tab/>
          <w:delText>20</w:delText>
        </w:r>
      </w:del>
    </w:p>
    <w:p w14:paraId="4456BF2D" w14:textId="77777777" w:rsidR="00546434" w:rsidRPr="00EE645B" w:rsidDel="00126517" w:rsidRDefault="00546434">
      <w:pPr>
        <w:pStyle w:val="50"/>
        <w:rPr>
          <w:del w:id="975" w:author="Rapporteur" w:date="2018-02-06T16:17:00Z"/>
          <w:rFonts w:ascii="Calibri" w:hAnsi="Calibri"/>
          <w:sz w:val="22"/>
          <w:szCs w:val="22"/>
          <w:highlight w:val="cyan"/>
          <w:lang w:eastAsia="en-GB"/>
        </w:rPr>
      </w:pPr>
      <w:del w:id="976" w:author="Rapporteur" w:date="2018-02-06T16:17:00Z">
        <w:r w:rsidRPr="00EE645B" w:rsidDel="00126517">
          <w:rPr>
            <w:highlight w:val="cyan"/>
          </w:rPr>
          <w:delText>5.2.2.4.2</w:delText>
        </w:r>
        <w:r w:rsidRPr="00EE645B" w:rsidDel="00126517">
          <w:rPr>
            <w:rFonts w:ascii="Calibri" w:hAnsi="Calibri"/>
            <w:sz w:val="22"/>
            <w:szCs w:val="22"/>
            <w:highlight w:val="cyan"/>
            <w:lang w:eastAsia="en-GB"/>
          </w:rPr>
          <w:tab/>
        </w:r>
        <w:r w:rsidRPr="00EE645B" w:rsidDel="00126517">
          <w:rPr>
            <w:highlight w:val="cyan"/>
          </w:rPr>
          <w:delText>Actions upon reception of the SystemInformationBlockType1</w:delText>
        </w:r>
        <w:r w:rsidRPr="00EE645B" w:rsidDel="00126517">
          <w:rPr>
            <w:highlight w:val="cyan"/>
          </w:rPr>
          <w:tab/>
          <w:delText>20</w:delText>
        </w:r>
      </w:del>
    </w:p>
    <w:p w14:paraId="4EF0F172" w14:textId="77777777" w:rsidR="00546434" w:rsidRPr="00EE645B" w:rsidDel="00126517" w:rsidRDefault="00546434">
      <w:pPr>
        <w:pStyle w:val="50"/>
        <w:rPr>
          <w:del w:id="977" w:author="Rapporteur" w:date="2018-02-06T16:17:00Z"/>
          <w:rFonts w:ascii="Calibri" w:hAnsi="Calibri"/>
          <w:sz w:val="22"/>
          <w:szCs w:val="22"/>
          <w:highlight w:val="cyan"/>
          <w:lang w:eastAsia="en-GB"/>
        </w:rPr>
      </w:pPr>
      <w:del w:id="978" w:author="Rapporteur" w:date="2018-02-06T16:17:00Z">
        <w:r w:rsidRPr="00EE645B" w:rsidDel="00126517">
          <w:rPr>
            <w:highlight w:val="cyan"/>
          </w:rPr>
          <w:delText>5.2.2.4.3</w:delText>
        </w:r>
        <w:r w:rsidRPr="00EE645B" w:rsidDel="00126517">
          <w:rPr>
            <w:rFonts w:ascii="Calibri" w:hAnsi="Calibri"/>
            <w:sz w:val="22"/>
            <w:szCs w:val="22"/>
            <w:highlight w:val="cyan"/>
            <w:lang w:eastAsia="en-GB"/>
          </w:rPr>
          <w:tab/>
        </w:r>
        <w:r w:rsidRPr="00EE645B" w:rsidDel="00126517">
          <w:rPr>
            <w:highlight w:val="cyan"/>
          </w:rPr>
          <w:delText>Actions upon reception of SystemInformationBlockTypeX</w:delText>
        </w:r>
        <w:r w:rsidRPr="00EE645B" w:rsidDel="00126517">
          <w:rPr>
            <w:highlight w:val="cyan"/>
          </w:rPr>
          <w:tab/>
          <w:delText>21</w:delText>
        </w:r>
      </w:del>
    </w:p>
    <w:p w14:paraId="0C6B82ED" w14:textId="77777777" w:rsidR="00546434" w:rsidRPr="00EE645B" w:rsidDel="00126517" w:rsidRDefault="00546434">
      <w:pPr>
        <w:pStyle w:val="40"/>
        <w:rPr>
          <w:del w:id="979" w:author="Rapporteur" w:date="2018-02-06T16:17:00Z"/>
          <w:rFonts w:ascii="Calibri" w:hAnsi="Calibri"/>
          <w:sz w:val="22"/>
          <w:szCs w:val="22"/>
          <w:highlight w:val="cyan"/>
          <w:lang w:eastAsia="en-GB"/>
        </w:rPr>
      </w:pPr>
      <w:del w:id="980" w:author="Rapporteur" w:date="2018-02-06T16:17:00Z">
        <w:r w:rsidRPr="00EE645B" w:rsidDel="00126517">
          <w:rPr>
            <w:highlight w:val="cyan"/>
          </w:rPr>
          <w:delText>5.2.2.5</w:delText>
        </w:r>
        <w:r w:rsidRPr="00EE645B" w:rsidDel="00126517">
          <w:rPr>
            <w:rFonts w:ascii="Calibri" w:hAnsi="Calibri"/>
            <w:sz w:val="22"/>
            <w:szCs w:val="22"/>
            <w:highlight w:val="cyan"/>
            <w:lang w:eastAsia="en-GB"/>
          </w:rPr>
          <w:tab/>
        </w:r>
        <w:r w:rsidRPr="00EE645B" w:rsidDel="00126517">
          <w:rPr>
            <w:highlight w:val="cyan"/>
          </w:rPr>
          <w:delText>Essential system information missing</w:delText>
        </w:r>
        <w:r w:rsidRPr="00EE645B" w:rsidDel="00126517">
          <w:rPr>
            <w:highlight w:val="cyan"/>
          </w:rPr>
          <w:tab/>
          <w:delText>21</w:delText>
        </w:r>
      </w:del>
    </w:p>
    <w:p w14:paraId="138A6FC7" w14:textId="77777777" w:rsidR="00546434" w:rsidRPr="00EE645B" w:rsidDel="00126517" w:rsidRDefault="00546434">
      <w:pPr>
        <w:pStyle w:val="20"/>
        <w:rPr>
          <w:del w:id="981" w:author="Rapporteur" w:date="2018-02-06T16:17:00Z"/>
          <w:rFonts w:ascii="Calibri" w:hAnsi="Calibri"/>
          <w:sz w:val="22"/>
          <w:szCs w:val="22"/>
          <w:highlight w:val="cyan"/>
          <w:lang w:eastAsia="en-GB"/>
        </w:rPr>
      </w:pPr>
      <w:del w:id="982" w:author="Rapporteur" w:date="2018-02-06T16:17:00Z">
        <w:r w:rsidRPr="00EE645B" w:rsidDel="00126517">
          <w:rPr>
            <w:highlight w:val="cyan"/>
          </w:rPr>
          <w:delText>5.3</w:delText>
        </w:r>
        <w:r w:rsidRPr="00EE645B" w:rsidDel="00126517">
          <w:rPr>
            <w:rFonts w:ascii="Calibri" w:hAnsi="Calibri"/>
            <w:sz w:val="22"/>
            <w:szCs w:val="22"/>
            <w:highlight w:val="cyan"/>
            <w:lang w:eastAsia="en-GB"/>
          </w:rPr>
          <w:tab/>
        </w:r>
        <w:r w:rsidRPr="00EE645B" w:rsidDel="00126517">
          <w:rPr>
            <w:highlight w:val="cyan"/>
          </w:rPr>
          <w:delText>Connection control</w:delText>
        </w:r>
        <w:r w:rsidRPr="00EE645B" w:rsidDel="00126517">
          <w:rPr>
            <w:highlight w:val="cyan"/>
          </w:rPr>
          <w:tab/>
          <w:delText>21</w:delText>
        </w:r>
      </w:del>
    </w:p>
    <w:p w14:paraId="40EEE92E" w14:textId="77777777" w:rsidR="00546434" w:rsidRPr="00EE645B" w:rsidDel="00126517" w:rsidRDefault="00546434">
      <w:pPr>
        <w:pStyle w:val="30"/>
        <w:rPr>
          <w:del w:id="983" w:author="Rapporteur" w:date="2018-02-06T16:17:00Z"/>
          <w:rFonts w:ascii="Calibri" w:hAnsi="Calibri"/>
          <w:sz w:val="22"/>
          <w:szCs w:val="22"/>
          <w:highlight w:val="cyan"/>
          <w:lang w:eastAsia="en-GB"/>
        </w:rPr>
      </w:pPr>
      <w:del w:id="984" w:author="Rapporteur" w:date="2018-02-06T16:17:00Z">
        <w:r w:rsidRPr="00EE645B" w:rsidDel="00126517">
          <w:rPr>
            <w:highlight w:val="cyan"/>
          </w:rPr>
          <w:delText>5.3.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21</w:delText>
        </w:r>
      </w:del>
    </w:p>
    <w:p w14:paraId="287452EB" w14:textId="77777777" w:rsidR="00546434" w:rsidRPr="00EE645B" w:rsidDel="00126517" w:rsidRDefault="00546434">
      <w:pPr>
        <w:pStyle w:val="30"/>
        <w:rPr>
          <w:del w:id="985" w:author="Rapporteur" w:date="2018-02-06T16:17:00Z"/>
          <w:rFonts w:ascii="Calibri" w:hAnsi="Calibri"/>
          <w:sz w:val="22"/>
          <w:szCs w:val="22"/>
          <w:highlight w:val="cyan"/>
          <w:lang w:eastAsia="en-GB"/>
        </w:rPr>
      </w:pPr>
      <w:del w:id="986" w:author="Rapporteur" w:date="2018-02-06T16:17:00Z">
        <w:r w:rsidRPr="00EE645B" w:rsidDel="00126517">
          <w:rPr>
            <w:highlight w:val="cyan"/>
          </w:rPr>
          <w:delText>5.3.2</w:delText>
        </w:r>
        <w:r w:rsidRPr="00EE645B" w:rsidDel="00126517">
          <w:rPr>
            <w:rFonts w:ascii="Calibri" w:hAnsi="Calibri"/>
            <w:sz w:val="22"/>
            <w:szCs w:val="22"/>
            <w:highlight w:val="cyan"/>
            <w:lang w:eastAsia="en-GB"/>
          </w:rPr>
          <w:tab/>
        </w:r>
        <w:r w:rsidRPr="00EE645B" w:rsidDel="00126517">
          <w:rPr>
            <w:highlight w:val="cyan"/>
          </w:rPr>
          <w:delText>Paging</w:delText>
        </w:r>
        <w:r w:rsidRPr="00EE645B" w:rsidDel="00126517">
          <w:rPr>
            <w:highlight w:val="cyan"/>
          </w:rPr>
          <w:tab/>
          <w:delText>21</w:delText>
        </w:r>
      </w:del>
    </w:p>
    <w:p w14:paraId="119DC69C" w14:textId="77777777" w:rsidR="00546434" w:rsidRPr="00EE645B" w:rsidDel="00126517" w:rsidRDefault="00546434">
      <w:pPr>
        <w:pStyle w:val="30"/>
        <w:rPr>
          <w:del w:id="987" w:author="Rapporteur" w:date="2018-02-06T16:17:00Z"/>
          <w:rFonts w:ascii="Calibri" w:hAnsi="Calibri"/>
          <w:sz w:val="22"/>
          <w:szCs w:val="22"/>
          <w:highlight w:val="cyan"/>
          <w:lang w:eastAsia="en-GB"/>
        </w:rPr>
      </w:pPr>
      <w:del w:id="988" w:author="Rapporteur" w:date="2018-02-06T16:17:00Z">
        <w:r w:rsidRPr="00EE645B" w:rsidDel="00126517">
          <w:rPr>
            <w:highlight w:val="cyan"/>
          </w:rPr>
          <w:delText>5.3.3</w:delText>
        </w:r>
        <w:r w:rsidRPr="00EE645B" w:rsidDel="00126517">
          <w:rPr>
            <w:rFonts w:ascii="Calibri" w:hAnsi="Calibri"/>
            <w:sz w:val="22"/>
            <w:szCs w:val="22"/>
            <w:highlight w:val="cyan"/>
            <w:lang w:eastAsia="en-GB"/>
          </w:rPr>
          <w:tab/>
        </w:r>
        <w:r w:rsidRPr="00EE645B" w:rsidDel="00126517">
          <w:rPr>
            <w:highlight w:val="cyan"/>
          </w:rPr>
          <w:delText>RRC connection establishment</w:delText>
        </w:r>
        <w:r w:rsidRPr="00EE645B" w:rsidDel="00126517">
          <w:rPr>
            <w:highlight w:val="cyan"/>
          </w:rPr>
          <w:tab/>
          <w:delText>21</w:delText>
        </w:r>
      </w:del>
    </w:p>
    <w:p w14:paraId="6CD8FBDA" w14:textId="77777777" w:rsidR="00546434" w:rsidRPr="00EE645B" w:rsidDel="00126517" w:rsidRDefault="00546434">
      <w:pPr>
        <w:pStyle w:val="30"/>
        <w:rPr>
          <w:del w:id="989" w:author="Rapporteur" w:date="2018-02-06T16:17:00Z"/>
          <w:rFonts w:ascii="Calibri" w:hAnsi="Calibri"/>
          <w:sz w:val="22"/>
          <w:szCs w:val="22"/>
          <w:highlight w:val="cyan"/>
          <w:lang w:eastAsia="en-GB"/>
        </w:rPr>
      </w:pPr>
      <w:del w:id="990" w:author="Rapporteur" w:date="2018-02-06T16:17:00Z">
        <w:r w:rsidRPr="00EE645B" w:rsidDel="00126517">
          <w:rPr>
            <w:highlight w:val="cyan"/>
          </w:rPr>
          <w:delText>5.3.4</w:delText>
        </w:r>
        <w:r w:rsidRPr="00EE645B" w:rsidDel="00126517">
          <w:rPr>
            <w:rFonts w:ascii="Calibri" w:hAnsi="Calibri"/>
            <w:sz w:val="22"/>
            <w:szCs w:val="22"/>
            <w:highlight w:val="cyan"/>
            <w:lang w:eastAsia="en-GB"/>
          </w:rPr>
          <w:tab/>
        </w:r>
        <w:r w:rsidRPr="00EE645B" w:rsidDel="00126517">
          <w:rPr>
            <w:highlight w:val="cyan"/>
          </w:rPr>
          <w:delText>Initial security activation</w:delText>
        </w:r>
        <w:r w:rsidRPr="00EE645B" w:rsidDel="00126517">
          <w:rPr>
            <w:highlight w:val="cyan"/>
          </w:rPr>
          <w:tab/>
          <w:delText>21</w:delText>
        </w:r>
      </w:del>
    </w:p>
    <w:p w14:paraId="5B42C857" w14:textId="77777777" w:rsidR="00546434" w:rsidRPr="00EE645B" w:rsidDel="00126517" w:rsidRDefault="00546434">
      <w:pPr>
        <w:pStyle w:val="30"/>
        <w:rPr>
          <w:del w:id="991" w:author="Rapporteur" w:date="2018-02-06T16:17:00Z"/>
          <w:rFonts w:ascii="Calibri" w:hAnsi="Calibri"/>
          <w:sz w:val="22"/>
          <w:szCs w:val="22"/>
          <w:highlight w:val="cyan"/>
          <w:lang w:eastAsia="en-GB"/>
        </w:rPr>
      </w:pPr>
      <w:del w:id="992" w:author="Rapporteur" w:date="2018-02-06T16:17:00Z">
        <w:r w:rsidRPr="00EE645B" w:rsidDel="00126517">
          <w:rPr>
            <w:highlight w:val="cyan"/>
          </w:rPr>
          <w:delText>5.3.5</w:delText>
        </w:r>
        <w:r w:rsidRPr="00EE645B" w:rsidDel="00126517">
          <w:rPr>
            <w:rFonts w:ascii="Calibri" w:hAnsi="Calibri"/>
            <w:sz w:val="22"/>
            <w:szCs w:val="22"/>
            <w:highlight w:val="cyan"/>
            <w:lang w:eastAsia="en-GB"/>
          </w:rPr>
          <w:tab/>
        </w:r>
        <w:r w:rsidRPr="00EE645B" w:rsidDel="00126517">
          <w:rPr>
            <w:highlight w:val="cyan"/>
          </w:rPr>
          <w:delText>RRC reconfiguration</w:delText>
        </w:r>
        <w:r w:rsidRPr="00EE645B" w:rsidDel="00126517">
          <w:rPr>
            <w:highlight w:val="cyan"/>
          </w:rPr>
          <w:tab/>
          <w:delText>22</w:delText>
        </w:r>
      </w:del>
    </w:p>
    <w:p w14:paraId="2C0C8C0C" w14:textId="77777777" w:rsidR="00546434" w:rsidRPr="00EE645B" w:rsidDel="00126517" w:rsidRDefault="00546434">
      <w:pPr>
        <w:pStyle w:val="40"/>
        <w:rPr>
          <w:del w:id="993" w:author="Rapporteur" w:date="2018-02-06T16:17:00Z"/>
          <w:rFonts w:ascii="Calibri" w:hAnsi="Calibri"/>
          <w:sz w:val="22"/>
          <w:szCs w:val="22"/>
          <w:highlight w:val="cyan"/>
          <w:lang w:eastAsia="en-GB"/>
        </w:rPr>
      </w:pPr>
      <w:del w:id="994" w:author="Rapporteur" w:date="2018-02-06T16:17:00Z">
        <w:r w:rsidRPr="00EE645B" w:rsidDel="00126517">
          <w:rPr>
            <w:highlight w:val="cyan"/>
          </w:rPr>
          <w:delText>5.3.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2</w:delText>
        </w:r>
      </w:del>
    </w:p>
    <w:p w14:paraId="7865650C" w14:textId="77777777" w:rsidR="00546434" w:rsidRPr="00EE645B" w:rsidDel="00126517" w:rsidRDefault="00546434">
      <w:pPr>
        <w:pStyle w:val="40"/>
        <w:rPr>
          <w:del w:id="995" w:author="Rapporteur" w:date="2018-02-06T16:17:00Z"/>
          <w:rFonts w:ascii="Calibri" w:hAnsi="Calibri"/>
          <w:sz w:val="22"/>
          <w:szCs w:val="22"/>
          <w:highlight w:val="cyan"/>
          <w:lang w:eastAsia="en-GB"/>
        </w:rPr>
      </w:pPr>
      <w:del w:id="996" w:author="Rapporteur" w:date="2018-02-06T16:17:00Z">
        <w:r w:rsidRPr="00EE645B" w:rsidDel="00126517">
          <w:rPr>
            <w:highlight w:val="cyan"/>
          </w:rPr>
          <w:delText>5.3.5.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22</w:delText>
        </w:r>
      </w:del>
    </w:p>
    <w:p w14:paraId="64E28281" w14:textId="77777777" w:rsidR="00546434" w:rsidRPr="00EE645B" w:rsidDel="00126517" w:rsidRDefault="00546434">
      <w:pPr>
        <w:pStyle w:val="40"/>
        <w:rPr>
          <w:del w:id="997" w:author="Rapporteur" w:date="2018-02-06T16:17:00Z"/>
          <w:rFonts w:ascii="Calibri" w:hAnsi="Calibri"/>
          <w:sz w:val="22"/>
          <w:szCs w:val="22"/>
          <w:highlight w:val="cyan"/>
          <w:lang w:eastAsia="en-GB"/>
        </w:rPr>
      </w:pPr>
      <w:del w:id="998" w:author="Rapporteur" w:date="2018-02-06T16:17:00Z">
        <w:r w:rsidRPr="00EE645B" w:rsidDel="00126517">
          <w:rPr>
            <w:highlight w:val="cyan"/>
          </w:rPr>
          <w:delText>5.3.5.3</w:delText>
        </w:r>
        <w:r w:rsidRPr="00EE645B" w:rsidDel="00126517">
          <w:rPr>
            <w:rFonts w:ascii="Calibri" w:hAnsi="Calibri"/>
            <w:sz w:val="22"/>
            <w:szCs w:val="22"/>
            <w:highlight w:val="cyan"/>
            <w:lang w:eastAsia="en-GB"/>
          </w:rPr>
          <w:tab/>
        </w:r>
        <w:r w:rsidRPr="00EE645B" w:rsidDel="00126517">
          <w:rPr>
            <w:highlight w:val="cyan"/>
          </w:rPr>
          <w:delText xml:space="preserve">Reception of an </w:delText>
        </w:r>
        <w:r w:rsidRPr="00EE645B" w:rsidDel="00126517">
          <w:rPr>
            <w:i/>
            <w:highlight w:val="cyan"/>
          </w:rPr>
          <w:delText>RRCReconfiguration</w:delText>
        </w:r>
        <w:r w:rsidRPr="00EE645B" w:rsidDel="00126517">
          <w:rPr>
            <w:highlight w:val="cyan"/>
          </w:rPr>
          <w:delText xml:space="preserve"> by the UE</w:delText>
        </w:r>
        <w:r w:rsidRPr="00EE645B" w:rsidDel="00126517">
          <w:rPr>
            <w:highlight w:val="cyan"/>
          </w:rPr>
          <w:tab/>
          <w:delText>22</w:delText>
        </w:r>
      </w:del>
    </w:p>
    <w:p w14:paraId="60B58686" w14:textId="77777777" w:rsidR="00546434" w:rsidRPr="00EE645B" w:rsidDel="00126517" w:rsidRDefault="00546434">
      <w:pPr>
        <w:pStyle w:val="40"/>
        <w:rPr>
          <w:del w:id="999" w:author="Rapporteur" w:date="2018-02-06T16:17:00Z"/>
          <w:rFonts w:ascii="Calibri" w:hAnsi="Calibri"/>
          <w:sz w:val="22"/>
          <w:szCs w:val="22"/>
          <w:highlight w:val="cyan"/>
          <w:lang w:eastAsia="en-GB"/>
        </w:rPr>
      </w:pPr>
      <w:del w:id="1000" w:author="Rapporteur" w:date="2018-02-06T16:17:00Z">
        <w:r w:rsidRPr="00EE645B" w:rsidDel="00126517">
          <w:rPr>
            <w:highlight w:val="cyan"/>
          </w:rPr>
          <w:delText>5.3.5.4</w:delText>
        </w:r>
        <w:r w:rsidRPr="00EE645B" w:rsidDel="00126517">
          <w:rPr>
            <w:rFonts w:ascii="Calibri" w:hAnsi="Calibri"/>
            <w:sz w:val="22"/>
            <w:szCs w:val="22"/>
            <w:highlight w:val="cyan"/>
            <w:lang w:eastAsia="en-GB"/>
          </w:rPr>
          <w:tab/>
        </w:r>
        <w:r w:rsidRPr="00EE645B" w:rsidDel="00126517">
          <w:rPr>
            <w:highlight w:val="cyan"/>
          </w:rPr>
          <w:delText>Secondary cell group release</w:delText>
        </w:r>
        <w:r w:rsidRPr="00EE645B" w:rsidDel="00126517">
          <w:rPr>
            <w:highlight w:val="cyan"/>
          </w:rPr>
          <w:tab/>
          <w:delText>24</w:delText>
        </w:r>
      </w:del>
    </w:p>
    <w:p w14:paraId="2EF69F98" w14:textId="77777777" w:rsidR="00546434" w:rsidRPr="00EE645B" w:rsidDel="00126517" w:rsidRDefault="00546434">
      <w:pPr>
        <w:pStyle w:val="40"/>
        <w:rPr>
          <w:del w:id="1001" w:author="Rapporteur" w:date="2018-02-06T16:17:00Z"/>
          <w:rFonts w:ascii="Calibri" w:hAnsi="Calibri"/>
          <w:sz w:val="22"/>
          <w:szCs w:val="22"/>
          <w:highlight w:val="cyan"/>
          <w:lang w:eastAsia="en-GB"/>
        </w:rPr>
      </w:pPr>
      <w:del w:id="1002" w:author="Rapporteur" w:date="2018-02-06T16:17:00Z">
        <w:r w:rsidRPr="00EE645B" w:rsidDel="00126517">
          <w:rPr>
            <w:highlight w:val="cyan"/>
          </w:rPr>
          <w:delText>5.3.5.5</w:delText>
        </w:r>
        <w:r w:rsidRPr="00EE645B" w:rsidDel="00126517">
          <w:rPr>
            <w:rFonts w:ascii="Calibri" w:hAnsi="Calibri"/>
            <w:sz w:val="22"/>
            <w:szCs w:val="22"/>
            <w:highlight w:val="cyan"/>
            <w:lang w:eastAsia="en-GB"/>
          </w:rPr>
          <w:tab/>
        </w:r>
        <w:r w:rsidRPr="00EE645B" w:rsidDel="00126517">
          <w:rPr>
            <w:highlight w:val="cyan"/>
          </w:rPr>
          <w:delText>Cell Group configuration</w:delText>
        </w:r>
        <w:r w:rsidRPr="00EE645B" w:rsidDel="00126517">
          <w:rPr>
            <w:highlight w:val="cyan"/>
          </w:rPr>
          <w:tab/>
          <w:delText>24</w:delText>
        </w:r>
      </w:del>
    </w:p>
    <w:p w14:paraId="465546B0" w14:textId="77777777" w:rsidR="00546434" w:rsidRPr="00EE645B"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EE645B" w:rsidDel="00126517">
          <w:rPr>
            <w:highlight w:val="cyan"/>
          </w:rPr>
          <w:delText>5.3.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4</w:delText>
        </w:r>
      </w:del>
    </w:p>
    <w:p w14:paraId="508597D1" w14:textId="77777777" w:rsidR="00546434" w:rsidRPr="00EE645B" w:rsidDel="00126517" w:rsidRDefault="00546434">
      <w:pPr>
        <w:pStyle w:val="50"/>
        <w:rPr>
          <w:del w:id="1005" w:author="Rapporteur" w:date="2018-02-06T16:17:00Z"/>
          <w:rFonts w:ascii="Calibri" w:hAnsi="Calibri"/>
          <w:sz w:val="22"/>
          <w:szCs w:val="22"/>
          <w:highlight w:val="cyan"/>
          <w:lang w:eastAsia="en-GB"/>
        </w:rPr>
      </w:pPr>
      <w:del w:id="1006" w:author="Rapporteur" w:date="2018-02-06T16:17:00Z">
        <w:r w:rsidRPr="00EE645B" w:rsidDel="00126517">
          <w:rPr>
            <w:highlight w:val="cyan"/>
          </w:rPr>
          <w:delText>5.3.5.5.2</w:delText>
        </w:r>
        <w:r w:rsidRPr="00EE645B" w:rsidDel="00126517">
          <w:rPr>
            <w:rFonts w:ascii="Calibri" w:hAnsi="Calibri"/>
            <w:sz w:val="22"/>
            <w:szCs w:val="22"/>
            <w:highlight w:val="cyan"/>
            <w:lang w:eastAsia="en-GB"/>
          </w:rPr>
          <w:tab/>
        </w:r>
        <w:r w:rsidRPr="00EE645B" w:rsidDel="00126517">
          <w:rPr>
            <w:highlight w:val="cyan"/>
          </w:rPr>
          <w:delText>Reconfiguration with sync</w:delText>
        </w:r>
        <w:r w:rsidRPr="00EE645B" w:rsidDel="00126517">
          <w:rPr>
            <w:highlight w:val="cyan"/>
          </w:rPr>
          <w:tab/>
          <w:delText>25</w:delText>
        </w:r>
      </w:del>
    </w:p>
    <w:p w14:paraId="301E0A83" w14:textId="77777777" w:rsidR="00546434" w:rsidRPr="00EE645B"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EE645B" w:rsidDel="00126517">
          <w:rPr>
            <w:highlight w:val="cyan"/>
          </w:rPr>
          <w:delText>5.3.5.5.3</w:delText>
        </w:r>
        <w:r w:rsidRPr="00EE645B" w:rsidDel="00126517">
          <w:rPr>
            <w:rFonts w:ascii="Calibri" w:hAnsi="Calibri"/>
            <w:sz w:val="22"/>
            <w:szCs w:val="22"/>
            <w:highlight w:val="cyan"/>
            <w:lang w:eastAsia="en-GB"/>
          </w:rPr>
          <w:tab/>
        </w:r>
        <w:r w:rsidRPr="00EE645B" w:rsidDel="00126517">
          <w:rPr>
            <w:highlight w:val="cyan"/>
          </w:rPr>
          <w:delText>RLC bearer release</w:delText>
        </w:r>
        <w:r w:rsidRPr="00EE645B" w:rsidDel="00126517">
          <w:rPr>
            <w:highlight w:val="cyan"/>
          </w:rPr>
          <w:tab/>
          <w:delText>26</w:delText>
        </w:r>
      </w:del>
    </w:p>
    <w:p w14:paraId="0B86186A" w14:textId="77777777" w:rsidR="00546434" w:rsidRPr="00EE645B"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EE645B" w:rsidDel="00126517">
          <w:rPr>
            <w:highlight w:val="cyan"/>
          </w:rPr>
          <w:delText>5.3.5.5.4</w:delText>
        </w:r>
        <w:r w:rsidRPr="00EE645B" w:rsidDel="00126517">
          <w:rPr>
            <w:rFonts w:ascii="Calibri" w:hAnsi="Calibri"/>
            <w:sz w:val="22"/>
            <w:szCs w:val="22"/>
            <w:highlight w:val="cyan"/>
            <w:lang w:eastAsia="en-GB"/>
          </w:rPr>
          <w:tab/>
        </w:r>
        <w:r w:rsidRPr="00EE645B" w:rsidDel="00126517">
          <w:rPr>
            <w:highlight w:val="cyan"/>
          </w:rPr>
          <w:delText>RLC bearer addition/modification</w:delText>
        </w:r>
        <w:r w:rsidRPr="00EE645B" w:rsidDel="00126517">
          <w:rPr>
            <w:highlight w:val="cyan"/>
          </w:rPr>
          <w:tab/>
          <w:delText>26</w:delText>
        </w:r>
      </w:del>
    </w:p>
    <w:p w14:paraId="32633F4C" w14:textId="77777777" w:rsidR="00546434" w:rsidRPr="00EE645B"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EE645B" w:rsidDel="00126517">
          <w:rPr>
            <w:highlight w:val="cyan"/>
          </w:rPr>
          <w:delText>5.3.5.5.5</w:delText>
        </w:r>
        <w:r w:rsidRPr="00EE645B" w:rsidDel="00126517">
          <w:rPr>
            <w:rFonts w:ascii="Calibri" w:hAnsi="Calibri"/>
            <w:sz w:val="22"/>
            <w:szCs w:val="22"/>
            <w:highlight w:val="cyan"/>
            <w:lang w:eastAsia="en-GB"/>
          </w:rPr>
          <w:tab/>
        </w:r>
        <w:r w:rsidRPr="00EE645B" w:rsidDel="00126517">
          <w:rPr>
            <w:highlight w:val="cyan"/>
          </w:rPr>
          <w:delText>MAC entity configuration</w:delText>
        </w:r>
        <w:r w:rsidRPr="00EE645B" w:rsidDel="00126517">
          <w:rPr>
            <w:highlight w:val="cyan"/>
          </w:rPr>
          <w:tab/>
          <w:delText>27</w:delText>
        </w:r>
      </w:del>
    </w:p>
    <w:p w14:paraId="24802792" w14:textId="77777777" w:rsidR="00546434" w:rsidRPr="00EE645B"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EE645B" w:rsidDel="00126517">
          <w:rPr>
            <w:highlight w:val="cyan"/>
          </w:rPr>
          <w:delText>5.3.5.5.6</w:delText>
        </w:r>
        <w:r w:rsidRPr="00EE645B" w:rsidDel="00126517">
          <w:rPr>
            <w:rFonts w:ascii="Calibri" w:hAnsi="Calibri"/>
            <w:sz w:val="22"/>
            <w:szCs w:val="22"/>
            <w:highlight w:val="cyan"/>
            <w:lang w:eastAsia="en-GB"/>
          </w:rPr>
          <w:tab/>
        </w:r>
        <w:r w:rsidRPr="00EE645B" w:rsidDel="00126517">
          <w:rPr>
            <w:highlight w:val="cyan"/>
          </w:rPr>
          <w:delText>RLF Timers &amp; Constants configuration</w:delText>
        </w:r>
        <w:r w:rsidRPr="00EE645B" w:rsidDel="00126517">
          <w:rPr>
            <w:highlight w:val="cyan"/>
          </w:rPr>
          <w:tab/>
          <w:delText>27</w:delText>
        </w:r>
      </w:del>
    </w:p>
    <w:p w14:paraId="637AC129" w14:textId="77777777" w:rsidR="00546434" w:rsidRPr="00EE645B"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EE645B" w:rsidDel="00126517">
          <w:rPr>
            <w:highlight w:val="cyan"/>
          </w:rPr>
          <w:delText>5.3.5.5.7</w:delText>
        </w:r>
        <w:r w:rsidRPr="00EE645B" w:rsidDel="00126517">
          <w:rPr>
            <w:rFonts w:ascii="Calibri" w:hAnsi="Calibri"/>
            <w:sz w:val="22"/>
            <w:szCs w:val="22"/>
            <w:highlight w:val="cyan"/>
            <w:lang w:eastAsia="en-GB"/>
          </w:rPr>
          <w:tab/>
        </w:r>
        <w:r w:rsidRPr="00EE645B" w:rsidDel="00126517">
          <w:rPr>
            <w:highlight w:val="cyan"/>
          </w:rPr>
          <w:delText>SpCell Configuration</w:delText>
        </w:r>
        <w:r w:rsidRPr="00EE645B" w:rsidDel="00126517">
          <w:rPr>
            <w:highlight w:val="cyan"/>
          </w:rPr>
          <w:tab/>
          <w:delText>27</w:delText>
        </w:r>
      </w:del>
    </w:p>
    <w:p w14:paraId="775139C7" w14:textId="77777777" w:rsidR="00546434" w:rsidRPr="00EE645B" w:rsidDel="00126517" w:rsidRDefault="00546434">
      <w:pPr>
        <w:pStyle w:val="50"/>
        <w:rPr>
          <w:del w:id="1017" w:author="Rapporteur" w:date="2018-02-06T16:17:00Z"/>
          <w:rFonts w:ascii="Calibri" w:hAnsi="Calibri"/>
          <w:sz w:val="22"/>
          <w:szCs w:val="22"/>
          <w:highlight w:val="cyan"/>
          <w:lang w:eastAsia="en-GB"/>
        </w:rPr>
      </w:pPr>
      <w:del w:id="1018" w:author="Rapporteur" w:date="2018-02-06T16:17:00Z">
        <w:r w:rsidRPr="00EE645B" w:rsidDel="00126517">
          <w:rPr>
            <w:highlight w:val="cyan"/>
          </w:rPr>
          <w:delText>5.3.5.5.8</w:delText>
        </w:r>
        <w:r w:rsidRPr="00EE645B" w:rsidDel="00126517">
          <w:rPr>
            <w:rFonts w:ascii="Calibri" w:hAnsi="Calibri"/>
            <w:sz w:val="22"/>
            <w:szCs w:val="22"/>
            <w:highlight w:val="cyan"/>
            <w:lang w:eastAsia="en-GB"/>
          </w:rPr>
          <w:tab/>
        </w:r>
        <w:r w:rsidRPr="00EE645B" w:rsidDel="00126517">
          <w:rPr>
            <w:highlight w:val="cyan"/>
          </w:rPr>
          <w:delText>SCell Release</w:delText>
        </w:r>
        <w:r w:rsidRPr="00EE645B" w:rsidDel="00126517">
          <w:rPr>
            <w:highlight w:val="cyan"/>
          </w:rPr>
          <w:tab/>
          <w:delText>27</w:delText>
        </w:r>
      </w:del>
    </w:p>
    <w:p w14:paraId="0222791D" w14:textId="77777777" w:rsidR="00546434" w:rsidRPr="00EE645B" w:rsidDel="00126517" w:rsidRDefault="00546434">
      <w:pPr>
        <w:pStyle w:val="50"/>
        <w:rPr>
          <w:del w:id="1019" w:author="Rapporteur" w:date="2018-02-06T16:17:00Z"/>
          <w:rFonts w:ascii="Calibri" w:hAnsi="Calibri"/>
          <w:sz w:val="22"/>
          <w:szCs w:val="22"/>
          <w:highlight w:val="cyan"/>
          <w:lang w:eastAsia="en-GB"/>
        </w:rPr>
      </w:pPr>
      <w:del w:id="1020" w:author="Rapporteur" w:date="2018-02-06T16:17:00Z">
        <w:r w:rsidRPr="00EE645B" w:rsidDel="00126517">
          <w:rPr>
            <w:highlight w:val="cyan"/>
          </w:rPr>
          <w:delText>5.3.5.5.9</w:delText>
        </w:r>
        <w:r w:rsidRPr="00EE645B" w:rsidDel="00126517">
          <w:rPr>
            <w:rFonts w:ascii="Calibri" w:hAnsi="Calibri"/>
            <w:sz w:val="22"/>
            <w:szCs w:val="22"/>
            <w:highlight w:val="cyan"/>
            <w:lang w:eastAsia="en-GB"/>
          </w:rPr>
          <w:tab/>
        </w:r>
        <w:r w:rsidRPr="00EE645B" w:rsidDel="00126517">
          <w:rPr>
            <w:highlight w:val="cyan"/>
          </w:rPr>
          <w:delText>SCell Addition/Modification</w:delText>
        </w:r>
        <w:r w:rsidRPr="00EE645B" w:rsidDel="00126517">
          <w:rPr>
            <w:highlight w:val="cyan"/>
          </w:rPr>
          <w:tab/>
          <w:delText>27</w:delText>
        </w:r>
      </w:del>
    </w:p>
    <w:p w14:paraId="7F8CFDB6" w14:textId="77777777" w:rsidR="00546434" w:rsidRPr="00EE645B" w:rsidDel="00126517" w:rsidRDefault="00546434">
      <w:pPr>
        <w:pStyle w:val="40"/>
        <w:rPr>
          <w:del w:id="1021" w:author="Rapporteur" w:date="2018-02-06T16:17:00Z"/>
          <w:rFonts w:ascii="Calibri" w:hAnsi="Calibri"/>
          <w:sz w:val="22"/>
          <w:szCs w:val="22"/>
          <w:highlight w:val="cyan"/>
          <w:lang w:eastAsia="en-GB"/>
        </w:rPr>
      </w:pPr>
      <w:del w:id="1022" w:author="Rapporteur" w:date="2018-02-06T16:17:00Z">
        <w:r w:rsidRPr="00EE645B" w:rsidDel="00126517">
          <w:rPr>
            <w:highlight w:val="cyan"/>
          </w:rPr>
          <w:delText>5.3.5.6</w:delText>
        </w:r>
        <w:r w:rsidRPr="00EE645B" w:rsidDel="00126517">
          <w:rPr>
            <w:rFonts w:ascii="Calibri" w:hAnsi="Calibri"/>
            <w:sz w:val="22"/>
            <w:szCs w:val="22"/>
            <w:highlight w:val="cyan"/>
            <w:lang w:eastAsia="en-GB"/>
          </w:rPr>
          <w:tab/>
        </w:r>
        <w:r w:rsidRPr="00EE645B" w:rsidDel="00126517">
          <w:rPr>
            <w:highlight w:val="cyan"/>
          </w:rPr>
          <w:delText>Radio Bearer configuration</w:delText>
        </w:r>
        <w:r w:rsidRPr="00EE645B" w:rsidDel="00126517">
          <w:rPr>
            <w:highlight w:val="cyan"/>
          </w:rPr>
          <w:tab/>
          <w:delText>27</w:delText>
        </w:r>
      </w:del>
    </w:p>
    <w:p w14:paraId="5EEE2774" w14:textId="77777777" w:rsidR="00546434" w:rsidRPr="00EE645B"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EE645B" w:rsidDel="00126517">
          <w:rPr>
            <w:highlight w:val="cyan"/>
          </w:rPr>
          <w:delText>5.3.5.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7</w:delText>
        </w:r>
      </w:del>
    </w:p>
    <w:p w14:paraId="716C731E" w14:textId="77777777" w:rsidR="00546434" w:rsidRPr="00EE645B"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EE645B" w:rsidDel="00126517">
          <w:rPr>
            <w:highlight w:val="cyan"/>
          </w:rPr>
          <w:lastRenderedPageBreak/>
          <w:delText>5.3.5.6.2</w:delText>
        </w:r>
        <w:r w:rsidRPr="00EE645B" w:rsidDel="00126517">
          <w:rPr>
            <w:rFonts w:ascii="Calibri" w:hAnsi="Calibri"/>
            <w:sz w:val="22"/>
            <w:szCs w:val="22"/>
            <w:highlight w:val="cyan"/>
            <w:lang w:eastAsia="en-GB"/>
          </w:rPr>
          <w:tab/>
        </w:r>
        <w:r w:rsidRPr="00EE645B" w:rsidDel="00126517">
          <w:rPr>
            <w:highlight w:val="cyan"/>
          </w:rPr>
          <w:delText>SRB release</w:delText>
        </w:r>
        <w:r w:rsidRPr="00EE645B" w:rsidDel="00126517">
          <w:rPr>
            <w:highlight w:val="cyan"/>
          </w:rPr>
          <w:tab/>
          <w:delText>28</w:delText>
        </w:r>
      </w:del>
    </w:p>
    <w:p w14:paraId="688927E7" w14:textId="77777777" w:rsidR="00546434" w:rsidRPr="00EE645B"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EE645B" w:rsidDel="00126517">
          <w:rPr>
            <w:highlight w:val="cyan"/>
          </w:rPr>
          <w:delText>5.3.5.6.3</w:delText>
        </w:r>
        <w:r w:rsidRPr="00EE645B" w:rsidDel="00126517">
          <w:rPr>
            <w:rFonts w:ascii="Calibri" w:hAnsi="Calibri"/>
            <w:sz w:val="22"/>
            <w:szCs w:val="22"/>
            <w:highlight w:val="cyan"/>
            <w:lang w:eastAsia="en-GB"/>
          </w:rPr>
          <w:tab/>
        </w:r>
        <w:r w:rsidRPr="00EE645B" w:rsidDel="00126517">
          <w:rPr>
            <w:highlight w:val="cyan"/>
          </w:rPr>
          <w:delText>SRB addition/ modification</w:delText>
        </w:r>
        <w:r w:rsidRPr="00EE645B" w:rsidDel="00126517">
          <w:rPr>
            <w:highlight w:val="cyan"/>
          </w:rPr>
          <w:tab/>
          <w:delText>28</w:delText>
        </w:r>
      </w:del>
    </w:p>
    <w:p w14:paraId="70CCB93C" w14:textId="77777777" w:rsidR="00546434" w:rsidRPr="00EE645B" w:rsidDel="00126517" w:rsidRDefault="00546434">
      <w:pPr>
        <w:pStyle w:val="50"/>
        <w:rPr>
          <w:del w:id="1029" w:author="Rapporteur" w:date="2018-02-06T16:17:00Z"/>
          <w:rFonts w:ascii="Calibri" w:hAnsi="Calibri"/>
          <w:sz w:val="22"/>
          <w:szCs w:val="22"/>
          <w:highlight w:val="cyan"/>
          <w:lang w:eastAsia="en-GB"/>
        </w:rPr>
      </w:pPr>
      <w:del w:id="1030" w:author="Rapporteur" w:date="2018-02-06T16:17:00Z">
        <w:r w:rsidRPr="00EE645B" w:rsidDel="00126517">
          <w:rPr>
            <w:highlight w:val="cyan"/>
          </w:rPr>
          <w:delText>5.3.5.6.4</w:delText>
        </w:r>
        <w:r w:rsidRPr="00EE645B" w:rsidDel="00126517">
          <w:rPr>
            <w:rFonts w:ascii="Calibri" w:hAnsi="Calibri"/>
            <w:sz w:val="22"/>
            <w:szCs w:val="22"/>
            <w:highlight w:val="cyan"/>
            <w:lang w:eastAsia="en-GB"/>
          </w:rPr>
          <w:tab/>
        </w:r>
        <w:r w:rsidRPr="00EE645B" w:rsidDel="00126517">
          <w:rPr>
            <w:highlight w:val="cyan"/>
          </w:rPr>
          <w:delText>DRB release</w:delText>
        </w:r>
        <w:r w:rsidRPr="00EE645B" w:rsidDel="00126517">
          <w:rPr>
            <w:highlight w:val="cyan"/>
          </w:rPr>
          <w:tab/>
          <w:delText>29</w:delText>
        </w:r>
      </w:del>
    </w:p>
    <w:p w14:paraId="78EB1759" w14:textId="77777777" w:rsidR="00546434" w:rsidRPr="00EE645B" w:rsidDel="00126517" w:rsidRDefault="00546434">
      <w:pPr>
        <w:pStyle w:val="50"/>
        <w:rPr>
          <w:del w:id="1031" w:author="Rapporteur" w:date="2018-02-06T16:17:00Z"/>
          <w:rFonts w:ascii="Calibri" w:hAnsi="Calibri"/>
          <w:sz w:val="22"/>
          <w:szCs w:val="22"/>
          <w:highlight w:val="cyan"/>
          <w:lang w:eastAsia="en-GB"/>
        </w:rPr>
      </w:pPr>
      <w:del w:id="1032" w:author="Rapporteur" w:date="2018-02-06T16:17:00Z">
        <w:r w:rsidRPr="00EE645B" w:rsidDel="00126517">
          <w:rPr>
            <w:highlight w:val="cyan"/>
          </w:rPr>
          <w:delText>5.3.5.6.5</w:delText>
        </w:r>
        <w:r w:rsidRPr="00EE645B" w:rsidDel="00126517">
          <w:rPr>
            <w:rFonts w:ascii="Calibri" w:hAnsi="Calibri"/>
            <w:sz w:val="22"/>
            <w:szCs w:val="22"/>
            <w:highlight w:val="cyan"/>
            <w:lang w:eastAsia="en-GB"/>
          </w:rPr>
          <w:tab/>
        </w:r>
        <w:r w:rsidRPr="00EE645B" w:rsidDel="00126517">
          <w:rPr>
            <w:highlight w:val="cyan"/>
          </w:rPr>
          <w:delText>DRB addition/ modification</w:delText>
        </w:r>
        <w:r w:rsidRPr="00EE645B" w:rsidDel="00126517">
          <w:rPr>
            <w:highlight w:val="cyan"/>
          </w:rPr>
          <w:tab/>
          <w:delText>29</w:delText>
        </w:r>
      </w:del>
    </w:p>
    <w:p w14:paraId="6DEBA88A" w14:textId="77777777" w:rsidR="00546434" w:rsidRPr="00EE645B" w:rsidDel="00126517" w:rsidRDefault="00546434">
      <w:pPr>
        <w:pStyle w:val="40"/>
        <w:rPr>
          <w:del w:id="1033" w:author="Rapporteur" w:date="2018-02-06T16:17:00Z"/>
          <w:rFonts w:ascii="Calibri" w:hAnsi="Calibri"/>
          <w:sz w:val="22"/>
          <w:szCs w:val="22"/>
          <w:highlight w:val="cyan"/>
          <w:lang w:eastAsia="en-GB"/>
        </w:rPr>
      </w:pPr>
      <w:del w:id="1034" w:author="Rapporteur" w:date="2018-02-06T16:17:00Z">
        <w:r w:rsidRPr="00EE645B" w:rsidDel="00126517">
          <w:rPr>
            <w:highlight w:val="cyan"/>
          </w:rPr>
          <w:delText>5.3.5.7</w:delText>
        </w:r>
        <w:r w:rsidRPr="00EE645B" w:rsidDel="00126517">
          <w:rPr>
            <w:rFonts w:ascii="Calibri" w:hAnsi="Calibri"/>
            <w:sz w:val="22"/>
            <w:szCs w:val="22"/>
            <w:highlight w:val="cyan"/>
            <w:lang w:eastAsia="en-GB"/>
          </w:rPr>
          <w:tab/>
        </w:r>
        <w:r w:rsidRPr="00EE645B" w:rsidDel="00126517">
          <w:rPr>
            <w:highlight w:val="cyan"/>
          </w:rPr>
          <w:delText>Full configuration</w:delText>
        </w:r>
        <w:r w:rsidRPr="00EE645B" w:rsidDel="00126517">
          <w:rPr>
            <w:highlight w:val="cyan"/>
          </w:rPr>
          <w:tab/>
          <w:delText>30</w:delText>
        </w:r>
      </w:del>
    </w:p>
    <w:p w14:paraId="04ADB60A" w14:textId="77777777" w:rsidR="00546434" w:rsidRPr="00EE645B" w:rsidDel="00126517" w:rsidRDefault="00546434">
      <w:pPr>
        <w:pStyle w:val="40"/>
        <w:rPr>
          <w:del w:id="1035" w:author="Rapporteur" w:date="2018-02-06T16:17:00Z"/>
          <w:rFonts w:ascii="Calibri" w:hAnsi="Calibri"/>
          <w:sz w:val="22"/>
          <w:szCs w:val="22"/>
          <w:highlight w:val="cyan"/>
          <w:lang w:eastAsia="en-GB"/>
        </w:rPr>
      </w:pPr>
      <w:del w:id="1036" w:author="Rapporteur" w:date="2018-02-06T16:17:00Z">
        <w:r w:rsidRPr="00EE645B" w:rsidDel="00126517">
          <w:rPr>
            <w:highlight w:val="cyan"/>
          </w:rPr>
          <w:delText>5.3.5.8</w:delText>
        </w:r>
        <w:r w:rsidRPr="00EE645B" w:rsidDel="00126517">
          <w:rPr>
            <w:rFonts w:ascii="Calibri" w:hAnsi="Calibri"/>
            <w:sz w:val="22"/>
            <w:szCs w:val="22"/>
            <w:highlight w:val="cyan"/>
            <w:lang w:eastAsia="en-GB"/>
          </w:rPr>
          <w:tab/>
        </w:r>
        <w:r w:rsidRPr="00EE645B" w:rsidDel="00126517">
          <w:rPr>
            <w:highlight w:val="cyan"/>
          </w:rPr>
          <w:delText>Security key update</w:delText>
        </w:r>
        <w:r w:rsidRPr="00EE645B" w:rsidDel="00126517">
          <w:rPr>
            <w:highlight w:val="cyan"/>
          </w:rPr>
          <w:tab/>
          <w:delText>32</w:delText>
        </w:r>
      </w:del>
    </w:p>
    <w:p w14:paraId="172D5382" w14:textId="77777777" w:rsidR="00546434" w:rsidRPr="00EE645B" w:rsidDel="00126517" w:rsidRDefault="00546434">
      <w:pPr>
        <w:pStyle w:val="40"/>
        <w:rPr>
          <w:del w:id="1037" w:author="Rapporteur" w:date="2018-02-06T16:17:00Z"/>
          <w:rFonts w:ascii="Calibri" w:hAnsi="Calibri"/>
          <w:sz w:val="22"/>
          <w:szCs w:val="22"/>
          <w:highlight w:val="cyan"/>
          <w:lang w:eastAsia="en-GB"/>
        </w:rPr>
      </w:pPr>
      <w:del w:id="1038" w:author="Rapporteur" w:date="2018-02-06T16:17:00Z">
        <w:r w:rsidRPr="00EE645B" w:rsidDel="00126517">
          <w:rPr>
            <w:rFonts w:eastAsia="SimSun"/>
            <w:highlight w:val="cyan"/>
            <w:lang w:eastAsia="zh-CN"/>
          </w:rPr>
          <w:delText>5.3.5.9</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Reconfiguration failure</w:delText>
        </w:r>
        <w:r w:rsidRPr="00EE645B" w:rsidDel="00126517">
          <w:rPr>
            <w:highlight w:val="cyan"/>
          </w:rPr>
          <w:tab/>
          <w:delText>32</w:delText>
        </w:r>
      </w:del>
    </w:p>
    <w:p w14:paraId="40E96CB5" w14:textId="77777777" w:rsidR="00546434" w:rsidRPr="00EE645B" w:rsidDel="00126517" w:rsidRDefault="00546434">
      <w:pPr>
        <w:pStyle w:val="50"/>
        <w:rPr>
          <w:del w:id="1039" w:author="Rapporteur" w:date="2018-02-06T16:17:00Z"/>
          <w:rFonts w:ascii="Calibri" w:hAnsi="Calibri"/>
          <w:sz w:val="22"/>
          <w:szCs w:val="22"/>
          <w:highlight w:val="cyan"/>
          <w:lang w:eastAsia="en-GB"/>
        </w:rPr>
      </w:pPr>
      <w:del w:id="1040" w:author="Rapporteur" w:date="2018-02-06T16:17:00Z">
        <w:r w:rsidRPr="00EE645B" w:rsidDel="00126517">
          <w:rPr>
            <w:rFonts w:eastAsia="SimSun"/>
            <w:highlight w:val="cyan"/>
            <w:lang w:eastAsia="zh-CN"/>
          </w:rPr>
          <w:delText>5.3.5.9.1</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tegrity check failure</w:delText>
        </w:r>
        <w:r w:rsidRPr="00EE645B" w:rsidDel="00126517">
          <w:rPr>
            <w:highlight w:val="cyan"/>
          </w:rPr>
          <w:tab/>
          <w:delText>32</w:delText>
        </w:r>
      </w:del>
    </w:p>
    <w:p w14:paraId="55FC245C" w14:textId="77777777" w:rsidR="00546434" w:rsidRPr="00EE645B" w:rsidDel="00126517" w:rsidRDefault="00546434">
      <w:pPr>
        <w:pStyle w:val="50"/>
        <w:rPr>
          <w:del w:id="1041" w:author="Rapporteur" w:date="2018-02-06T16:17:00Z"/>
          <w:rFonts w:ascii="Calibri" w:hAnsi="Calibri"/>
          <w:sz w:val="22"/>
          <w:szCs w:val="22"/>
          <w:highlight w:val="cyan"/>
          <w:lang w:eastAsia="en-GB"/>
        </w:rPr>
      </w:pPr>
      <w:del w:id="1042" w:author="Rapporteur" w:date="2018-02-06T16:17:00Z">
        <w:r w:rsidRPr="00EE645B" w:rsidDel="00126517">
          <w:rPr>
            <w:rFonts w:eastAsia="SimSun"/>
            <w:highlight w:val="cyan"/>
            <w:lang w:eastAsia="zh-CN"/>
          </w:rPr>
          <w:delText>5.3.5.9.2</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ability to comply with RRCReconfiguration</w:delText>
        </w:r>
        <w:r w:rsidRPr="00EE645B" w:rsidDel="00126517">
          <w:rPr>
            <w:highlight w:val="cyan"/>
          </w:rPr>
          <w:tab/>
          <w:delText>32</w:delText>
        </w:r>
      </w:del>
    </w:p>
    <w:p w14:paraId="450BB7A3" w14:textId="77777777" w:rsidR="00546434" w:rsidRPr="00EE645B" w:rsidDel="00126517" w:rsidRDefault="00546434">
      <w:pPr>
        <w:pStyle w:val="50"/>
        <w:rPr>
          <w:del w:id="1043" w:author="Rapporteur" w:date="2018-02-06T16:17:00Z"/>
          <w:rFonts w:ascii="Calibri" w:hAnsi="Calibri"/>
          <w:sz w:val="22"/>
          <w:szCs w:val="22"/>
          <w:highlight w:val="cyan"/>
          <w:lang w:eastAsia="en-GB"/>
        </w:rPr>
      </w:pPr>
      <w:del w:id="1044" w:author="Rapporteur" w:date="2018-02-06T16:17:00Z">
        <w:r w:rsidRPr="00EE645B" w:rsidDel="00126517">
          <w:rPr>
            <w:rFonts w:eastAsia="SimSun"/>
            <w:highlight w:val="cyan"/>
            <w:lang w:eastAsia="zh-CN"/>
          </w:rPr>
          <w:delText>5.3.5.9.3</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T304 expiry (Reconfiguration with sync Failure)</w:delText>
        </w:r>
        <w:r w:rsidRPr="00EE645B" w:rsidDel="00126517">
          <w:rPr>
            <w:highlight w:val="cyan"/>
          </w:rPr>
          <w:tab/>
          <w:delText>33</w:delText>
        </w:r>
      </w:del>
    </w:p>
    <w:p w14:paraId="6D90B65D" w14:textId="77777777" w:rsidR="00546434" w:rsidRPr="00EE645B" w:rsidDel="00126517" w:rsidRDefault="00546434">
      <w:pPr>
        <w:pStyle w:val="30"/>
        <w:rPr>
          <w:del w:id="1045" w:author="Rapporteur" w:date="2018-02-06T16:17:00Z"/>
          <w:rFonts w:ascii="Calibri" w:hAnsi="Calibri"/>
          <w:sz w:val="22"/>
          <w:szCs w:val="22"/>
          <w:highlight w:val="cyan"/>
          <w:lang w:eastAsia="en-GB"/>
        </w:rPr>
      </w:pPr>
      <w:del w:id="1046" w:author="Rapporteur" w:date="2018-02-06T16:17:00Z">
        <w:r w:rsidRPr="00EE645B" w:rsidDel="00126517">
          <w:rPr>
            <w:rFonts w:eastAsia="SimSun"/>
            <w:highlight w:val="cyan"/>
            <w:lang w:eastAsia="zh-CN"/>
          </w:rPr>
          <w:delText>5.3.6</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Counter check</w:delText>
        </w:r>
        <w:r w:rsidRPr="00EE645B" w:rsidDel="00126517">
          <w:rPr>
            <w:highlight w:val="cyan"/>
          </w:rPr>
          <w:tab/>
          <w:delText>33</w:delText>
        </w:r>
      </w:del>
    </w:p>
    <w:p w14:paraId="63B0F8EE" w14:textId="77777777" w:rsidR="00546434" w:rsidRPr="00EE645B" w:rsidDel="00126517" w:rsidRDefault="00546434">
      <w:pPr>
        <w:pStyle w:val="30"/>
        <w:rPr>
          <w:del w:id="1047" w:author="Rapporteur" w:date="2018-02-06T16:17:00Z"/>
          <w:rFonts w:ascii="Calibri" w:hAnsi="Calibri"/>
          <w:sz w:val="22"/>
          <w:szCs w:val="22"/>
          <w:highlight w:val="cyan"/>
          <w:lang w:eastAsia="en-GB"/>
        </w:rPr>
      </w:pPr>
      <w:del w:id="1048" w:author="Rapporteur" w:date="2018-02-06T16:17:00Z">
        <w:r w:rsidRPr="00EE645B" w:rsidDel="00126517">
          <w:rPr>
            <w:highlight w:val="cyan"/>
          </w:rPr>
          <w:delText>5.3.7</w:delText>
        </w:r>
        <w:r w:rsidRPr="00EE645B" w:rsidDel="00126517">
          <w:rPr>
            <w:rFonts w:ascii="Calibri" w:hAnsi="Calibri"/>
            <w:sz w:val="22"/>
            <w:szCs w:val="22"/>
            <w:highlight w:val="cyan"/>
            <w:lang w:eastAsia="en-GB"/>
          </w:rPr>
          <w:tab/>
        </w:r>
        <w:r w:rsidRPr="00EE645B" w:rsidDel="00126517">
          <w:rPr>
            <w:highlight w:val="cyan"/>
          </w:rPr>
          <w:delText>RRC connection re-establishment</w:delText>
        </w:r>
        <w:r w:rsidRPr="00EE645B" w:rsidDel="00126517">
          <w:rPr>
            <w:highlight w:val="cyan"/>
          </w:rPr>
          <w:tab/>
          <w:delText>33</w:delText>
        </w:r>
      </w:del>
    </w:p>
    <w:p w14:paraId="174AB913" w14:textId="77777777" w:rsidR="00546434" w:rsidRPr="00EE645B" w:rsidDel="00126517" w:rsidRDefault="00546434">
      <w:pPr>
        <w:pStyle w:val="30"/>
        <w:rPr>
          <w:del w:id="1049" w:author="Rapporteur" w:date="2018-02-06T16:17:00Z"/>
          <w:rFonts w:ascii="Calibri" w:hAnsi="Calibri"/>
          <w:sz w:val="22"/>
          <w:szCs w:val="22"/>
          <w:highlight w:val="cyan"/>
          <w:lang w:eastAsia="en-GB"/>
        </w:rPr>
      </w:pPr>
      <w:del w:id="1050" w:author="Rapporteur" w:date="2018-02-06T16:17:00Z">
        <w:r w:rsidRPr="00EE645B" w:rsidDel="00126517">
          <w:rPr>
            <w:highlight w:val="cyan"/>
          </w:rPr>
          <w:delText>5.3.8</w:delText>
        </w:r>
        <w:r w:rsidRPr="00EE645B" w:rsidDel="00126517">
          <w:rPr>
            <w:rFonts w:ascii="Calibri" w:hAnsi="Calibri"/>
            <w:sz w:val="22"/>
            <w:szCs w:val="22"/>
            <w:highlight w:val="cyan"/>
            <w:lang w:eastAsia="en-GB"/>
          </w:rPr>
          <w:tab/>
        </w:r>
        <w:r w:rsidRPr="00EE645B" w:rsidDel="00126517">
          <w:rPr>
            <w:highlight w:val="cyan"/>
          </w:rPr>
          <w:delText>RRC connection release</w:delText>
        </w:r>
        <w:r w:rsidRPr="00EE645B" w:rsidDel="00126517">
          <w:rPr>
            <w:highlight w:val="cyan"/>
          </w:rPr>
          <w:tab/>
          <w:delText>33</w:delText>
        </w:r>
      </w:del>
    </w:p>
    <w:p w14:paraId="28AAD5FC" w14:textId="77777777" w:rsidR="00546434" w:rsidRPr="00EE645B" w:rsidDel="00126517" w:rsidRDefault="00546434">
      <w:pPr>
        <w:pStyle w:val="30"/>
        <w:rPr>
          <w:del w:id="1051" w:author="Rapporteur" w:date="2018-02-06T16:17:00Z"/>
          <w:rFonts w:ascii="Calibri" w:hAnsi="Calibri"/>
          <w:sz w:val="22"/>
          <w:szCs w:val="22"/>
          <w:highlight w:val="cyan"/>
          <w:lang w:eastAsia="en-GB"/>
        </w:rPr>
      </w:pPr>
      <w:del w:id="1052" w:author="Rapporteur" w:date="2018-02-06T16:17:00Z">
        <w:r w:rsidRPr="00EE645B" w:rsidDel="00126517">
          <w:rPr>
            <w:highlight w:val="cyan"/>
          </w:rPr>
          <w:delText>5.3.9</w:delText>
        </w:r>
        <w:r w:rsidRPr="00EE645B" w:rsidDel="00126517">
          <w:rPr>
            <w:rFonts w:ascii="Calibri" w:hAnsi="Calibri"/>
            <w:sz w:val="22"/>
            <w:szCs w:val="22"/>
            <w:highlight w:val="cyan"/>
            <w:lang w:eastAsia="en-GB"/>
          </w:rPr>
          <w:tab/>
        </w:r>
        <w:r w:rsidRPr="00EE645B" w:rsidDel="00126517">
          <w:rPr>
            <w:highlight w:val="cyan"/>
          </w:rPr>
          <w:delText>RRC connection release requested by upper layers</w:delText>
        </w:r>
        <w:r w:rsidRPr="00EE645B" w:rsidDel="00126517">
          <w:rPr>
            <w:highlight w:val="cyan"/>
          </w:rPr>
          <w:tab/>
          <w:delText>33</w:delText>
        </w:r>
      </w:del>
    </w:p>
    <w:p w14:paraId="3CDFF459" w14:textId="77777777" w:rsidR="00546434" w:rsidRPr="00EE645B" w:rsidDel="00126517" w:rsidRDefault="00546434">
      <w:pPr>
        <w:pStyle w:val="30"/>
        <w:rPr>
          <w:del w:id="1053" w:author="Rapporteur" w:date="2018-02-06T16:17:00Z"/>
          <w:rFonts w:ascii="Calibri" w:hAnsi="Calibri"/>
          <w:sz w:val="22"/>
          <w:szCs w:val="22"/>
          <w:highlight w:val="cyan"/>
          <w:lang w:eastAsia="en-GB"/>
        </w:rPr>
      </w:pPr>
      <w:del w:id="1054" w:author="Rapporteur" w:date="2018-02-06T16:17:00Z">
        <w:r w:rsidRPr="00EE645B" w:rsidDel="00126517">
          <w:rPr>
            <w:highlight w:val="cyan"/>
          </w:rPr>
          <w:delText>5.3.10</w:delText>
        </w:r>
        <w:r w:rsidRPr="00EE645B" w:rsidDel="00126517">
          <w:rPr>
            <w:rFonts w:ascii="Calibri" w:hAnsi="Calibri"/>
            <w:sz w:val="22"/>
            <w:szCs w:val="22"/>
            <w:highlight w:val="cyan"/>
            <w:lang w:eastAsia="en-GB"/>
          </w:rPr>
          <w:tab/>
        </w:r>
        <w:r w:rsidRPr="00EE645B" w:rsidDel="00126517">
          <w:rPr>
            <w:highlight w:val="cyan"/>
          </w:rPr>
          <w:delText>Radio resource configuration</w:delText>
        </w:r>
        <w:r w:rsidRPr="00EE645B" w:rsidDel="00126517">
          <w:rPr>
            <w:highlight w:val="cyan"/>
          </w:rPr>
          <w:tab/>
          <w:delText>33</w:delText>
        </w:r>
      </w:del>
    </w:p>
    <w:p w14:paraId="76ADBEF7" w14:textId="77777777" w:rsidR="00546434" w:rsidRPr="00EE645B" w:rsidDel="00126517" w:rsidRDefault="00546434">
      <w:pPr>
        <w:pStyle w:val="30"/>
        <w:rPr>
          <w:del w:id="1055" w:author="Rapporteur" w:date="2018-02-06T16:17:00Z"/>
          <w:rFonts w:ascii="Calibri" w:hAnsi="Calibri"/>
          <w:sz w:val="22"/>
          <w:szCs w:val="22"/>
          <w:highlight w:val="cyan"/>
          <w:lang w:eastAsia="en-GB"/>
        </w:rPr>
      </w:pPr>
      <w:del w:id="1056" w:author="Rapporteur" w:date="2018-02-06T16:17:00Z">
        <w:r w:rsidRPr="00EE645B" w:rsidDel="00126517">
          <w:rPr>
            <w:highlight w:val="cyan"/>
          </w:rPr>
          <w:delText>5.3.11</w:delText>
        </w:r>
        <w:r w:rsidRPr="00EE645B" w:rsidDel="00126517">
          <w:rPr>
            <w:rFonts w:ascii="Calibri" w:hAnsi="Calibri"/>
            <w:sz w:val="22"/>
            <w:szCs w:val="22"/>
            <w:highlight w:val="cyan"/>
            <w:lang w:eastAsia="en-GB"/>
          </w:rPr>
          <w:tab/>
        </w:r>
        <w:r w:rsidRPr="00EE645B" w:rsidDel="00126517">
          <w:rPr>
            <w:highlight w:val="cyan"/>
          </w:rPr>
          <w:delText>Radio link failure related actions</w:delText>
        </w:r>
        <w:r w:rsidRPr="00EE645B" w:rsidDel="00126517">
          <w:rPr>
            <w:highlight w:val="cyan"/>
          </w:rPr>
          <w:tab/>
          <w:delText>33</w:delText>
        </w:r>
      </w:del>
    </w:p>
    <w:p w14:paraId="0283F242" w14:textId="77777777" w:rsidR="00546434" w:rsidRPr="00EE645B" w:rsidDel="00126517" w:rsidRDefault="00546434">
      <w:pPr>
        <w:pStyle w:val="40"/>
        <w:rPr>
          <w:del w:id="1057" w:author="Rapporteur" w:date="2018-02-06T16:17:00Z"/>
          <w:rFonts w:ascii="Calibri" w:hAnsi="Calibri"/>
          <w:sz w:val="22"/>
          <w:szCs w:val="22"/>
          <w:highlight w:val="cyan"/>
          <w:lang w:eastAsia="en-GB"/>
        </w:rPr>
      </w:pPr>
      <w:del w:id="1058" w:author="Rapporteur" w:date="2018-02-06T16:17:00Z">
        <w:r w:rsidRPr="00EE645B" w:rsidDel="00126517">
          <w:rPr>
            <w:highlight w:val="cyan"/>
          </w:rPr>
          <w:delText>5.3.11.1</w:delText>
        </w:r>
        <w:r w:rsidRPr="00EE645B" w:rsidDel="00126517">
          <w:rPr>
            <w:rFonts w:ascii="Calibri" w:hAnsi="Calibri"/>
            <w:sz w:val="22"/>
            <w:szCs w:val="22"/>
            <w:highlight w:val="cyan"/>
            <w:lang w:eastAsia="en-GB"/>
          </w:rPr>
          <w:tab/>
        </w:r>
        <w:r w:rsidRPr="00EE645B" w:rsidDel="00126517">
          <w:rPr>
            <w:highlight w:val="cyan"/>
          </w:rPr>
          <w:delText>Detection of physical layer problems in RRC_CONNECTED</w:delText>
        </w:r>
        <w:r w:rsidRPr="00EE645B" w:rsidDel="00126517">
          <w:rPr>
            <w:highlight w:val="cyan"/>
          </w:rPr>
          <w:tab/>
          <w:delText>33</w:delText>
        </w:r>
      </w:del>
    </w:p>
    <w:p w14:paraId="1AF19071" w14:textId="77777777" w:rsidR="00546434" w:rsidRPr="00EE645B" w:rsidDel="00126517" w:rsidRDefault="00546434">
      <w:pPr>
        <w:pStyle w:val="40"/>
        <w:rPr>
          <w:del w:id="1059" w:author="Rapporteur" w:date="2018-02-06T16:17:00Z"/>
          <w:rFonts w:ascii="Calibri" w:hAnsi="Calibri"/>
          <w:sz w:val="22"/>
          <w:szCs w:val="22"/>
          <w:highlight w:val="cyan"/>
          <w:lang w:eastAsia="en-GB"/>
        </w:rPr>
      </w:pPr>
      <w:del w:id="1060" w:author="Rapporteur" w:date="2018-02-06T16:17:00Z">
        <w:r w:rsidRPr="00EE645B" w:rsidDel="00126517">
          <w:rPr>
            <w:highlight w:val="cyan"/>
          </w:rPr>
          <w:delText>5.3.11.2</w:delText>
        </w:r>
        <w:r w:rsidRPr="00EE645B" w:rsidDel="00126517">
          <w:rPr>
            <w:rFonts w:ascii="Calibri" w:hAnsi="Calibri"/>
            <w:sz w:val="22"/>
            <w:szCs w:val="22"/>
            <w:highlight w:val="cyan"/>
            <w:lang w:eastAsia="en-GB"/>
          </w:rPr>
          <w:tab/>
        </w:r>
        <w:r w:rsidRPr="00EE645B" w:rsidDel="00126517">
          <w:rPr>
            <w:highlight w:val="cyan"/>
          </w:rPr>
          <w:delText>Recovery of physical layer problems</w:delText>
        </w:r>
        <w:r w:rsidRPr="00EE645B" w:rsidDel="00126517">
          <w:rPr>
            <w:highlight w:val="cyan"/>
          </w:rPr>
          <w:tab/>
          <w:delText>34</w:delText>
        </w:r>
      </w:del>
    </w:p>
    <w:p w14:paraId="403EF6F3" w14:textId="77777777" w:rsidR="00546434" w:rsidRPr="00EE645B" w:rsidDel="00126517" w:rsidRDefault="00546434">
      <w:pPr>
        <w:pStyle w:val="40"/>
        <w:rPr>
          <w:del w:id="1061" w:author="Rapporteur" w:date="2018-02-06T16:17:00Z"/>
          <w:rFonts w:ascii="Calibri" w:hAnsi="Calibri"/>
          <w:sz w:val="22"/>
          <w:szCs w:val="22"/>
          <w:highlight w:val="cyan"/>
          <w:lang w:eastAsia="en-GB"/>
        </w:rPr>
      </w:pPr>
      <w:del w:id="1062" w:author="Rapporteur" w:date="2018-02-06T16:17:00Z">
        <w:r w:rsidRPr="00EE645B" w:rsidDel="00126517">
          <w:rPr>
            <w:highlight w:val="cyan"/>
          </w:rPr>
          <w:delText>5.3.11.3</w:delText>
        </w:r>
        <w:r w:rsidRPr="00EE645B" w:rsidDel="00126517">
          <w:rPr>
            <w:rFonts w:ascii="Calibri" w:hAnsi="Calibri"/>
            <w:sz w:val="22"/>
            <w:szCs w:val="22"/>
            <w:highlight w:val="cyan"/>
            <w:lang w:eastAsia="en-GB"/>
          </w:rPr>
          <w:tab/>
        </w:r>
        <w:r w:rsidRPr="00EE645B" w:rsidDel="00126517">
          <w:rPr>
            <w:highlight w:val="cyan"/>
          </w:rPr>
          <w:delText>Detection of radio link failure</w:delText>
        </w:r>
        <w:r w:rsidRPr="00EE645B" w:rsidDel="00126517">
          <w:rPr>
            <w:highlight w:val="cyan"/>
          </w:rPr>
          <w:tab/>
          <w:delText>34</w:delText>
        </w:r>
      </w:del>
    </w:p>
    <w:p w14:paraId="4A94A616" w14:textId="77777777" w:rsidR="00546434" w:rsidRPr="00EE645B" w:rsidDel="00126517" w:rsidRDefault="00546434">
      <w:pPr>
        <w:pStyle w:val="30"/>
        <w:rPr>
          <w:del w:id="1063" w:author="Rapporteur" w:date="2018-02-06T16:17:00Z"/>
          <w:rFonts w:ascii="Calibri" w:hAnsi="Calibri"/>
          <w:sz w:val="22"/>
          <w:szCs w:val="22"/>
          <w:highlight w:val="cyan"/>
          <w:lang w:eastAsia="en-GB"/>
        </w:rPr>
      </w:pPr>
      <w:del w:id="1064" w:author="Rapporteur" w:date="2018-02-06T16:17:00Z">
        <w:r w:rsidRPr="00EE645B" w:rsidDel="00126517">
          <w:rPr>
            <w:highlight w:val="cyan"/>
          </w:rPr>
          <w:delText>5.3.12</w:delText>
        </w:r>
        <w:r w:rsidRPr="00EE645B" w:rsidDel="00126517">
          <w:rPr>
            <w:rFonts w:ascii="Calibri" w:hAnsi="Calibri"/>
            <w:sz w:val="22"/>
            <w:szCs w:val="22"/>
            <w:highlight w:val="cyan"/>
            <w:lang w:eastAsia="en-GB"/>
          </w:rPr>
          <w:tab/>
        </w:r>
        <w:r w:rsidRPr="00EE645B" w:rsidDel="00126517">
          <w:rPr>
            <w:highlight w:val="cyan"/>
          </w:rPr>
          <w:delText>UE actions upon leaving RRC_CONNECTED</w:delText>
        </w:r>
        <w:r w:rsidRPr="00EE645B" w:rsidDel="00126517">
          <w:rPr>
            <w:highlight w:val="cyan"/>
          </w:rPr>
          <w:tab/>
          <w:delText>35</w:delText>
        </w:r>
      </w:del>
    </w:p>
    <w:p w14:paraId="43B483B7" w14:textId="77777777" w:rsidR="00546434" w:rsidRPr="00EE645B" w:rsidDel="00126517" w:rsidRDefault="00546434">
      <w:pPr>
        <w:pStyle w:val="30"/>
        <w:rPr>
          <w:del w:id="1065" w:author="Rapporteur" w:date="2018-02-06T16:17:00Z"/>
          <w:rFonts w:ascii="Calibri" w:hAnsi="Calibri"/>
          <w:sz w:val="22"/>
          <w:szCs w:val="22"/>
          <w:highlight w:val="cyan"/>
          <w:lang w:eastAsia="en-GB"/>
        </w:rPr>
      </w:pPr>
      <w:del w:id="1066" w:author="Rapporteur" w:date="2018-02-06T16:17:00Z">
        <w:r w:rsidRPr="00EE645B" w:rsidDel="00126517">
          <w:rPr>
            <w:highlight w:val="cyan"/>
          </w:rPr>
          <w:delText>5.3.13</w:delText>
        </w:r>
        <w:r w:rsidRPr="00EE645B" w:rsidDel="00126517">
          <w:rPr>
            <w:rFonts w:ascii="Calibri" w:hAnsi="Calibri"/>
            <w:sz w:val="22"/>
            <w:szCs w:val="22"/>
            <w:highlight w:val="cyan"/>
            <w:lang w:eastAsia="en-GB"/>
          </w:rPr>
          <w:tab/>
        </w:r>
        <w:r w:rsidRPr="00EE645B" w:rsidDel="00126517">
          <w:rPr>
            <w:highlight w:val="cyan"/>
          </w:rPr>
          <w:delText>UE actions upon PUCCH/SRS release request</w:delText>
        </w:r>
        <w:r w:rsidRPr="00EE645B" w:rsidDel="00126517">
          <w:rPr>
            <w:highlight w:val="cyan"/>
          </w:rPr>
          <w:tab/>
          <w:delText>35</w:delText>
        </w:r>
      </w:del>
    </w:p>
    <w:p w14:paraId="7F2DE8A1" w14:textId="77777777" w:rsidR="00546434" w:rsidRPr="00EE645B" w:rsidDel="00126517" w:rsidRDefault="00546434">
      <w:pPr>
        <w:pStyle w:val="20"/>
        <w:rPr>
          <w:del w:id="1067" w:author="Rapporteur" w:date="2018-02-06T16:17:00Z"/>
          <w:rFonts w:ascii="Calibri" w:hAnsi="Calibri"/>
          <w:sz w:val="22"/>
          <w:szCs w:val="22"/>
          <w:highlight w:val="cyan"/>
          <w:lang w:eastAsia="en-GB"/>
        </w:rPr>
      </w:pPr>
      <w:del w:id="1068" w:author="Rapporteur" w:date="2018-02-06T16:17:00Z">
        <w:r w:rsidRPr="00EE645B" w:rsidDel="00126517">
          <w:rPr>
            <w:highlight w:val="cyan"/>
          </w:rPr>
          <w:delText>5.4</w:delText>
        </w:r>
        <w:r w:rsidRPr="00EE645B" w:rsidDel="00126517">
          <w:rPr>
            <w:rFonts w:ascii="Calibri" w:hAnsi="Calibri"/>
            <w:sz w:val="22"/>
            <w:szCs w:val="22"/>
            <w:highlight w:val="cyan"/>
            <w:lang w:eastAsia="en-GB"/>
          </w:rPr>
          <w:tab/>
        </w:r>
        <w:r w:rsidRPr="00EE645B" w:rsidDel="00126517">
          <w:rPr>
            <w:highlight w:val="cyan"/>
          </w:rPr>
          <w:delText>Inter-RAT mobility</w:delText>
        </w:r>
        <w:r w:rsidRPr="00EE645B" w:rsidDel="00126517">
          <w:rPr>
            <w:highlight w:val="cyan"/>
          </w:rPr>
          <w:tab/>
          <w:delText>35</w:delText>
        </w:r>
      </w:del>
    </w:p>
    <w:p w14:paraId="1F4270EF" w14:textId="77777777" w:rsidR="00546434" w:rsidRPr="00EE645B" w:rsidDel="00126517" w:rsidRDefault="00546434">
      <w:pPr>
        <w:pStyle w:val="20"/>
        <w:rPr>
          <w:del w:id="1069" w:author="Rapporteur" w:date="2018-02-06T16:17:00Z"/>
          <w:rFonts w:ascii="Calibri" w:hAnsi="Calibri"/>
          <w:sz w:val="22"/>
          <w:szCs w:val="22"/>
          <w:highlight w:val="cyan"/>
          <w:lang w:eastAsia="en-GB"/>
        </w:rPr>
      </w:pPr>
      <w:del w:id="1070" w:author="Rapporteur" w:date="2018-02-06T16:17:00Z">
        <w:r w:rsidRPr="00EE645B" w:rsidDel="00126517">
          <w:rPr>
            <w:highlight w:val="cyan"/>
          </w:rPr>
          <w:delText>5.5</w:delText>
        </w:r>
        <w:r w:rsidRPr="00EE645B" w:rsidDel="00126517">
          <w:rPr>
            <w:rFonts w:ascii="Calibri" w:hAnsi="Calibri"/>
            <w:sz w:val="22"/>
            <w:szCs w:val="22"/>
            <w:highlight w:val="cyan"/>
            <w:lang w:eastAsia="en-GB"/>
          </w:rPr>
          <w:tab/>
        </w:r>
        <w:r w:rsidRPr="00EE645B" w:rsidDel="00126517">
          <w:rPr>
            <w:highlight w:val="cyan"/>
          </w:rPr>
          <w:delText>Measurements</w:delText>
        </w:r>
        <w:r w:rsidRPr="00EE645B" w:rsidDel="00126517">
          <w:rPr>
            <w:highlight w:val="cyan"/>
          </w:rPr>
          <w:tab/>
          <w:delText>35</w:delText>
        </w:r>
      </w:del>
    </w:p>
    <w:p w14:paraId="52F351D2" w14:textId="77777777" w:rsidR="00546434" w:rsidRPr="00EE645B" w:rsidDel="00126517" w:rsidRDefault="00546434">
      <w:pPr>
        <w:pStyle w:val="30"/>
        <w:rPr>
          <w:del w:id="1071" w:author="Rapporteur" w:date="2018-02-06T16:17:00Z"/>
          <w:rFonts w:ascii="Calibri" w:hAnsi="Calibri"/>
          <w:sz w:val="22"/>
          <w:szCs w:val="22"/>
          <w:highlight w:val="cyan"/>
          <w:lang w:eastAsia="en-GB"/>
        </w:rPr>
      </w:pPr>
      <w:del w:id="1072" w:author="Rapporteur" w:date="2018-02-06T16:17:00Z">
        <w:r w:rsidRPr="00EE645B" w:rsidDel="00126517">
          <w:rPr>
            <w:highlight w:val="cyan"/>
          </w:rPr>
          <w:delText>5.5.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35</w:delText>
        </w:r>
      </w:del>
    </w:p>
    <w:p w14:paraId="5B96CCB0" w14:textId="77777777" w:rsidR="00546434" w:rsidRPr="00EE645B" w:rsidDel="00126517" w:rsidRDefault="00546434">
      <w:pPr>
        <w:pStyle w:val="30"/>
        <w:rPr>
          <w:del w:id="1073" w:author="Rapporteur" w:date="2018-02-06T16:17:00Z"/>
          <w:rFonts w:ascii="Calibri" w:hAnsi="Calibri"/>
          <w:sz w:val="22"/>
          <w:szCs w:val="22"/>
          <w:highlight w:val="cyan"/>
          <w:lang w:eastAsia="en-GB"/>
        </w:rPr>
      </w:pPr>
      <w:del w:id="1074" w:author="Rapporteur" w:date="2018-02-06T16:17:00Z">
        <w:r w:rsidRPr="00EE645B" w:rsidDel="00126517">
          <w:rPr>
            <w:highlight w:val="cyan"/>
          </w:rPr>
          <w:delText>5.5.2</w:delText>
        </w:r>
        <w:r w:rsidRPr="00EE645B" w:rsidDel="00126517">
          <w:rPr>
            <w:rFonts w:ascii="Calibri" w:hAnsi="Calibri"/>
            <w:sz w:val="22"/>
            <w:szCs w:val="22"/>
            <w:highlight w:val="cyan"/>
            <w:lang w:eastAsia="en-GB"/>
          </w:rPr>
          <w:tab/>
        </w:r>
        <w:r w:rsidRPr="00EE645B" w:rsidDel="00126517">
          <w:rPr>
            <w:highlight w:val="cyan"/>
          </w:rPr>
          <w:delText>Measurement configuration</w:delText>
        </w:r>
        <w:r w:rsidRPr="00EE645B" w:rsidDel="00126517">
          <w:rPr>
            <w:highlight w:val="cyan"/>
          </w:rPr>
          <w:tab/>
          <w:delText>37</w:delText>
        </w:r>
      </w:del>
    </w:p>
    <w:p w14:paraId="43376F41" w14:textId="77777777" w:rsidR="00546434" w:rsidRPr="00EE645B" w:rsidDel="00126517" w:rsidRDefault="00546434">
      <w:pPr>
        <w:pStyle w:val="40"/>
        <w:rPr>
          <w:del w:id="1075" w:author="Rapporteur" w:date="2018-02-06T16:17:00Z"/>
          <w:rFonts w:ascii="Calibri" w:hAnsi="Calibri"/>
          <w:sz w:val="22"/>
          <w:szCs w:val="22"/>
          <w:highlight w:val="cyan"/>
          <w:lang w:eastAsia="en-GB"/>
        </w:rPr>
      </w:pPr>
      <w:del w:id="1076" w:author="Rapporteur" w:date="2018-02-06T16:17:00Z">
        <w:r w:rsidRPr="00EE645B" w:rsidDel="00126517">
          <w:rPr>
            <w:highlight w:val="cyan"/>
          </w:rPr>
          <w:delText>5.5.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37</w:delText>
        </w:r>
      </w:del>
    </w:p>
    <w:p w14:paraId="40B3D8FF" w14:textId="77777777" w:rsidR="00546434" w:rsidRPr="00EE645B" w:rsidDel="00126517" w:rsidRDefault="00546434">
      <w:pPr>
        <w:pStyle w:val="40"/>
        <w:rPr>
          <w:del w:id="1077" w:author="Rapporteur" w:date="2018-02-06T16:17:00Z"/>
          <w:rFonts w:ascii="Calibri" w:hAnsi="Calibri"/>
          <w:sz w:val="22"/>
          <w:szCs w:val="22"/>
          <w:highlight w:val="cyan"/>
          <w:lang w:eastAsia="en-GB"/>
        </w:rPr>
      </w:pPr>
      <w:del w:id="1078" w:author="Rapporteur" w:date="2018-02-06T16:17:00Z">
        <w:r w:rsidRPr="00EE645B" w:rsidDel="00126517">
          <w:rPr>
            <w:highlight w:val="cyan"/>
          </w:rPr>
          <w:delText>5.5.2.2</w:delText>
        </w:r>
        <w:r w:rsidRPr="00EE645B" w:rsidDel="00126517">
          <w:rPr>
            <w:rFonts w:ascii="Calibri" w:hAnsi="Calibri"/>
            <w:sz w:val="22"/>
            <w:szCs w:val="22"/>
            <w:highlight w:val="cyan"/>
            <w:lang w:eastAsia="en-GB"/>
          </w:rPr>
          <w:tab/>
        </w:r>
        <w:r w:rsidRPr="00EE645B" w:rsidDel="00126517">
          <w:rPr>
            <w:highlight w:val="cyan"/>
          </w:rPr>
          <w:delText>Measurement identity removal</w:delText>
        </w:r>
        <w:r w:rsidRPr="00EE645B" w:rsidDel="00126517">
          <w:rPr>
            <w:highlight w:val="cyan"/>
          </w:rPr>
          <w:tab/>
          <w:delText>38</w:delText>
        </w:r>
      </w:del>
    </w:p>
    <w:p w14:paraId="4E9873F2" w14:textId="77777777" w:rsidR="00546434" w:rsidRPr="00EE645B" w:rsidDel="00126517" w:rsidRDefault="00546434">
      <w:pPr>
        <w:pStyle w:val="40"/>
        <w:rPr>
          <w:del w:id="1079" w:author="Rapporteur" w:date="2018-02-06T16:17:00Z"/>
          <w:rFonts w:ascii="Calibri" w:hAnsi="Calibri"/>
          <w:sz w:val="22"/>
          <w:szCs w:val="22"/>
          <w:highlight w:val="cyan"/>
          <w:lang w:eastAsia="en-GB"/>
        </w:rPr>
      </w:pPr>
      <w:del w:id="1080" w:author="Rapporteur" w:date="2018-02-06T16:17:00Z">
        <w:r w:rsidRPr="00EE645B" w:rsidDel="00126517">
          <w:rPr>
            <w:highlight w:val="cyan"/>
          </w:rPr>
          <w:delText>5.5.2.3</w:delText>
        </w:r>
        <w:r w:rsidRPr="00EE645B" w:rsidDel="00126517">
          <w:rPr>
            <w:rFonts w:ascii="Calibri" w:hAnsi="Calibri"/>
            <w:sz w:val="22"/>
            <w:szCs w:val="22"/>
            <w:highlight w:val="cyan"/>
            <w:lang w:eastAsia="en-GB"/>
          </w:rPr>
          <w:tab/>
        </w:r>
        <w:r w:rsidRPr="00EE645B" w:rsidDel="00126517">
          <w:rPr>
            <w:highlight w:val="cyan"/>
          </w:rPr>
          <w:delText>Measurement identity addition/ modification</w:delText>
        </w:r>
        <w:r w:rsidRPr="00EE645B" w:rsidDel="00126517">
          <w:rPr>
            <w:highlight w:val="cyan"/>
          </w:rPr>
          <w:tab/>
          <w:delText>38</w:delText>
        </w:r>
      </w:del>
    </w:p>
    <w:p w14:paraId="49A4E56D" w14:textId="77777777" w:rsidR="00546434" w:rsidRPr="00EE645B" w:rsidDel="00126517" w:rsidRDefault="00546434">
      <w:pPr>
        <w:pStyle w:val="40"/>
        <w:rPr>
          <w:del w:id="1081" w:author="Rapporteur" w:date="2018-02-06T16:17:00Z"/>
          <w:rFonts w:ascii="Calibri" w:hAnsi="Calibri"/>
          <w:sz w:val="22"/>
          <w:szCs w:val="22"/>
          <w:highlight w:val="cyan"/>
          <w:lang w:eastAsia="en-GB"/>
        </w:rPr>
      </w:pPr>
      <w:del w:id="1082" w:author="Rapporteur" w:date="2018-02-06T16:17:00Z">
        <w:r w:rsidRPr="00EE645B" w:rsidDel="00126517">
          <w:rPr>
            <w:highlight w:val="cyan"/>
          </w:rPr>
          <w:delText>5.5.2.4</w:delText>
        </w:r>
        <w:r w:rsidRPr="00EE645B" w:rsidDel="00126517">
          <w:rPr>
            <w:rFonts w:ascii="Calibri" w:hAnsi="Calibri"/>
            <w:sz w:val="22"/>
            <w:szCs w:val="22"/>
            <w:highlight w:val="cyan"/>
            <w:lang w:eastAsia="en-GB"/>
          </w:rPr>
          <w:tab/>
        </w:r>
        <w:r w:rsidRPr="00EE645B" w:rsidDel="00126517">
          <w:rPr>
            <w:highlight w:val="cyan"/>
          </w:rPr>
          <w:delText>Measurement object removal</w:delText>
        </w:r>
        <w:r w:rsidRPr="00EE645B" w:rsidDel="00126517">
          <w:rPr>
            <w:highlight w:val="cyan"/>
          </w:rPr>
          <w:tab/>
          <w:delText>38</w:delText>
        </w:r>
      </w:del>
    </w:p>
    <w:p w14:paraId="5602709F" w14:textId="77777777" w:rsidR="00546434" w:rsidRPr="00EE645B" w:rsidDel="00126517" w:rsidRDefault="00546434">
      <w:pPr>
        <w:pStyle w:val="40"/>
        <w:rPr>
          <w:del w:id="1083" w:author="Rapporteur" w:date="2018-02-06T16:17:00Z"/>
          <w:rFonts w:ascii="Calibri" w:hAnsi="Calibri"/>
          <w:sz w:val="22"/>
          <w:szCs w:val="22"/>
          <w:highlight w:val="cyan"/>
          <w:lang w:eastAsia="en-GB"/>
        </w:rPr>
      </w:pPr>
      <w:del w:id="1084" w:author="Rapporteur" w:date="2018-02-06T16:17:00Z">
        <w:r w:rsidRPr="00EE645B" w:rsidDel="00126517">
          <w:rPr>
            <w:highlight w:val="cyan"/>
          </w:rPr>
          <w:delText>5.5.2.5</w:delText>
        </w:r>
        <w:r w:rsidRPr="00EE645B" w:rsidDel="00126517">
          <w:rPr>
            <w:rFonts w:ascii="Calibri" w:hAnsi="Calibri"/>
            <w:sz w:val="22"/>
            <w:szCs w:val="22"/>
            <w:highlight w:val="cyan"/>
            <w:lang w:eastAsia="en-GB"/>
          </w:rPr>
          <w:tab/>
        </w:r>
        <w:r w:rsidRPr="00EE645B" w:rsidDel="00126517">
          <w:rPr>
            <w:highlight w:val="cyan"/>
          </w:rPr>
          <w:delText>Measurement object addition/ modification</w:delText>
        </w:r>
        <w:r w:rsidRPr="00EE645B" w:rsidDel="00126517">
          <w:rPr>
            <w:highlight w:val="cyan"/>
          </w:rPr>
          <w:tab/>
          <w:delText>39</w:delText>
        </w:r>
      </w:del>
    </w:p>
    <w:p w14:paraId="36A75E6D" w14:textId="77777777" w:rsidR="00546434" w:rsidRPr="00EE645B" w:rsidDel="00126517" w:rsidRDefault="00546434">
      <w:pPr>
        <w:pStyle w:val="40"/>
        <w:rPr>
          <w:del w:id="1085" w:author="Rapporteur" w:date="2018-02-06T16:17:00Z"/>
          <w:rFonts w:ascii="Calibri" w:hAnsi="Calibri"/>
          <w:sz w:val="22"/>
          <w:szCs w:val="22"/>
          <w:highlight w:val="cyan"/>
          <w:lang w:eastAsia="en-GB"/>
        </w:rPr>
      </w:pPr>
      <w:del w:id="1086" w:author="Rapporteur" w:date="2018-02-06T16:17:00Z">
        <w:r w:rsidRPr="00EE645B" w:rsidDel="00126517">
          <w:rPr>
            <w:highlight w:val="cyan"/>
          </w:rPr>
          <w:delText>5.5.2.6</w:delText>
        </w:r>
        <w:r w:rsidRPr="00EE645B" w:rsidDel="00126517">
          <w:rPr>
            <w:rFonts w:ascii="Calibri" w:hAnsi="Calibri"/>
            <w:sz w:val="22"/>
            <w:szCs w:val="22"/>
            <w:highlight w:val="cyan"/>
            <w:lang w:eastAsia="en-GB"/>
          </w:rPr>
          <w:tab/>
        </w:r>
        <w:r w:rsidRPr="00EE645B" w:rsidDel="00126517">
          <w:rPr>
            <w:highlight w:val="cyan"/>
          </w:rPr>
          <w:delText>Reporting configuration removal</w:delText>
        </w:r>
        <w:r w:rsidRPr="00EE645B" w:rsidDel="00126517">
          <w:rPr>
            <w:highlight w:val="cyan"/>
          </w:rPr>
          <w:tab/>
          <w:delText>40</w:delText>
        </w:r>
      </w:del>
    </w:p>
    <w:p w14:paraId="4DDE4D32" w14:textId="77777777" w:rsidR="00546434" w:rsidRPr="00EE645B" w:rsidDel="00126517" w:rsidRDefault="00546434">
      <w:pPr>
        <w:pStyle w:val="40"/>
        <w:rPr>
          <w:del w:id="1087" w:author="Rapporteur" w:date="2018-02-06T16:17:00Z"/>
          <w:rFonts w:ascii="Calibri" w:hAnsi="Calibri"/>
          <w:sz w:val="22"/>
          <w:szCs w:val="22"/>
          <w:highlight w:val="cyan"/>
          <w:lang w:eastAsia="en-GB"/>
        </w:rPr>
      </w:pPr>
      <w:del w:id="1088" w:author="Rapporteur" w:date="2018-02-06T16:17:00Z">
        <w:r w:rsidRPr="00EE645B" w:rsidDel="00126517">
          <w:rPr>
            <w:highlight w:val="cyan"/>
          </w:rPr>
          <w:delText>5.5.2.7</w:delText>
        </w:r>
        <w:r w:rsidRPr="00EE645B" w:rsidDel="00126517">
          <w:rPr>
            <w:rFonts w:ascii="Calibri" w:hAnsi="Calibri"/>
            <w:sz w:val="22"/>
            <w:szCs w:val="22"/>
            <w:highlight w:val="cyan"/>
            <w:lang w:eastAsia="en-GB"/>
          </w:rPr>
          <w:tab/>
        </w:r>
        <w:r w:rsidRPr="00EE645B" w:rsidDel="00126517">
          <w:rPr>
            <w:highlight w:val="cyan"/>
          </w:rPr>
          <w:delText>Reporting configuration addition/ modification</w:delText>
        </w:r>
        <w:r w:rsidRPr="00EE645B" w:rsidDel="00126517">
          <w:rPr>
            <w:highlight w:val="cyan"/>
          </w:rPr>
          <w:tab/>
          <w:delText>40</w:delText>
        </w:r>
      </w:del>
    </w:p>
    <w:p w14:paraId="64444995" w14:textId="77777777" w:rsidR="00546434" w:rsidRPr="00EE645B" w:rsidDel="00126517" w:rsidRDefault="00546434">
      <w:pPr>
        <w:pStyle w:val="40"/>
        <w:rPr>
          <w:del w:id="1089" w:author="Rapporteur" w:date="2018-02-06T16:17:00Z"/>
          <w:rFonts w:ascii="Calibri" w:hAnsi="Calibri"/>
          <w:sz w:val="22"/>
          <w:szCs w:val="22"/>
          <w:highlight w:val="cyan"/>
          <w:lang w:eastAsia="en-GB"/>
        </w:rPr>
      </w:pPr>
      <w:del w:id="1090" w:author="Rapporteur" w:date="2018-02-06T16:17:00Z">
        <w:r w:rsidRPr="00EE645B" w:rsidDel="00126517">
          <w:rPr>
            <w:highlight w:val="cyan"/>
          </w:rPr>
          <w:delText>5.5.2.8</w:delText>
        </w:r>
        <w:r w:rsidRPr="00EE645B" w:rsidDel="00126517">
          <w:rPr>
            <w:rFonts w:ascii="Calibri" w:hAnsi="Calibri"/>
            <w:sz w:val="22"/>
            <w:szCs w:val="22"/>
            <w:highlight w:val="cyan"/>
            <w:lang w:eastAsia="en-GB"/>
          </w:rPr>
          <w:tab/>
        </w:r>
        <w:r w:rsidRPr="00EE645B" w:rsidDel="00126517">
          <w:rPr>
            <w:highlight w:val="cyan"/>
          </w:rPr>
          <w:delText>Quantity configuration</w:delText>
        </w:r>
        <w:r w:rsidRPr="00EE645B" w:rsidDel="00126517">
          <w:rPr>
            <w:highlight w:val="cyan"/>
          </w:rPr>
          <w:tab/>
          <w:delText>41</w:delText>
        </w:r>
      </w:del>
    </w:p>
    <w:p w14:paraId="2AC7D1D7" w14:textId="77777777" w:rsidR="00546434" w:rsidRPr="00EE645B" w:rsidDel="00126517" w:rsidRDefault="00546434">
      <w:pPr>
        <w:pStyle w:val="40"/>
        <w:rPr>
          <w:del w:id="1091" w:author="Rapporteur" w:date="2018-02-06T16:17:00Z"/>
          <w:rFonts w:ascii="Calibri" w:hAnsi="Calibri"/>
          <w:sz w:val="22"/>
          <w:szCs w:val="22"/>
          <w:highlight w:val="cyan"/>
          <w:lang w:eastAsia="en-GB"/>
        </w:rPr>
      </w:pPr>
      <w:del w:id="1092" w:author="Rapporteur" w:date="2018-02-06T16:17:00Z">
        <w:r w:rsidRPr="00EE645B" w:rsidDel="00126517">
          <w:rPr>
            <w:highlight w:val="cyan"/>
          </w:rPr>
          <w:delText>5.5.2.9</w:delText>
        </w:r>
        <w:r w:rsidRPr="00EE645B" w:rsidDel="00126517">
          <w:rPr>
            <w:rFonts w:ascii="Calibri" w:hAnsi="Calibri"/>
            <w:sz w:val="22"/>
            <w:szCs w:val="22"/>
            <w:highlight w:val="cyan"/>
            <w:lang w:eastAsia="en-GB"/>
          </w:rPr>
          <w:tab/>
        </w:r>
        <w:r w:rsidRPr="00EE645B" w:rsidDel="00126517">
          <w:rPr>
            <w:highlight w:val="cyan"/>
          </w:rPr>
          <w:delText>Measurement gap configuration</w:delText>
        </w:r>
        <w:r w:rsidRPr="00EE645B" w:rsidDel="00126517">
          <w:rPr>
            <w:highlight w:val="cyan"/>
          </w:rPr>
          <w:tab/>
          <w:delText>41</w:delText>
        </w:r>
      </w:del>
    </w:p>
    <w:p w14:paraId="4EC9F07C" w14:textId="77777777" w:rsidR="00546434" w:rsidRPr="00EE645B" w:rsidDel="00126517" w:rsidRDefault="00546434">
      <w:pPr>
        <w:pStyle w:val="40"/>
        <w:rPr>
          <w:del w:id="1093" w:author="Rapporteur" w:date="2018-02-06T16:17:00Z"/>
          <w:rFonts w:ascii="Calibri" w:hAnsi="Calibri"/>
          <w:sz w:val="22"/>
          <w:szCs w:val="22"/>
          <w:highlight w:val="cyan"/>
          <w:lang w:eastAsia="en-GB"/>
        </w:rPr>
      </w:pPr>
      <w:del w:id="1094" w:author="Rapporteur" w:date="2018-02-06T16:17:00Z">
        <w:r w:rsidRPr="00EE645B" w:rsidDel="00126517">
          <w:rPr>
            <w:highlight w:val="cyan"/>
          </w:rPr>
          <w:delText>5.5.2.10</w:delText>
        </w:r>
        <w:r w:rsidRPr="00EE645B" w:rsidDel="00126517">
          <w:rPr>
            <w:rFonts w:ascii="Calibri" w:hAnsi="Calibri"/>
            <w:sz w:val="22"/>
            <w:szCs w:val="22"/>
            <w:highlight w:val="cyan"/>
            <w:lang w:eastAsia="en-GB"/>
          </w:rPr>
          <w:tab/>
        </w:r>
        <w:r w:rsidRPr="00EE645B" w:rsidDel="00126517">
          <w:rPr>
            <w:highlight w:val="cyan"/>
          </w:rPr>
          <w:delText>Reference signal measurement timing configuration</w:delText>
        </w:r>
        <w:r w:rsidRPr="00EE645B" w:rsidDel="00126517">
          <w:rPr>
            <w:highlight w:val="cyan"/>
          </w:rPr>
          <w:tab/>
          <w:delText>41</w:delText>
        </w:r>
      </w:del>
    </w:p>
    <w:p w14:paraId="341B948C" w14:textId="77777777" w:rsidR="00546434" w:rsidRPr="00EE645B" w:rsidDel="00126517" w:rsidRDefault="00546434">
      <w:pPr>
        <w:pStyle w:val="30"/>
        <w:rPr>
          <w:del w:id="1095" w:author="Rapporteur" w:date="2018-02-06T16:17:00Z"/>
          <w:rFonts w:ascii="Calibri" w:hAnsi="Calibri"/>
          <w:sz w:val="22"/>
          <w:szCs w:val="22"/>
          <w:highlight w:val="cyan"/>
          <w:lang w:eastAsia="en-GB"/>
        </w:rPr>
      </w:pPr>
      <w:del w:id="1096" w:author="Rapporteur" w:date="2018-02-06T16:17:00Z">
        <w:r w:rsidRPr="00EE645B" w:rsidDel="00126517">
          <w:rPr>
            <w:highlight w:val="cyan"/>
          </w:rPr>
          <w:delText>5.5.3</w:delText>
        </w:r>
        <w:r w:rsidRPr="00EE645B" w:rsidDel="00126517">
          <w:rPr>
            <w:rFonts w:ascii="Calibri" w:hAnsi="Calibri"/>
            <w:sz w:val="22"/>
            <w:szCs w:val="22"/>
            <w:highlight w:val="cyan"/>
            <w:lang w:eastAsia="en-GB"/>
          </w:rPr>
          <w:tab/>
        </w:r>
        <w:r w:rsidRPr="00EE645B" w:rsidDel="00126517">
          <w:rPr>
            <w:highlight w:val="cyan"/>
          </w:rPr>
          <w:delText>Performing measurements</w:delText>
        </w:r>
        <w:r w:rsidRPr="00EE645B" w:rsidDel="00126517">
          <w:rPr>
            <w:highlight w:val="cyan"/>
          </w:rPr>
          <w:tab/>
          <w:delText>41</w:delText>
        </w:r>
      </w:del>
    </w:p>
    <w:p w14:paraId="211E8DFC" w14:textId="77777777" w:rsidR="00546434" w:rsidRPr="00EE645B" w:rsidDel="00126517" w:rsidRDefault="00546434">
      <w:pPr>
        <w:pStyle w:val="40"/>
        <w:rPr>
          <w:del w:id="1097" w:author="Rapporteur" w:date="2018-02-06T16:17:00Z"/>
          <w:rFonts w:ascii="Calibri" w:hAnsi="Calibri"/>
          <w:sz w:val="22"/>
          <w:szCs w:val="22"/>
          <w:highlight w:val="cyan"/>
          <w:lang w:eastAsia="en-GB"/>
        </w:rPr>
      </w:pPr>
      <w:del w:id="1098" w:author="Rapporteur" w:date="2018-02-06T16:17:00Z">
        <w:r w:rsidRPr="00EE645B" w:rsidDel="00126517">
          <w:rPr>
            <w:highlight w:val="cyan"/>
          </w:rPr>
          <w:delText>5.5.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1</w:delText>
        </w:r>
      </w:del>
    </w:p>
    <w:p w14:paraId="2C39CF32" w14:textId="77777777" w:rsidR="00546434" w:rsidRPr="00EE645B" w:rsidDel="00126517" w:rsidRDefault="00546434">
      <w:pPr>
        <w:pStyle w:val="40"/>
        <w:rPr>
          <w:del w:id="1099" w:author="Rapporteur" w:date="2018-02-06T16:17:00Z"/>
          <w:rFonts w:ascii="Calibri" w:hAnsi="Calibri"/>
          <w:sz w:val="22"/>
          <w:szCs w:val="22"/>
          <w:highlight w:val="cyan"/>
          <w:lang w:eastAsia="en-GB"/>
        </w:rPr>
      </w:pPr>
      <w:del w:id="1100" w:author="Rapporteur" w:date="2018-02-06T16:17:00Z">
        <w:r w:rsidRPr="00EE645B" w:rsidDel="00126517">
          <w:rPr>
            <w:highlight w:val="cyan"/>
          </w:rPr>
          <w:delText>5.5.3.2</w:delText>
        </w:r>
        <w:r w:rsidRPr="00EE645B" w:rsidDel="00126517">
          <w:rPr>
            <w:rFonts w:ascii="Calibri" w:hAnsi="Calibri"/>
            <w:sz w:val="22"/>
            <w:szCs w:val="22"/>
            <w:highlight w:val="cyan"/>
            <w:lang w:eastAsia="en-GB"/>
          </w:rPr>
          <w:tab/>
        </w:r>
        <w:r w:rsidRPr="00EE645B" w:rsidDel="00126517">
          <w:rPr>
            <w:highlight w:val="cyan"/>
          </w:rPr>
          <w:delText>Layer 3 filtering</w:delText>
        </w:r>
        <w:r w:rsidRPr="00EE645B" w:rsidDel="00126517">
          <w:rPr>
            <w:highlight w:val="cyan"/>
          </w:rPr>
          <w:tab/>
          <w:delText>43</w:delText>
        </w:r>
      </w:del>
    </w:p>
    <w:p w14:paraId="40CE720D" w14:textId="77777777" w:rsidR="00546434" w:rsidRPr="00EE645B" w:rsidDel="00126517" w:rsidRDefault="00546434">
      <w:pPr>
        <w:pStyle w:val="40"/>
        <w:rPr>
          <w:del w:id="1101" w:author="Rapporteur" w:date="2018-02-06T16:17:00Z"/>
          <w:rFonts w:ascii="Calibri" w:hAnsi="Calibri"/>
          <w:sz w:val="22"/>
          <w:szCs w:val="22"/>
          <w:highlight w:val="cyan"/>
          <w:lang w:eastAsia="en-GB"/>
        </w:rPr>
      </w:pPr>
      <w:del w:id="1102" w:author="Rapporteur" w:date="2018-02-06T16:17:00Z">
        <w:r w:rsidRPr="00EE645B" w:rsidDel="00126517">
          <w:rPr>
            <w:highlight w:val="cyan"/>
          </w:rPr>
          <w:delText>5.5.3.3</w:delText>
        </w:r>
        <w:r w:rsidRPr="00EE645B" w:rsidDel="00126517">
          <w:rPr>
            <w:rFonts w:ascii="Calibri" w:hAnsi="Calibri"/>
            <w:sz w:val="22"/>
            <w:szCs w:val="22"/>
            <w:highlight w:val="cyan"/>
            <w:lang w:eastAsia="en-GB"/>
          </w:rPr>
          <w:tab/>
        </w:r>
        <w:r w:rsidRPr="00EE645B" w:rsidDel="00126517">
          <w:rPr>
            <w:highlight w:val="cyan"/>
          </w:rPr>
          <w:delText>Derivation of measurement results</w:delText>
        </w:r>
        <w:r w:rsidRPr="00EE645B" w:rsidDel="00126517">
          <w:rPr>
            <w:highlight w:val="cyan"/>
          </w:rPr>
          <w:tab/>
          <w:delText>43</w:delText>
        </w:r>
      </w:del>
    </w:p>
    <w:p w14:paraId="4AFA421A" w14:textId="77777777" w:rsidR="00546434" w:rsidRPr="00EE645B" w:rsidDel="00126517" w:rsidRDefault="00546434">
      <w:pPr>
        <w:pStyle w:val="30"/>
        <w:rPr>
          <w:del w:id="1103" w:author="Rapporteur" w:date="2018-02-06T16:17:00Z"/>
          <w:rFonts w:ascii="Calibri" w:hAnsi="Calibri"/>
          <w:sz w:val="22"/>
          <w:szCs w:val="22"/>
          <w:highlight w:val="cyan"/>
          <w:lang w:eastAsia="en-GB"/>
        </w:rPr>
      </w:pPr>
      <w:del w:id="1104" w:author="Rapporteur" w:date="2018-02-06T16:17:00Z">
        <w:r w:rsidRPr="00EE645B" w:rsidDel="00126517">
          <w:rPr>
            <w:highlight w:val="cyan"/>
          </w:rPr>
          <w:delText>5.5.4</w:delText>
        </w:r>
        <w:r w:rsidRPr="00EE645B" w:rsidDel="00126517">
          <w:rPr>
            <w:rFonts w:ascii="Calibri" w:hAnsi="Calibri"/>
            <w:sz w:val="22"/>
            <w:szCs w:val="22"/>
            <w:highlight w:val="cyan"/>
            <w:lang w:eastAsia="en-GB"/>
          </w:rPr>
          <w:tab/>
        </w:r>
        <w:r w:rsidRPr="00EE645B" w:rsidDel="00126517">
          <w:rPr>
            <w:highlight w:val="cyan"/>
          </w:rPr>
          <w:delText>Measurement report triggering</w:delText>
        </w:r>
        <w:r w:rsidRPr="00EE645B" w:rsidDel="00126517">
          <w:rPr>
            <w:highlight w:val="cyan"/>
          </w:rPr>
          <w:tab/>
          <w:delText>44</w:delText>
        </w:r>
      </w:del>
    </w:p>
    <w:p w14:paraId="7DC6B011" w14:textId="77777777" w:rsidR="00546434" w:rsidRPr="00EE645B" w:rsidDel="00126517" w:rsidRDefault="00546434">
      <w:pPr>
        <w:pStyle w:val="40"/>
        <w:rPr>
          <w:del w:id="1105" w:author="Rapporteur" w:date="2018-02-06T16:17:00Z"/>
          <w:rFonts w:ascii="Calibri" w:hAnsi="Calibri"/>
          <w:sz w:val="22"/>
          <w:szCs w:val="22"/>
          <w:highlight w:val="cyan"/>
          <w:lang w:eastAsia="en-GB"/>
        </w:rPr>
      </w:pPr>
      <w:del w:id="1106" w:author="Rapporteur" w:date="2018-02-06T16:17:00Z">
        <w:r w:rsidRPr="00EE645B" w:rsidDel="00126517">
          <w:rPr>
            <w:highlight w:val="cyan"/>
          </w:rPr>
          <w:delText>5.5.4.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4</w:delText>
        </w:r>
      </w:del>
    </w:p>
    <w:p w14:paraId="4A5D6719" w14:textId="77777777" w:rsidR="00546434" w:rsidRPr="00EE645B" w:rsidDel="00126517" w:rsidRDefault="00546434">
      <w:pPr>
        <w:pStyle w:val="40"/>
        <w:rPr>
          <w:del w:id="1107" w:author="Rapporteur" w:date="2018-02-06T16:17:00Z"/>
          <w:rFonts w:ascii="Calibri" w:hAnsi="Calibri"/>
          <w:sz w:val="22"/>
          <w:szCs w:val="22"/>
          <w:highlight w:val="cyan"/>
          <w:lang w:eastAsia="en-GB"/>
        </w:rPr>
      </w:pPr>
      <w:del w:id="1108" w:author="Rapporteur" w:date="2018-02-06T16:17:00Z">
        <w:r w:rsidRPr="00EE645B" w:rsidDel="00126517">
          <w:rPr>
            <w:highlight w:val="cyan"/>
          </w:rPr>
          <w:delText>5.5.4.2</w:delText>
        </w:r>
        <w:r w:rsidRPr="00EE645B" w:rsidDel="00126517">
          <w:rPr>
            <w:rFonts w:ascii="Calibri" w:hAnsi="Calibri"/>
            <w:sz w:val="22"/>
            <w:szCs w:val="22"/>
            <w:highlight w:val="cyan"/>
            <w:lang w:eastAsia="en-GB"/>
          </w:rPr>
          <w:tab/>
        </w:r>
        <w:r w:rsidRPr="00EE645B" w:rsidDel="00126517">
          <w:rPr>
            <w:highlight w:val="cyan"/>
          </w:rPr>
          <w:delText>Event A1 (Serving becomes better than threshold)</w:delText>
        </w:r>
        <w:r w:rsidRPr="00EE645B" w:rsidDel="00126517">
          <w:rPr>
            <w:highlight w:val="cyan"/>
          </w:rPr>
          <w:tab/>
          <w:delText>46</w:delText>
        </w:r>
      </w:del>
    </w:p>
    <w:p w14:paraId="7C490BB6" w14:textId="77777777" w:rsidR="00546434" w:rsidRPr="00EE645B" w:rsidDel="00126517" w:rsidRDefault="00546434">
      <w:pPr>
        <w:pStyle w:val="40"/>
        <w:rPr>
          <w:del w:id="1109" w:author="Rapporteur" w:date="2018-02-06T16:17:00Z"/>
          <w:rFonts w:ascii="Calibri" w:hAnsi="Calibri"/>
          <w:sz w:val="22"/>
          <w:szCs w:val="22"/>
          <w:highlight w:val="cyan"/>
          <w:lang w:eastAsia="en-GB"/>
        </w:rPr>
      </w:pPr>
      <w:del w:id="1110" w:author="Rapporteur" w:date="2018-02-06T16:17:00Z">
        <w:r w:rsidRPr="00EE645B" w:rsidDel="00126517">
          <w:rPr>
            <w:highlight w:val="cyan"/>
          </w:rPr>
          <w:delText>5.5.4.3</w:delText>
        </w:r>
        <w:r w:rsidRPr="00EE645B" w:rsidDel="00126517">
          <w:rPr>
            <w:rFonts w:ascii="Calibri" w:hAnsi="Calibri"/>
            <w:sz w:val="22"/>
            <w:szCs w:val="22"/>
            <w:highlight w:val="cyan"/>
            <w:lang w:eastAsia="en-GB"/>
          </w:rPr>
          <w:tab/>
        </w:r>
        <w:r w:rsidRPr="00EE645B" w:rsidDel="00126517">
          <w:rPr>
            <w:highlight w:val="cyan"/>
          </w:rPr>
          <w:delText>Event A2 (Serving becomes worse than threshold)</w:delText>
        </w:r>
        <w:r w:rsidRPr="00EE645B" w:rsidDel="00126517">
          <w:rPr>
            <w:highlight w:val="cyan"/>
          </w:rPr>
          <w:tab/>
          <w:delText>46</w:delText>
        </w:r>
      </w:del>
    </w:p>
    <w:p w14:paraId="195338F6" w14:textId="77777777" w:rsidR="00546434" w:rsidRPr="00EE645B" w:rsidDel="00126517" w:rsidRDefault="00546434">
      <w:pPr>
        <w:pStyle w:val="40"/>
        <w:rPr>
          <w:del w:id="1111" w:author="Rapporteur" w:date="2018-02-06T16:17:00Z"/>
          <w:rFonts w:ascii="Calibri" w:hAnsi="Calibri"/>
          <w:sz w:val="22"/>
          <w:szCs w:val="22"/>
          <w:highlight w:val="cyan"/>
          <w:lang w:eastAsia="en-GB"/>
        </w:rPr>
      </w:pPr>
      <w:del w:id="1112" w:author="Rapporteur" w:date="2018-02-06T16:17:00Z">
        <w:r w:rsidRPr="00EE645B" w:rsidDel="00126517">
          <w:rPr>
            <w:highlight w:val="cyan"/>
          </w:rPr>
          <w:delText>5.5.4.4</w:delText>
        </w:r>
        <w:r w:rsidRPr="00EE645B" w:rsidDel="00126517">
          <w:rPr>
            <w:rFonts w:ascii="Calibri" w:hAnsi="Calibri"/>
            <w:sz w:val="22"/>
            <w:szCs w:val="22"/>
            <w:highlight w:val="cyan"/>
            <w:lang w:eastAsia="en-GB"/>
          </w:rPr>
          <w:tab/>
        </w:r>
        <w:r w:rsidRPr="00EE645B" w:rsidDel="00126517">
          <w:rPr>
            <w:highlight w:val="cyan"/>
          </w:rPr>
          <w:delText>Event A3 (Neighbour becomes offset better than PCell/ PSCell)</w:delText>
        </w:r>
        <w:r w:rsidRPr="00EE645B" w:rsidDel="00126517">
          <w:rPr>
            <w:highlight w:val="cyan"/>
          </w:rPr>
          <w:tab/>
          <w:delText>47</w:delText>
        </w:r>
      </w:del>
    </w:p>
    <w:p w14:paraId="28BCE1F4" w14:textId="77777777" w:rsidR="00546434" w:rsidRPr="00EE645B" w:rsidDel="00126517" w:rsidRDefault="00546434">
      <w:pPr>
        <w:pStyle w:val="40"/>
        <w:rPr>
          <w:del w:id="1113" w:author="Rapporteur" w:date="2018-02-06T16:17:00Z"/>
          <w:rFonts w:ascii="Calibri" w:hAnsi="Calibri"/>
          <w:sz w:val="22"/>
          <w:szCs w:val="22"/>
          <w:highlight w:val="cyan"/>
          <w:lang w:eastAsia="en-GB"/>
        </w:rPr>
      </w:pPr>
      <w:del w:id="1114" w:author="Rapporteur" w:date="2018-02-06T16:17:00Z">
        <w:r w:rsidRPr="00EE645B" w:rsidDel="00126517">
          <w:rPr>
            <w:highlight w:val="cyan"/>
          </w:rPr>
          <w:delText>5.5.4.5</w:delText>
        </w:r>
        <w:r w:rsidRPr="00EE645B" w:rsidDel="00126517">
          <w:rPr>
            <w:rFonts w:ascii="Calibri" w:hAnsi="Calibri"/>
            <w:sz w:val="22"/>
            <w:szCs w:val="22"/>
            <w:highlight w:val="cyan"/>
            <w:lang w:eastAsia="en-GB"/>
          </w:rPr>
          <w:tab/>
        </w:r>
        <w:r w:rsidRPr="00EE645B" w:rsidDel="00126517">
          <w:rPr>
            <w:highlight w:val="cyan"/>
          </w:rPr>
          <w:delText>Event A4 (Neighbour becomes better than threshold)</w:delText>
        </w:r>
        <w:r w:rsidRPr="00EE645B" w:rsidDel="00126517">
          <w:rPr>
            <w:highlight w:val="cyan"/>
          </w:rPr>
          <w:tab/>
          <w:delText>48</w:delText>
        </w:r>
      </w:del>
    </w:p>
    <w:p w14:paraId="71350409" w14:textId="77777777" w:rsidR="00546434" w:rsidRPr="00EE645B" w:rsidDel="00126517" w:rsidRDefault="00546434">
      <w:pPr>
        <w:pStyle w:val="40"/>
        <w:rPr>
          <w:del w:id="1115" w:author="Rapporteur" w:date="2018-02-06T16:17:00Z"/>
          <w:rFonts w:ascii="Calibri" w:hAnsi="Calibri"/>
          <w:sz w:val="22"/>
          <w:szCs w:val="22"/>
          <w:highlight w:val="cyan"/>
          <w:lang w:eastAsia="en-GB"/>
        </w:rPr>
      </w:pPr>
      <w:del w:id="1116" w:author="Rapporteur" w:date="2018-02-06T16:17:00Z">
        <w:r w:rsidRPr="00EE645B" w:rsidDel="00126517">
          <w:rPr>
            <w:highlight w:val="cyan"/>
          </w:rPr>
          <w:delText>5.5.4.6</w:delText>
        </w:r>
        <w:r w:rsidRPr="00EE645B" w:rsidDel="00126517">
          <w:rPr>
            <w:rFonts w:ascii="Calibri" w:hAnsi="Calibri"/>
            <w:sz w:val="22"/>
            <w:szCs w:val="22"/>
            <w:highlight w:val="cyan"/>
            <w:lang w:eastAsia="en-GB"/>
          </w:rPr>
          <w:tab/>
        </w:r>
        <w:r w:rsidRPr="00EE645B" w:rsidDel="00126517">
          <w:rPr>
            <w:highlight w:val="cyan"/>
          </w:rPr>
          <w:delText>Event A5 (PCell/ PSCell becomes worse than threshold1 and neighbour becomes better than threshold2)</w:delText>
        </w:r>
        <w:r w:rsidRPr="00EE645B" w:rsidDel="00126517">
          <w:rPr>
            <w:highlight w:val="cyan"/>
          </w:rPr>
          <w:tab/>
          <w:delText>48</w:delText>
        </w:r>
      </w:del>
    </w:p>
    <w:p w14:paraId="19E8C887" w14:textId="77777777" w:rsidR="00546434" w:rsidRPr="00EE645B" w:rsidDel="00126517" w:rsidRDefault="00546434">
      <w:pPr>
        <w:pStyle w:val="40"/>
        <w:rPr>
          <w:del w:id="1117" w:author="Rapporteur" w:date="2018-02-06T16:17:00Z"/>
          <w:rFonts w:ascii="Calibri" w:hAnsi="Calibri"/>
          <w:sz w:val="22"/>
          <w:szCs w:val="22"/>
          <w:highlight w:val="cyan"/>
          <w:lang w:eastAsia="en-GB"/>
        </w:rPr>
      </w:pPr>
      <w:del w:id="1118" w:author="Rapporteur" w:date="2018-02-06T16:17:00Z">
        <w:r w:rsidRPr="00EE645B" w:rsidDel="00126517">
          <w:rPr>
            <w:highlight w:val="cyan"/>
          </w:rPr>
          <w:delText>5.5.4.7</w:delText>
        </w:r>
        <w:r w:rsidRPr="00EE645B" w:rsidDel="00126517">
          <w:rPr>
            <w:rFonts w:ascii="Calibri" w:hAnsi="Calibri"/>
            <w:sz w:val="22"/>
            <w:szCs w:val="22"/>
            <w:highlight w:val="cyan"/>
            <w:lang w:eastAsia="en-GB"/>
          </w:rPr>
          <w:tab/>
        </w:r>
        <w:r w:rsidRPr="00EE645B" w:rsidDel="00126517">
          <w:rPr>
            <w:highlight w:val="cyan"/>
          </w:rPr>
          <w:delText>Event A6 (Neighbour becomes offset better than SCell)</w:delText>
        </w:r>
        <w:r w:rsidRPr="00EE645B" w:rsidDel="00126517">
          <w:rPr>
            <w:highlight w:val="cyan"/>
          </w:rPr>
          <w:tab/>
          <w:delText>49</w:delText>
        </w:r>
      </w:del>
    </w:p>
    <w:p w14:paraId="1261B53E" w14:textId="77777777" w:rsidR="00546434" w:rsidRPr="00EE645B" w:rsidDel="00126517" w:rsidRDefault="00546434">
      <w:pPr>
        <w:pStyle w:val="30"/>
        <w:rPr>
          <w:del w:id="1119" w:author="Rapporteur" w:date="2018-02-06T16:17:00Z"/>
          <w:rFonts w:ascii="Calibri" w:hAnsi="Calibri"/>
          <w:sz w:val="22"/>
          <w:szCs w:val="22"/>
          <w:highlight w:val="cyan"/>
          <w:lang w:eastAsia="en-GB"/>
        </w:rPr>
      </w:pPr>
      <w:del w:id="1120" w:author="Rapporteur" w:date="2018-02-06T16:17:00Z">
        <w:r w:rsidRPr="00EE645B" w:rsidDel="00126517">
          <w:rPr>
            <w:highlight w:val="cyan"/>
          </w:rPr>
          <w:delText>5.5.5</w:delText>
        </w:r>
        <w:r w:rsidRPr="00EE645B" w:rsidDel="00126517">
          <w:rPr>
            <w:rFonts w:ascii="Calibri" w:hAnsi="Calibri"/>
            <w:sz w:val="22"/>
            <w:szCs w:val="22"/>
            <w:highlight w:val="cyan"/>
            <w:lang w:eastAsia="en-GB"/>
          </w:rPr>
          <w:tab/>
        </w:r>
        <w:r w:rsidRPr="00EE645B" w:rsidDel="00126517">
          <w:rPr>
            <w:highlight w:val="cyan"/>
          </w:rPr>
          <w:delText>Measurement reporting</w:delText>
        </w:r>
        <w:r w:rsidRPr="00EE645B" w:rsidDel="00126517">
          <w:rPr>
            <w:highlight w:val="cyan"/>
          </w:rPr>
          <w:tab/>
          <w:delText>50</w:delText>
        </w:r>
      </w:del>
    </w:p>
    <w:p w14:paraId="4972C8F7" w14:textId="77777777" w:rsidR="00546434" w:rsidRPr="00EE645B" w:rsidDel="00126517" w:rsidRDefault="00546434">
      <w:pPr>
        <w:pStyle w:val="40"/>
        <w:rPr>
          <w:del w:id="1121" w:author="Rapporteur" w:date="2018-02-06T16:17:00Z"/>
          <w:rFonts w:ascii="Calibri" w:hAnsi="Calibri"/>
          <w:sz w:val="22"/>
          <w:szCs w:val="22"/>
          <w:highlight w:val="cyan"/>
          <w:lang w:eastAsia="en-GB"/>
        </w:rPr>
      </w:pPr>
      <w:del w:id="1122" w:author="Rapporteur" w:date="2018-02-06T16:17:00Z">
        <w:r w:rsidRPr="00EE645B" w:rsidDel="00126517">
          <w:rPr>
            <w:highlight w:val="cyan"/>
          </w:rPr>
          <w:delText>5.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0</w:delText>
        </w:r>
      </w:del>
    </w:p>
    <w:p w14:paraId="53948378" w14:textId="77777777" w:rsidR="00546434" w:rsidRPr="00EE645B" w:rsidDel="00126517" w:rsidRDefault="00546434">
      <w:pPr>
        <w:pStyle w:val="40"/>
        <w:rPr>
          <w:del w:id="1123" w:author="Rapporteur" w:date="2018-02-06T16:17:00Z"/>
          <w:rFonts w:ascii="Calibri" w:hAnsi="Calibri"/>
          <w:sz w:val="22"/>
          <w:szCs w:val="22"/>
          <w:highlight w:val="cyan"/>
          <w:lang w:eastAsia="en-GB"/>
        </w:rPr>
      </w:pPr>
      <w:del w:id="1124" w:author="Rapporteur" w:date="2018-02-06T16:17:00Z">
        <w:r w:rsidRPr="00EE645B" w:rsidDel="00126517">
          <w:rPr>
            <w:highlight w:val="cyan"/>
          </w:rPr>
          <w:delText>5.5.5.2</w:delText>
        </w:r>
        <w:r w:rsidRPr="00EE645B" w:rsidDel="00126517">
          <w:rPr>
            <w:rFonts w:ascii="Calibri" w:hAnsi="Calibri"/>
            <w:sz w:val="22"/>
            <w:szCs w:val="22"/>
            <w:highlight w:val="cyan"/>
            <w:lang w:eastAsia="en-GB"/>
          </w:rPr>
          <w:tab/>
        </w:r>
        <w:r w:rsidRPr="00EE645B" w:rsidDel="00126517">
          <w:rPr>
            <w:highlight w:val="cyan"/>
          </w:rPr>
          <w:delText>Reporting of beam measurement information</w:delText>
        </w:r>
        <w:r w:rsidRPr="00EE645B" w:rsidDel="00126517">
          <w:rPr>
            <w:highlight w:val="cyan"/>
          </w:rPr>
          <w:tab/>
          <w:delText>52</w:delText>
        </w:r>
      </w:del>
    </w:p>
    <w:p w14:paraId="03848756" w14:textId="77777777" w:rsidR="00546434" w:rsidRPr="00EE645B" w:rsidDel="00126517" w:rsidRDefault="00546434">
      <w:pPr>
        <w:pStyle w:val="20"/>
        <w:rPr>
          <w:del w:id="1125" w:author="Rapporteur" w:date="2018-02-06T16:17:00Z"/>
          <w:rFonts w:ascii="Calibri" w:hAnsi="Calibri"/>
          <w:sz w:val="22"/>
          <w:szCs w:val="22"/>
          <w:highlight w:val="cyan"/>
          <w:lang w:eastAsia="en-GB"/>
        </w:rPr>
      </w:pPr>
      <w:del w:id="1126" w:author="Rapporteur" w:date="2018-02-06T16:17:00Z">
        <w:r w:rsidRPr="00EE645B" w:rsidDel="00126517">
          <w:rPr>
            <w:highlight w:val="cyan"/>
          </w:rPr>
          <w:delText>5.6</w:delText>
        </w:r>
        <w:r w:rsidRPr="00EE645B" w:rsidDel="00126517">
          <w:rPr>
            <w:rFonts w:ascii="Calibri" w:hAnsi="Calibri"/>
            <w:sz w:val="22"/>
            <w:szCs w:val="22"/>
            <w:highlight w:val="cyan"/>
            <w:lang w:eastAsia="en-GB"/>
          </w:rPr>
          <w:tab/>
        </w:r>
        <w:r w:rsidRPr="00EE645B" w:rsidDel="00126517">
          <w:rPr>
            <w:highlight w:val="cyan"/>
          </w:rPr>
          <w:delText>UE capabilities</w:delText>
        </w:r>
        <w:r w:rsidRPr="00EE645B" w:rsidDel="00126517">
          <w:rPr>
            <w:highlight w:val="cyan"/>
          </w:rPr>
          <w:tab/>
          <w:delText>52</w:delText>
        </w:r>
      </w:del>
    </w:p>
    <w:p w14:paraId="0E48A192" w14:textId="77777777" w:rsidR="00546434" w:rsidRPr="00EE645B" w:rsidDel="00126517" w:rsidRDefault="00546434">
      <w:pPr>
        <w:pStyle w:val="30"/>
        <w:rPr>
          <w:del w:id="1127" w:author="Rapporteur" w:date="2018-02-06T16:17:00Z"/>
          <w:rFonts w:ascii="Calibri" w:hAnsi="Calibri"/>
          <w:sz w:val="22"/>
          <w:szCs w:val="22"/>
          <w:highlight w:val="cyan"/>
          <w:lang w:eastAsia="en-GB"/>
        </w:rPr>
      </w:pPr>
      <w:del w:id="1128" w:author="Rapporteur" w:date="2018-02-06T16:17:00Z">
        <w:r w:rsidRPr="00EE645B" w:rsidDel="00126517">
          <w:rPr>
            <w:highlight w:val="cyan"/>
          </w:rPr>
          <w:delText>5.6.1</w:delText>
        </w:r>
        <w:r w:rsidRPr="00EE645B" w:rsidDel="00126517">
          <w:rPr>
            <w:rFonts w:ascii="Calibri" w:hAnsi="Calibri"/>
            <w:sz w:val="22"/>
            <w:szCs w:val="22"/>
            <w:highlight w:val="cyan"/>
            <w:lang w:eastAsia="en-GB"/>
          </w:rPr>
          <w:tab/>
        </w:r>
        <w:r w:rsidRPr="00EE645B" w:rsidDel="00126517">
          <w:rPr>
            <w:highlight w:val="cyan"/>
          </w:rPr>
          <w:delText>UE capability transfer</w:delText>
        </w:r>
        <w:r w:rsidRPr="00EE645B" w:rsidDel="00126517">
          <w:rPr>
            <w:highlight w:val="cyan"/>
          </w:rPr>
          <w:tab/>
          <w:delText>52</w:delText>
        </w:r>
      </w:del>
    </w:p>
    <w:p w14:paraId="136B21C7" w14:textId="77777777" w:rsidR="00546434" w:rsidRPr="00EE645B" w:rsidDel="00126517" w:rsidRDefault="00546434">
      <w:pPr>
        <w:pStyle w:val="40"/>
        <w:rPr>
          <w:del w:id="1129" w:author="Rapporteur" w:date="2018-02-06T16:17:00Z"/>
          <w:rFonts w:ascii="Calibri" w:hAnsi="Calibri"/>
          <w:sz w:val="22"/>
          <w:szCs w:val="22"/>
          <w:highlight w:val="cyan"/>
          <w:lang w:eastAsia="en-GB"/>
        </w:rPr>
      </w:pPr>
      <w:del w:id="1130" w:author="Rapporteur" w:date="2018-02-06T16:17:00Z">
        <w:r w:rsidRPr="00EE645B" w:rsidDel="00126517">
          <w:rPr>
            <w:highlight w:val="cyan"/>
            <w:lang w:eastAsia="ja-JP"/>
          </w:rPr>
          <w:delText>5.6.1.1</w:delText>
        </w:r>
        <w:r w:rsidRPr="00EE645B" w:rsidDel="00126517">
          <w:rPr>
            <w:rFonts w:ascii="Calibri" w:hAnsi="Calibri"/>
            <w:sz w:val="22"/>
            <w:szCs w:val="22"/>
            <w:highlight w:val="cyan"/>
            <w:lang w:eastAsia="en-GB"/>
          </w:rPr>
          <w:tab/>
        </w:r>
        <w:r w:rsidRPr="00EE645B" w:rsidDel="00126517">
          <w:rPr>
            <w:highlight w:val="cyan"/>
            <w:lang w:eastAsia="ja-JP"/>
          </w:rPr>
          <w:delText>General</w:delText>
        </w:r>
        <w:r w:rsidRPr="00EE645B" w:rsidDel="00126517">
          <w:rPr>
            <w:highlight w:val="cyan"/>
          </w:rPr>
          <w:tab/>
          <w:delText>52</w:delText>
        </w:r>
      </w:del>
    </w:p>
    <w:p w14:paraId="0FFB8A91" w14:textId="77777777" w:rsidR="00546434" w:rsidRPr="00EE645B" w:rsidDel="00126517" w:rsidRDefault="00546434">
      <w:pPr>
        <w:pStyle w:val="40"/>
        <w:rPr>
          <w:del w:id="1131" w:author="Rapporteur" w:date="2018-02-06T16:17:00Z"/>
          <w:rFonts w:ascii="Calibri" w:hAnsi="Calibri"/>
          <w:sz w:val="22"/>
          <w:szCs w:val="22"/>
          <w:highlight w:val="cyan"/>
          <w:lang w:eastAsia="en-GB"/>
        </w:rPr>
      </w:pPr>
      <w:del w:id="1132" w:author="Rapporteur" w:date="2018-02-06T16:17:00Z">
        <w:r w:rsidRPr="00EE645B" w:rsidDel="00126517">
          <w:rPr>
            <w:highlight w:val="cyan"/>
            <w:lang w:eastAsia="ja-JP"/>
          </w:rPr>
          <w:delText>5.6.1.3</w:delText>
        </w:r>
        <w:r w:rsidRPr="00EE645B" w:rsidDel="00126517">
          <w:rPr>
            <w:rFonts w:ascii="Calibri" w:hAnsi="Calibri"/>
            <w:sz w:val="22"/>
            <w:szCs w:val="22"/>
            <w:highlight w:val="cyan"/>
            <w:lang w:eastAsia="en-GB"/>
          </w:rPr>
          <w:tab/>
        </w:r>
        <w:r w:rsidRPr="00EE645B" w:rsidDel="00126517">
          <w:rPr>
            <w:highlight w:val="cyan"/>
            <w:lang w:eastAsia="ja-JP"/>
          </w:rPr>
          <w:delText xml:space="preserve">Reception of the </w:delText>
        </w:r>
        <w:r w:rsidRPr="00EE645B" w:rsidDel="00126517">
          <w:rPr>
            <w:i/>
            <w:highlight w:val="cyan"/>
            <w:lang w:eastAsia="ja-JP"/>
          </w:rPr>
          <w:delText>UECapabilityEnquiry</w:delText>
        </w:r>
        <w:r w:rsidRPr="00EE645B" w:rsidDel="00126517">
          <w:rPr>
            <w:highlight w:val="cyan"/>
            <w:lang w:eastAsia="ja-JP"/>
          </w:rPr>
          <w:delText xml:space="preserve"> by the UE</w:delText>
        </w:r>
        <w:r w:rsidRPr="00EE645B" w:rsidDel="00126517">
          <w:rPr>
            <w:highlight w:val="cyan"/>
          </w:rPr>
          <w:tab/>
          <w:delText>52</w:delText>
        </w:r>
      </w:del>
    </w:p>
    <w:p w14:paraId="3FFF83CA" w14:textId="77777777" w:rsidR="00546434" w:rsidRPr="00EE645B" w:rsidDel="00126517" w:rsidRDefault="00546434">
      <w:pPr>
        <w:pStyle w:val="40"/>
        <w:rPr>
          <w:del w:id="1133" w:author="Rapporteur" w:date="2018-02-06T16:17:00Z"/>
          <w:rFonts w:ascii="Calibri" w:hAnsi="Calibri"/>
          <w:sz w:val="22"/>
          <w:szCs w:val="22"/>
          <w:highlight w:val="cyan"/>
          <w:lang w:eastAsia="en-GB"/>
        </w:rPr>
      </w:pPr>
      <w:del w:id="1134" w:author="Rapporteur" w:date="2018-02-06T16:17:00Z">
        <w:r w:rsidRPr="00EE645B" w:rsidDel="00126517">
          <w:rPr>
            <w:highlight w:val="cyan"/>
            <w:lang w:eastAsia="ja-JP"/>
          </w:rPr>
          <w:delText>5.6.1.4</w:delText>
        </w:r>
        <w:r w:rsidRPr="00EE645B" w:rsidDel="00126517">
          <w:rPr>
            <w:rFonts w:ascii="Calibri" w:hAnsi="Calibri"/>
            <w:sz w:val="22"/>
            <w:szCs w:val="22"/>
            <w:highlight w:val="cyan"/>
            <w:lang w:eastAsia="en-GB"/>
          </w:rPr>
          <w:tab/>
        </w:r>
        <w:r w:rsidRPr="00EE645B" w:rsidDel="00126517">
          <w:rPr>
            <w:highlight w:val="cyan"/>
            <w:lang w:eastAsia="ja-JP"/>
          </w:rPr>
          <w:delText>Compilation of band combinations supported by the UE</w:delText>
        </w:r>
        <w:r w:rsidRPr="00EE645B" w:rsidDel="00126517">
          <w:rPr>
            <w:highlight w:val="cyan"/>
          </w:rPr>
          <w:tab/>
          <w:delText>52</w:delText>
        </w:r>
      </w:del>
    </w:p>
    <w:p w14:paraId="486FAF2E" w14:textId="77777777" w:rsidR="00546434" w:rsidRPr="00EE645B" w:rsidDel="00126517" w:rsidRDefault="00546434">
      <w:pPr>
        <w:pStyle w:val="40"/>
        <w:rPr>
          <w:del w:id="1135" w:author="Rapporteur" w:date="2018-02-06T16:17:00Z"/>
          <w:rFonts w:ascii="Calibri" w:hAnsi="Calibri"/>
          <w:sz w:val="22"/>
          <w:szCs w:val="22"/>
          <w:highlight w:val="cyan"/>
          <w:lang w:eastAsia="en-GB"/>
        </w:rPr>
      </w:pPr>
      <w:del w:id="1136" w:author="Rapporteur" w:date="2018-02-06T16:17:00Z">
        <w:r w:rsidRPr="00EE645B" w:rsidDel="00126517">
          <w:rPr>
            <w:highlight w:val="cyan"/>
            <w:lang w:eastAsia="ja-JP"/>
          </w:rPr>
          <w:delText>5.6.1.5</w:delText>
        </w:r>
        <w:r w:rsidRPr="00EE645B" w:rsidDel="00126517">
          <w:rPr>
            <w:rFonts w:ascii="Calibri" w:hAnsi="Calibri"/>
            <w:sz w:val="22"/>
            <w:szCs w:val="22"/>
            <w:highlight w:val="cyan"/>
            <w:lang w:eastAsia="en-GB"/>
          </w:rPr>
          <w:tab/>
        </w:r>
        <w:r w:rsidRPr="00EE645B" w:rsidDel="00126517">
          <w:rPr>
            <w:highlight w:val="cyan"/>
            <w:lang w:eastAsia="ja-JP"/>
          </w:rPr>
          <w:delText>Compilation of baseband processing combinations supported by the UE</w:delText>
        </w:r>
        <w:r w:rsidRPr="00EE645B" w:rsidDel="00126517">
          <w:rPr>
            <w:highlight w:val="cyan"/>
          </w:rPr>
          <w:tab/>
          <w:delText>53</w:delText>
        </w:r>
      </w:del>
    </w:p>
    <w:p w14:paraId="7FA04688" w14:textId="77777777" w:rsidR="00546434" w:rsidRPr="00EE645B" w:rsidDel="00126517" w:rsidRDefault="00546434">
      <w:pPr>
        <w:pStyle w:val="20"/>
        <w:rPr>
          <w:del w:id="1137" w:author="Rapporteur" w:date="2018-02-06T16:17:00Z"/>
          <w:rFonts w:ascii="Calibri" w:hAnsi="Calibri"/>
          <w:sz w:val="22"/>
          <w:szCs w:val="22"/>
          <w:highlight w:val="cyan"/>
          <w:lang w:eastAsia="en-GB"/>
        </w:rPr>
      </w:pPr>
      <w:del w:id="1138" w:author="Rapporteur" w:date="2018-02-06T16:17:00Z">
        <w:r w:rsidRPr="00EE645B" w:rsidDel="00126517">
          <w:rPr>
            <w:highlight w:val="cyan"/>
          </w:rPr>
          <w:delText>5.7</w:delText>
        </w:r>
        <w:r w:rsidRPr="00EE645B" w:rsidDel="00126517">
          <w:rPr>
            <w:rFonts w:ascii="Calibri" w:hAnsi="Calibri"/>
            <w:sz w:val="22"/>
            <w:szCs w:val="22"/>
            <w:highlight w:val="cyan"/>
            <w:lang w:eastAsia="en-GB"/>
          </w:rPr>
          <w:tab/>
        </w:r>
        <w:r w:rsidRPr="00EE645B" w:rsidDel="00126517">
          <w:rPr>
            <w:highlight w:val="cyan"/>
          </w:rPr>
          <w:delText>Other</w:delText>
        </w:r>
        <w:r w:rsidRPr="00EE645B" w:rsidDel="00126517">
          <w:rPr>
            <w:highlight w:val="cyan"/>
          </w:rPr>
          <w:tab/>
          <w:delText>53</w:delText>
        </w:r>
      </w:del>
    </w:p>
    <w:p w14:paraId="42BED2E8" w14:textId="77777777" w:rsidR="00546434" w:rsidRPr="00EE645B" w:rsidDel="00126517" w:rsidRDefault="00546434">
      <w:pPr>
        <w:pStyle w:val="30"/>
        <w:rPr>
          <w:del w:id="1139" w:author="Rapporteur" w:date="2018-02-06T16:17:00Z"/>
          <w:rFonts w:ascii="Calibri" w:hAnsi="Calibri"/>
          <w:sz w:val="22"/>
          <w:szCs w:val="22"/>
          <w:highlight w:val="cyan"/>
          <w:lang w:eastAsia="en-GB"/>
        </w:rPr>
      </w:pPr>
      <w:del w:id="1140" w:author="Rapporteur" w:date="2018-02-06T16:17:00Z">
        <w:r w:rsidRPr="00EE645B" w:rsidDel="00126517">
          <w:rPr>
            <w:highlight w:val="cyan"/>
          </w:rPr>
          <w:delText>5.7.1</w:delText>
        </w:r>
        <w:r w:rsidRPr="00EE645B" w:rsidDel="00126517">
          <w:rPr>
            <w:rFonts w:ascii="Calibri" w:hAnsi="Calibri"/>
            <w:sz w:val="22"/>
            <w:szCs w:val="22"/>
            <w:highlight w:val="cyan"/>
            <w:lang w:eastAsia="en-GB"/>
          </w:rPr>
          <w:tab/>
        </w:r>
        <w:r w:rsidRPr="00EE645B" w:rsidDel="00126517">
          <w:rPr>
            <w:highlight w:val="cyan"/>
          </w:rPr>
          <w:delText>DL information transfer</w:delText>
        </w:r>
        <w:r w:rsidRPr="00EE645B" w:rsidDel="00126517">
          <w:rPr>
            <w:highlight w:val="cyan"/>
          </w:rPr>
          <w:tab/>
          <w:delText>53</w:delText>
        </w:r>
      </w:del>
    </w:p>
    <w:p w14:paraId="2DADDFBB" w14:textId="77777777" w:rsidR="00546434" w:rsidRPr="00EE645B" w:rsidDel="00126517" w:rsidRDefault="00546434">
      <w:pPr>
        <w:pStyle w:val="30"/>
        <w:rPr>
          <w:del w:id="1141" w:author="Rapporteur" w:date="2018-02-06T16:17:00Z"/>
          <w:rFonts w:ascii="Calibri" w:hAnsi="Calibri"/>
          <w:sz w:val="22"/>
          <w:szCs w:val="22"/>
          <w:highlight w:val="cyan"/>
          <w:lang w:eastAsia="en-GB"/>
        </w:rPr>
      </w:pPr>
      <w:del w:id="1142" w:author="Rapporteur" w:date="2018-02-06T16:17:00Z">
        <w:r w:rsidRPr="00EE645B" w:rsidDel="00126517">
          <w:rPr>
            <w:highlight w:val="cyan"/>
          </w:rPr>
          <w:delText>5.7.2</w:delText>
        </w:r>
        <w:r w:rsidRPr="00EE645B" w:rsidDel="00126517">
          <w:rPr>
            <w:rFonts w:ascii="Calibri" w:hAnsi="Calibri"/>
            <w:sz w:val="22"/>
            <w:szCs w:val="22"/>
            <w:highlight w:val="cyan"/>
            <w:lang w:eastAsia="en-GB"/>
          </w:rPr>
          <w:tab/>
        </w:r>
        <w:r w:rsidRPr="00EE645B" w:rsidDel="00126517">
          <w:rPr>
            <w:highlight w:val="cyan"/>
          </w:rPr>
          <w:delText>UL information transfer</w:delText>
        </w:r>
        <w:r w:rsidRPr="00EE645B" w:rsidDel="00126517">
          <w:rPr>
            <w:highlight w:val="cyan"/>
          </w:rPr>
          <w:tab/>
          <w:delText>53</w:delText>
        </w:r>
      </w:del>
    </w:p>
    <w:p w14:paraId="026CCD6C" w14:textId="77777777" w:rsidR="00546434" w:rsidRPr="00EE645B" w:rsidDel="00126517" w:rsidRDefault="00546434">
      <w:pPr>
        <w:pStyle w:val="30"/>
        <w:rPr>
          <w:del w:id="1143" w:author="Rapporteur" w:date="2018-02-06T16:17:00Z"/>
          <w:rFonts w:ascii="Calibri" w:hAnsi="Calibri"/>
          <w:sz w:val="22"/>
          <w:szCs w:val="22"/>
          <w:highlight w:val="cyan"/>
          <w:lang w:eastAsia="en-GB"/>
        </w:rPr>
      </w:pPr>
      <w:del w:id="1144" w:author="Rapporteur" w:date="2018-02-06T16:17:00Z">
        <w:r w:rsidRPr="00EE645B" w:rsidDel="00126517">
          <w:rPr>
            <w:highlight w:val="cyan"/>
            <w:lang w:eastAsia="zh-CN"/>
          </w:rPr>
          <w:delText>5.7.3</w:delText>
        </w:r>
        <w:r w:rsidRPr="00EE645B" w:rsidDel="00126517">
          <w:rPr>
            <w:rFonts w:ascii="Calibri" w:hAnsi="Calibri"/>
            <w:sz w:val="22"/>
            <w:szCs w:val="22"/>
            <w:highlight w:val="cyan"/>
            <w:lang w:eastAsia="en-GB"/>
          </w:rPr>
          <w:tab/>
        </w:r>
        <w:r w:rsidRPr="00EE645B" w:rsidDel="00126517">
          <w:rPr>
            <w:highlight w:val="cyan"/>
          </w:rPr>
          <w:delText>SCG failure information</w:delText>
        </w:r>
        <w:r w:rsidRPr="00EE645B" w:rsidDel="00126517">
          <w:rPr>
            <w:highlight w:val="cyan"/>
          </w:rPr>
          <w:tab/>
          <w:delText>53</w:delText>
        </w:r>
      </w:del>
    </w:p>
    <w:p w14:paraId="23115C76" w14:textId="77777777" w:rsidR="00546434" w:rsidRPr="00EE645B" w:rsidDel="00126517" w:rsidRDefault="00546434">
      <w:pPr>
        <w:pStyle w:val="40"/>
        <w:rPr>
          <w:del w:id="1145" w:author="Rapporteur" w:date="2018-02-06T16:17:00Z"/>
          <w:rFonts w:ascii="Calibri" w:hAnsi="Calibri"/>
          <w:sz w:val="22"/>
          <w:szCs w:val="22"/>
          <w:highlight w:val="cyan"/>
          <w:lang w:eastAsia="en-GB"/>
        </w:rPr>
      </w:pPr>
      <w:del w:id="1146" w:author="Rapporteur" w:date="2018-02-06T16:17:00Z">
        <w:r w:rsidRPr="00EE645B" w:rsidDel="00126517">
          <w:rPr>
            <w:highlight w:val="cyan"/>
          </w:rPr>
          <w:delText>5.7.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3</w:delText>
        </w:r>
      </w:del>
    </w:p>
    <w:p w14:paraId="6C14E57F" w14:textId="77777777" w:rsidR="00546434" w:rsidRPr="00EE645B" w:rsidDel="00126517" w:rsidRDefault="00546434">
      <w:pPr>
        <w:pStyle w:val="40"/>
        <w:rPr>
          <w:del w:id="1147" w:author="Rapporteur" w:date="2018-02-06T16:17:00Z"/>
          <w:rFonts w:ascii="Calibri" w:hAnsi="Calibri"/>
          <w:sz w:val="22"/>
          <w:szCs w:val="22"/>
          <w:highlight w:val="cyan"/>
          <w:lang w:eastAsia="en-GB"/>
        </w:rPr>
      </w:pPr>
      <w:del w:id="1148" w:author="Rapporteur" w:date="2018-02-06T16:17:00Z">
        <w:r w:rsidRPr="00EE645B" w:rsidDel="00126517">
          <w:rPr>
            <w:highlight w:val="cyan"/>
          </w:rPr>
          <w:lastRenderedPageBreak/>
          <w:delText>5.7.3.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54</w:delText>
        </w:r>
      </w:del>
    </w:p>
    <w:p w14:paraId="78B526AE" w14:textId="77777777" w:rsidR="00546434" w:rsidRPr="00EE645B" w:rsidDel="00126517" w:rsidRDefault="00546434">
      <w:pPr>
        <w:pStyle w:val="40"/>
        <w:rPr>
          <w:del w:id="1149" w:author="Rapporteur" w:date="2018-02-06T16:17:00Z"/>
          <w:rFonts w:ascii="Calibri" w:hAnsi="Calibri"/>
          <w:sz w:val="22"/>
          <w:szCs w:val="22"/>
          <w:highlight w:val="cyan"/>
          <w:lang w:eastAsia="en-GB"/>
        </w:rPr>
      </w:pPr>
      <w:del w:id="1150" w:author="Rapporteur" w:date="2018-02-06T16:17:00Z">
        <w:r w:rsidRPr="00EE645B" w:rsidDel="00126517">
          <w:rPr>
            <w:highlight w:val="cyan"/>
          </w:rPr>
          <w:delText>5.7.3.3</w:delText>
        </w:r>
        <w:r w:rsidRPr="00EE645B" w:rsidDel="00126517">
          <w:rPr>
            <w:rFonts w:ascii="Calibri" w:hAnsi="Calibri"/>
            <w:sz w:val="22"/>
            <w:szCs w:val="22"/>
            <w:highlight w:val="cyan"/>
            <w:lang w:eastAsia="en-GB"/>
          </w:rPr>
          <w:tab/>
        </w:r>
        <w:r w:rsidRPr="00EE645B" w:rsidDel="00126517">
          <w:rPr>
            <w:highlight w:val="cyan"/>
          </w:rPr>
          <w:delText>Failure type determination</w:delText>
        </w:r>
        <w:r w:rsidRPr="00EE645B" w:rsidDel="00126517">
          <w:rPr>
            <w:highlight w:val="cyan"/>
          </w:rPr>
          <w:tab/>
          <w:delText>54</w:delText>
        </w:r>
      </w:del>
    </w:p>
    <w:p w14:paraId="5899D0A1" w14:textId="77777777" w:rsidR="00546434" w:rsidRPr="00EE645B" w:rsidDel="00126517" w:rsidRDefault="00546434">
      <w:pPr>
        <w:pStyle w:val="40"/>
        <w:rPr>
          <w:del w:id="1151" w:author="Rapporteur" w:date="2018-02-06T16:17:00Z"/>
          <w:rFonts w:ascii="Calibri" w:hAnsi="Calibri"/>
          <w:sz w:val="22"/>
          <w:szCs w:val="22"/>
          <w:highlight w:val="cyan"/>
          <w:lang w:eastAsia="en-GB"/>
        </w:rPr>
      </w:pPr>
      <w:del w:id="1152" w:author="Rapporteur" w:date="2018-02-06T16:17:00Z">
        <w:r w:rsidRPr="00EE645B" w:rsidDel="00126517">
          <w:rPr>
            <w:highlight w:val="cyan"/>
          </w:rPr>
          <w:delText>5.7.3.4</w:delText>
        </w:r>
        <w:r w:rsidRPr="00EE645B" w:rsidDel="00126517">
          <w:rPr>
            <w:rFonts w:ascii="Calibri" w:hAnsi="Calibri"/>
            <w:sz w:val="22"/>
            <w:szCs w:val="22"/>
            <w:highlight w:val="cyan"/>
            <w:lang w:eastAsia="en-GB"/>
          </w:rPr>
          <w:tab/>
        </w:r>
        <w:r w:rsidRPr="00EE645B" w:rsidDel="00126517">
          <w:rPr>
            <w:highlight w:val="cyan"/>
          </w:rPr>
          <w:delText xml:space="preserve">Setting the contents of </w:delText>
        </w:r>
        <w:r w:rsidRPr="00EE645B" w:rsidDel="00126517">
          <w:rPr>
            <w:i/>
            <w:highlight w:val="cyan"/>
          </w:rPr>
          <w:delText>FailureReportSCG-ToOtherRAT</w:delText>
        </w:r>
        <w:r w:rsidRPr="00EE645B" w:rsidDel="00126517">
          <w:rPr>
            <w:highlight w:val="cyan"/>
          </w:rPr>
          <w:tab/>
          <w:delText>55</w:delText>
        </w:r>
      </w:del>
    </w:p>
    <w:p w14:paraId="1FE58E3A" w14:textId="77777777" w:rsidR="00546434" w:rsidRPr="00EE645B" w:rsidDel="00126517" w:rsidRDefault="00546434">
      <w:pPr>
        <w:pStyle w:val="10"/>
        <w:rPr>
          <w:del w:id="1153" w:author="Rapporteur" w:date="2018-02-06T16:17:00Z"/>
          <w:rFonts w:ascii="Calibri" w:hAnsi="Calibri"/>
          <w:szCs w:val="22"/>
          <w:highlight w:val="cyan"/>
          <w:lang w:eastAsia="en-GB"/>
        </w:rPr>
      </w:pPr>
      <w:del w:id="1154" w:author="Rapporteur" w:date="2018-02-06T16:17:00Z">
        <w:r w:rsidRPr="00EE645B" w:rsidDel="00126517">
          <w:rPr>
            <w:highlight w:val="cyan"/>
          </w:rPr>
          <w:delText>6</w:delText>
        </w:r>
        <w:r w:rsidRPr="00EE645B" w:rsidDel="00126517">
          <w:rPr>
            <w:rFonts w:ascii="Calibri" w:hAnsi="Calibri"/>
            <w:szCs w:val="22"/>
            <w:highlight w:val="cyan"/>
            <w:lang w:eastAsia="en-GB"/>
          </w:rPr>
          <w:tab/>
        </w:r>
        <w:r w:rsidRPr="00EE645B" w:rsidDel="00126517">
          <w:rPr>
            <w:highlight w:val="cyan"/>
          </w:rPr>
          <w:delText>Protocol data units, formats and parameters (ASN.1)</w:delText>
        </w:r>
        <w:r w:rsidRPr="00EE645B" w:rsidDel="00126517">
          <w:rPr>
            <w:highlight w:val="cyan"/>
          </w:rPr>
          <w:tab/>
          <w:delText>56</w:delText>
        </w:r>
      </w:del>
    </w:p>
    <w:p w14:paraId="448E0376" w14:textId="77777777" w:rsidR="00546434" w:rsidRPr="00EE645B" w:rsidDel="00126517" w:rsidRDefault="00546434">
      <w:pPr>
        <w:pStyle w:val="20"/>
        <w:rPr>
          <w:del w:id="1155" w:author="Rapporteur" w:date="2018-02-06T16:17:00Z"/>
          <w:rFonts w:ascii="Calibri" w:hAnsi="Calibri"/>
          <w:sz w:val="22"/>
          <w:szCs w:val="22"/>
          <w:highlight w:val="cyan"/>
          <w:lang w:eastAsia="en-GB"/>
        </w:rPr>
      </w:pPr>
      <w:del w:id="1156" w:author="Rapporteur" w:date="2018-02-06T16:17:00Z">
        <w:r w:rsidRPr="00EE645B" w:rsidDel="00126517">
          <w:rPr>
            <w:highlight w:val="cyan"/>
          </w:rPr>
          <w:delText>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6</w:delText>
        </w:r>
      </w:del>
    </w:p>
    <w:p w14:paraId="1727AF25" w14:textId="77777777" w:rsidR="00546434" w:rsidRPr="00EE645B" w:rsidDel="00126517" w:rsidRDefault="00546434">
      <w:pPr>
        <w:pStyle w:val="30"/>
        <w:rPr>
          <w:del w:id="1157" w:author="Rapporteur" w:date="2018-02-06T16:17:00Z"/>
          <w:rFonts w:ascii="Calibri" w:hAnsi="Calibri"/>
          <w:sz w:val="22"/>
          <w:szCs w:val="22"/>
          <w:highlight w:val="cyan"/>
          <w:lang w:eastAsia="en-GB"/>
        </w:rPr>
      </w:pPr>
      <w:del w:id="1158" w:author="Rapporteur" w:date="2018-02-06T16:17:00Z">
        <w:r w:rsidRPr="00EE645B" w:rsidDel="00126517">
          <w:rPr>
            <w:highlight w:val="cyan"/>
          </w:rPr>
          <w:delText>6.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56</w:delText>
        </w:r>
      </w:del>
    </w:p>
    <w:p w14:paraId="6876D9C8" w14:textId="77777777" w:rsidR="00546434" w:rsidRPr="00EE645B" w:rsidDel="00126517" w:rsidRDefault="00546434">
      <w:pPr>
        <w:pStyle w:val="30"/>
        <w:rPr>
          <w:del w:id="1159" w:author="Rapporteur" w:date="2018-02-06T16:17:00Z"/>
          <w:rFonts w:ascii="Calibri" w:hAnsi="Calibri"/>
          <w:sz w:val="22"/>
          <w:szCs w:val="22"/>
          <w:highlight w:val="cyan"/>
          <w:lang w:eastAsia="en-GB"/>
        </w:rPr>
      </w:pPr>
      <w:del w:id="1160" w:author="Rapporteur" w:date="2018-02-06T16:17:00Z">
        <w:r w:rsidRPr="00EE645B" w:rsidDel="00126517">
          <w:rPr>
            <w:highlight w:val="cyan"/>
          </w:rPr>
          <w:delText>6.1.2</w:delText>
        </w:r>
        <w:r w:rsidRPr="00EE645B" w:rsidDel="00126517">
          <w:rPr>
            <w:rFonts w:ascii="Calibri" w:hAnsi="Calibri"/>
            <w:sz w:val="22"/>
            <w:szCs w:val="22"/>
            <w:highlight w:val="cyan"/>
            <w:lang w:eastAsia="en-GB"/>
          </w:rPr>
          <w:tab/>
        </w:r>
        <w:r w:rsidRPr="00EE645B" w:rsidDel="00126517">
          <w:rPr>
            <w:highlight w:val="cyan"/>
          </w:rPr>
          <w:delText>Need codes for optional downlink fields</w:delText>
        </w:r>
        <w:r w:rsidRPr="00EE645B" w:rsidDel="00126517">
          <w:rPr>
            <w:highlight w:val="cyan"/>
          </w:rPr>
          <w:tab/>
          <w:delText>56</w:delText>
        </w:r>
      </w:del>
    </w:p>
    <w:p w14:paraId="328DC877" w14:textId="77777777" w:rsidR="00546434" w:rsidRPr="00EE645B" w:rsidDel="00126517" w:rsidRDefault="00546434">
      <w:pPr>
        <w:pStyle w:val="20"/>
        <w:rPr>
          <w:del w:id="1161" w:author="Rapporteur" w:date="2018-02-06T16:17:00Z"/>
          <w:rFonts w:ascii="Calibri" w:hAnsi="Calibri"/>
          <w:sz w:val="22"/>
          <w:szCs w:val="22"/>
          <w:highlight w:val="cyan"/>
          <w:lang w:eastAsia="en-GB"/>
        </w:rPr>
      </w:pPr>
      <w:del w:id="1162" w:author="Rapporteur" w:date="2018-02-06T16:17:00Z">
        <w:r w:rsidRPr="00EE645B" w:rsidDel="00126517">
          <w:rPr>
            <w:highlight w:val="cyan"/>
          </w:rPr>
          <w:delText>6.2</w:delText>
        </w:r>
        <w:r w:rsidRPr="00EE645B" w:rsidDel="00126517">
          <w:rPr>
            <w:rFonts w:ascii="Calibri" w:hAnsi="Calibri"/>
            <w:sz w:val="22"/>
            <w:szCs w:val="22"/>
            <w:highlight w:val="cyan"/>
            <w:lang w:eastAsia="en-GB"/>
          </w:rPr>
          <w:tab/>
        </w:r>
        <w:r w:rsidRPr="00EE645B" w:rsidDel="00126517">
          <w:rPr>
            <w:highlight w:val="cyan"/>
          </w:rPr>
          <w:delText>RRC messages</w:delText>
        </w:r>
        <w:r w:rsidRPr="00EE645B" w:rsidDel="00126517">
          <w:rPr>
            <w:highlight w:val="cyan"/>
          </w:rPr>
          <w:tab/>
          <w:delText>57</w:delText>
        </w:r>
      </w:del>
    </w:p>
    <w:p w14:paraId="04504BE9" w14:textId="77777777" w:rsidR="00546434" w:rsidRPr="00EE645B" w:rsidDel="00126517" w:rsidRDefault="00546434">
      <w:pPr>
        <w:pStyle w:val="30"/>
        <w:rPr>
          <w:del w:id="1163" w:author="Rapporteur" w:date="2018-02-06T16:17:00Z"/>
          <w:rFonts w:ascii="Calibri" w:hAnsi="Calibri"/>
          <w:sz w:val="22"/>
          <w:szCs w:val="22"/>
          <w:highlight w:val="cyan"/>
          <w:lang w:eastAsia="en-GB"/>
        </w:rPr>
      </w:pPr>
      <w:del w:id="1164" w:author="Rapporteur" w:date="2018-02-06T16:17:00Z">
        <w:r w:rsidRPr="00EE645B" w:rsidDel="00126517">
          <w:rPr>
            <w:highlight w:val="cyan"/>
          </w:rPr>
          <w:delText>6.2.1</w:delText>
        </w:r>
        <w:r w:rsidRPr="00EE645B" w:rsidDel="00126517">
          <w:rPr>
            <w:rFonts w:ascii="Calibri" w:hAnsi="Calibri"/>
            <w:sz w:val="22"/>
            <w:szCs w:val="22"/>
            <w:highlight w:val="cyan"/>
            <w:lang w:eastAsia="en-GB"/>
          </w:rPr>
          <w:tab/>
        </w:r>
        <w:r w:rsidRPr="00EE645B" w:rsidDel="00126517">
          <w:rPr>
            <w:highlight w:val="cyan"/>
          </w:rPr>
          <w:delText>General message structure</w:delText>
        </w:r>
        <w:r w:rsidRPr="00EE645B" w:rsidDel="00126517">
          <w:rPr>
            <w:highlight w:val="cyan"/>
          </w:rPr>
          <w:tab/>
          <w:delText>57</w:delText>
        </w:r>
      </w:del>
    </w:p>
    <w:p w14:paraId="177CD27C" w14:textId="77777777" w:rsidR="00546434" w:rsidRPr="00EE645B" w:rsidDel="00126517" w:rsidRDefault="00546434">
      <w:pPr>
        <w:pStyle w:val="40"/>
        <w:rPr>
          <w:del w:id="1165" w:author="Rapporteur" w:date="2018-02-06T16:17:00Z"/>
          <w:rFonts w:ascii="Calibri" w:hAnsi="Calibri"/>
          <w:sz w:val="22"/>
          <w:szCs w:val="22"/>
          <w:highlight w:val="cyan"/>
          <w:lang w:eastAsia="en-GB"/>
        </w:rPr>
      </w:pPr>
      <w:del w:id="1166" w:author="Rapporteur" w:date="2018-02-06T16:17:00Z">
        <w:r w:rsidRPr="00EE645B" w:rsidDel="00126517">
          <w:rPr>
            <w:i/>
            <w:iCs/>
            <w:highlight w:val="cyan"/>
            <w:lang w:eastAsia="zh-CN"/>
          </w:rPr>
          <w:delText>–</w:delText>
        </w:r>
        <w:r w:rsidRPr="00EE645B" w:rsidDel="00126517">
          <w:rPr>
            <w:rFonts w:ascii="Calibri" w:hAnsi="Calibri"/>
            <w:sz w:val="22"/>
            <w:szCs w:val="22"/>
            <w:highlight w:val="cyan"/>
            <w:lang w:eastAsia="en-GB"/>
          </w:rPr>
          <w:tab/>
        </w:r>
        <w:r w:rsidRPr="00EE645B" w:rsidDel="00126517">
          <w:rPr>
            <w:i/>
            <w:iCs/>
            <w:highlight w:val="cyan"/>
            <w:lang w:eastAsia="zh-CN"/>
          </w:rPr>
          <w:delText>NR-RRC-Definitions</w:delText>
        </w:r>
        <w:r w:rsidRPr="00EE645B" w:rsidDel="00126517">
          <w:rPr>
            <w:highlight w:val="cyan"/>
          </w:rPr>
          <w:tab/>
          <w:delText>57</w:delText>
        </w:r>
      </w:del>
    </w:p>
    <w:p w14:paraId="2AA3924D" w14:textId="77777777" w:rsidR="00546434" w:rsidRPr="00EE645B" w:rsidDel="00126517" w:rsidRDefault="00546434">
      <w:pPr>
        <w:pStyle w:val="40"/>
        <w:rPr>
          <w:del w:id="1167" w:author="Rapporteur" w:date="2018-02-06T16:17:00Z"/>
          <w:rFonts w:ascii="Calibri" w:hAnsi="Calibri"/>
          <w:sz w:val="22"/>
          <w:szCs w:val="22"/>
          <w:highlight w:val="cyan"/>
          <w:lang w:eastAsia="en-GB"/>
        </w:rPr>
      </w:pPr>
      <w:del w:id="1168"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CCH-BCH-Message</w:delText>
        </w:r>
        <w:r w:rsidRPr="00EE645B" w:rsidDel="00126517">
          <w:rPr>
            <w:highlight w:val="cyan"/>
          </w:rPr>
          <w:tab/>
          <w:delText>58</w:delText>
        </w:r>
      </w:del>
    </w:p>
    <w:p w14:paraId="603050BD" w14:textId="77777777" w:rsidR="00546434" w:rsidRPr="00EE645B" w:rsidDel="00126517" w:rsidRDefault="00546434">
      <w:pPr>
        <w:pStyle w:val="40"/>
        <w:rPr>
          <w:del w:id="1169" w:author="Rapporteur" w:date="2018-02-06T16:17:00Z"/>
          <w:rFonts w:ascii="Calibri" w:hAnsi="Calibri"/>
          <w:sz w:val="22"/>
          <w:szCs w:val="22"/>
          <w:highlight w:val="cyan"/>
          <w:lang w:eastAsia="en-GB"/>
        </w:rPr>
      </w:pPr>
      <w:del w:id="1170"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DL-DCCH-Message</w:delText>
        </w:r>
        <w:r w:rsidRPr="00EE645B" w:rsidDel="00126517">
          <w:rPr>
            <w:highlight w:val="cyan"/>
          </w:rPr>
          <w:tab/>
          <w:delText>58</w:delText>
        </w:r>
      </w:del>
    </w:p>
    <w:p w14:paraId="3896486A" w14:textId="77777777" w:rsidR="00546434" w:rsidRPr="00EE645B" w:rsidDel="00126517" w:rsidRDefault="00546434">
      <w:pPr>
        <w:pStyle w:val="40"/>
        <w:rPr>
          <w:del w:id="1171" w:author="Rapporteur" w:date="2018-02-06T16:17:00Z"/>
          <w:rFonts w:ascii="Calibri" w:hAnsi="Calibri"/>
          <w:sz w:val="22"/>
          <w:szCs w:val="22"/>
          <w:highlight w:val="cyan"/>
          <w:lang w:eastAsia="en-GB"/>
        </w:rPr>
      </w:pPr>
      <w:del w:id="117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L-DCCH-Message</w:delText>
        </w:r>
        <w:r w:rsidRPr="00EE645B" w:rsidDel="00126517">
          <w:rPr>
            <w:highlight w:val="cyan"/>
          </w:rPr>
          <w:tab/>
          <w:delText>59</w:delText>
        </w:r>
      </w:del>
    </w:p>
    <w:p w14:paraId="7864D79B" w14:textId="77777777" w:rsidR="00546434" w:rsidRPr="00EE645B" w:rsidDel="00126517" w:rsidRDefault="00546434">
      <w:pPr>
        <w:pStyle w:val="30"/>
        <w:rPr>
          <w:del w:id="1173" w:author="Rapporteur" w:date="2018-02-06T16:17:00Z"/>
          <w:rFonts w:ascii="Calibri" w:hAnsi="Calibri"/>
          <w:sz w:val="22"/>
          <w:szCs w:val="22"/>
          <w:highlight w:val="cyan"/>
          <w:lang w:eastAsia="en-GB"/>
        </w:rPr>
      </w:pPr>
      <w:del w:id="1174" w:author="Rapporteur" w:date="2018-02-06T16:17:00Z">
        <w:r w:rsidRPr="00EE645B" w:rsidDel="00126517">
          <w:rPr>
            <w:highlight w:val="cyan"/>
          </w:rPr>
          <w:delText>6.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59</w:delText>
        </w:r>
      </w:del>
    </w:p>
    <w:p w14:paraId="4FB051FD" w14:textId="77777777" w:rsidR="00546434" w:rsidRPr="00EE645B" w:rsidDel="00126517" w:rsidRDefault="00546434">
      <w:pPr>
        <w:pStyle w:val="40"/>
        <w:rPr>
          <w:del w:id="1175" w:author="Rapporteur" w:date="2018-02-06T16:17:00Z"/>
          <w:rFonts w:ascii="Calibri" w:hAnsi="Calibri"/>
          <w:sz w:val="22"/>
          <w:szCs w:val="22"/>
          <w:highlight w:val="cyan"/>
          <w:lang w:eastAsia="en-GB"/>
        </w:rPr>
      </w:pPr>
      <w:del w:id="117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IB</w:delText>
        </w:r>
        <w:r w:rsidRPr="00EE645B" w:rsidDel="00126517">
          <w:rPr>
            <w:highlight w:val="cyan"/>
          </w:rPr>
          <w:tab/>
          <w:delText>59</w:delText>
        </w:r>
      </w:del>
    </w:p>
    <w:p w14:paraId="3A463A57" w14:textId="77777777" w:rsidR="00546434" w:rsidRPr="00EE645B" w:rsidDel="00126517" w:rsidRDefault="00546434">
      <w:pPr>
        <w:pStyle w:val="40"/>
        <w:rPr>
          <w:del w:id="1177" w:author="Rapporteur" w:date="2018-02-06T16:17:00Z"/>
          <w:rFonts w:ascii="Calibri" w:hAnsi="Calibri"/>
          <w:sz w:val="22"/>
          <w:szCs w:val="22"/>
          <w:highlight w:val="cyan"/>
          <w:lang w:eastAsia="en-GB"/>
        </w:rPr>
      </w:pPr>
      <w:del w:id="117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urementReport</w:delText>
        </w:r>
        <w:r w:rsidRPr="00EE645B" w:rsidDel="00126517">
          <w:rPr>
            <w:highlight w:val="cyan"/>
          </w:rPr>
          <w:tab/>
          <w:delText>60</w:delText>
        </w:r>
      </w:del>
    </w:p>
    <w:p w14:paraId="3338F6DF" w14:textId="77777777" w:rsidR="00546434" w:rsidRPr="00EE645B" w:rsidDel="00126517" w:rsidRDefault="00546434">
      <w:pPr>
        <w:pStyle w:val="40"/>
        <w:rPr>
          <w:del w:id="1179" w:author="Rapporteur" w:date="2018-02-06T16:17:00Z"/>
          <w:rFonts w:ascii="Calibri" w:hAnsi="Calibri"/>
          <w:sz w:val="22"/>
          <w:szCs w:val="22"/>
          <w:highlight w:val="cyan"/>
          <w:lang w:eastAsia="en-GB"/>
        </w:rPr>
      </w:pPr>
      <w:del w:id="118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RCReconfiguration</w:delText>
        </w:r>
        <w:r w:rsidRPr="00EE645B" w:rsidDel="00126517">
          <w:rPr>
            <w:highlight w:val="cyan"/>
          </w:rPr>
          <w:tab/>
          <w:delText>61</w:delText>
        </w:r>
      </w:del>
    </w:p>
    <w:p w14:paraId="2B6385A1" w14:textId="77777777" w:rsidR="00546434" w:rsidRPr="00EE645B" w:rsidDel="00126517" w:rsidRDefault="00546434">
      <w:pPr>
        <w:pStyle w:val="40"/>
        <w:rPr>
          <w:del w:id="1181" w:author="Rapporteur" w:date="2018-02-06T16:17:00Z"/>
          <w:rFonts w:ascii="Calibri" w:hAnsi="Calibri"/>
          <w:sz w:val="22"/>
          <w:szCs w:val="22"/>
          <w:highlight w:val="cyan"/>
          <w:lang w:eastAsia="en-GB"/>
        </w:rPr>
      </w:pPr>
      <w:del w:id="118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RCReconfigurationComplete</w:delText>
        </w:r>
        <w:r w:rsidRPr="00EE645B" w:rsidDel="00126517">
          <w:rPr>
            <w:highlight w:val="cyan"/>
          </w:rPr>
          <w:tab/>
          <w:delText>62</w:delText>
        </w:r>
      </w:del>
    </w:p>
    <w:p w14:paraId="240A494E" w14:textId="77777777" w:rsidR="00546434" w:rsidRPr="00EE645B" w:rsidDel="00126517" w:rsidRDefault="00546434">
      <w:pPr>
        <w:pStyle w:val="40"/>
        <w:rPr>
          <w:del w:id="1183" w:author="Rapporteur" w:date="2018-02-06T16:17:00Z"/>
          <w:rFonts w:ascii="Calibri" w:hAnsi="Calibri"/>
          <w:sz w:val="22"/>
          <w:szCs w:val="22"/>
          <w:highlight w:val="cyan"/>
          <w:lang w:eastAsia="en-GB"/>
        </w:rPr>
      </w:pPr>
      <w:del w:id="118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IB1</w:delText>
        </w:r>
        <w:r w:rsidRPr="00EE645B" w:rsidDel="00126517">
          <w:rPr>
            <w:highlight w:val="cyan"/>
          </w:rPr>
          <w:tab/>
          <w:delText>63</w:delText>
        </w:r>
      </w:del>
    </w:p>
    <w:p w14:paraId="39AB0AAE" w14:textId="77777777" w:rsidR="00546434" w:rsidRPr="00EE645B" w:rsidDel="00126517" w:rsidRDefault="00546434">
      <w:pPr>
        <w:pStyle w:val="20"/>
        <w:rPr>
          <w:del w:id="1185" w:author="Rapporteur" w:date="2018-02-06T16:17:00Z"/>
          <w:rFonts w:ascii="Calibri" w:hAnsi="Calibri"/>
          <w:sz w:val="22"/>
          <w:szCs w:val="22"/>
          <w:highlight w:val="cyan"/>
          <w:lang w:eastAsia="en-GB"/>
        </w:rPr>
      </w:pPr>
      <w:del w:id="1186" w:author="Rapporteur" w:date="2018-02-06T16:17:00Z">
        <w:r w:rsidRPr="00EE645B" w:rsidDel="00126517">
          <w:rPr>
            <w:highlight w:val="cyan"/>
          </w:rPr>
          <w:delText>6.3</w:delText>
        </w:r>
        <w:r w:rsidRPr="00EE645B" w:rsidDel="00126517">
          <w:rPr>
            <w:rFonts w:ascii="Calibri" w:hAnsi="Calibri"/>
            <w:sz w:val="22"/>
            <w:szCs w:val="22"/>
            <w:highlight w:val="cyan"/>
            <w:lang w:eastAsia="en-GB"/>
          </w:rPr>
          <w:tab/>
        </w:r>
        <w:r w:rsidRPr="00EE645B" w:rsidDel="00126517">
          <w:rPr>
            <w:highlight w:val="cyan"/>
          </w:rPr>
          <w:delText>RRC information elements</w:delText>
        </w:r>
        <w:r w:rsidRPr="00EE645B" w:rsidDel="00126517">
          <w:rPr>
            <w:highlight w:val="cyan"/>
          </w:rPr>
          <w:tab/>
          <w:delText>65</w:delText>
        </w:r>
      </w:del>
    </w:p>
    <w:p w14:paraId="71C58AC7" w14:textId="77777777" w:rsidR="00546434" w:rsidRPr="00EE645B" w:rsidDel="00126517" w:rsidRDefault="00546434">
      <w:pPr>
        <w:pStyle w:val="30"/>
        <w:rPr>
          <w:del w:id="1187" w:author="Rapporteur" w:date="2018-02-06T16:17:00Z"/>
          <w:rFonts w:ascii="Calibri" w:hAnsi="Calibri"/>
          <w:sz w:val="22"/>
          <w:szCs w:val="22"/>
          <w:highlight w:val="cyan"/>
          <w:lang w:eastAsia="en-GB"/>
        </w:rPr>
      </w:pPr>
      <w:del w:id="118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SetupRelease Information Element</w:delText>
        </w:r>
        <w:r w:rsidRPr="00EE645B" w:rsidDel="00126517">
          <w:rPr>
            <w:highlight w:val="cyan"/>
          </w:rPr>
          <w:tab/>
          <w:delText>65</w:delText>
        </w:r>
      </w:del>
    </w:p>
    <w:p w14:paraId="4269DEC4" w14:textId="77777777" w:rsidR="00546434" w:rsidRPr="00EE645B" w:rsidDel="00126517" w:rsidRDefault="00546434">
      <w:pPr>
        <w:pStyle w:val="30"/>
        <w:rPr>
          <w:del w:id="1189" w:author="Rapporteur" w:date="2018-02-06T16:17:00Z"/>
          <w:rFonts w:ascii="Calibri" w:hAnsi="Calibri"/>
          <w:sz w:val="22"/>
          <w:szCs w:val="22"/>
          <w:highlight w:val="cyan"/>
          <w:lang w:eastAsia="en-GB"/>
        </w:rPr>
      </w:pPr>
      <w:del w:id="1190" w:author="Rapporteur" w:date="2018-02-06T16:17:00Z">
        <w:r w:rsidRPr="00EE645B" w:rsidDel="00126517">
          <w:rPr>
            <w:highlight w:val="cyan"/>
          </w:rPr>
          <w:delText>6.3.1</w:delText>
        </w:r>
        <w:r w:rsidRPr="00EE645B" w:rsidDel="00126517">
          <w:rPr>
            <w:rFonts w:ascii="Calibri" w:hAnsi="Calibri"/>
            <w:sz w:val="22"/>
            <w:szCs w:val="22"/>
            <w:highlight w:val="cyan"/>
            <w:lang w:eastAsia="en-GB"/>
          </w:rPr>
          <w:tab/>
        </w:r>
        <w:r w:rsidRPr="00EE645B" w:rsidDel="00126517">
          <w:rPr>
            <w:highlight w:val="cyan"/>
          </w:rPr>
          <w:delText>System information blocks</w:delText>
        </w:r>
        <w:r w:rsidRPr="00EE645B" w:rsidDel="00126517">
          <w:rPr>
            <w:highlight w:val="cyan"/>
          </w:rPr>
          <w:tab/>
          <w:delText>65</w:delText>
        </w:r>
      </w:del>
    </w:p>
    <w:p w14:paraId="7293E363" w14:textId="77777777" w:rsidR="00546434" w:rsidRPr="00EE645B" w:rsidDel="00126517" w:rsidRDefault="00546434">
      <w:pPr>
        <w:pStyle w:val="30"/>
        <w:rPr>
          <w:del w:id="1191" w:author="Rapporteur" w:date="2018-02-06T16:17:00Z"/>
          <w:rFonts w:ascii="Calibri" w:hAnsi="Calibri"/>
          <w:sz w:val="22"/>
          <w:szCs w:val="22"/>
          <w:highlight w:val="cyan"/>
          <w:lang w:eastAsia="en-GB"/>
        </w:rPr>
      </w:pPr>
      <w:del w:id="1192" w:author="Rapporteur" w:date="2018-02-06T16:17:00Z">
        <w:r w:rsidRPr="00EE645B" w:rsidDel="00126517">
          <w:rPr>
            <w:highlight w:val="cyan"/>
          </w:rPr>
          <w:delText>6.3.2</w:delText>
        </w:r>
        <w:r w:rsidRPr="00EE645B" w:rsidDel="00126517">
          <w:rPr>
            <w:rFonts w:ascii="Calibri" w:hAnsi="Calibri"/>
            <w:sz w:val="22"/>
            <w:szCs w:val="22"/>
            <w:highlight w:val="cyan"/>
            <w:lang w:eastAsia="en-GB"/>
          </w:rPr>
          <w:tab/>
        </w:r>
        <w:r w:rsidRPr="00EE645B" w:rsidDel="00126517">
          <w:rPr>
            <w:highlight w:val="cyan"/>
          </w:rPr>
          <w:delText>Radio resource control information elements</w:delText>
        </w:r>
        <w:r w:rsidRPr="00EE645B" w:rsidDel="00126517">
          <w:rPr>
            <w:highlight w:val="cyan"/>
          </w:rPr>
          <w:tab/>
          <w:delText>65</w:delText>
        </w:r>
      </w:del>
    </w:p>
    <w:p w14:paraId="2E87332B" w14:textId="77777777" w:rsidR="00546434" w:rsidRPr="00EE645B" w:rsidDel="00126517" w:rsidRDefault="00546434">
      <w:pPr>
        <w:pStyle w:val="40"/>
        <w:rPr>
          <w:del w:id="1193" w:author="Rapporteur" w:date="2018-02-06T16:17:00Z"/>
          <w:rFonts w:ascii="Calibri" w:hAnsi="Calibri"/>
          <w:sz w:val="22"/>
          <w:szCs w:val="22"/>
          <w:highlight w:val="cyan"/>
          <w:lang w:eastAsia="en-GB"/>
        </w:rPr>
      </w:pPr>
      <w:del w:id="119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Alpha</w:delText>
        </w:r>
        <w:r w:rsidRPr="00EE645B" w:rsidDel="00126517">
          <w:rPr>
            <w:highlight w:val="cyan"/>
          </w:rPr>
          <w:tab/>
          <w:delText>65</w:delText>
        </w:r>
      </w:del>
    </w:p>
    <w:p w14:paraId="13C2C92C" w14:textId="77777777" w:rsidR="00546434" w:rsidRPr="00EE645B" w:rsidDel="00126517" w:rsidRDefault="00546434">
      <w:pPr>
        <w:pStyle w:val="40"/>
        <w:rPr>
          <w:del w:id="1195" w:author="Rapporteur" w:date="2018-02-06T16:17:00Z"/>
          <w:rFonts w:ascii="Calibri" w:hAnsi="Calibri"/>
          <w:sz w:val="22"/>
          <w:szCs w:val="22"/>
          <w:highlight w:val="cyan"/>
          <w:lang w:eastAsia="en-GB"/>
        </w:rPr>
      </w:pPr>
      <w:del w:id="119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DRB-Identity</w:delText>
        </w:r>
        <w:r w:rsidRPr="00EE645B" w:rsidDel="00126517">
          <w:rPr>
            <w:highlight w:val="cyan"/>
          </w:rPr>
          <w:tab/>
          <w:delText>65</w:delText>
        </w:r>
      </w:del>
    </w:p>
    <w:p w14:paraId="32AC5A94" w14:textId="77777777" w:rsidR="00546434" w:rsidRPr="00EE645B" w:rsidDel="00126517" w:rsidRDefault="00546434">
      <w:pPr>
        <w:pStyle w:val="40"/>
        <w:rPr>
          <w:del w:id="1197" w:author="Rapporteur" w:date="2018-02-06T16:17:00Z"/>
          <w:rFonts w:ascii="Calibri" w:hAnsi="Calibri"/>
          <w:sz w:val="22"/>
          <w:szCs w:val="22"/>
          <w:highlight w:val="cyan"/>
          <w:lang w:eastAsia="en-GB"/>
        </w:rPr>
      </w:pPr>
      <w:del w:id="119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BandwidthPart</w:delText>
        </w:r>
      </w:del>
      <w:ins w:id="1199" w:author="merged r1" w:date="2018-01-18T13:12:00Z">
        <w:del w:id="1200" w:author="Rapporteur" w:date="2018-02-06T16:17:00Z">
          <w:r w:rsidR="00453B63" w:rsidRPr="00EE645B" w:rsidDel="00126517">
            <w:rPr>
              <w:i/>
              <w:highlight w:val="cyan"/>
            </w:rPr>
            <w:delText>BWP</w:delText>
          </w:r>
        </w:del>
      </w:ins>
      <w:del w:id="1201" w:author="Rapporteur" w:date="2018-02-06T16:17:00Z">
        <w:r w:rsidRPr="00EE645B" w:rsidDel="00126517">
          <w:rPr>
            <w:i/>
            <w:highlight w:val="cyan"/>
          </w:rPr>
          <w:delText>-Config</w:delText>
        </w:r>
        <w:r w:rsidRPr="00EE645B" w:rsidDel="00126517">
          <w:rPr>
            <w:highlight w:val="cyan"/>
          </w:rPr>
          <w:tab/>
          <w:delText>66</w:delText>
        </w:r>
      </w:del>
    </w:p>
    <w:p w14:paraId="191B9F15" w14:textId="77777777" w:rsidR="00546434" w:rsidRPr="00EE645B" w:rsidDel="00126517" w:rsidRDefault="00546434">
      <w:pPr>
        <w:pStyle w:val="40"/>
        <w:rPr>
          <w:del w:id="1202" w:author="Rapporteur" w:date="2018-02-06T16:17:00Z"/>
          <w:rFonts w:ascii="Calibri" w:hAnsi="Calibri"/>
          <w:sz w:val="22"/>
          <w:szCs w:val="22"/>
          <w:highlight w:val="cyan"/>
          <w:lang w:eastAsia="en-GB"/>
        </w:rPr>
      </w:pPr>
      <w:del w:id="12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GroupConfig</w:delText>
        </w:r>
        <w:r w:rsidRPr="00EE645B" w:rsidDel="00126517">
          <w:rPr>
            <w:highlight w:val="cyan"/>
          </w:rPr>
          <w:tab/>
          <w:delText>68</w:delText>
        </w:r>
      </w:del>
    </w:p>
    <w:p w14:paraId="53B2AEC3" w14:textId="77777777" w:rsidR="00546434" w:rsidRPr="00EE645B" w:rsidDel="00126517" w:rsidRDefault="00546434">
      <w:pPr>
        <w:pStyle w:val="40"/>
        <w:rPr>
          <w:del w:id="1204" w:author="Rapporteur" w:date="2018-02-06T16:17:00Z"/>
          <w:rFonts w:ascii="Calibri" w:hAnsi="Calibri"/>
          <w:sz w:val="22"/>
          <w:szCs w:val="22"/>
          <w:highlight w:val="cyan"/>
          <w:lang w:eastAsia="en-GB"/>
        </w:rPr>
      </w:pPr>
      <w:del w:id="120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IndexList</w:delText>
        </w:r>
        <w:r w:rsidRPr="00EE645B" w:rsidDel="00126517">
          <w:rPr>
            <w:highlight w:val="cyan"/>
          </w:rPr>
          <w:tab/>
          <w:delText>70</w:delText>
        </w:r>
      </w:del>
    </w:p>
    <w:p w14:paraId="08E74948" w14:textId="77777777" w:rsidR="00546434" w:rsidRPr="00EE645B" w:rsidDel="00126517" w:rsidRDefault="00546434">
      <w:pPr>
        <w:pStyle w:val="40"/>
        <w:rPr>
          <w:del w:id="1206" w:author="Rapporteur" w:date="2018-02-06T16:17:00Z"/>
          <w:rFonts w:ascii="Calibri" w:hAnsi="Calibri"/>
          <w:sz w:val="22"/>
          <w:szCs w:val="22"/>
          <w:highlight w:val="cyan"/>
          <w:lang w:eastAsia="en-GB"/>
        </w:rPr>
      </w:pPr>
      <w:del w:id="12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ontrolResourceIndex</w:delText>
        </w:r>
        <w:r w:rsidRPr="00EE645B" w:rsidDel="00126517">
          <w:rPr>
            <w:highlight w:val="cyan"/>
          </w:rPr>
          <w:tab/>
          <w:delText>70</w:delText>
        </w:r>
      </w:del>
    </w:p>
    <w:p w14:paraId="2BF30BDA" w14:textId="77777777" w:rsidR="00546434" w:rsidRPr="00EE645B" w:rsidDel="00126517" w:rsidRDefault="00546434">
      <w:pPr>
        <w:pStyle w:val="40"/>
        <w:rPr>
          <w:del w:id="1208" w:author="Rapporteur" w:date="2018-02-06T16:17:00Z"/>
          <w:rFonts w:ascii="Calibri" w:hAnsi="Calibri"/>
          <w:sz w:val="22"/>
          <w:szCs w:val="22"/>
          <w:highlight w:val="cyan"/>
          <w:lang w:eastAsia="en-GB"/>
        </w:rPr>
      </w:pPr>
      <w:del w:id="120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rossCarrierSchedulingConfig</w:delText>
        </w:r>
        <w:r w:rsidRPr="00EE645B" w:rsidDel="00126517">
          <w:rPr>
            <w:highlight w:val="cyan"/>
          </w:rPr>
          <w:tab/>
          <w:delText>70</w:delText>
        </w:r>
      </w:del>
    </w:p>
    <w:p w14:paraId="261A629E" w14:textId="77777777" w:rsidR="00546434" w:rsidRPr="00EE645B" w:rsidDel="00126517" w:rsidRDefault="00546434">
      <w:pPr>
        <w:pStyle w:val="40"/>
        <w:rPr>
          <w:del w:id="1210" w:author="Rapporteur" w:date="2018-02-06T16:17:00Z"/>
          <w:rFonts w:ascii="Calibri" w:hAnsi="Calibri"/>
          <w:sz w:val="22"/>
          <w:szCs w:val="22"/>
          <w:highlight w:val="cyan"/>
          <w:lang w:eastAsia="en-GB"/>
        </w:rPr>
      </w:pPr>
      <w:del w:id="121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SI-MeasConfig</w:delText>
        </w:r>
        <w:r w:rsidRPr="00EE645B" w:rsidDel="00126517">
          <w:rPr>
            <w:highlight w:val="cyan"/>
          </w:rPr>
          <w:tab/>
          <w:delText>71</w:delText>
        </w:r>
      </w:del>
    </w:p>
    <w:p w14:paraId="5D46189F" w14:textId="77777777" w:rsidR="00546434" w:rsidRPr="00EE645B" w:rsidDel="00126517" w:rsidRDefault="00546434">
      <w:pPr>
        <w:pStyle w:val="40"/>
        <w:rPr>
          <w:del w:id="1212" w:author="Rapporteur" w:date="2018-02-06T16:17:00Z"/>
          <w:rFonts w:ascii="Calibri" w:hAnsi="Calibri"/>
          <w:sz w:val="22"/>
          <w:szCs w:val="22"/>
          <w:highlight w:val="cyan"/>
          <w:lang w:eastAsia="en-GB"/>
        </w:rPr>
      </w:pPr>
      <w:del w:id="12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FailureReportSCG-ToOtherRAT</w:delText>
        </w:r>
        <w:r w:rsidRPr="00EE645B" w:rsidDel="00126517">
          <w:rPr>
            <w:highlight w:val="cyan"/>
          </w:rPr>
          <w:tab/>
          <w:delText>82</w:delText>
        </w:r>
      </w:del>
    </w:p>
    <w:p w14:paraId="652B61B4" w14:textId="77777777" w:rsidR="00546434" w:rsidRPr="00EE645B" w:rsidDel="00126517" w:rsidRDefault="00546434">
      <w:pPr>
        <w:pStyle w:val="40"/>
        <w:rPr>
          <w:del w:id="1214" w:author="Rapporteur" w:date="2018-02-06T16:17:00Z"/>
          <w:rFonts w:ascii="Calibri" w:hAnsi="Calibri"/>
          <w:sz w:val="22"/>
          <w:szCs w:val="22"/>
          <w:highlight w:val="cyan"/>
          <w:lang w:eastAsia="en-GB"/>
        </w:rPr>
      </w:pPr>
      <w:del w:id="121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FrequencyInfoDL</w:delText>
        </w:r>
        <w:r w:rsidRPr="00EE645B" w:rsidDel="00126517">
          <w:rPr>
            <w:highlight w:val="cyan"/>
          </w:rPr>
          <w:tab/>
          <w:delText>83</w:delText>
        </w:r>
      </w:del>
    </w:p>
    <w:p w14:paraId="4C501D57" w14:textId="77777777" w:rsidR="00546434" w:rsidRPr="00EE645B" w:rsidDel="00126517" w:rsidRDefault="00546434">
      <w:pPr>
        <w:pStyle w:val="40"/>
        <w:rPr>
          <w:del w:id="1216" w:author="Rapporteur" w:date="2018-02-06T16:17:00Z"/>
          <w:rFonts w:ascii="Calibri" w:hAnsi="Calibri"/>
          <w:sz w:val="22"/>
          <w:szCs w:val="22"/>
          <w:highlight w:val="cyan"/>
          <w:lang w:eastAsia="en-GB"/>
        </w:rPr>
      </w:pPr>
      <w:del w:id="121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FrequencyInfoUL</w:delText>
        </w:r>
        <w:r w:rsidRPr="00EE645B" w:rsidDel="00126517">
          <w:rPr>
            <w:highlight w:val="cyan"/>
          </w:rPr>
          <w:tab/>
          <w:delText>84</w:delText>
        </w:r>
      </w:del>
    </w:p>
    <w:p w14:paraId="38828279" w14:textId="77777777" w:rsidR="00546434" w:rsidRPr="00EE645B" w:rsidDel="00126517" w:rsidRDefault="00546434">
      <w:pPr>
        <w:pStyle w:val="40"/>
        <w:rPr>
          <w:del w:id="1218" w:author="Rapporteur" w:date="2018-02-06T16:17:00Z"/>
          <w:rFonts w:ascii="Calibri" w:hAnsi="Calibri"/>
          <w:sz w:val="22"/>
          <w:szCs w:val="22"/>
          <w:highlight w:val="cyan"/>
          <w:lang w:eastAsia="en-GB"/>
        </w:rPr>
      </w:pPr>
      <w:del w:id="121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LogicalChannelConfig</w:delText>
        </w:r>
        <w:r w:rsidRPr="00EE645B" w:rsidDel="00126517">
          <w:rPr>
            <w:highlight w:val="cyan"/>
          </w:rPr>
          <w:tab/>
          <w:delText>84</w:delText>
        </w:r>
      </w:del>
    </w:p>
    <w:p w14:paraId="01D43D11" w14:textId="77777777" w:rsidR="00546434" w:rsidRPr="00EE645B" w:rsidDel="00126517" w:rsidRDefault="00546434">
      <w:pPr>
        <w:pStyle w:val="40"/>
        <w:rPr>
          <w:del w:id="1220" w:author="Rapporteur" w:date="2018-02-06T16:17:00Z"/>
          <w:rFonts w:ascii="Calibri" w:hAnsi="Calibri"/>
          <w:sz w:val="22"/>
          <w:szCs w:val="22"/>
          <w:highlight w:val="cyan"/>
          <w:lang w:eastAsia="en-GB"/>
        </w:rPr>
      </w:pPr>
      <w:del w:id="122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AC-CellGroupConfig</w:delText>
        </w:r>
        <w:r w:rsidRPr="00EE645B" w:rsidDel="00126517">
          <w:rPr>
            <w:highlight w:val="cyan"/>
          </w:rPr>
          <w:tab/>
          <w:delText>86</w:delText>
        </w:r>
      </w:del>
    </w:p>
    <w:p w14:paraId="4637783D" w14:textId="77777777" w:rsidR="00546434" w:rsidRPr="00EE645B" w:rsidDel="00126517" w:rsidRDefault="00546434">
      <w:pPr>
        <w:pStyle w:val="40"/>
        <w:rPr>
          <w:del w:id="1222" w:author="Rapporteur" w:date="2018-02-06T16:17:00Z"/>
          <w:rFonts w:ascii="Calibri" w:hAnsi="Calibri"/>
          <w:sz w:val="22"/>
          <w:szCs w:val="22"/>
          <w:highlight w:val="cyan"/>
          <w:lang w:eastAsia="en-GB"/>
        </w:rPr>
      </w:pPr>
      <w:del w:id="12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Config</w:delText>
        </w:r>
        <w:r w:rsidRPr="00EE645B" w:rsidDel="00126517">
          <w:rPr>
            <w:highlight w:val="cyan"/>
          </w:rPr>
          <w:tab/>
          <w:delText>91</w:delText>
        </w:r>
      </w:del>
    </w:p>
    <w:p w14:paraId="590C8571" w14:textId="77777777" w:rsidR="00546434" w:rsidRPr="00EE645B" w:rsidDel="00126517" w:rsidRDefault="00546434">
      <w:pPr>
        <w:pStyle w:val="40"/>
        <w:rPr>
          <w:del w:id="1224" w:author="Rapporteur" w:date="2018-02-06T16:17:00Z"/>
          <w:rFonts w:ascii="Calibri" w:hAnsi="Calibri"/>
          <w:sz w:val="22"/>
          <w:szCs w:val="22"/>
          <w:highlight w:val="cyan"/>
          <w:lang w:eastAsia="en-GB"/>
        </w:rPr>
      </w:pPr>
      <w:del w:id="122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w:delText>
        </w:r>
        <w:r w:rsidRPr="00EE645B" w:rsidDel="00126517">
          <w:rPr>
            <w:highlight w:val="cyan"/>
          </w:rPr>
          <w:tab/>
          <w:delText>92</w:delText>
        </w:r>
      </w:del>
    </w:p>
    <w:p w14:paraId="50682341" w14:textId="77777777" w:rsidR="00546434" w:rsidRPr="00EE645B" w:rsidDel="00126517" w:rsidRDefault="00546434">
      <w:pPr>
        <w:pStyle w:val="40"/>
        <w:rPr>
          <w:del w:id="1226" w:author="Rapporteur" w:date="2018-02-06T16:17:00Z"/>
          <w:rFonts w:ascii="Calibri" w:hAnsi="Calibri"/>
          <w:sz w:val="22"/>
          <w:szCs w:val="22"/>
          <w:highlight w:val="cyan"/>
          <w:lang w:eastAsia="en-GB"/>
        </w:rPr>
      </w:pPr>
      <w:del w:id="122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ToAddModList</w:delText>
        </w:r>
        <w:r w:rsidRPr="00EE645B" w:rsidDel="00126517">
          <w:rPr>
            <w:highlight w:val="cyan"/>
          </w:rPr>
          <w:tab/>
          <w:delText>93</w:delText>
        </w:r>
      </w:del>
    </w:p>
    <w:p w14:paraId="461D6156" w14:textId="77777777" w:rsidR="00546434" w:rsidRPr="00EE645B" w:rsidDel="00126517" w:rsidRDefault="00546434">
      <w:pPr>
        <w:pStyle w:val="40"/>
        <w:rPr>
          <w:del w:id="1228" w:author="Rapporteur" w:date="2018-02-06T16:17:00Z"/>
          <w:rFonts w:ascii="Calibri" w:hAnsi="Calibri"/>
          <w:sz w:val="22"/>
          <w:szCs w:val="22"/>
          <w:highlight w:val="cyan"/>
          <w:lang w:eastAsia="en-GB"/>
        </w:rPr>
      </w:pPr>
      <w:del w:id="122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EUTRA</w:delText>
        </w:r>
        <w:r w:rsidRPr="00EE645B" w:rsidDel="00126517">
          <w:rPr>
            <w:highlight w:val="cyan"/>
          </w:rPr>
          <w:tab/>
          <w:delText>93</w:delText>
        </w:r>
      </w:del>
    </w:p>
    <w:p w14:paraId="702BE938" w14:textId="77777777" w:rsidR="00546434" w:rsidRPr="00EE645B" w:rsidDel="00126517" w:rsidRDefault="00546434">
      <w:pPr>
        <w:pStyle w:val="40"/>
        <w:rPr>
          <w:del w:id="1230" w:author="Rapporteur" w:date="2018-02-06T16:17:00Z"/>
          <w:rFonts w:ascii="Calibri" w:hAnsi="Calibri"/>
          <w:sz w:val="22"/>
          <w:szCs w:val="22"/>
          <w:highlight w:val="cyan"/>
          <w:lang w:eastAsia="en-GB"/>
        </w:rPr>
      </w:pPr>
      <w:del w:id="123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Id</w:delText>
        </w:r>
        <w:r w:rsidRPr="00EE645B" w:rsidDel="00126517">
          <w:rPr>
            <w:highlight w:val="cyan"/>
          </w:rPr>
          <w:tab/>
          <w:delText>93</w:delText>
        </w:r>
      </w:del>
    </w:p>
    <w:p w14:paraId="5F9F0666" w14:textId="77777777" w:rsidR="00546434" w:rsidRPr="00EE645B" w:rsidDel="00126517" w:rsidRDefault="00546434">
      <w:pPr>
        <w:pStyle w:val="40"/>
        <w:rPr>
          <w:del w:id="1232" w:author="Rapporteur" w:date="2018-02-06T16:17:00Z"/>
          <w:rFonts w:ascii="Calibri" w:hAnsi="Calibri"/>
          <w:sz w:val="22"/>
          <w:szCs w:val="22"/>
          <w:highlight w:val="cyan"/>
          <w:lang w:eastAsia="en-GB"/>
        </w:rPr>
      </w:pPr>
      <w:del w:id="123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NR</w:delText>
        </w:r>
        <w:r w:rsidRPr="00EE645B" w:rsidDel="00126517">
          <w:rPr>
            <w:highlight w:val="cyan"/>
          </w:rPr>
          <w:tab/>
          <w:delText>94</w:delText>
        </w:r>
      </w:del>
    </w:p>
    <w:p w14:paraId="72C55709" w14:textId="77777777" w:rsidR="00546434" w:rsidRPr="00EE645B" w:rsidDel="00126517" w:rsidRDefault="00546434">
      <w:pPr>
        <w:pStyle w:val="40"/>
        <w:rPr>
          <w:del w:id="1234" w:author="Rapporteur" w:date="2018-02-06T16:17:00Z"/>
          <w:rFonts w:ascii="Calibri" w:hAnsi="Calibri"/>
          <w:sz w:val="22"/>
          <w:szCs w:val="22"/>
          <w:highlight w:val="cyan"/>
          <w:lang w:eastAsia="en-GB"/>
        </w:rPr>
      </w:pPr>
      <w:del w:id="123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ObjectToAddModList</w:delText>
        </w:r>
        <w:r w:rsidRPr="00EE645B" w:rsidDel="00126517">
          <w:rPr>
            <w:highlight w:val="cyan"/>
          </w:rPr>
          <w:tab/>
          <w:delText>99</w:delText>
        </w:r>
      </w:del>
    </w:p>
    <w:p w14:paraId="17A8E843" w14:textId="77777777" w:rsidR="00546434" w:rsidRPr="00EE645B" w:rsidDel="00126517" w:rsidRDefault="00546434">
      <w:pPr>
        <w:pStyle w:val="40"/>
        <w:rPr>
          <w:del w:id="1236" w:author="Rapporteur" w:date="2018-02-06T16:17:00Z"/>
          <w:rFonts w:ascii="Calibri" w:hAnsi="Calibri"/>
          <w:sz w:val="22"/>
          <w:szCs w:val="22"/>
          <w:highlight w:val="cyan"/>
          <w:lang w:eastAsia="en-GB"/>
        </w:rPr>
      </w:pPr>
      <w:del w:id="12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Results</w:delText>
        </w:r>
        <w:r w:rsidRPr="00EE645B" w:rsidDel="00126517">
          <w:rPr>
            <w:highlight w:val="cyan"/>
          </w:rPr>
          <w:tab/>
          <w:delText>100</w:delText>
        </w:r>
      </w:del>
    </w:p>
    <w:p w14:paraId="45E30CB5" w14:textId="77777777" w:rsidR="00546434" w:rsidRPr="00EE645B" w:rsidDel="00126517" w:rsidRDefault="00546434">
      <w:pPr>
        <w:pStyle w:val="40"/>
        <w:rPr>
          <w:del w:id="1238" w:author="Rapporteur" w:date="2018-02-06T16:17:00Z"/>
          <w:rFonts w:ascii="Calibri" w:hAnsi="Calibri"/>
          <w:sz w:val="22"/>
          <w:szCs w:val="22"/>
          <w:highlight w:val="cyan"/>
          <w:lang w:eastAsia="en-GB"/>
        </w:rPr>
      </w:pPr>
      <w:del w:id="12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CCH-Config</w:delText>
        </w:r>
        <w:r w:rsidRPr="00EE645B" w:rsidDel="00126517">
          <w:rPr>
            <w:highlight w:val="cyan"/>
          </w:rPr>
          <w:tab/>
          <w:delText>103</w:delText>
        </w:r>
      </w:del>
    </w:p>
    <w:p w14:paraId="326B68B3" w14:textId="77777777" w:rsidR="00546434" w:rsidRPr="00EE645B" w:rsidDel="00126517" w:rsidRDefault="00546434">
      <w:pPr>
        <w:pStyle w:val="40"/>
        <w:rPr>
          <w:del w:id="1240" w:author="Rapporteur" w:date="2018-02-06T16:17:00Z"/>
          <w:rFonts w:ascii="Calibri" w:hAnsi="Calibri"/>
          <w:sz w:val="22"/>
          <w:szCs w:val="22"/>
          <w:highlight w:val="cyan"/>
          <w:lang w:eastAsia="en-GB"/>
        </w:rPr>
      </w:pPr>
      <w:del w:id="124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PDCP-Config</w:delText>
        </w:r>
        <w:r w:rsidRPr="00EE645B" w:rsidDel="00126517">
          <w:rPr>
            <w:highlight w:val="cyan"/>
          </w:rPr>
          <w:tab/>
          <w:delText>108</w:delText>
        </w:r>
      </w:del>
    </w:p>
    <w:p w14:paraId="5D9C78E9" w14:textId="77777777" w:rsidR="00546434" w:rsidRPr="00EE645B" w:rsidDel="00126517" w:rsidRDefault="00546434">
      <w:pPr>
        <w:pStyle w:val="40"/>
        <w:rPr>
          <w:del w:id="1242" w:author="Rapporteur" w:date="2018-02-06T16:17:00Z"/>
          <w:rFonts w:ascii="Calibri" w:hAnsi="Calibri"/>
          <w:sz w:val="22"/>
          <w:szCs w:val="22"/>
          <w:highlight w:val="cyan"/>
          <w:lang w:eastAsia="en-GB"/>
        </w:rPr>
      </w:pPr>
      <w:del w:id="124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SCH-Config</w:delText>
        </w:r>
        <w:r w:rsidRPr="00EE645B" w:rsidDel="00126517">
          <w:rPr>
            <w:highlight w:val="cyan"/>
          </w:rPr>
          <w:tab/>
          <w:delText>111</w:delText>
        </w:r>
      </w:del>
    </w:p>
    <w:p w14:paraId="56D77356" w14:textId="77777777" w:rsidR="00546434" w:rsidRPr="00EE645B" w:rsidDel="00126517" w:rsidRDefault="00546434">
      <w:pPr>
        <w:pStyle w:val="40"/>
        <w:rPr>
          <w:del w:id="1244" w:author="Rapporteur" w:date="2018-02-06T16:17:00Z"/>
          <w:rFonts w:ascii="Calibri" w:hAnsi="Calibri"/>
          <w:sz w:val="22"/>
          <w:szCs w:val="22"/>
          <w:highlight w:val="cyan"/>
          <w:lang w:eastAsia="en-GB"/>
        </w:rPr>
      </w:pPr>
      <w:del w:id="124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hysCellId</w:delText>
        </w:r>
        <w:r w:rsidRPr="00EE645B" w:rsidDel="00126517">
          <w:rPr>
            <w:highlight w:val="cyan"/>
          </w:rPr>
          <w:tab/>
          <w:delText>116</w:delText>
        </w:r>
      </w:del>
    </w:p>
    <w:p w14:paraId="22708B47" w14:textId="77777777" w:rsidR="00546434" w:rsidRPr="00EE645B" w:rsidDel="00126517" w:rsidRDefault="00546434">
      <w:pPr>
        <w:pStyle w:val="40"/>
        <w:rPr>
          <w:del w:id="1246" w:author="Rapporteur" w:date="2018-02-06T16:17:00Z"/>
          <w:rFonts w:ascii="Calibri" w:hAnsi="Calibri"/>
          <w:sz w:val="22"/>
          <w:szCs w:val="22"/>
          <w:highlight w:val="cyan"/>
          <w:lang w:eastAsia="en-GB"/>
        </w:rPr>
      </w:pPr>
      <w:del w:id="124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RB-Id</w:delText>
        </w:r>
        <w:r w:rsidRPr="00EE645B" w:rsidDel="00126517">
          <w:rPr>
            <w:highlight w:val="cyan"/>
          </w:rPr>
          <w:tab/>
          <w:delText>117</w:delText>
        </w:r>
      </w:del>
    </w:p>
    <w:p w14:paraId="529BDEE2" w14:textId="77777777" w:rsidR="00546434" w:rsidRPr="00EE645B" w:rsidDel="00126517" w:rsidRDefault="00546434">
      <w:pPr>
        <w:pStyle w:val="40"/>
        <w:rPr>
          <w:del w:id="1248" w:author="Rapporteur" w:date="2018-02-06T16:17:00Z"/>
          <w:rFonts w:ascii="Calibri" w:hAnsi="Calibri"/>
          <w:sz w:val="22"/>
          <w:szCs w:val="22"/>
          <w:highlight w:val="cyan"/>
          <w:lang w:eastAsia="en-GB"/>
        </w:rPr>
      </w:pPr>
      <w:del w:id="124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CCH-Config</w:delText>
        </w:r>
        <w:r w:rsidRPr="00EE645B" w:rsidDel="00126517">
          <w:rPr>
            <w:highlight w:val="cyan"/>
          </w:rPr>
          <w:tab/>
          <w:delText>117</w:delText>
        </w:r>
      </w:del>
    </w:p>
    <w:p w14:paraId="40C277DE" w14:textId="77777777" w:rsidR="00546434" w:rsidRPr="00EE645B" w:rsidDel="00126517" w:rsidRDefault="00546434">
      <w:pPr>
        <w:pStyle w:val="40"/>
        <w:rPr>
          <w:del w:id="1250" w:author="Rapporteur" w:date="2018-02-06T16:17:00Z"/>
          <w:rFonts w:ascii="Calibri" w:hAnsi="Calibri"/>
          <w:sz w:val="22"/>
          <w:szCs w:val="22"/>
          <w:highlight w:val="cyan"/>
          <w:lang w:eastAsia="en-GB"/>
        </w:rPr>
      </w:pPr>
      <w:del w:id="125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SCH-Config</w:delText>
        </w:r>
        <w:r w:rsidRPr="00EE645B" w:rsidDel="00126517">
          <w:rPr>
            <w:highlight w:val="cyan"/>
          </w:rPr>
          <w:tab/>
          <w:delText>122</w:delText>
        </w:r>
      </w:del>
    </w:p>
    <w:p w14:paraId="7F7D4B79" w14:textId="77777777" w:rsidR="00546434" w:rsidRPr="00EE645B" w:rsidDel="00126517" w:rsidRDefault="00546434">
      <w:pPr>
        <w:pStyle w:val="40"/>
        <w:rPr>
          <w:del w:id="1252" w:author="Rapporteur" w:date="2018-02-06T16:17:00Z"/>
          <w:rFonts w:ascii="Calibri" w:hAnsi="Calibri"/>
          <w:sz w:val="22"/>
          <w:szCs w:val="22"/>
          <w:highlight w:val="cyan"/>
          <w:lang w:eastAsia="en-GB"/>
        </w:rPr>
      </w:pPr>
      <w:del w:id="125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Q-OffsetRange</w:delText>
        </w:r>
        <w:r w:rsidRPr="00EE645B" w:rsidDel="00126517">
          <w:rPr>
            <w:highlight w:val="cyan"/>
          </w:rPr>
          <w:tab/>
          <w:delText>128</w:delText>
        </w:r>
      </w:del>
    </w:p>
    <w:p w14:paraId="04C55A45" w14:textId="77777777" w:rsidR="00546434" w:rsidRPr="00EE645B" w:rsidDel="00126517" w:rsidRDefault="00546434">
      <w:pPr>
        <w:pStyle w:val="40"/>
        <w:rPr>
          <w:del w:id="1254" w:author="Rapporteur" w:date="2018-02-06T16:17:00Z"/>
          <w:rFonts w:ascii="Calibri" w:hAnsi="Calibri"/>
          <w:sz w:val="22"/>
          <w:szCs w:val="22"/>
          <w:highlight w:val="cyan"/>
          <w:lang w:eastAsia="en-GB"/>
        </w:rPr>
      </w:pPr>
      <w:del w:id="125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QuantityConfig</w:delText>
        </w:r>
        <w:r w:rsidRPr="00EE645B" w:rsidDel="00126517">
          <w:rPr>
            <w:highlight w:val="cyan"/>
          </w:rPr>
          <w:tab/>
          <w:delText>128</w:delText>
        </w:r>
      </w:del>
    </w:p>
    <w:p w14:paraId="2224BF8B" w14:textId="77777777" w:rsidR="00546434" w:rsidRPr="00EE645B" w:rsidDel="00126517" w:rsidRDefault="00546434">
      <w:pPr>
        <w:pStyle w:val="40"/>
        <w:rPr>
          <w:del w:id="1256" w:author="Rapporteur" w:date="2018-02-06T16:17:00Z"/>
          <w:rFonts w:ascii="Calibri" w:hAnsi="Calibri"/>
          <w:sz w:val="22"/>
          <w:szCs w:val="22"/>
          <w:highlight w:val="cyan"/>
          <w:lang w:eastAsia="en-GB"/>
        </w:rPr>
      </w:pPr>
      <w:del w:id="125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Common</w:delText>
        </w:r>
        <w:r w:rsidRPr="00EE645B" w:rsidDel="00126517">
          <w:rPr>
            <w:highlight w:val="cyan"/>
          </w:rPr>
          <w:tab/>
          <w:delText>129</w:delText>
        </w:r>
      </w:del>
    </w:p>
    <w:p w14:paraId="76D4ECFE" w14:textId="77777777" w:rsidR="00546434" w:rsidRPr="00EE645B" w:rsidDel="00126517" w:rsidRDefault="00546434">
      <w:pPr>
        <w:pStyle w:val="40"/>
        <w:rPr>
          <w:del w:id="1258" w:author="Rapporteur" w:date="2018-02-06T16:17:00Z"/>
          <w:rFonts w:ascii="Calibri" w:hAnsi="Calibri"/>
          <w:sz w:val="22"/>
          <w:szCs w:val="22"/>
          <w:highlight w:val="cyan"/>
          <w:lang w:eastAsia="en-GB"/>
        </w:rPr>
      </w:pPr>
      <w:del w:id="125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Dedicated</w:delText>
        </w:r>
        <w:r w:rsidRPr="00EE645B" w:rsidDel="00126517">
          <w:rPr>
            <w:highlight w:val="cyan"/>
          </w:rPr>
          <w:tab/>
          <w:delText>132</w:delText>
        </w:r>
      </w:del>
    </w:p>
    <w:p w14:paraId="6194C0A3" w14:textId="77777777" w:rsidR="00546434" w:rsidRPr="00EE645B" w:rsidDel="00126517" w:rsidRDefault="00546434">
      <w:pPr>
        <w:pStyle w:val="40"/>
        <w:rPr>
          <w:del w:id="1260" w:author="Rapporteur" w:date="2018-02-06T16:17:00Z"/>
          <w:rFonts w:ascii="Calibri" w:hAnsi="Calibri"/>
          <w:sz w:val="22"/>
          <w:szCs w:val="22"/>
          <w:highlight w:val="cyan"/>
          <w:lang w:eastAsia="en-GB"/>
        </w:rPr>
      </w:pPr>
      <w:del w:id="126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dioBearerConfig</w:delText>
        </w:r>
        <w:r w:rsidRPr="00EE645B" w:rsidDel="00126517">
          <w:rPr>
            <w:highlight w:val="cyan"/>
          </w:rPr>
          <w:tab/>
          <w:delText>133</w:delText>
        </w:r>
      </w:del>
    </w:p>
    <w:p w14:paraId="22AF0A81" w14:textId="77777777" w:rsidR="00546434" w:rsidRPr="00EE645B" w:rsidDel="00126517" w:rsidRDefault="00546434">
      <w:pPr>
        <w:pStyle w:val="40"/>
        <w:rPr>
          <w:del w:id="1262" w:author="Rapporteur" w:date="2018-02-06T16:17:00Z"/>
          <w:rFonts w:ascii="Calibri" w:hAnsi="Calibri"/>
          <w:sz w:val="22"/>
          <w:szCs w:val="22"/>
          <w:highlight w:val="cyan"/>
          <w:lang w:eastAsia="en-GB"/>
        </w:rPr>
      </w:pPr>
      <w:del w:id="126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Id</w:delText>
        </w:r>
        <w:r w:rsidRPr="00EE645B" w:rsidDel="00126517">
          <w:rPr>
            <w:highlight w:val="cyan"/>
          </w:rPr>
          <w:tab/>
          <w:delText>134</w:delText>
        </w:r>
      </w:del>
    </w:p>
    <w:p w14:paraId="3032AFCF" w14:textId="77777777" w:rsidR="00546434" w:rsidRPr="00EE645B" w:rsidDel="00126517" w:rsidRDefault="00546434">
      <w:pPr>
        <w:pStyle w:val="40"/>
        <w:rPr>
          <w:del w:id="1264" w:author="Rapporteur" w:date="2018-02-06T16:17:00Z"/>
          <w:rFonts w:ascii="Calibri" w:hAnsi="Calibri"/>
          <w:sz w:val="22"/>
          <w:szCs w:val="22"/>
          <w:highlight w:val="cyan"/>
          <w:lang w:eastAsia="en-GB"/>
        </w:rPr>
      </w:pPr>
      <w:del w:id="126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NR</w:delText>
        </w:r>
        <w:r w:rsidRPr="00EE645B" w:rsidDel="00126517">
          <w:rPr>
            <w:highlight w:val="cyan"/>
          </w:rPr>
          <w:tab/>
          <w:delText>135</w:delText>
        </w:r>
      </w:del>
    </w:p>
    <w:p w14:paraId="238F73D7" w14:textId="77777777" w:rsidR="00546434" w:rsidRPr="00EE645B" w:rsidDel="00126517" w:rsidRDefault="00546434">
      <w:pPr>
        <w:pStyle w:val="40"/>
        <w:rPr>
          <w:del w:id="1266" w:author="Rapporteur" w:date="2018-02-06T16:17:00Z"/>
          <w:rFonts w:ascii="Calibri" w:hAnsi="Calibri"/>
          <w:sz w:val="22"/>
          <w:szCs w:val="22"/>
          <w:highlight w:val="cyan"/>
          <w:lang w:eastAsia="en-GB"/>
        </w:rPr>
      </w:pPr>
      <w:del w:id="126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ToAddModList</w:delText>
        </w:r>
        <w:r w:rsidRPr="00EE645B" w:rsidDel="00126517">
          <w:rPr>
            <w:highlight w:val="cyan"/>
          </w:rPr>
          <w:tab/>
          <w:delText>138</w:delText>
        </w:r>
      </w:del>
    </w:p>
    <w:p w14:paraId="515BB833" w14:textId="77777777" w:rsidR="00546434" w:rsidRPr="00EE645B" w:rsidDel="00126517" w:rsidRDefault="00546434">
      <w:pPr>
        <w:pStyle w:val="40"/>
        <w:rPr>
          <w:del w:id="1268" w:author="Rapporteur" w:date="2018-02-06T16:17:00Z"/>
          <w:rFonts w:ascii="Calibri" w:hAnsi="Calibri"/>
          <w:sz w:val="22"/>
          <w:szCs w:val="22"/>
          <w:highlight w:val="cyan"/>
          <w:lang w:eastAsia="en-GB"/>
        </w:rPr>
      </w:pPr>
      <w:del w:id="126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RLC-Config</w:delText>
        </w:r>
        <w:r w:rsidRPr="00EE645B" w:rsidDel="00126517">
          <w:rPr>
            <w:highlight w:val="cyan"/>
          </w:rPr>
          <w:tab/>
          <w:delText>139</w:delText>
        </w:r>
      </w:del>
    </w:p>
    <w:p w14:paraId="46B6661A" w14:textId="77777777" w:rsidR="00546434" w:rsidRPr="00EE645B" w:rsidDel="00126517" w:rsidRDefault="00546434">
      <w:pPr>
        <w:pStyle w:val="40"/>
        <w:rPr>
          <w:del w:id="1270" w:author="Rapporteur" w:date="2018-02-06T16:17:00Z"/>
          <w:rFonts w:ascii="Calibri" w:hAnsi="Calibri"/>
          <w:sz w:val="22"/>
          <w:szCs w:val="22"/>
          <w:highlight w:val="cyan"/>
          <w:lang w:eastAsia="en-GB"/>
        </w:rPr>
      </w:pPr>
      <w:del w:id="127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LF-TimersAndConstants</w:delText>
        </w:r>
        <w:r w:rsidRPr="00EE645B" w:rsidDel="00126517">
          <w:rPr>
            <w:highlight w:val="cyan"/>
          </w:rPr>
          <w:tab/>
          <w:delText>141</w:delText>
        </w:r>
      </w:del>
    </w:p>
    <w:p w14:paraId="5E77CAA9" w14:textId="77777777" w:rsidR="00546434" w:rsidRPr="00EE645B" w:rsidDel="00126517" w:rsidRDefault="00546434">
      <w:pPr>
        <w:pStyle w:val="40"/>
        <w:rPr>
          <w:del w:id="1272" w:author="Rapporteur" w:date="2018-02-06T16:17:00Z"/>
          <w:rFonts w:ascii="Calibri" w:hAnsi="Calibri"/>
          <w:sz w:val="22"/>
          <w:szCs w:val="22"/>
          <w:highlight w:val="cyan"/>
          <w:lang w:eastAsia="en-GB"/>
        </w:rPr>
      </w:pPr>
      <w:del w:id="1273" w:author="Rapporteur" w:date="2018-02-06T16:17:00Z">
        <w:r w:rsidRPr="00EE645B" w:rsidDel="00126517">
          <w:rPr>
            <w:highlight w:val="cyan"/>
          </w:rPr>
          <w:lastRenderedPageBreak/>
          <w:delText>–</w:delText>
        </w:r>
        <w:r w:rsidRPr="00EE645B" w:rsidDel="00126517">
          <w:rPr>
            <w:rFonts w:ascii="Calibri" w:hAnsi="Calibri"/>
            <w:sz w:val="22"/>
            <w:szCs w:val="22"/>
            <w:highlight w:val="cyan"/>
            <w:lang w:eastAsia="en-GB"/>
          </w:rPr>
          <w:tab/>
        </w:r>
        <w:r w:rsidRPr="00EE645B" w:rsidDel="00126517">
          <w:rPr>
            <w:i/>
            <w:highlight w:val="cyan"/>
          </w:rPr>
          <w:delText>RNTI-Value</w:delText>
        </w:r>
        <w:r w:rsidRPr="00EE645B" w:rsidDel="00126517">
          <w:rPr>
            <w:highlight w:val="cyan"/>
          </w:rPr>
          <w:tab/>
          <w:delText>142</w:delText>
        </w:r>
      </w:del>
    </w:p>
    <w:p w14:paraId="34A69FB8" w14:textId="77777777" w:rsidR="00546434" w:rsidRPr="00EE645B" w:rsidDel="00126517" w:rsidRDefault="00546434">
      <w:pPr>
        <w:pStyle w:val="40"/>
        <w:rPr>
          <w:del w:id="1274" w:author="Rapporteur" w:date="2018-02-06T16:17:00Z"/>
          <w:rFonts w:ascii="Calibri" w:hAnsi="Calibri"/>
          <w:sz w:val="22"/>
          <w:szCs w:val="22"/>
          <w:highlight w:val="cyan"/>
          <w:lang w:eastAsia="en-GB"/>
        </w:rPr>
      </w:pPr>
      <w:del w:id="127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ellIndex</w:delText>
        </w:r>
        <w:r w:rsidRPr="00EE645B" w:rsidDel="00126517">
          <w:rPr>
            <w:highlight w:val="cyan"/>
          </w:rPr>
          <w:tab/>
          <w:delText>142</w:delText>
        </w:r>
      </w:del>
    </w:p>
    <w:p w14:paraId="774A2604" w14:textId="77777777" w:rsidR="00546434" w:rsidRPr="00EE645B" w:rsidDel="00126517" w:rsidRDefault="00546434">
      <w:pPr>
        <w:pStyle w:val="40"/>
        <w:rPr>
          <w:del w:id="1276" w:author="Rapporteur" w:date="2018-02-06T16:17:00Z"/>
          <w:rFonts w:ascii="Calibri" w:hAnsi="Calibri"/>
          <w:sz w:val="22"/>
          <w:szCs w:val="22"/>
          <w:highlight w:val="cyan"/>
          <w:lang w:eastAsia="en-GB"/>
        </w:rPr>
      </w:pPr>
      <w:del w:id="1277"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Config</w:delText>
        </w:r>
        <w:r w:rsidRPr="00EE645B" w:rsidDel="00126517">
          <w:rPr>
            <w:highlight w:val="cyan"/>
          </w:rPr>
          <w:tab/>
          <w:delText>142</w:delText>
        </w:r>
      </w:del>
    </w:p>
    <w:p w14:paraId="72A14EED" w14:textId="77777777" w:rsidR="00546434" w:rsidRPr="00EE645B" w:rsidDel="00126517" w:rsidRDefault="00546434">
      <w:pPr>
        <w:pStyle w:val="40"/>
        <w:rPr>
          <w:del w:id="1278" w:author="Rapporteur" w:date="2018-02-06T16:17:00Z"/>
          <w:rFonts w:ascii="Calibri" w:hAnsi="Calibri"/>
          <w:sz w:val="22"/>
          <w:szCs w:val="22"/>
          <w:highlight w:val="cyan"/>
          <w:lang w:eastAsia="en-GB"/>
        </w:rPr>
      </w:pPr>
      <w:del w:id="127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Resource-Config</w:delText>
        </w:r>
        <w:r w:rsidRPr="00EE645B" w:rsidDel="00126517">
          <w:rPr>
            <w:highlight w:val="cyan"/>
          </w:rPr>
          <w:tab/>
          <w:delText>143</w:delText>
        </w:r>
      </w:del>
    </w:p>
    <w:p w14:paraId="315DD475" w14:textId="77777777" w:rsidR="00546434" w:rsidRPr="00EE645B" w:rsidDel="00126517" w:rsidRDefault="00546434">
      <w:pPr>
        <w:pStyle w:val="40"/>
        <w:rPr>
          <w:del w:id="1280" w:author="Rapporteur" w:date="2018-02-06T16:17:00Z"/>
          <w:rFonts w:ascii="Calibri" w:hAnsi="Calibri"/>
          <w:sz w:val="22"/>
          <w:szCs w:val="22"/>
          <w:highlight w:val="cyan"/>
          <w:lang w:eastAsia="en-GB"/>
        </w:rPr>
      </w:pPr>
      <w:del w:id="128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ramblingId</w:delText>
        </w:r>
        <w:r w:rsidRPr="00EE645B" w:rsidDel="00126517">
          <w:rPr>
            <w:highlight w:val="cyan"/>
          </w:rPr>
          <w:tab/>
          <w:delText>144</w:delText>
        </w:r>
      </w:del>
    </w:p>
    <w:p w14:paraId="77AC57CE" w14:textId="77777777" w:rsidR="00546434" w:rsidRPr="00EE645B" w:rsidDel="00126517" w:rsidRDefault="00546434">
      <w:pPr>
        <w:pStyle w:val="40"/>
        <w:rPr>
          <w:del w:id="1282" w:author="Rapporteur" w:date="2018-02-06T16:17:00Z"/>
          <w:rFonts w:ascii="Calibri" w:hAnsi="Calibri"/>
          <w:sz w:val="22"/>
          <w:szCs w:val="22"/>
          <w:highlight w:val="cyan"/>
          <w:lang w:eastAsia="en-GB"/>
        </w:rPr>
      </w:pPr>
      <w:del w:id="128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DAP-Config</w:delText>
        </w:r>
        <w:r w:rsidRPr="00EE645B" w:rsidDel="00126517">
          <w:rPr>
            <w:highlight w:val="cyan"/>
          </w:rPr>
          <w:tab/>
          <w:delText>144</w:delText>
        </w:r>
      </w:del>
    </w:p>
    <w:p w14:paraId="29B168BB" w14:textId="77777777" w:rsidR="00546434" w:rsidRPr="00EE645B" w:rsidDel="00126517" w:rsidRDefault="00546434">
      <w:pPr>
        <w:pStyle w:val="40"/>
        <w:rPr>
          <w:del w:id="1284" w:author="Rapporteur" w:date="2018-02-06T16:17:00Z"/>
          <w:rFonts w:ascii="Calibri" w:hAnsi="Calibri"/>
          <w:sz w:val="22"/>
          <w:szCs w:val="22"/>
          <w:highlight w:val="cyan"/>
          <w:lang w:eastAsia="en-GB"/>
        </w:rPr>
      </w:pPr>
      <w:del w:id="12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curityAlgorithmConfig</w:delText>
        </w:r>
        <w:r w:rsidRPr="00EE645B" w:rsidDel="00126517">
          <w:rPr>
            <w:highlight w:val="cyan"/>
          </w:rPr>
          <w:tab/>
          <w:delText>145</w:delText>
        </w:r>
      </w:del>
    </w:p>
    <w:p w14:paraId="160BA12F" w14:textId="77777777" w:rsidR="00546434" w:rsidRPr="00EE645B" w:rsidDel="00126517" w:rsidRDefault="00546434">
      <w:pPr>
        <w:pStyle w:val="40"/>
        <w:rPr>
          <w:del w:id="1286" w:author="Rapporteur" w:date="2018-02-06T16:17:00Z"/>
          <w:rFonts w:ascii="Calibri" w:hAnsi="Calibri"/>
          <w:sz w:val="22"/>
          <w:szCs w:val="22"/>
          <w:highlight w:val="cyan"/>
          <w:lang w:eastAsia="en-GB"/>
        </w:rPr>
      </w:pPr>
      <w:del w:id="12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CellIndex</w:delText>
        </w:r>
        <w:r w:rsidRPr="00EE645B" w:rsidDel="00126517">
          <w:rPr>
            <w:highlight w:val="cyan"/>
          </w:rPr>
          <w:tab/>
          <w:delText>146</w:delText>
        </w:r>
      </w:del>
    </w:p>
    <w:p w14:paraId="573333FB" w14:textId="77777777" w:rsidR="00546434" w:rsidRPr="00EE645B" w:rsidDel="00126517" w:rsidRDefault="00546434">
      <w:pPr>
        <w:pStyle w:val="40"/>
        <w:rPr>
          <w:del w:id="1288" w:author="Rapporteur" w:date="2018-02-06T16:17:00Z"/>
          <w:rFonts w:ascii="Calibri" w:hAnsi="Calibri"/>
          <w:sz w:val="22"/>
          <w:szCs w:val="22"/>
          <w:highlight w:val="cyan"/>
          <w:lang w:eastAsia="en-GB"/>
        </w:rPr>
      </w:pPr>
      <w:del w:id="128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Common</w:delText>
        </w:r>
        <w:r w:rsidRPr="00EE645B" w:rsidDel="00126517">
          <w:rPr>
            <w:highlight w:val="cyan"/>
          </w:rPr>
          <w:tab/>
          <w:delText>146</w:delText>
        </w:r>
      </w:del>
    </w:p>
    <w:p w14:paraId="625E0EF4" w14:textId="77777777" w:rsidR="00546434" w:rsidRPr="00EE645B" w:rsidDel="00126517" w:rsidRDefault="00546434">
      <w:pPr>
        <w:pStyle w:val="40"/>
        <w:rPr>
          <w:del w:id="1290" w:author="Rapporteur" w:date="2018-02-06T16:17:00Z"/>
          <w:rFonts w:ascii="Calibri" w:hAnsi="Calibri"/>
          <w:sz w:val="22"/>
          <w:szCs w:val="22"/>
          <w:highlight w:val="cyan"/>
          <w:lang w:eastAsia="en-GB"/>
        </w:rPr>
      </w:pPr>
      <w:del w:id="12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Dedicated</w:delText>
        </w:r>
        <w:r w:rsidRPr="00EE645B" w:rsidDel="00126517">
          <w:rPr>
            <w:highlight w:val="cyan"/>
          </w:rPr>
          <w:tab/>
          <w:delText>148</w:delText>
        </w:r>
      </w:del>
    </w:p>
    <w:p w14:paraId="4D70A0A0" w14:textId="77777777" w:rsidR="00546434" w:rsidRPr="00EE645B" w:rsidDel="00126517" w:rsidRDefault="00546434">
      <w:pPr>
        <w:pStyle w:val="40"/>
        <w:rPr>
          <w:del w:id="1292" w:author="Rapporteur" w:date="2018-02-06T16:17:00Z"/>
          <w:rFonts w:ascii="Calibri" w:hAnsi="Calibri"/>
          <w:sz w:val="22"/>
          <w:szCs w:val="22"/>
          <w:highlight w:val="cyan"/>
          <w:lang w:eastAsia="en-GB"/>
        </w:rPr>
      </w:pPr>
      <w:del w:id="129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B-Identity</w:delText>
        </w:r>
        <w:r w:rsidRPr="00EE645B" w:rsidDel="00126517">
          <w:rPr>
            <w:highlight w:val="cyan"/>
          </w:rPr>
          <w:tab/>
          <w:delText>150</w:delText>
        </w:r>
      </w:del>
    </w:p>
    <w:p w14:paraId="74CEE8DF" w14:textId="77777777" w:rsidR="00546434" w:rsidRPr="00EE645B" w:rsidDel="00126517" w:rsidRDefault="00546434">
      <w:pPr>
        <w:pStyle w:val="40"/>
        <w:rPr>
          <w:del w:id="1294" w:author="Rapporteur" w:date="2018-02-06T16:17:00Z"/>
          <w:rFonts w:ascii="Calibri" w:hAnsi="Calibri"/>
          <w:sz w:val="22"/>
          <w:szCs w:val="22"/>
          <w:highlight w:val="cyan"/>
          <w:lang w:eastAsia="en-GB"/>
        </w:rPr>
      </w:pPr>
      <w:del w:id="129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PS-Config</w:delText>
        </w:r>
        <w:r w:rsidRPr="00EE645B" w:rsidDel="00126517">
          <w:rPr>
            <w:highlight w:val="cyan"/>
          </w:rPr>
          <w:tab/>
          <w:delText>150</w:delText>
        </w:r>
      </w:del>
    </w:p>
    <w:p w14:paraId="40C8AF8B" w14:textId="77777777" w:rsidR="00546434" w:rsidRPr="00EE645B" w:rsidDel="00126517" w:rsidRDefault="00546434">
      <w:pPr>
        <w:pStyle w:val="40"/>
        <w:rPr>
          <w:del w:id="1296" w:author="Rapporteur" w:date="2018-02-06T16:17:00Z"/>
          <w:rFonts w:ascii="Calibri" w:hAnsi="Calibri"/>
          <w:sz w:val="22"/>
          <w:szCs w:val="22"/>
          <w:highlight w:val="cyan"/>
          <w:lang w:eastAsia="en-GB"/>
        </w:rPr>
      </w:pPr>
      <w:del w:id="12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S-Config</w:delText>
        </w:r>
        <w:r w:rsidRPr="00EE645B" w:rsidDel="00126517">
          <w:rPr>
            <w:highlight w:val="cyan"/>
          </w:rPr>
          <w:tab/>
          <w:delText>152</w:delText>
        </w:r>
      </w:del>
    </w:p>
    <w:p w14:paraId="6E033D23" w14:textId="77777777" w:rsidR="00546434" w:rsidRPr="00EE645B" w:rsidDel="00126517" w:rsidRDefault="00546434">
      <w:pPr>
        <w:pStyle w:val="40"/>
        <w:rPr>
          <w:del w:id="1298" w:author="Rapporteur" w:date="2018-02-06T16:17:00Z"/>
          <w:rFonts w:ascii="Calibri" w:hAnsi="Calibri"/>
          <w:sz w:val="22"/>
          <w:szCs w:val="22"/>
          <w:highlight w:val="cyan"/>
          <w:lang w:eastAsia="en-GB"/>
        </w:rPr>
      </w:pPr>
      <w:del w:id="12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SB-Index</w:delText>
        </w:r>
        <w:r w:rsidRPr="00EE645B" w:rsidDel="00126517">
          <w:rPr>
            <w:highlight w:val="cyan"/>
          </w:rPr>
          <w:tab/>
          <w:delText>156</w:delText>
        </w:r>
      </w:del>
    </w:p>
    <w:p w14:paraId="0D4D5929" w14:textId="77777777" w:rsidR="00546434" w:rsidRPr="00EE645B" w:rsidDel="00126517" w:rsidRDefault="00546434">
      <w:pPr>
        <w:pStyle w:val="40"/>
        <w:rPr>
          <w:del w:id="1300" w:author="Rapporteur" w:date="2018-02-06T16:17:00Z"/>
          <w:rFonts w:ascii="Calibri" w:hAnsi="Calibri"/>
          <w:sz w:val="22"/>
          <w:szCs w:val="22"/>
          <w:highlight w:val="cyan"/>
          <w:lang w:eastAsia="en-GB"/>
        </w:rPr>
      </w:pPr>
      <w:del w:id="13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ubcarrierSpacing</w:delText>
        </w:r>
        <w:r w:rsidRPr="00EE645B" w:rsidDel="00126517">
          <w:rPr>
            <w:highlight w:val="cyan"/>
          </w:rPr>
          <w:tab/>
          <w:delText>157</w:delText>
        </w:r>
      </w:del>
    </w:p>
    <w:p w14:paraId="6B622DAB" w14:textId="77777777" w:rsidR="00546434" w:rsidRPr="00EE645B" w:rsidDel="00126517" w:rsidRDefault="00546434">
      <w:pPr>
        <w:pStyle w:val="40"/>
        <w:rPr>
          <w:del w:id="1302" w:author="Rapporteur" w:date="2018-02-06T16:17:00Z"/>
          <w:rFonts w:ascii="Calibri" w:hAnsi="Calibri"/>
          <w:sz w:val="22"/>
          <w:szCs w:val="22"/>
          <w:highlight w:val="cyan"/>
          <w:lang w:eastAsia="en-GB"/>
        </w:rPr>
      </w:pPr>
      <w:del w:id="13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TDD-UL-DL-Config</w:delText>
        </w:r>
        <w:r w:rsidRPr="00EE645B" w:rsidDel="00126517">
          <w:rPr>
            <w:highlight w:val="cyan"/>
          </w:rPr>
          <w:tab/>
          <w:delText>157</w:delText>
        </w:r>
      </w:del>
    </w:p>
    <w:p w14:paraId="307EE6AB" w14:textId="77777777" w:rsidR="00546434" w:rsidRPr="00EE645B" w:rsidDel="00126517" w:rsidRDefault="00546434">
      <w:pPr>
        <w:pStyle w:val="30"/>
        <w:rPr>
          <w:del w:id="1304" w:author="Rapporteur" w:date="2018-02-06T16:17:00Z"/>
          <w:rFonts w:ascii="Calibri" w:hAnsi="Calibri"/>
          <w:sz w:val="22"/>
          <w:szCs w:val="22"/>
          <w:highlight w:val="cyan"/>
          <w:lang w:eastAsia="en-GB"/>
        </w:rPr>
      </w:pPr>
      <w:del w:id="1305" w:author="Rapporteur" w:date="2018-02-06T16:17:00Z">
        <w:r w:rsidRPr="00EE645B" w:rsidDel="00126517">
          <w:rPr>
            <w:highlight w:val="cyan"/>
          </w:rPr>
          <w:delText>6.3.3</w:delText>
        </w:r>
        <w:r w:rsidRPr="00EE645B" w:rsidDel="00126517">
          <w:rPr>
            <w:rFonts w:ascii="Calibri" w:hAnsi="Calibri"/>
            <w:sz w:val="22"/>
            <w:szCs w:val="22"/>
            <w:highlight w:val="cyan"/>
            <w:lang w:eastAsia="en-GB"/>
          </w:rPr>
          <w:tab/>
        </w:r>
        <w:r w:rsidRPr="00EE645B" w:rsidDel="00126517">
          <w:rPr>
            <w:highlight w:val="cyan"/>
          </w:rPr>
          <w:delText>UE capability information elements</w:delText>
        </w:r>
        <w:r w:rsidRPr="00EE645B" w:rsidDel="00126517">
          <w:rPr>
            <w:highlight w:val="cyan"/>
          </w:rPr>
          <w:tab/>
          <w:delText>158</w:delText>
        </w:r>
      </w:del>
    </w:p>
    <w:p w14:paraId="0F63F72E" w14:textId="77777777" w:rsidR="00546434" w:rsidRPr="00EE645B" w:rsidDel="00126517" w:rsidRDefault="00546434">
      <w:pPr>
        <w:pStyle w:val="40"/>
        <w:rPr>
          <w:del w:id="1306" w:author="Rapporteur" w:date="2018-02-06T16:17:00Z"/>
          <w:rFonts w:ascii="Calibri" w:hAnsi="Calibri"/>
          <w:sz w:val="22"/>
          <w:szCs w:val="22"/>
          <w:highlight w:val="cyan"/>
          <w:lang w:eastAsia="en-GB"/>
        </w:rPr>
      </w:pPr>
      <w:del w:id="130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andCombinationList</w:delText>
        </w:r>
        <w:r w:rsidRPr="00EE645B" w:rsidDel="00126517">
          <w:rPr>
            <w:highlight w:val="cyan"/>
          </w:rPr>
          <w:tab/>
          <w:delText>158</w:delText>
        </w:r>
      </w:del>
    </w:p>
    <w:p w14:paraId="090E5703" w14:textId="77777777" w:rsidR="00546434" w:rsidRPr="00EE645B" w:rsidDel="00126517" w:rsidRDefault="00546434">
      <w:pPr>
        <w:pStyle w:val="40"/>
        <w:rPr>
          <w:del w:id="1308" w:author="Rapporteur" w:date="2018-02-06T16:17:00Z"/>
          <w:rFonts w:ascii="Calibri" w:hAnsi="Calibri"/>
          <w:sz w:val="22"/>
          <w:szCs w:val="22"/>
          <w:highlight w:val="cyan"/>
          <w:lang w:eastAsia="en-GB"/>
        </w:rPr>
      </w:pPr>
      <w:del w:id="130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AT-Type</w:delText>
        </w:r>
        <w:r w:rsidRPr="00EE645B" w:rsidDel="00126517">
          <w:rPr>
            <w:highlight w:val="cyan"/>
          </w:rPr>
          <w:tab/>
          <w:delText>159</w:delText>
        </w:r>
      </w:del>
    </w:p>
    <w:p w14:paraId="062CC384" w14:textId="77777777" w:rsidR="00546434" w:rsidRPr="00EE645B" w:rsidDel="00126517" w:rsidRDefault="00546434">
      <w:pPr>
        <w:pStyle w:val="40"/>
        <w:rPr>
          <w:del w:id="1310" w:author="Rapporteur" w:date="2018-02-06T16:17:00Z"/>
          <w:rFonts w:ascii="Calibri" w:hAnsi="Calibri"/>
          <w:sz w:val="22"/>
          <w:szCs w:val="22"/>
          <w:highlight w:val="cyan"/>
          <w:lang w:eastAsia="en-GB"/>
        </w:rPr>
      </w:pPr>
      <w:del w:id="131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CapabilityRAT-ContainerList</w:delText>
        </w:r>
        <w:r w:rsidRPr="00EE645B" w:rsidDel="00126517">
          <w:rPr>
            <w:highlight w:val="cyan"/>
          </w:rPr>
          <w:tab/>
          <w:delText>159</w:delText>
        </w:r>
      </w:del>
    </w:p>
    <w:p w14:paraId="7E5565FB" w14:textId="77777777" w:rsidR="00546434" w:rsidRPr="00EE645B" w:rsidDel="00126517" w:rsidRDefault="00546434">
      <w:pPr>
        <w:pStyle w:val="40"/>
        <w:rPr>
          <w:del w:id="1312" w:author="Rapporteur" w:date="2018-02-06T16:17:00Z"/>
          <w:rFonts w:ascii="Calibri" w:hAnsi="Calibri"/>
          <w:sz w:val="22"/>
          <w:szCs w:val="22"/>
          <w:highlight w:val="cyan"/>
          <w:lang w:eastAsia="en-GB"/>
        </w:rPr>
      </w:pPr>
      <w:del w:id="13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MRDC</w:delText>
        </w:r>
        <w:r w:rsidRPr="00EE645B" w:rsidDel="00126517">
          <w:rPr>
            <w:i/>
            <w:iCs/>
            <w:highlight w:val="cyan"/>
          </w:rPr>
          <w:delText>-Capability</w:delText>
        </w:r>
        <w:r w:rsidRPr="00EE645B" w:rsidDel="00126517">
          <w:rPr>
            <w:highlight w:val="cyan"/>
          </w:rPr>
          <w:tab/>
          <w:delText>160</w:delText>
        </w:r>
      </w:del>
    </w:p>
    <w:p w14:paraId="2D3655E1" w14:textId="77777777" w:rsidR="00546434" w:rsidRPr="00EE645B" w:rsidDel="00126517" w:rsidRDefault="00546434">
      <w:pPr>
        <w:pStyle w:val="40"/>
        <w:rPr>
          <w:del w:id="1314" w:author="Rapporteur" w:date="2018-02-06T16:17:00Z"/>
          <w:rFonts w:ascii="Calibri" w:hAnsi="Calibri"/>
          <w:sz w:val="22"/>
          <w:szCs w:val="22"/>
          <w:highlight w:val="cyan"/>
          <w:lang w:eastAsia="en-GB"/>
        </w:rPr>
      </w:pPr>
      <w:del w:id="131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N</w:delText>
        </w:r>
        <w:r w:rsidRPr="00EE645B" w:rsidDel="00126517">
          <w:rPr>
            <w:i/>
            <w:iCs/>
            <w:highlight w:val="cyan"/>
          </w:rPr>
          <w:delText>R-Capability</w:delText>
        </w:r>
        <w:r w:rsidRPr="00EE645B" w:rsidDel="00126517">
          <w:rPr>
            <w:highlight w:val="cyan"/>
          </w:rPr>
          <w:tab/>
          <w:delText>161</w:delText>
        </w:r>
      </w:del>
    </w:p>
    <w:p w14:paraId="188970C8" w14:textId="77777777" w:rsidR="00546434" w:rsidRPr="00EE645B" w:rsidDel="00126517" w:rsidRDefault="00546434">
      <w:pPr>
        <w:pStyle w:val="30"/>
        <w:rPr>
          <w:del w:id="1316" w:author="Rapporteur" w:date="2018-02-06T16:17:00Z"/>
          <w:rFonts w:ascii="Calibri" w:hAnsi="Calibri"/>
          <w:sz w:val="22"/>
          <w:szCs w:val="22"/>
          <w:highlight w:val="cyan"/>
          <w:lang w:eastAsia="en-GB"/>
        </w:rPr>
      </w:pPr>
      <w:del w:id="1317" w:author="Rapporteur" w:date="2018-02-06T16:17:00Z">
        <w:r w:rsidRPr="00EE645B" w:rsidDel="00126517">
          <w:rPr>
            <w:highlight w:val="cyan"/>
          </w:rPr>
          <w:delText>6.3.4</w:delText>
        </w:r>
        <w:r w:rsidRPr="00EE645B" w:rsidDel="00126517">
          <w:rPr>
            <w:rFonts w:ascii="Calibri" w:hAnsi="Calibri"/>
            <w:sz w:val="22"/>
            <w:szCs w:val="22"/>
            <w:highlight w:val="cyan"/>
            <w:lang w:eastAsia="en-GB"/>
          </w:rPr>
          <w:tab/>
        </w:r>
        <w:r w:rsidRPr="00EE645B" w:rsidDel="00126517">
          <w:rPr>
            <w:highlight w:val="cyan"/>
          </w:rPr>
          <w:delText>Other information elements</w:delText>
        </w:r>
        <w:r w:rsidRPr="00EE645B" w:rsidDel="00126517">
          <w:rPr>
            <w:highlight w:val="cyan"/>
          </w:rPr>
          <w:tab/>
          <w:delText>163</w:delText>
        </w:r>
      </w:del>
    </w:p>
    <w:p w14:paraId="6BB86C8A" w14:textId="77777777" w:rsidR="00546434" w:rsidRPr="00EE645B"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EE645B" w:rsidDel="00126517">
          <w:rPr>
            <w:highlight w:val="cyan"/>
          </w:rPr>
          <w:delText>6.4</w:delText>
        </w:r>
        <w:r w:rsidRPr="00EE645B" w:rsidDel="00126517">
          <w:rPr>
            <w:rFonts w:ascii="Calibri" w:hAnsi="Calibri"/>
            <w:sz w:val="22"/>
            <w:szCs w:val="22"/>
            <w:highlight w:val="cyan"/>
            <w:lang w:eastAsia="en-GB"/>
          </w:rPr>
          <w:tab/>
        </w:r>
        <w:r w:rsidRPr="00EE645B" w:rsidDel="00126517">
          <w:rPr>
            <w:highlight w:val="cyan"/>
          </w:rPr>
          <w:delText>RRC multiplicity and type constraint values</w:delText>
        </w:r>
        <w:r w:rsidRPr="00EE645B" w:rsidDel="00126517">
          <w:rPr>
            <w:highlight w:val="cyan"/>
          </w:rPr>
          <w:tab/>
          <w:delText>163</w:delText>
        </w:r>
      </w:del>
    </w:p>
    <w:p w14:paraId="1D28D9B4" w14:textId="77777777" w:rsidR="00546434" w:rsidRPr="00EE645B" w:rsidDel="00126517" w:rsidRDefault="00546434">
      <w:pPr>
        <w:pStyle w:val="30"/>
        <w:rPr>
          <w:del w:id="1320" w:author="Rapporteur" w:date="2018-02-06T16:17:00Z"/>
          <w:rFonts w:ascii="Calibri" w:hAnsi="Calibri"/>
          <w:sz w:val="22"/>
          <w:szCs w:val="22"/>
          <w:highlight w:val="cyan"/>
          <w:lang w:eastAsia="en-GB"/>
        </w:rPr>
      </w:pPr>
      <w:del w:id="13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Multiplicity and type constraint definitions</w:delText>
        </w:r>
        <w:r w:rsidRPr="00EE645B" w:rsidDel="00126517">
          <w:rPr>
            <w:highlight w:val="cyan"/>
          </w:rPr>
          <w:tab/>
          <w:delText>163</w:delText>
        </w:r>
      </w:del>
    </w:p>
    <w:p w14:paraId="433493B3" w14:textId="77777777" w:rsidR="00546434" w:rsidRPr="00EE645B" w:rsidDel="00126517" w:rsidRDefault="00546434">
      <w:pPr>
        <w:pStyle w:val="10"/>
        <w:rPr>
          <w:del w:id="1322" w:author="Rapporteur" w:date="2018-02-06T16:17:00Z"/>
          <w:rFonts w:ascii="Calibri" w:hAnsi="Calibri"/>
          <w:szCs w:val="22"/>
          <w:highlight w:val="cyan"/>
          <w:lang w:eastAsia="en-GB"/>
        </w:rPr>
      </w:pPr>
      <w:del w:id="1323" w:author="Rapporteur" w:date="2018-02-06T16:17:00Z">
        <w:r w:rsidRPr="00EE645B" w:rsidDel="00126517">
          <w:rPr>
            <w:highlight w:val="cyan"/>
          </w:rPr>
          <w:delText>7</w:delText>
        </w:r>
        <w:r w:rsidRPr="00EE645B" w:rsidDel="00126517">
          <w:rPr>
            <w:rFonts w:ascii="Calibri" w:hAnsi="Calibri"/>
            <w:szCs w:val="22"/>
            <w:highlight w:val="cyan"/>
            <w:lang w:eastAsia="en-GB"/>
          </w:rPr>
          <w:tab/>
        </w:r>
        <w:r w:rsidRPr="00EE645B" w:rsidDel="00126517">
          <w:rPr>
            <w:highlight w:val="cyan"/>
          </w:rPr>
          <w:delText>Variables and constants</w:delText>
        </w:r>
        <w:r w:rsidRPr="00EE645B" w:rsidDel="00126517">
          <w:rPr>
            <w:highlight w:val="cyan"/>
          </w:rPr>
          <w:tab/>
          <w:delText>166</w:delText>
        </w:r>
      </w:del>
    </w:p>
    <w:p w14:paraId="5313148A" w14:textId="77777777" w:rsidR="00546434" w:rsidRPr="00EE645B" w:rsidDel="00126517" w:rsidRDefault="00546434">
      <w:pPr>
        <w:pStyle w:val="20"/>
        <w:rPr>
          <w:del w:id="1324" w:author="Rapporteur" w:date="2018-02-06T16:17:00Z"/>
          <w:rFonts w:ascii="Calibri" w:hAnsi="Calibri"/>
          <w:sz w:val="22"/>
          <w:szCs w:val="22"/>
          <w:highlight w:val="cyan"/>
          <w:lang w:eastAsia="en-GB"/>
        </w:rPr>
      </w:pPr>
      <w:del w:id="1325" w:author="Rapporteur" w:date="2018-02-06T16:17:00Z">
        <w:r w:rsidRPr="00EE645B" w:rsidDel="00126517">
          <w:rPr>
            <w:highlight w:val="cyan"/>
          </w:rPr>
          <w:delText>7.1</w:delText>
        </w:r>
        <w:r w:rsidRPr="00EE645B" w:rsidDel="00126517">
          <w:rPr>
            <w:rFonts w:ascii="Calibri" w:hAnsi="Calibri"/>
            <w:sz w:val="22"/>
            <w:szCs w:val="22"/>
            <w:highlight w:val="cyan"/>
            <w:lang w:eastAsia="en-GB"/>
          </w:rPr>
          <w:tab/>
        </w:r>
        <w:r w:rsidRPr="00EE645B" w:rsidDel="00126517">
          <w:rPr>
            <w:highlight w:val="cyan"/>
          </w:rPr>
          <w:delText>Timers</w:delText>
        </w:r>
        <w:r w:rsidRPr="00EE645B" w:rsidDel="00126517">
          <w:rPr>
            <w:highlight w:val="cyan"/>
          </w:rPr>
          <w:tab/>
          <w:delText>166</w:delText>
        </w:r>
      </w:del>
    </w:p>
    <w:p w14:paraId="1E07DC29" w14:textId="77777777" w:rsidR="00546434" w:rsidRPr="00EE645B" w:rsidDel="00126517" w:rsidRDefault="00546434">
      <w:pPr>
        <w:pStyle w:val="30"/>
        <w:rPr>
          <w:del w:id="1326" w:author="Rapporteur" w:date="2018-02-06T16:17:00Z"/>
          <w:rFonts w:ascii="Calibri" w:hAnsi="Calibri"/>
          <w:sz w:val="22"/>
          <w:szCs w:val="22"/>
          <w:highlight w:val="cyan"/>
          <w:lang w:eastAsia="en-GB"/>
        </w:rPr>
      </w:pPr>
      <w:del w:id="1327" w:author="Rapporteur" w:date="2018-02-06T16:17:00Z">
        <w:r w:rsidRPr="00EE645B" w:rsidDel="00126517">
          <w:rPr>
            <w:highlight w:val="cyan"/>
          </w:rPr>
          <w:delText>7.1.1</w:delText>
        </w:r>
        <w:r w:rsidRPr="00EE645B" w:rsidDel="00126517">
          <w:rPr>
            <w:rFonts w:ascii="Calibri" w:hAnsi="Calibri"/>
            <w:sz w:val="22"/>
            <w:szCs w:val="22"/>
            <w:highlight w:val="cyan"/>
            <w:lang w:eastAsia="en-GB"/>
          </w:rPr>
          <w:tab/>
        </w:r>
        <w:r w:rsidRPr="00EE645B" w:rsidDel="00126517">
          <w:rPr>
            <w:highlight w:val="cyan"/>
          </w:rPr>
          <w:delText>Timers (Informative)</w:delText>
        </w:r>
        <w:r w:rsidRPr="00EE645B" w:rsidDel="00126517">
          <w:rPr>
            <w:highlight w:val="cyan"/>
          </w:rPr>
          <w:tab/>
          <w:delText>166</w:delText>
        </w:r>
      </w:del>
    </w:p>
    <w:p w14:paraId="2E95C532" w14:textId="77777777" w:rsidR="00546434" w:rsidRPr="00EE645B" w:rsidDel="00126517" w:rsidRDefault="00546434">
      <w:pPr>
        <w:pStyle w:val="30"/>
        <w:rPr>
          <w:del w:id="1328" w:author="Rapporteur" w:date="2018-02-06T16:17:00Z"/>
          <w:rFonts w:ascii="Calibri" w:hAnsi="Calibri"/>
          <w:sz w:val="22"/>
          <w:szCs w:val="22"/>
          <w:highlight w:val="cyan"/>
          <w:lang w:eastAsia="en-GB"/>
        </w:rPr>
      </w:pPr>
      <w:del w:id="1329" w:author="Rapporteur" w:date="2018-02-06T16:17:00Z">
        <w:r w:rsidRPr="00EE645B" w:rsidDel="00126517">
          <w:rPr>
            <w:highlight w:val="cyan"/>
          </w:rPr>
          <w:delText>7.1.2</w:delText>
        </w:r>
        <w:r w:rsidRPr="00EE645B" w:rsidDel="00126517">
          <w:rPr>
            <w:rFonts w:ascii="Calibri" w:hAnsi="Calibri"/>
            <w:sz w:val="22"/>
            <w:szCs w:val="22"/>
            <w:highlight w:val="cyan"/>
            <w:lang w:eastAsia="en-GB"/>
          </w:rPr>
          <w:tab/>
        </w:r>
        <w:r w:rsidRPr="00EE645B" w:rsidDel="00126517">
          <w:rPr>
            <w:highlight w:val="cyan"/>
          </w:rPr>
          <w:delText>Timer handling</w:delText>
        </w:r>
        <w:r w:rsidRPr="00EE645B" w:rsidDel="00126517">
          <w:rPr>
            <w:highlight w:val="cyan"/>
          </w:rPr>
          <w:tab/>
          <w:delText>166</w:delText>
        </w:r>
      </w:del>
    </w:p>
    <w:p w14:paraId="42BAE0C3" w14:textId="77777777" w:rsidR="00546434" w:rsidRPr="00EE645B"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EE645B" w:rsidDel="00126517">
          <w:rPr>
            <w:highlight w:val="cyan"/>
          </w:rPr>
          <w:delText>7.2</w:delText>
        </w:r>
        <w:r w:rsidRPr="00EE645B" w:rsidDel="00126517">
          <w:rPr>
            <w:rFonts w:ascii="Calibri" w:hAnsi="Calibri"/>
            <w:sz w:val="22"/>
            <w:szCs w:val="22"/>
            <w:highlight w:val="cyan"/>
            <w:lang w:eastAsia="en-GB"/>
          </w:rPr>
          <w:tab/>
        </w:r>
        <w:r w:rsidRPr="00EE645B" w:rsidDel="00126517">
          <w:rPr>
            <w:highlight w:val="cyan"/>
          </w:rPr>
          <w:delText>Counters</w:delText>
        </w:r>
        <w:r w:rsidRPr="00EE645B" w:rsidDel="00126517">
          <w:rPr>
            <w:highlight w:val="cyan"/>
          </w:rPr>
          <w:tab/>
          <w:delText>166</w:delText>
        </w:r>
      </w:del>
    </w:p>
    <w:p w14:paraId="164D6B44" w14:textId="77777777" w:rsidR="00546434" w:rsidRPr="00EE645B"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EE645B" w:rsidDel="00126517">
          <w:rPr>
            <w:highlight w:val="cyan"/>
          </w:rPr>
          <w:delText>7.3</w:delText>
        </w:r>
        <w:r w:rsidRPr="00EE645B" w:rsidDel="00126517">
          <w:rPr>
            <w:rFonts w:ascii="Calibri" w:hAnsi="Calibri"/>
            <w:sz w:val="22"/>
            <w:szCs w:val="22"/>
            <w:highlight w:val="cyan"/>
            <w:lang w:eastAsia="en-GB"/>
          </w:rPr>
          <w:tab/>
        </w:r>
        <w:r w:rsidRPr="00EE645B" w:rsidDel="00126517">
          <w:rPr>
            <w:highlight w:val="cyan"/>
          </w:rPr>
          <w:delText>Constants</w:delText>
        </w:r>
        <w:r w:rsidRPr="00EE645B" w:rsidDel="00126517">
          <w:rPr>
            <w:highlight w:val="cyan"/>
          </w:rPr>
          <w:tab/>
          <w:delText>166</w:delText>
        </w:r>
      </w:del>
    </w:p>
    <w:p w14:paraId="3318BBB0" w14:textId="77777777" w:rsidR="00546434" w:rsidRPr="00EE645B"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EE645B" w:rsidDel="00126517">
          <w:rPr>
            <w:highlight w:val="cyan"/>
          </w:rPr>
          <w:delText>7.4</w:delText>
        </w:r>
        <w:r w:rsidRPr="00EE645B" w:rsidDel="00126517">
          <w:rPr>
            <w:rFonts w:ascii="Calibri" w:hAnsi="Calibri"/>
            <w:sz w:val="22"/>
            <w:szCs w:val="22"/>
            <w:highlight w:val="cyan"/>
            <w:lang w:eastAsia="en-GB"/>
          </w:rPr>
          <w:tab/>
        </w:r>
        <w:r w:rsidRPr="00EE645B" w:rsidDel="00126517">
          <w:rPr>
            <w:highlight w:val="cyan"/>
          </w:rPr>
          <w:delText>UE variables</w:delText>
        </w:r>
        <w:r w:rsidRPr="00EE645B" w:rsidDel="00126517">
          <w:rPr>
            <w:highlight w:val="cyan"/>
          </w:rPr>
          <w:tab/>
          <w:delText>167</w:delText>
        </w:r>
      </w:del>
    </w:p>
    <w:p w14:paraId="56E51A50" w14:textId="77777777" w:rsidR="00546434" w:rsidRPr="00EE645B" w:rsidDel="00126517" w:rsidRDefault="00546434">
      <w:pPr>
        <w:pStyle w:val="40"/>
        <w:rPr>
          <w:del w:id="1336" w:author="Rapporteur" w:date="2018-02-06T16:17:00Z"/>
          <w:rFonts w:ascii="Calibri" w:hAnsi="Calibri"/>
          <w:sz w:val="22"/>
          <w:szCs w:val="22"/>
          <w:highlight w:val="cyan"/>
          <w:lang w:eastAsia="en-GB"/>
        </w:rPr>
      </w:pPr>
      <w:del w:id="13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Config</w:delText>
        </w:r>
        <w:r w:rsidRPr="00EE645B" w:rsidDel="00126517">
          <w:rPr>
            <w:highlight w:val="cyan"/>
          </w:rPr>
          <w:tab/>
          <w:delText>167</w:delText>
        </w:r>
      </w:del>
    </w:p>
    <w:p w14:paraId="2E2F64ED" w14:textId="77777777" w:rsidR="00546434" w:rsidRPr="00EE645B" w:rsidDel="00126517" w:rsidRDefault="00546434">
      <w:pPr>
        <w:pStyle w:val="40"/>
        <w:rPr>
          <w:del w:id="1338" w:author="Rapporteur" w:date="2018-02-06T16:17:00Z"/>
          <w:rFonts w:ascii="Calibri" w:hAnsi="Calibri"/>
          <w:sz w:val="22"/>
          <w:szCs w:val="22"/>
          <w:highlight w:val="cyan"/>
          <w:lang w:eastAsia="en-GB"/>
        </w:rPr>
      </w:pPr>
      <w:del w:id="13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ReportList</w:delText>
        </w:r>
        <w:r w:rsidRPr="00EE645B" w:rsidDel="00126517">
          <w:rPr>
            <w:highlight w:val="cyan"/>
          </w:rPr>
          <w:tab/>
          <w:delText>167</w:delText>
        </w:r>
      </w:del>
    </w:p>
    <w:p w14:paraId="6B3FA738" w14:textId="77777777" w:rsidR="00546434" w:rsidRPr="00EE645B" w:rsidDel="00126517" w:rsidRDefault="00546434">
      <w:pPr>
        <w:pStyle w:val="10"/>
        <w:rPr>
          <w:del w:id="1340" w:author="Rapporteur" w:date="2018-02-06T16:17:00Z"/>
          <w:rFonts w:ascii="Calibri" w:hAnsi="Calibri"/>
          <w:szCs w:val="22"/>
          <w:highlight w:val="cyan"/>
          <w:lang w:eastAsia="en-GB"/>
        </w:rPr>
      </w:pPr>
      <w:del w:id="1341" w:author="Rapporteur" w:date="2018-02-06T16:17:00Z">
        <w:r w:rsidRPr="00EE645B" w:rsidDel="00126517">
          <w:rPr>
            <w:highlight w:val="cyan"/>
          </w:rPr>
          <w:delText>8</w:delText>
        </w:r>
        <w:r w:rsidRPr="00EE645B" w:rsidDel="00126517">
          <w:rPr>
            <w:rFonts w:ascii="Calibri" w:hAnsi="Calibri"/>
            <w:szCs w:val="22"/>
            <w:highlight w:val="cyan"/>
            <w:lang w:eastAsia="en-GB"/>
          </w:rPr>
          <w:tab/>
        </w:r>
        <w:r w:rsidRPr="00EE645B" w:rsidDel="00126517">
          <w:rPr>
            <w:highlight w:val="cyan"/>
          </w:rPr>
          <w:delText>Protocol data unit abstract syntax</w:delText>
        </w:r>
        <w:r w:rsidRPr="00EE645B" w:rsidDel="00126517">
          <w:rPr>
            <w:highlight w:val="cyan"/>
          </w:rPr>
          <w:tab/>
          <w:delText>169</w:delText>
        </w:r>
      </w:del>
    </w:p>
    <w:p w14:paraId="03FF085B" w14:textId="77777777" w:rsidR="00546434" w:rsidRPr="00EE645B" w:rsidDel="00126517" w:rsidRDefault="00546434">
      <w:pPr>
        <w:pStyle w:val="20"/>
        <w:rPr>
          <w:del w:id="1342" w:author="Rapporteur" w:date="2018-02-06T16:17:00Z"/>
          <w:rFonts w:ascii="Calibri" w:hAnsi="Calibri"/>
          <w:sz w:val="22"/>
          <w:szCs w:val="22"/>
          <w:highlight w:val="cyan"/>
          <w:lang w:eastAsia="en-GB"/>
        </w:rPr>
      </w:pPr>
      <w:del w:id="1343" w:author="Rapporteur" w:date="2018-02-06T16:17:00Z">
        <w:r w:rsidRPr="00EE645B" w:rsidDel="00126517">
          <w:rPr>
            <w:highlight w:val="cyan"/>
          </w:rPr>
          <w:delText>8.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69</w:delText>
        </w:r>
      </w:del>
    </w:p>
    <w:p w14:paraId="69F04C05" w14:textId="77777777" w:rsidR="00546434" w:rsidRPr="00EE645B" w:rsidDel="00126517" w:rsidRDefault="00546434">
      <w:pPr>
        <w:pStyle w:val="20"/>
        <w:rPr>
          <w:del w:id="1344" w:author="Rapporteur" w:date="2018-02-06T16:17:00Z"/>
          <w:rFonts w:ascii="Calibri" w:hAnsi="Calibri"/>
          <w:sz w:val="22"/>
          <w:szCs w:val="22"/>
          <w:highlight w:val="cyan"/>
          <w:lang w:eastAsia="en-GB"/>
        </w:rPr>
      </w:pPr>
      <w:del w:id="1345" w:author="Rapporteur" w:date="2018-02-06T16:17:00Z">
        <w:r w:rsidRPr="00EE645B" w:rsidDel="00126517">
          <w:rPr>
            <w:highlight w:val="cyan"/>
          </w:rPr>
          <w:delText>8.2</w:delText>
        </w:r>
        <w:r w:rsidRPr="00EE645B" w:rsidDel="00126517">
          <w:rPr>
            <w:rFonts w:ascii="Calibri" w:hAnsi="Calibri"/>
            <w:sz w:val="22"/>
            <w:szCs w:val="22"/>
            <w:highlight w:val="cyan"/>
            <w:lang w:eastAsia="en-GB"/>
          </w:rPr>
          <w:tab/>
        </w:r>
        <w:r w:rsidRPr="00EE645B" w:rsidDel="00126517">
          <w:rPr>
            <w:highlight w:val="cyan"/>
          </w:rPr>
          <w:delText>Structure of encoded RRC messages</w:delText>
        </w:r>
        <w:r w:rsidRPr="00EE645B" w:rsidDel="00126517">
          <w:rPr>
            <w:highlight w:val="cyan"/>
          </w:rPr>
          <w:tab/>
          <w:delText>169</w:delText>
        </w:r>
      </w:del>
    </w:p>
    <w:p w14:paraId="42A1482A" w14:textId="77777777" w:rsidR="00546434" w:rsidRPr="00EE645B" w:rsidDel="00126517" w:rsidRDefault="00546434">
      <w:pPr>
        <w:pStyle w:val="20"/>
        <w:rPr>
          <w:del w:id="1346" w:author="Rapporteur" w:date="2018-02-06T16:17:00Z"/>
          <w:rFonts w:ascii="Calibri" w:hAnsi="Calibri"/>
          <w:sz w:val="22"/>
          <w:szCs w:val="22"/>
          <w:highlight w:val="cyan"/>
          <w:lang w:eastAsia="en-GB"/>
        </w:rPr>
      </w:pPr>
      <w:del w:id="1347" w:author="Rapporteur" w:date="2018-02-06T16:17:00Z">
        <w:r w:rsidRPr="00EE645B" w:rsidDel="00126517">
          <w:rPr>
            <w:highlight w:val="cyan"/>
          </w:rPr>
          <w:delText>8.3</w:delText>
        </w:r>
        <w:r w:rsidRPr="00EE645B" w:rsidDel="00126517">
          <w:rPr>
            <w:rFonts w:ascii="Calibri" w:hAnsi="Calibri"/>
            <w:sz w:val="22"/>
            <w:szCs w:val="22"/>
            <w:highlight w:val="cyan"/>
            <w:lang w:eastAsia="en-GB"/>
          </w:rPr>
          <w:tab/>
        </w:r>
        <w:r w:rsidRPr="00EE645B" w:rsidDel="00126517">
          <w:rPr>
            <w:highlight w:val="cyan"/>
          </w:rPr>
          <w:delText>Basic production</w:delText>
        </w:r>
        <w:r w:rsidRPr="00EE645B" w:rsidDel="00126517">
          <w:rPr>
            <w:highlight w:val="cyan"/>
          </w:rPr>
          <w:tab/>
          <w:delText>169</w:delText>
        </w:r>
      </w:del>
    </w:p>
    <w:p w14:paraId="405A3FC3" w14:textId="77777777" w:rsidR="00546434" w:rsidRPr="00EE645B" w:rsidDel="00126517" w:rsidRDefault="00546434">
      <w:pPr>
        <w:pStyle w:val="20"/>
        <w:rPr>
          <w:del w:id="1348" w:author="Rapporteur" w:date="2018-02-06T16:17:00Z"/>
          <w:rFonts w:ascii="Calibri" w:hAnsi="Calibri"/>
          <w:sz w:val="22"/>
          <w:szCs w:val="22"/>
          <w:highlight w:val="cyan"/>
          <w:lang w:eastAsia="en-GB"/>
        </w:rPr>
      </w:pPr>
      <w:del w:id="1349" w:author="Rapporteur" w:date="2018-02-06T16:17:00Z">
        <w:r w:rsidRPr="00EE645B" w:rsidDel="00126517">
          <w:rPr>
            <w:highlight w:val="cyan"/>
          </w:rPr>
          <w:delText>8.4</w:delText>
        </w:r>
        <w:r w:rsidRPr="00EE645B" w:rsidDel="00126517">
          <w:rPr>
            <w:rFonts w:ascii="Calibri" w:hAnsi="Calibri"/>
            <w:sz w:val="22"/>
            <w:szCs w:val="22"/>
            <w:highlight w:val="cyan"/>
            <w:lang w:eastAsia="en-GB"/>
          </w:rPr>
          <w:tab/>
        </w:r>
        <w:r w:rsidRPr="00EE645B" w:rsidDel="00126517">
          <w:rPr>
            <w:highlight w:val="cyan"/>
          </w:rPr>
          <w:delText>Extension</w:delText>
        </w:r>
        <w:r w:rsidRPr="00EE645B" w:rsidDel="00126517">
          <w:rPr>
            <w:highlight w:val="cyan"/>
          </w:rPr>
          <w:tab/>
          <w:delText>170</w:delText>
        </w:r>
      </w:del>
    </w:p>
    <w:p w14:paraId="614CE0C6" w14:textId="77777777" w:rsidR="00546434" w:rsidRPr="00EE645B" w:rsidDel="00126517" w:rsidRDefault="00546434">
      <w:pPr>
        <w:pStyle w:val="20"/>
        <w:rPr>
          <w:del w:id="1350" w:author="Rapporteur" w:date="2018-02-06T16:17:00Z"/>
          <w:rFonts w:ascii="Calibri" w:hAnsi="Calibri"/>
          <w:sz w:val="22"/>
          <w:szCs w:val="22"/>
          <w:highlight w:val="cyan"/>
          <w:lang w:eastAsia="en-GB"/>
        </w:rPr>
      </w:pPr>
      <w:del w:id="1351" w:author="Rapporteur" w:date="2018-02-06T16:17:00Z">
        <w:r w:rsidRPr="00EE645B" w:rsidDel="00126517">
          <w:rPr>
            <w:highlight w:val="cyan"/>
          </w:rPr>
          <w:delText>8.5</w:delText>
        </w:r>
        <w:r w:rsidRPr="00EE645B" w:rsidDel="00126517">
          <w:rPr>
            <w:rFonts w:ascii="Calibri" w:hAnsi="Calibri"/>
            <w:sz w:val="22"/>
            <w:szCs w:val="22"/>
            <w:highlight w:val="cyan"/>
            <w:lang w:eastAsia="en-GB"/>
          </w:rPr>
          <w:tab/>
        </w:r>
        <w:r w:rsidRPr="00EE645B" w:rsidDel="00126517">
          <w:rPr>
            <w:highlight w:val="cyan"/>
          </w:rPr>
          <w:delText>Padding</w:delText>
        </w:r>
        <w:r w:rsidRPr="00EE645B" w:rsidDel="00126517">
          <w:rPr>
            <w:highlight w:val="cyan"/>
          </w:rPr>
          <w:tab/>
          <w:delText>170</w:delText>
        </w:r>
      </w:del>
    </w:p>
    <w:p w14:paraId="5D57E9F7" w14:textId="77777777" w:rsidR="00546434" w:rsidRPr="00EE645B" w:rsidDel="00126517" w:rsidRDefault="00546434">
      <w:pPr>
        <w:pStyle w:val="10"/>
        <w:rPr>
          <w:del w:id="1352" w:author="Rapporteur" w:date="2018-02-06T16:17:00Z"/>
          <w:rFonts w:ascii="Calibri" w:hAnsi="Calibri"/>
          <w:szCs w:val="22"/>
          <w:highlight w:val="cyan"/>
          <w:lang w:eastAsia="en-GB"/>
        </w:rPr>
      </w:pPr>
      <w:del w:id="1353" w:author="Rapporteur" w:date="2018-02-06T16:17:00Z">
        <w:r w:rsidRPr="00EE645B" w:rsidDel="00126517">
          <w:rPr>
            <w:highlight w:val="cyan"/>
          </w:rPr>
          <w:delText>9</w:delText>
        </w:r>
        <w:r w:rsidRPr="00EE645B" w:rsidDel="00126517">
          <w:rPr>
            <w:rFonts w:ascii="Calibri" w:hAnsi="Calibri"/>
            <w:szCs w:val="22"/>
            <w:highlight w:val="cyan"/>
            <w:lang w:eastAsia="en-GB"/>
          </w:rPr>
          <w:tab/>
        </w:r>
        <w:r w:rsidRPr="00EE645B" w:rsidDel="00126517">
          <w:rPr>
            <w:highlight w:val="cyan"/>
          </w:rPr>
          <w:delText>Specified and default radio configurations</w:delText>
        </w:r>
        <w:r w:rsidRPr="00EE645B" w:rsidDel="00126517">
          <w:rPr>
            <w:highlight w:val="cyan"/>
          </w:rPr>
          <w:tab/>
          <w:delText>170</w:delText>
        </w:r>
      </w:del>
    </w:p>
    <w:p w14:paraId="10B78100" w14:textId="77777777" w:rsidR="00546434" w:rsidRPr="00EE645B" w:rsidDel="00126517" w:rsidRDefault="00546434">
      <w:pPr>
        <w:pStyle w:val="20"/>
        <w:rPr>
          <w:del w:id="1354" w:author="Rapporteur" w:date="2018-02-06T16:17:00Z"/>
          <w:rFonts w:ascii="Calibri" w:hAnsi="Calibri"/>
          <w:sz w:val="22"/>
          <w:szCs w:val="22"/>
          <w:highlight w:val="cyan"/>
          <w:lang w:eastAsia="en-GB"/>
        </w:rPr>
      </w:pPr>
      <w:del w:id="1355" w:author="Rapporteur" w:date="2018-02-06T16:17:00Z">
        <w:r w:rsidRPr="00EE645B" w:rsidDel="00126517">
          <w:rPr>
            <w:highlight w:val="cyan"/>
          </w:rPr>
          <w:delText>9.1</w:delText>
        </w:r>
        <w:r w:rsidRPr="00EE645B" w:rsidDel="00126517">
          <w:rPr>
            <w:rFonts w:ascii="Calibri" w:hAnsi="Calibri"/>
            <w:sz w:val="22"/>
            <w:szCs w:val="22"/>
            <w:highlight w:val="cyan"/>
            <w:lang w:eastAsia="en-GB"/>
          </w:rPr>
          <w:tab/>
        </w:r>
        <w:r w:rsidRPr="00EE645B" w:rsidDel="00126517">
          <w:rPr>
            <w:highlight w:val="cyan"/>
          </w:rPr>
          <w:delText>Specified configurations</w:delText>
        </w:r>
        <w:r w:rsidRPr="00EE645B" w:rsidDel="00126517">
          <w:rPr>
            <w:highlight w:val="cyan"/>
          </w:rPr>
          <w:tab/>
          <w:delText>170</w:delText>
        </w:r>
      </w:del>
    </w:p>
    <w:p w14:paraId="6ADC8F6D" w14:textId="77777777" w:rsidR="00546434" w:rsidRPr="00EE645B" w:rsidDel="00126517" w:rsidRDefault="00546434">
      <w:pPr>
        <w:pStyle w:val="20"/>
        <w:rPr>
          <w:del w:id="1356" w:author="Rapporteur" w:date="2018-02-06T16:17:00Z"/>
          <w:rFonts w:ascii="Calibri" w:hAnsi="Calibri"/>
          <w:sz w:val="22"/>
          <w:szCs w:val="22"/>
          <w:highlight w:val="cyan"/>
          <w:lang w:eastAsia="en-GB"/>
        </w:rPr>
      </w:pPr>
      <w:del w:id="1357" w:author="Rapporteur" w:date="2018-02-06T16:17:00Z">
        <w:r w:rsidRPr="00EE645B" w:rsidDel="00126517">
          <w:rPr>
            <w:highlight w:val="cyan"/>
          </w:rPr>
          <w:delText>9.2</w:delText>
        </w:r>
        <w:r w:rsidRPr="00EE645B" w:rsidDel="00126517">
          <w:rPr>
            <w:rFonts w:ascii="Calibri" w:hAnsi="Calibri"/>
            <w:sz w:val="22"/>
            <w:szCs w:val="22"/>
            <w:highlight w:val="cyan"/>
            <w:lang w:eastAsia="en-GB"/>
          </w:rPr>
          <w:tab/>
        </w:r>
        <w:r w:rsidRPr="00EE645B" w:rsidDel="00126517">
          <w:rPr>
            <w:highlight w:val="cyan"/>
          </w:rPr>
          <w:delText>Default radio configurations</w:delText>
        </w:r>
        <w:r w:rsidRPr="00EE645B" w:rsidDel="00126517">
          <w:rPr>
            <w:highlight w:val="cyan"/>
          </w:rPr>
          <w:tab/>
          <w:delText>171</w:delText>
        </w:r>
      </w:del>
    </w:p>
    <w:p w14:paraId="2A772BCE" w14:textId="77777777" w:rsidR="00546434" w:rsidRPr="00EE645B" w:rsidDel="00126517" w:rsidRDefault="00546434">
      <w:pPr>
        <w:pStyle w:val="30"/>
        <w:rPr>
          <w:del w:id="1358" w:author="Rapporteur" w:date="2018-02-06T16:17:00Z"/>
          <w:rFonts w:ascii="Calibri" w:hAnsi="Calibri"/>
          <w:sz w:val="22"/>
          <w:szCs w:val="22"/>
          <w:highlight w:val="cyan"/>
          <w:lang w:eastAsia="en-GB"/>
        </w:rPr>
      </w:pPr>
      <w:del w:id="1359" w:author="Rapporteur" w:date="2018-02-06T16:17:00Z">
        <w:r w:rsidRPr="00EE645B" w:rsidDel="00126517">
          <w:rPr>
            <w:highlight w:val="cyan"/>
          </w:rPr>
          <w:delText>9.2.1</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1</w:delText>
        </w:r>
      </w:del>
    </w:p>
    <w:p w14:paraId="38D84432" w14:textId="77777777" w:rsidR="00546434" w:rsidRPr="00EE645B" w:rsidDel="00126517" w:rsidRDefault="00546434">
      <w:pPr>
        <w:pStyle w:val="40"/>
        <w:rPr>
          <w:del w:id="1360" w:author="Rapporteur" w:date="2018-02-06T16:17:00Z"/>
          <w:rFonts w:ascii="Calibri" w:hAnsi="Calibri"/>
          <w:sz w:val="22"/>
          <w:szCs w:val="22"/>
          <w:highlight w:val="cyan"/>
          <w:lang w:eastAsia="en-GB"/>
        </w:rPr>
      </w:pPr>
      <w:del w:id="1361" w:author="Rapporteur" w:date="2018-02-06T16:17:00Z">
        <w:r w:rsidRPr="00EE645B" w:rsidDel="00126517">
          <w:rPr>
            <w:highlight w:val="cyan"/>
          </w:rPr>
          <w:delText>9.2.1.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1</w:delText>
        </w:r>
      </w:del>
    </w:p>
    <w:p w14:paraId="5BBCFB25" w14:textId="77777777" w:rsidR="00546434" w:rsidRPr="00EE645B" w:rsidDel="00126517" w:rsidRDefault="00546434">
      <w:pPr>
        <w:pStyle w:val="40"/>
        <w:rPr>
          <w:del w:id="1362" w:author="Rapporteur" w:date="2018-02-06T16:17:00Z"/>
          <w:rFonts w:ascii="Calibri" w:hAnsi="Calibri"/>
          <w:sz w:val="22"/>
          <w:szCs w:val="22"/>
          <w:highlight w:val="cyan"/>
          <w:lang w:eastAsia="en-GB"/>
        </w:rPr>
      </w:pPr>
      <w:del w:id="1363" w:author="Rapporteur" w:date="2018-02-06T16:17:00Z">
        <w:r w:rsidRPr="00EE645B" w:rsidDel="00126517">
          <w:rPr>
            <w:highlight w:val="cyan"/>
          </w:rPr>
          <w:delText>9.2.1.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1</w:delText>
        </w:r>
      </w:del>
    </w:p>
    <w:p w14:paraId="7BFB9121" w14:textId="77777777" w:rsidR="00546434" w:rsidRPr="00EE645B" w:rsidDel="00126517" w:rsidRDefault="00546434">
      <w:pPr>
        <w:pStyle w:val="40"/>
        <w:rPr>
          <w:del w:id="1364" w:author="Rapporteur" w:date="2018-02-06T16:17:00Z"/>
          <w:rFonts w:ascii="Calibri" w:hAnsi="Calibri"/>
          <w:sz w:val="22"/>
          <w:szCs w:val="22"/>
          <w:highlight w:val="cyan"/>
          <w:lang w:eastAsia="en-GB"/>
        </w:rPr>
      </w:pPr>
      <w:del w:id="1365" w:author="Rapporteur" w:date="2018-02-06T16:17:00Z">
        <w:r w:rsidRPr="00EE645B" w:rsidDel="00126517">
          <w:rPr>
            <w:highlight w:val="cyan"/>
          </w:rPr>
          <w:delText>9.2.1.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1</w:delText>
        </w:r>
      </w:del>
    </w:p>
    <w:p w14:paraId="7CFBA542" w14:textId="77777777" w:rsidR="00546434" w:rsidRPr="00EE645B" w:rsidDel="00126517" w:rsidRDefault="00546434">
      <w:pPr>
        <w:pStyle w:val="30"/>
        <w:rPr>
          <w:del w:id="1366" w:author="Rapporteur" w:date="2018-02-06T16:17:00Z"/>
          <w:rFonts w:ascii="Calibri" w:hAnsi="Calibri"/>
          <w:sz w:val="22"/>
          <w:szCs w:val="22"/>
          <w:highlight w:val="cyan"/>
          <w:lang w:eastAsia="en-GB"/>
        </w:rPr>
      </w:pPr>
      <w:del w:id="1367" w:author="Rapporteur" w:date="2018-02-06T16:17:00Z">
        <w:r w:rsidRPr="00EE645B" w:rsidDel="00126517">
          <w:rPr>
            <w:highlight w:val="cyan"/>
          </w:rPr>
          <w:delText>9.2.2</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2</w:delText>
        </w:r>
      </w:del>
    </w:p>
    <w:p w14:paraId="5CFFC1FF" w14:textId="77777777" w:rsidR="00546434" w:rsidRPr="00EE645B" w:rsidDel="00126517" w:rsidRDefault="00546434">
      <w:pPr>
        <w:pStyle w:val="40"/>
        <w:rPr>
          <w:del w:id="1368" w:author="Rapporteur" w:date="2018-02-06T16:17:00Z"/>
          <w:rFonts w:ascii="Calibri" w:hAnsi="Calibri"/>
          <w:sz w:val="22"/>
          <w:szCs w:val="22"/>
          <w:highlight w:val="cyan"/>
          <w:lang w:eastAsia="en-GB"/>
        </w:rPr>
      </w:pPr>
      <w:del w:id="1369" w:author="Rapporteur" w:date="2018-02-06T16:17:00Z">
        <w:r w:rsidRPr="00EE645B" w:rsidDel="00126517">
          <w:rPr>
            <w:highlight w:val="cyan"/>
          </w:rPr>
          <w:delText>9.2.2.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2</w:delText>
        </w:r>
      </w:del>
    </w:p>
    <w:p w14:paraId="5AC23890" w14:textId="77777777" w:rsidR="00546434" w:rsidRPr="00EE645B" w:rsidDel="00126517" w:rsidRDefault="00546434">
      <w:pPr>
        <w:pStyle w:val="40"/>
        <w:rPr>
          <w:del w:id="1370" w:author="Rapporteur" w:date="2018-02-06T16:17:00Z"/>
          <w:rFonts w:ascii="Calibri" w:hAnsi="Calibri"/>
          <w:sz w:val="22"/>
          <w:szCs w:val="22"/>
          <w:highlight w:val="cyan"/>
          <w:lang w:eastAsia="en-GB"/>
        </w:rPr>
      </w:pPr>
      <w:del w:id="1371" w:author="Rapporteur" w:date="2018-02-06T16:17:00Z">
        <w:r w:rsidRPr="00EE645B" w:rsidDel="00126517">
          <w:rPr>
            <w:highlight w:val="cyan"/>
          </w:rPr>
          <w:delText>9.2.2.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2</w:delText>
        </w:r>
      </w:del>
    </w:p>
    <w:p w14:paraId="6800DFDA" w14:textId="77777777" w:rsidR="00546434" w:rsidRPr="00EE645B" w:rsidDel="00126517" w:rsidRDefault="00546434">
      <w:pPr>
        <w:pStyle w:val="40"/>
        <w:rPr>
          <w:del w:id="1372" w:author="Rapporteur" w:date="2018-02-06T16:17:00Z"/>
          <w:rFonts w:ascii="Calibri" w:hAnsi="Calibri"/>
          <w:sz w:val="22"/>
          <w:szCs w:val="22"/>
          <w:highlight w:val="cyan"/>
          <w:lang w:eastAsia="en-GB"/>
        </w:rPr>
      </w:pPr>
      <w:del w:id="1373" w:author="Rapporteur" w:date="2018-02-06T16:17:00Z">
        <w:r w:rsidRPr="00EE645B" w:rsidDel="00126517">
          <w:rPr>
            <w:highlight w:val="cyan"/>
          </w:rPr>
          <w:delText>9.2.2.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2</w:delText>
        </w:r>
      </w:del>
    </w:p>
    <w:p w14:paraId="04988B7C" w14:textId="77777777" w:rsidR="00546434" w:rsidRPr="00EE645B" w:rsidDel="00126517" w:rsidRDefault="00546434">
      <w:pPr>
        <w:pStyle w:val="10"/>
        <w:rPr>
          <w:del w:id="1374" w:author="Rapporteur" w:date="2018-02-06T16:17:00Z"/>
          <w:rFonts w:ascii="Calibri" w:hAnsi="Calibri"/>
          <w:szCs w:val="22"/>
          <w:highlight w:val="cyan"/>
          <w:lang w:eastAsia="en-GB"/>
        </w:rPr>
      </w:pPr>
      <w:del w:id="1375" w:author="Rapporteur" w:date="2018-02-06T16:17:00Z">
        <w:r w:rsidRPr="00EE645B" w:rsidDel="00126517">
          <w:rPr>
            <w:highlight w:val="cyan"/>
          </w:rPr>
          <w:delText>10</w:delText>
        </w:r>
        <w:r w:rsidRPr="00EE645B" w:rsidDel="00126517">
          <w:rPr>
            <w:rFonts w:ascii="Calibri" w:hAnsi="Calibri"/>
            <w:szCs w:val="22"/>
            <w:highlight w:val="cyan"/>
            <w:lang w:eastAsia="en-GB"/>
          </w:rPr>
          <w:tab/>
        </w:r>
        <w:r w:rsidRPr="00EE645B" w:rsidDel="00126517">
          <w:rPr>
            <w:highlight w:val="cyan"/>
          </w:rPr>
          <w:delText>Generic error handling</w:delText>
        </w:r>
        <w:r w:rsidRPr="00EE645B" w:rsidDel="00126517">
          <w:rPr>
            <w:highlight w:val="cyan"/>
          </w:rPr>
          <w:tab/>
          <w:delText>172</w:delText>
        </w:r>
      </w:del>
    </w:p>
    <w:p w14:paraId="6B2BCCFD" w14:textId="77777777" w:rsidR="00546434" w:rsidRPr="00EE645B" w:rsidDel="00126517" w:rsidRDefault="00546434">
      <w:pPr>
        <w:pStyle w:val="20"/>
        <w:rPr>
          <w:del w:id="1376" w:author="Rapporteur" w:date="2018-02-06T16:17:00Z"/>
          <w:rFonts w:ascii="Calibri" w:hAnsi="Calibri"/>
          <w:sz w:val="22"/>
          <w:szCs w:val="22"/>
          <w:highlight w:val="cyan"/>
          <w:lang w:eastAsia="en-GB"/>
        </w:rPr>
      </w:pPr>
      <w:del w:id="1377" w:author="Rapporteur" w:date="2018-02-06T16:17:00Z">
        <w:r w:rsidRPr="00EE645B" w:rsidDel="00126517">
          <w:rPr>
            <w:highlight w:val="cyan"/>
          </w:rPr>
          <w:delText>10.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2</w:delText>
        </w:r>
      </w:del>
    </w:p>
    <w:p w14:paraId="0A6407EA" w14:textId="77777777" w:rsidR="00546434" w:rsidRPr="00EE645B" w:rsidDel="00126517" w:rsidRDefault="00546434">
      <w:pPr>
        <w:pStyle w:val="20"/>
        <w:rPr>
          <w:del w:id="1378" w:author="Rapporteur" w:date="2018-02-06T16:17:00Z"/>
          <w:rFonts w:ascii="Calibri" w:hAnsi="Calibri"/>
          <w:sz w:val="22"/>
          <w:szCs w:val="22"/>
          <w:highlight w:val="cyan"/>
          <w:lang w:eastAsia="en-GB"/>
        </w:rPr>
      </w:pPr>
      <w:del w:id="1379" w:author="Rapporteur" w:date="2018-02-06T16:17:00Z">
        <w:r w:rsidRPr="00EE645B" w:rsidDel="00126517">
          <w:rPr>
            <w:highlight w:val="cyan"/>
          </w:rPr>
          <w:delText>10.2</w:delText>
        </w:r>
        <w:r w:rsidRPr="00EE645B" w:rsidDel="00126517">
          <w:rPr>
            <w:rFonts w:ascii="Calibri" w:hAnsi="Calibri"/>
            <w:sz w:val="22"/>
            <w:szCs w:val="22"/>
            <w:highlight w:val="cyan"/>
            <w:lang w:eastAsia="en-GB"/>
          </w:rPr>
          <w:tab/>
        </w:r>
        <w:r w:rsidRPr="00EE645B" w:rsidDel="00126517">
          <w:rPr>
            <w:highlight w:val="cyan"/>
          </w:rPr>
          <w:delText>ASN.1 violation or encoding error</w:delText>
        </w:r>
        <w:r w:rsidRPr="00EE645B" w:rsidDel="00126517">
          <w:rPr>
            <w:highlight w:val="cyan"/>
          </w:rPr>
          <w:tab/>
          <w:delText>173</w:delText>
        </w:r>
      </w:del>
    </w:p>
    <w:p w14:paraId="3A90552E" w14:textId="77777777" w:rsidR="00546434" w:rsidRPr="00EE645B" w:rsidDel="00126517" w:rsidRDefault="00546434">
      <w:pPr>
        <w:pStyle w:val="20"/>
        <w:rPr>
          <w:del w:id="1380" w:author="Rapporteur" w:date="2018-02-06T16:17:00Z"/>
          <w:rFonts w:ascii="Calibri" w:hAnsi="Calibri"/>
          <w:sz w:val="22"/>
          <w:szCs w:val="22"/>
          <w:highlight w:val="cyan"/>
          <w:lang w:eastAsia="en-GB"/>
        </w:rPr>
      </w:pPr>
      <w:del w:id="1381" w:author="Rapporteur" w:date="2018-02-06T16:17:00Z">
        <w:r w:rsidRPr="00EE645B" w:rsidDel="00126517">
          <w:rPr>
            <w:highlight w:val="cyan"/>
          </w:rPr>
          <w:delText>10.3</w:delText>
        </w:r>
        <w:r w:rsidRPr="00EE645B" w:rsidDel="00126517">
          <w:rPr>
            <w:rFonts w:ascii="Calibri" w:hAnsi="Calibri"/>
            <w:sz w:val="22"/>
            <w:szCs w:val="22"/>
            <w:highlight w:val="cyan"/>
            <w:lang w:eastAsia="en-GB"/>
          </w:rPr>
          <w:tab/>
        </w:r>
        <w:r w:rsidRPr="00EE645B" w:rsidDel="00126517">
          <w:rPr>
            <w:highlight w:val="cyan"/>
          </w:rPr>
          <w:delText>Field set to a not comprehended value</w:delText>
        </w:r>
        <w:r w:rsidRPr="00EE645B" w:rsidDel="00126517">
          <w:rPr>
            <w:highlight w:val="cyan"/>
          </w:rPr>
          <w:tab/>
          <w:delText>173</w:delText>
        </w:r>
      </w:del>
    </w:p>
    <w:p w14:paraId="4E208FE4" w14:textId="77777777" w:rsidR="00546434" w:rsidRPr="00EE645B" w:rsidDel="00126517" w:rsidRDefault="00546434">
      <w:pPr>
        <w:pStyle w:val="20"/>
        <w:rPr>
          <w:del w:id="1382" w:author="Rapporteur" w:date="2018-02-06T16:17:00Z"/>
          <w:rFonts w:ascii="Calibri" w:hAnsi="Calibri"/>
          <w:sz w:val="22"/>
          <w:szCs w:val="22"/>
          <w:highlight w:val="cyan"/>
          <w:lang w:eastAsia="en-GB"/>
        </w:rPr>
      </w:pPr>
      <w:del w:id="1383" w:author="Rapporteur" w:date="2018-02-06T16:17:00Z">
        <w:r w:rsidRPr="00EE645B" w:rsidDel="00126517">
          <w:rPr>
            <w:highlight w:val="cyan"/>
          </w:rPr>
          <w:delText>10.4</w:delText>
        </w:r>
        <w:r w:rsidRPr="00EE645B" w:rsidDel="00126517">
          <w:rPr>
            <w:rFonts w:ascii="Calibri" w:hAnsi="Calibri"/>
            <w:sz w:val="22"/>
            <w:szCs w:val="22"/>
            <w:highlight w:val="cyan"/>
            <w:lang w:eastAsia="en-GB"/>
          </w:rPr>
          <w:tab/>
        </w:r>
        <w:r w:rsidRPr="00EE645B" w:rsidDel="00126517">
          <w:rPr>
            <w:highlight w:val="cyan"/>
          </w:rPr>
          <w:delText>Mandatory field missing</w:delText>
        </w:r>
        <w:r w:rsidRPr="00EE645B" w:rsidDel="00126517">
          <w:rPr>
            <w:highlight w:val="cyan"/>
          </w:rPr>
          <w:tab/>
          <w:delText>173</w:delText>
        </w:r>
      </w:del>
    </w:p>
    <w:p w14:paraId="523CF0EC" w14:textId="77777777" w:rsidR="00546434" w:rsidRPr="00EE645B" w:rsidDel="00126517" w:rsidRDefault="00546434">
      <w:pPr>
        <w:pStyle w:val="20"/>
        <w:rPr>
          <w:del w:id="1384" w:author="Rapporteur" w:date="2018-02-06T16:17:00Z"/>
          <w:rFonts w:ascii="Calibri" w:hAnsi="Calibri"/>
          <w:sz w:val="22"/>
          <w:szCs w:val="22"/>
          <w:highlight w:val="cyan"/>
          <w:lang w:eastAsia="en-GB"/>
        </w:rPr>
      </w:pPr>
      <w:del w:id="1385" w:author="Rapporteur" w:date="2018-02-06T16:17:00Z">
        <w:r w:rsidRPr="00EE645B" w:rsidDel="00126517">
          <w:rPr>
            <w:highlight w:val="cyan"/>
          </w:rPr>
          <w:delText>10.5</w:delText>
        </w:r>
        <w:r w:rsidRPr="00EE645B" w:rsidDel="00126517">
          <w:rPr>
            <w:rFonts w:ascii="Calibri" w:hAnsi="Calibri"/>
            <w:sz w:val="22"/>
            <w:szCs w:val="22"/>
            <w:highlight w:val="cyan"/>
            <w:lang w:eastAsia="en-GB"/>
          </w:rPr>
          <w:tab/>
        </w:r>
        <w:r w:rsidRPr="00EE645B" w:rsidDel="00126517">
          <w:rPr>
            <w:highlight w:val="cyan"/>
          </w:rPr>
          <w:delText>Not comprehended field</w:delText>
        </w:r>
        <w:r w:rsidRPr="00EE645B" w:rsidDel="00126517">
          <w:rPr>
            <w:highlight w:val="cyan"/>
          </w:rPr>
          <w:tab/>
          <w:delText>174</w:delText>
        </w:r>
      </w:del>
    </w:p>
    <w:p w14:paraId="06F37870" w14:textId="77777777" w:rsidR="00546434" w:rsidRPr="00EE645B" w:rsidDel="00126517" w:rsidRDefault="00546434">
      <w:pPr>
        <w:pStyle w:val="10"/>
        <w:rPr>
          <w:del w:id="1386" w:author="Rapporteur" w:date="2018-02-06T16:17:00Z"/>
          <w:rFonts w:ascii="Calibri" w:hAnsi="Calibri"/>
          <w:szCs w:val="22"/>
          <w:highlight w:val="cyan"/>
          <w:lang w:eastAsia="en-GB"/>
        </w:rPr>
      </w:pPr>
      <w:del w:id="1387" w:author="Rapporteur" w:date="2018-02-06T16:17:00Z">
        <w:r w:rsidRPr="00EE645B" w:rsidDel="00126517">
          <w:rPr>
            <w:highlight w:val="cyan"/>
          </w:rPr>
          <w:delText>11</w:delText>
        </w:r>
        <w:r w:rsidRPr="00EE645B" w:rsidDel="00126517">
          <w:rPr>
            <w:rFonts w:ascii="Calibri" w:hAnsi="Calibri"/>
            <w:szCs w:val="22"/>
            <w:highlight w:val="cyan"/>
            <w:lang w:eastAsia="en-GB"/>
          </w:rPr>
          <w:tab/>
        </w:r>
        <w:r w:rsidRPr="00EE645B" w:rsidDel="00126517">
          <w:rPr>
            <w:highlight w:val="cyan"/>
          </w:rPr>
          <w:delText>Radio information related interactions between network nodes</w:delText>
        </w:r>
        <w:r w:rsidRPr="00EE645B" w:rsidDel="00126517">
          <w:rPr>
            <w:highlight w:val="cyan"/>
          </w:rPr>
          <w:tab/>
          <w:delText>176</w:delText>
        </w:r>
      </w:del>
    </w:p>
    <w:p w14:paraId="456006FA" w14:textId="77777777" w:rsidR="00546434" w:rsidRPr="00EE645B"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EE645B" w:rsidDel="00126517">
          <w:rPr>
            <w:highlight w:val="cyan"/>
          </w:rPr>
          <w:delText>11.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0FF877B2" w14:textId="77777777" w:rsidR="00546434" w:rsidRPr="00EE645B" w:rsidDel="00126517" w:rsidRDefault="00546434">
      <w:pPr>
        <w:pStyle w:val="20"/>
        <w:rPr>
          <w:del w:id="1390" w:author="Rapporteur" w:date="2018-02-06T16:17:00Z"/>
          <w:rFonts w:ascii="Calibri" w:hAnsi="Calibri"/>
          <w:sz w:val="22"/>
          <w:szCs w:val="22"/>
          <w:highlight w:val="cyan"/>
          <w:lang w:eastAsia="en-GB"/>
        </w:rPr>
      </w:pPr>
      <w:del w:id="1391" w:author="Rapporteur" w:date="2018-02-06T16:17:00Z">
        <w:r w:rsidRPr="00EE645B" w:rsidDel="00126517">
          <w:rPr>
            <w:highlight w:val="cyan"/>
          </w:rPr>
          <w:lastRenderedPageBreak/>
          <w:delText>11.2</w:delText>
        </w:r>
        <w:r w:rsidRPr="00EE645B" w:rsidDel="00126517">
          <w:rPr>
            <w:rFonts w:ascii="Calibri" w:hAnsi="Calibri"/>
            <w:sz w:val="22"/>
            <w:szCs w:val="22"/>
            <w:highlight w:val="cyan"/>
            <w:lang w:eastAsia="en-GB"/>
          </w:rPr>
          <w:tab/>
        </w:r>
        <w:r w:rsidRPr="00EE645B" w:rsidDel="00126517">
          <w:rPr>
            <w:highlight w:val="cyan"/>
          </w:rPr>
          <w:delText>Inter-node RRC messages</w:delText>
        </w:r>
        <w:r w:rsidRPr="00EE645B" w:rsidDel="00126517">
          <w:rPr>
            <w:highlight w:val="cyan"/>
          </w:rPr>
          <w:tab/>
          <w:delText>176</w:delText>
        </w:r>
      </w:del>
    </w:p>
    <w:p w14:paraId="4A149718" w14:textId="77777777" w:rsidR="00546434" w:rsidRPr="00EE645B" w:rsidDel="00126517" w:rsidRDefault="00546434">
      <w:pPr>
        <w:pStyle w:val="30"/>
        <w:rPr>
          <w:del w:id="1392" w:author="Rapporteur" w:date="2018-02-06T16:17:00Z"/>
          <w:rFonts w:ascii="Calibri" w:hAnsi="Calibri"/>
          <w:sz w:val="22"/>
          <w:szCs w:val="22"/>
          <w:highlight w:val="cyan"/>
          <w:lang w:eastAsia="en-GB"/>
        </w:rPr>
      </w:pPr>
      <w:del w:id="1393" w:author="Rapporteur" w:date="2018-02-06T16:17:00Z">
        <w:r w:rsidRPr="00EE645B" w:rsidDel="00126517">
          <w:rPr>
            <w:highlight w:val="cyan"/>
          </w:rPr>
          <w:delText>11.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12F54CBD" w14:textId="77777777" w:rsidR="00546434" w:rsidRPr="00EE645B" w:rsidDel="00126517" w:rsidRDefault="00546434">
      <w:pPr>
        <w:pStyle w:val="30"/>
        <w:rPr>
          <w:del w:id="1394" w:author="Rapporteur" w:date="2018-02-06T16:17:00Z"/>
          <w:rFonts w:ascii="Calibri" w:hAnsi="Calibri"/>
          <w:sz w:val="22"/>
          <w:szCs w:val="22"/>
          <w:highlight w:val="cyan"/>
          <w:lang w:eastAsia="en-GB"/>
        </w:rPr>
      </w:pPr>
      <w:del w:id="1395" w:author="Rapporteur" w:date="2018-02-06T16:17:00Z">
        <w:r w:rsidRPr="00EE645B" w:rsidDel="00126517">
          <w:rPr>
            <w:highlight w:val="cyan"/>
          </w:rPr>
          <w:delText>11.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176</w:delText>
        </w:r>
      </w:del>
    </w:p>
    <w:p w14:paraId="678D9A0B" w14:textId="77777777" w:rsidR="00546434" w:rsidRPr="00EE645B" w:rsidDel="00126517" w:rsidRDefault="00546434">
      <w:pPr>
        <w:pStyle w:val="40"/>
        <w:rPr>
          <w:del w:id="1396" w:author="Rapporteur" w:date="2018-02-06T16:17:00Z"/>
          <w:rFonts w:ascii="Calibri" w:hAnsi="Calibri"/>
          <w:sz w:val="22"/>
          <w:szCs w:val="22"/>
          <w:highlight w:val="cyan"/>
          <w:lang w:eastAsia="en-GB"/>
        </w:rPr>
      </w:pPr>
      <w:del w:id="13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Command</w:delText>
        </w:r>
        <w:r w:rsidRPr="00EE645B" w:rsidDel="00126517">
          <w:rPr>
            <w:highlight w:val="cyan"/>
          </w:rPr>
          <w:tab/>
          <w:delText>176</w:delText>
        </w:r>
      </w:del>
    </w:p>
    <w:p w14:paraId="3E5B785B" w14:textId="77777777" w:rsidR="00546434" w:rsidRPr="00EE645B" w:rsidDel="00126517" w:rsidRDefault="00546434">
      <w:pPr>
        <w:pStyle w:val="40"/>
        <w:rPr>
          <w:del w:id="1398" w:author="Rapporteur" w:date="2018-02-06T16:17:00Z"/>
          <w:rFonts w:ascii="Calibri" w:hAnsi="Calibri"/>
          <w:sz w:val="22"/>
          <w:szCs w:val="22"/>
          <w:highlight w:val="cyan"/>
          <w:lang w:eastAsia="en-GB"/>
        </w:rPr>
      </w:pPr>
      <w:del w:id="13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PreparationInformation</w:delText>
        </w:r>
        <w:r w:rsidRPr="00EE645B" w:rsidDel="00126517">
          <w:rPr>
            <w:highlight w:val="cyan"/>
          </w:rPr>
          <w:tab/>
          <w:delText>177</w:delText>
        </w:r>
      </w:del>
    </w:p>
    <w:p w14:paraId="56250529" w14:textId="77777777" w:rsidR="00546434" w:rsidRPr="00EE645B" w:rsidDel="00126517" w:rsidRDefault="00546434">
      <w:pPr>
        <w:pStyle w:val="40"/>
        <w:rPr>
          <w:del w:id="1400" w:author="Rapporteur" w:date="2018-02-06T16:17:00Z"/>
          <w:rFonts w:ascii="Calibri" w:hAnsi="Calibri"/>
          <w:sz w:val="22"/>
          <w:szCs w:val="22"/>
          <w:highlight w:val="cyan"/>
          <w:lang w:eastAsia="en-GB"/>
        </w:rPr>
      </w:pPr>
      <w:del w:id="14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w:delText>
        </w:r>
        <w:r w:rsidRPr="00EE645B" w:rsidDel="00126517">
          <w:rPr>
            <w:highlight w:val="cyan"/>
          </w:rPr>
          <w:tab/>
          <w:delText>179</w:delText>
        </w:r>
      </w:del>
    </w:p>
    <w:p w14:paraId="6543E862" w14:textId="77777777" w:rsidR="00546434" w:rsidRPr="00EE645B" w:rsidDel="00126517" w:rsidRDefault="00546434">
      <w:pPr>
        <w:pStyle w:val="40"/>
        <w:rPr>
          <w:del w:id="1402" w:author="Rapporteur" w:date="2018-02-06T16:17:00Z"/>
          <w:rFonts w:ascii="Calibri" w:hAnsi="Calibri"/>
          <w:sz w:val="22"/>
          <w:szCs w:val="22"/>
          <w:highlight w:val="cyan"/>
          <w:lang w:eastAsia="en-GB"/>
        </w:rPr>
      </w:pPr>
      <w:del w:id="14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Info</w:delText>
        </w:r>
        <w:r w:rsidRPr="00EE645B" w:rsidDel="00126517">
          <w:rPr>
            <w:highlight w:val="cyan"/>
          </w:rPr>
          <w:tab/>
          <w:delText>180</w:delText>
        </w:r>
      </w:del>
    </w:p>
    <w:p w14:paraId="7936E66B" w14:textId="77777777" w:rsidR="00546434" w:rsidRPr="00EE645B" w:rsidDel="00126517" w:rsidRDefault="00546434">
      <w:pPr>
        <w:pStyle w:val="20"/>
        <w:rPr>
          <w:del w:id="1404" w:author="Rapporteur" w:date="2018-02-06T16:17:00Z"/>
          <w:rFonts w:ascii="Calibri" w:hAnsi="Calibri"/>
          <w:sz w:val="22"/>
          <w:szCs w:val="22"/>
          <w:highlight w:val="cyan"/>
          <w:lang w:eastAsia="en-GB"/>
        </w:rPr>
      </w:pPr>
      <w:del w:id="1405" w:author="Rapporteur" w:date="2018-02-06T16:17:00Z">
        <w:r w:rsidRPr="00EE645B" w:rsidDel="00126517">
          <w:rPr>
            <w:highlight w:val="cyan"/>
          </w:rPr>
          <w:delText>11.3</w:delText>
        </w:r>
        <w:r w:rsidRPr="00EE645B" w:rsidDel="00126517">
          <w:rPr>
            <w:rFonts w:ascii="Calibri" w:hAnsi="Calibri"/>
            <w:sz w:val="22"/>
            <w:szCs w:val="22"/>
            <w:highlight w:val="cyan"/>
            <w:lang w:eastAsia="en-GB"/>
          </w:rPr>
          <w:tab/>
        </w:r>
        <w:r w:rsidRPr="00EE645B" w:rsidDel="00126517">
          <w:rPr>
            <w:highlight w:val="cyan"/>
          </w:rPr>
          <w:delText>Inter-node RRC information element definitions</w:delText>
        </w:r>
        <w:r w:rsidRPr="00EE645B" w:rsidDel="00126517">
          <w:rPr>
            <w:highlight w:val="cyan"/>
          </w:rPr>
          <w:tab/>
          <w:delText>182</w:delText>
        </w:r>
      </w:del>
    </w:p>
    <w:p w14:paraId="4A328983" w14:textId="77777777" w:rsidR="00546434" w:rsidRPr="00EE645B" w:rsidDel="00126517" w:rsidRDefault="00546434">
      <w:pPr>
        <w:pStyle w:val="40"/>
        <w:rPr>
          <w:del w:id="1406" w:author="Rapporteur" w:date="2018-02-06T16:17:00Z"/>
          <w:rFonts w:ascii="Calibri" w:hAnsi="Calibri"/>
          <w:sz w:val="22"/>
          <w:szCs w:val="22"/>
          <w:highlight w:val="cyan"/>
          <w:lang w:eastAsia="en-GB"/>
        </w:rPr>
      </w:pPr>
      <w:del w:id="14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andidateCellInfoList</w:delText>
        </w:r>
        <w:r w:rsidRPr="00EE645B" w:rsidDel="00126517">
          <w:rPr>
            <w:highlight w:val="cyan"/>
          </w:rPr>
          <w:tab/>
          <w:delText>182</w:delText>
        </w:r>
      </w:del>
    </w:p>
    <w:p w14:paraId="0FD23D23" w14:textId="77777777" w:rsidR="00546434" w:rsidRPr="00EE645B" w:rsidDel="00126517" w:rsidRDefault="00546434">
      <w:pPr>
        <w:pStyle w:val="20"/>
        <w:rPr>
          <w:del w:id="1408" w:author="Rapporteur" w:date="2018-02-06T16:17:00Z"/>
          <w:rFonts w:ascii="Calibri" w:hAnsi="Calibri"/>
          <w:sz w:val="22"/>
          <w:szCs w:val="22"/>
          <w:highlight w:val="cyan"/>
          <w:lang w:eastAsia="en-GB"/>
        </w:rPr>
      </w:pPr>
      <w:del w:id="1409" w:author="Rapporteur" w:date="2018-02-06T16:17:00Z">
        <w:r w:rsidRPr="00EE645B" w:rsidDel="00126517">
          <w:rPr>
            <w:highlight w:val="cyan"/>
          </w:rPr>
          <w:delText>11.4</w:delText>
        </w:r>
        <w:r w:rsidRPr="00EE645B" w:rsidDel="00126517">
          <w:rPr>
            <w:rFonts w:ascii="Calibri" w:hAnsi="Calibri"/>
            <w:sz w:val="22"/>
            <w:szCs w:val="22"/>
            <w:highlight w:val="cyan"/>
            <w:lang w:eastAsia="en-GB"/>
          </w:rPr>
          <w:tab/>
        </w:r>
        <w:r w:rsidRPr="00EE645B" w:rsidDel="00126517">
          <w:rPr>
            <w:highlight w:val="cyan"/>
          </w:rPr>
          <w:delText>Inter-node RRC multiplicity and type constraint values</w:delText>
        </w:r>
        <w:r w:rsidRPr="00EE645B" w:rsidDel="00126517">
          <w:rPr>
            <w:highlight w:val="cyan"/>
          </w:rPr>
          <w:tab/>
          <w:delText>183</w:delText>
        </w:r>
      </w:del>
    </w:p>
    <w:p w14:paraId="0F801354" w14:textId="77777777" w:rsidR="00546434" w:rsidRPr="00EE645B" w:rsidDel="00126517" w:rsidRDefault="00546434">
      <w:pPr>
        <w:pStyle w:val="10"/>
        <w:rPr>
          <w:del w:id="1410" w:author="Rapporteur" w:date="2018-02-06T16:17:00Z"/>
          <w:rFonts w:ascii="Calibri" w:hAnsi="Calibri"/>
          <w:szCs w:val="22"/>
          <w:highlight w:val="cyan"/>
          <w:lang w:eastAsia="en-GB"/>
        </w:rPr>
      </w:pPr>
      <w:del w:id="1411" w:author="Rapporteur" w:date="2018-02-06T16:17:00Z">
        <w:r w:rsidRPr="00EE645B" w:rsidDel="00126517">
          <w:rPr>
            <w:highlight w:val="cyan"/>
          </w:rPr>
          <w:delText>12</w:delText>
        </w:r>
        <w:r w:rsidRPr="00EE645B" w:rsidDel="00126517">
          <w:rPr>
            <w:rFonts w:ascii="Calibri" w:hAnsi="Calibri"/>
            <w:szCs w:val="22"/>
            <w:highlight w:val="cyan"/>
            <w:lang w:eastAsia="en-GB"/>
          </w:rPr>
          <w:tab/>
        </w:r>
        <w:r w:rsidRPr="00EE645B" w:rsidDel="00126517">
          <w:rPr>
            <w:highlight w:val="cyan"/>
          </w:rPr>
          <w:delText>Processing delay requirements for RRC procedures</w:delText>
        </w:r>
        <w:r w:rsidRPr="00EE645B" w:rsidDel="00126517">
          <w:rPr>
            <w:highlight w:val="cyan"/>
          </w:rPr>
          <w:tab/>
          <w:delText>184</w:delText>
        </w:r>
      </w:del>
    </w:p>
    <w:p w14:paraId="3F72260D" w14:textId="77777777" w:rsidR="00546434" w:rsidRPr="00EE645B" w:rsidDel="00126517" w:rsidRDefault="00546434">
      <w:pPr>
        <w:pStyle w:val="80"/>
        <w:rPr>
          <w:del w:id="1412" w:author="Rapporteur" w:date="2018-02-06T16:17:00Z"/>
          <w:rFonts w:ascii="Calibri" w:hAnsi="Calibri"/>
          <w:b w:val="0"/>
          <w:szCs w:val="22"/>
          <w:highlight w:val="cyan"/>
          <w:lang w:eastAsia="en-GB"/>
        </w:rPr>
      </w:pPr>
      <w:del w:id="1413" w:author="Rapporteur" w:date="2018-02-06T16:17:00Z">
        <w:r w:rsidRPr="00EE645B" w:rsidDel="00126517">
          <w:rPr>
            <w:highlight w:val="cyan"/>
          </w:rPr>
          <w:delText>Annex A (informative):</w:delText>
        </w:r>
        <w:r w:rsidRPr="00EE645B" w:rsidDel="00126517">
          <w:rPr>
            <w:rFonts w:ascii="Calibri" w:hAnsi="Calibri"/>
            <w:b w:val="0"/>
            <w:szCs w:val="22"/>
            <w:highlight w:val="cyan"/>
            <w:lang w:eastAsia="en-GB"/>
          </w:rPr>
          <w:tab/>
        </w:r>
        <w:r w:rsidRPr="00EE645B" w:rsidDel="00126517">
          <w:rPr>
            <w:highlight w:val="cyan"/>
          </w:rPr>
          <w:delText>Guidelines, mainly on use of ASN.1</w:delText>
        </w:r>
        <w:r w:rsidRPr="00EE645B" w:rsidDel="00126517">
          <w:rPr>
            <w:highlight w:val="cyan"/>
          </w:rPr>
          <w:tab/>
          <w:delText>184</w:delText>
        </w:r>
      </w:del>
    </w:p>
    <w:p w14:paraId="192AA4D4" w14:textId="77777777" w:rsidR="00546434" w:rsidRPr="00EE645B" w:rsidDel="00126517" w:rsidRDefault="00546434">
      <w:pPr>
        <w:pStyle w:val="30"/>
        <w:rPr>
          <w:del w:id="1414" w:author="Rapporteur" w:date="2018-02-06T16:17:00Z"/>
          <w:rFonts w:ascii="Calibri" w:hAnsi="Calibri"/>
          <w:sz w:val="22"/>
          <w:szCs w:val="22"/>
          <w:highlight w:val="cyan"/>
          <w:lang w:eastAsia="en-GB"/>
        </w:rPr>
      </w:pPr>
      <w:del w:id="1415" w:author="Rapporteur" w:date="2018-02-06T16:17:00Z">
        <w:r w:rsidRPr="00EE645B" w:rsidDel="00126517">
          <w:rPr>
            <w:highlight w:val="cyan"/>
            <w:lang w:eastAsia="sv-SE"/>
          </w:rPr>
          <w:delText>A.3.8</w:delText>
        </w:r>
        <w:r w:rsidRPr="00EE645B" w:rsidDel="00126517">
          <w:rPr>
            <w:rFonts w:ascii="Calibri" w:hAnsi="Calibri"/>
            <w:sz w:val="22"/>
            <w:szCs w:val="22"/>
            <w:highlight w:val="cyan"/>
            <w:lang w:eastAsia="en-GB"/>
          </w:rPr>
          <w:tab/>
        </w:r>
        <w:r w:rsidRPr="00EE645B" w:rsidDel="00126517">
          <w:rPr>
            <w:highlight w:val="cyan"/>
            <w:lang w:eastAsia="sv-SE"/>
          </w:rPr>
          <w:delText>Guidelines on use of parameterised SetupRelease type</w:delText>
        </w:r>
        <w:r w:rsidRPr="00EE645B" w:rsidDel="00126517">
          <w:rPr>
            <w:highlight w:val="cyan"/>
          </w:rPr>
          <w:tab/>
          <w:delText>195</w:delText>
        </w:r>
      </w:del>
    </w:p>
    <w:p w14:paraId="14022645" w14:textId="77777777" w:rsidR="00546434" w:rsidRPr="00EE645B" w:rsidDel="00126517" w:rsidRDefault="00546434">
      <w:pPr>
        <w:pStyle w:val="40"/>
        <w:rPr>
          <w:del w:id="1416" w:author="Rapporteur" w:date="2018-02-06T16:17:00Z"/>
          <w:rFonts w:ascii="Calibri" w:hAnsi="Calibri"/>
          <w:sz w:val="22"/>
          <w:szCs w:val="22"/>
          <w:highlight w:val="cyan"/>
          <w:lang w:eastAsia="en-GB"/>
        </w:rPr>
      </w:pPr>
      <w:del w:id="141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ParentIE-WithEM</w:delText>
        </w:r>
        <w:r w:rsidRPr="00EE645B" w:rsidDel="00126517">
          <w:rPr>
            <w:highlight w:val="cyan"/>
          </w:rPr>
          <w:tab/>
          <w:delText>203</w:delText>
        </w:r>
      </w:del>
    </w:p>
    <w:p w14:paraId="3182E2F5" w14:textId="77777777" w:rsidR="00546434" w:rsidRPr="00EE645B" w:rsidDel="00126517" w:rsidRDefault="00546434">
      <w:pPr>
        <w:pStyle w:val="40"/>
        <w:rPr>
          <w:del w:id="1418" w:author="Rapporteur" w:date="2018-02-06T16:17:00Z"/>
          <w:rFonts w:ascii="Calibri" w:hAnsi="Calibri"/>
          <w:sz w:val="22"/>
          <w:szCs w:val="22"/>
          <w:highlight w:val="cyan"/>
          <w:lang w:eastAsia="en-GB"/>
        </w:rPr>
      </w:pPr>
      <w:del w:id="141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1-WithoutEM</w:delText>
        </w:r>
        <w:r w:rsidRPr="00EE645B" w:rsidDel="00126517">
          <w:rPr>
            <w:highlight w:val="cyan"/>
          </w:rPr>
          <w:tab/>
          <w:delText>204</w:delText>
        </w:r>
      </w:del>
    </w:p>
    <w:p w14:paraId="0549AC32" w14:textId="77777777" w:rsidR="00546434" w:rsidRPr="00EE645B" w:rsidDel="00126517" w:rsidRDefault="00546434">
      <w:pPr>
        <w:pStyle w:val="40"/>
        <w:rPr>
          <w:del w:id="1420" w:author="Rapporteur" w:date="2018-02-06T16:17:00Z"/>
          <w:rFonts w:ascii="Calibri" w:hAnsi="Calibri"/>
          <w:sz w:val="22"/>
          <w:szCs w:val="22"/>
          <w:highlight w:val="cyan"/>
          <w:lang w:eastAsia="en-GB"/>
        </w:rPr>
      </w:pPr>
      <w:del w:id="142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2-WithoutEM</w:delText>
        </w:r>
        <w:r w:rsidRPr="00EE645B" w:rsidDel="00126517">
          <w:rPr>
            <w:highlight w:val="cyan"/>
          </w:rPr>
          <w:tab/>
          <w:delText>205</w:delText>
        </w:r>
      </w:del>
    </w:p>
    <w:p w14:paraId="765FAFCF" w14:textId="77777777" w:rsidR="00546434" w:rsidRPr="00EE645B" w:rsidDel="00126517" w:rsidRDefault="00546434">
      <w:pPr>
        <w:pStyle w:val="20"/>
        <w:rPr>
          <w:del w:id="1422" w:author="Rapporteur" w:date="2018-02-06T16:17:00Z"/>
          <w:rFonts w:ascii="Calibri" w:hAnsi="Calibri"/>
          <w:sz w:val="22"/>
          <w:szCs w:val="22"/>
          <w:highlight w:val="cyan"/>
          <w:lang w:eastAsia="en-GB"/>
        </w:rPr>
      </w:pPr>
      <w:del w:id="1423" w:author="Rapporteur" w:date="2018-02-06T16:17:00Z">
        <w:r w:rsidRPr="00EE645B" w:rsidDel="00126517">
          <w:rPr>
            <w:highlight w:val="cyan"/>
          </w:rPr>
          <w:delText>A.6</w:delText>
        </w:r>
        <w:r w:rsidRPr="00EE645B" w:rsidDel="00126517">
          <w:rPr>
            <w:rFonts w:ascii="Calibri" w:hAnsi="Calibri"/>
            <w:sz w:val="22"/>
            <w:szCs w:val="22"/>
            <w:highlight w:val="cyan"/>
            <w:lang w:eastAsia="en-GB"/>
          </w:rPr>
          <w:tab/>
        </w:r>
        <w:r w:rsidRPr="00EE645B" w:rsidDel="00126517">
          <w:rPr>
            <w:highlight w:val="cyan"/>
          </w:rPr>
          <w:delText>Guidelines regarding use of need codes</w:delText>
        </w:r>
        <w:r w:rsidRPr="00EE645B" w:rsidDel="00126517">
          <w:rPr>
            <w:highlight w:val="cyan"/>
          </w:rPr>
          <w:tab/>
          <w:delText>206</w:delText>
        </w:r>
      </w:del>
    </w:p>
    <w:p w14:paraId="4FE89A80" w14:textId="77777777" w:rsidR="00546434" w:rsidRPr="00EE645B" w:rsidDel="00126517" w:rsidRDefault="00546434">
      <w:pPr>
        <w:pStyle w:val="80"/>
        <w:rPr>
          <w:del w:id="1424" w:author="Rapporteur" w:date="2018-02-06T16:17:00Z"/>
          <w:rFonts w:ascii="Calibri" w:hAnsi="Calibri"/>
          <w:b w:val="0"/>
          <w:szCs w:val="22"/>
          <w:highlight w:val="cyan"/>
          <w:lang w:eastAsia="en-GB"/>
        </w:rPr>
      </w:pPr>
      <w:del w:id="1425" w:author="Rapporteur" w:date="2018-02-06T16:17:00Z">
        <w:r w:rsidRPr="00EE645B" w:rsidDel="00126517">
          <w:rPr>
            <w:highlight w:val="cyan"/>
          </w:rPr>
          <w:delText>Annex &lt;X&gt; (informative): Change history</w:delText>
        </w:r>
        <w:r w:rsidRPr="00EE645B" w:rsidDel="00126517">
          <w:rPr>
            <w:highlight w:val="cyan"/>
          </w:rPr>
          <w:tab/>
          <w:delText>207</w:delText>
        </w:r>
      </w:del>
    </w:p>
    <w:p w14:paraId="297BF58C" w14:textId="77777777" w:rsidR="00080512" w:rsidRPr="00EE645B" w:rsidRDefault="00321CE0">
      <w:pPr>
        <w:rPr>
          <w:highlight w:val="cyan"/>
        </w:rPr>
      </w:pPr>
      <w:r w:rsidRPr="00EE645B">
        <w:rPr>
          <w:noProof/>
          <w:sz w:val="22"/>
          <w:highlight w:val="cyan"/>
        </w:rPr>
        <w:fldChar w:fldCharType="end"/>
      </w:r>
    </w:p>
    <w:p w14:paraId="1387B58F" w14:textId="77777777" w:rsidR="00080512" w:rsidRPr="00EE645B" w:rsidRDefault="00080512">
      <w:pPr>
        <w:pStyle w:val="1"/>
        <w:rPr>
          <w:highlight w:val="cyan"/>
        </w:rPr>
      </w:pPr>
      <w:r w:rsidRPr="00EE645B">
        <w:rPr>
          <w:highlight w:val="cyan"/>
        </w:rPr>
        <w:br w:type="page"/>
      </w:r>
      <w:bookmarkStart w:id="1426" w:name="_Toc493510534"/>
      <w:bookmarkStart w:id="1427" w:name="_Toc500942577"/>
      <w:bookmarkStart w:id="1428" w:name="_Toc505697387"/>
      <w:r w:rsidRPr="00EE645B">
        <w:rPr>
          <w:highlight w:val="cyan"/>
        </w:rPr>
        <w:lastRenderedPageBreak/>
        <w:t>Foreword</w:t>
      </w:r>
      <w:bookmarkEnd w:id="1426"/>
      <w:bookmarkEnd w:id="1427"/>
      <w:bookmarkEnd w:id="1428"/>
    </w:p>
    <w:p w14:paraId="584CDD2E" w14:textId="77777777" w:rsidR="00080512" w:rsidRPr="00EE645B" w:rsidRDefault="00080512">
      <w:pPr>
        <w:rPr>
          <w:highlight w:val="cyan"/>
        </w:rPr>
      </w:pPr>
      <w:r w:rsidRPr="00EE645B">
        <w:rPr>
          <w:highlight w:val="cyan"/>
        </w:rPr>
        <w:t>This Technical Specification has been produced by the 3</w:t>
      </w:r>
      <w:r w:rsidR="00F04712" w:rsidRPr="00EE645B">
        <w:rPr>
          <w:highlight w:val="cyan"/>
        </w:rPr>
        <w:t>rd</w:t>
      </w:r>
      <w:r w:rsidRPr="00EE645B">
        <w:rPr>
          <w:highlight w:val="cyan"/>
        </w:rPr>
        <w:t xml:space="preserve"> Generation Partnership Project (3GPP).</w:t>
      </w:r>
    </w:p>
    <w:p w14:paraId="17CE0A53" w14:textId="77777777" w:rsidR="00080512" w:rsidRPr="00EE645B" w:rsidRDefault="00080512">
      <w:pPr>
        <w:rPr>
          <w:highlight w:val="cyan"/>
        </w:rPr>
      </w:pPr>
      <w:r w:rsidRPr="00EE645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6ED91C" w14:textId="77777777" w:rsidR="00080512" w:rsidRPr="00EE645B" w:rsidRDefault="00080512">
      <w:pPr>
        <w:pStyle w:val="B1"/>
        <w:rPr>
          <w:highlight w:val="cyan"/>
        </w:rPr>
      </w:pPr>
      <w:r w:rsidRPr="00EE645B">
        <w:rPr>
          <w:highlight w:val="cyan"/>
        </w:rPr>
        <w:t>Version x.y.z</w:t>
      </w:r>
    </w:p>
    <w:p w14:paraId="758BE188" w14:textId="77777777" w:rsidR="00080512" w:rsidRPr="00EE645B" w:rsidRDefault="00080512">
      <w:pPr>
        <w:pStyle w:val="B1"/>
        <w:rPr>
          <w:highlight w:val="cyan"/>
        </w:rPr>
      </w:pPr>
      <w:r w:rsidRPr="00EE645B">
        <w:rPr>
          <w:highlight w:val="cyan"/>
        </w:rPr>
        <w:t>where:</w:t>
      </w:r>
    </w:p>
    <w:p w14:paraId="125820DC" w14:textId="77777777" w:rsidR="00080512" w:rsidRPr="00EE645B" w:rsidRDefault="00080512">
      <w:pPr>
        <w:pStyle w:val="B2"/>
        <w:rPr>
          <w:highlight w:val="cyan"/>
        </w:rPr>
      </w:pPr>
      <w:r w:rsidRPr="00EE645B">
        <w:rPr>
          <w:highlight w:val="cyan"/>
        </w:rPr>
        <w:t>x</w:t>
      </w:r>
      <w:r w:rsidRPr="00EE645B">
        <w:rPr>
          <w:highlight w:val="cyan"/>
        </w:rPr>
        <w:tab/>
        <w:t>the first digit:</w:t>
      </w:r>
    </w:p>
    <w:p w14:paraId="59F1548A" w14:textId="77777777" w:rsidR="00080512" w:rsidRPr="00EE645B" w:rsidRDefault="00080512">
      <w:pPr>
        <w:pStyle w:val="B3"/>
        <w:rPr>
          <w:highlight w:val="cyan"/>
        </w:rPr>
      </w:pPr>
      <w:r w:rsidRPr="00EE645B">
        <w:rPr>
          <w:highlight w:val="cyan"/>
        </w:rPr>
        <w:t>1</w:t>
      </w:r>
      <w:r w:rsidRPr="00EE645B">
        <w:rPr>
          <w:highlight w:val="cyan"/>
        </w:rPr>
        <w:tab/>
        <w:t>presented to TSG for information;</w:t>
      </w:r>
    </w:p>
    <w:p w14:paraId="1A4509F4" w14:textId="77777777" w:rsidR="00080512" w:rsidRPr="00EE645B" w:rsidRDefault="00080512">
      <w:pPr>
        <w:pStyle w:val="B3"/>
        <w:rPr>
          <w:highlight w:val="cyan"/>
        </w:rPr>
      </w:pPr>
      <w:r w:rsidRPr="00EE645B">
        <w:rPr>
          <w:highlight w:val="cyan"/>
        </w:rPr>
        <w:t>2</w:t>
      </w:r>
      <w:r w:rsidRPr="00EE645B">
        <w:rPr>
          <w:highlight w:val="cyan"/>
        </w:rPr>
        <w:tab/>
        <w:t>presented to TSG for approval;</w:t>
      </w:r>
    </w:p>
    <w:p w14:paraId="659B849E" w14:textId="77777777" w:rsidR="00080512" w:rsidRPr="00EE645B" w:rsidRDefault="00080512">
      <w:pPr>
        <w:pStyle w:val="B3"/>
        <w:rPr>
          <w:highlight w:val="cyan"/>
        </w:rPr>
      </w:pPr>
      <w:r w:rsidRPr="00EE645B">
        <w:rPr>
          <w:highlight w:val="cyan"/>
        </w:rPr>
        <w:t>3</w:t>
      </w:r>
      <w:r w:rsidRPr="00EE645B">
        <w:rPr>
          <w:highlight w:val="cyan"/>
        </w:rPr>
        <w:tab/>
        <w:t>or greater indicates TSG approved document under change control.</w:t>
      </w:r>
    </w:p>
    <w:p w14:paraId="1A3B9D55" w14:textId="77777777" w:rsidR="00080512" w:rsidRPr="00EE645B" w:rsidRDefault="00080512">
      <w:pPr>
        <w:pStyle w:val="B2"/>
        <w:rPr>
          <w:highlight w:val="cyan"/>
        </w:rPr>
      </w:pPr>
      <w:r w:rsidRPr="00EE645B">
        <w:rPr>
          <w:highlight w:val="cyan"/>
        </w:rPr>
        <w:t>y</w:t>
      </w:r>
      <w:r w:rsidRPr="00EE645B">
        <w:rPr>
          <w:highlight w:val="cyan"/>
        </w:rPr>
        <w:tab/>
        <w:t>the second digit is incremented for all changes of substance, i.e. technical enhancements, corrections, updates, etc.</w:t>
      </w:r>
    </w:p>
    <w:p w14:paraId="7C0F89FC" w14:textId="77777777" w:rsidR="00080512" w:rsidRPr="00EE645B" w:rsidRDefault="00080512">
      <w:pPr>
        <w:pStyle w:val="B2"/>
        <w:rPr>
          <w:highlight w:val="cyan"/>
        </w:rPr>
      </w:pPr>
      <w:r w:rsidRPr="00EE645B">
        <w:rPr>
          <w:highlight w:val="cyan"/>
        </w:rPr>
        <w:t>z</w:t>
      </w:r>
      <w:r w:rsidRPr="00EE645B">
        <w:rPr>
          <w:highlight w:val="cyan"/>
        </w:rPr>
        <w:tab/>
        <w:t>the third digit is incremented when editorial only changes have been incorporated in the document.</w:t>
      </w:r>
    </w:p>
    <w:p w14:paraId="7B2D8D04" w14:textId="77777777" w:rsidR="00080512" w:rsidRPr="00EE645B" w:rsidRDefault="00080512">
      <w:pPr>
        <w:pStyle w:val="1"/>
        <w:rPr>
          <w:highlight w:val="cyan"/>
        </w:rPr>
      </w:pPr>
      <w:r w:rsidRPr="00EE645B">
        <w:rPr>
          <w:highlight w:val="cyan"/>
        </w:rPr>
        <w:br w:type="page"/>
      </w:r>
      <w:bookmarkStart w:id="1429" w:name="_Toc493510535"/>
      <w:bookmarkStart w:id="1430" w:name="_Toc500942578"/>
      <w:bookmarkStart w:id="1431" w:name="_Toc505697388"/>
      <w:r w:rsidRPr="00EE645B">
        <w:rPr>
          <w:highlight w:val="cyan"/>
        </w:rPr>
        <w:lastRenderedPageBreak/>
        <w:t>1</w:t>
      </w:r>
      <w:r w:rsidRPr="00EE645B">
        <w:rPr>
          <w:highlight w:val="cyan"/>
        </w:rPr>
        <w:tab/>
        <w:t>Scope</w:t>
      </w:r>
      <w:bookmarkEnd w:id="1429"/>
      <w:bookmarkEnd w:id="1430"/>
      <w:bookmarkEnd w:id="1431"/>
    </w:p>
    <w:p w14:paraId="1D87D80D" w14:textId="77777777" w:rsidR="00D1471D" w:rsidRPr="00EE645B" w:rsidRDefault="00D1471D" w:rsidP="00D1471D">
      <w:pPr>
        <w:rPr>
          <w:highlight w:val="cyan"/>
        </w:rPr>
      </w:pPr>
      <w:r w:rsidRPr="00EE645B">
        <w:rPr>
          <w:highlight w:val="cyan"/>
        </w:rPr>
        <w:t xml:space="preserve">The present document </w:t>
      </w:r>
      <w:bookmarkStart w:id="1432" w:name="_Hlk500794894"/>
      <w:r w:rsidRPr="00EE645B">
        <w:rPr>
          <w:highlight w:val="cyan"/>
        </w:rPr>
        <w:t>specifies the Radio Resource Control protocol for the rad</w:t>
      </w:r>
      <w:r w:rsidR="00F8179F" w:rsidRPr="00EE645B">
        <w:rPr>
          <w:highlight w:val="cyan"/>
        </w:rPr>
        <w:t>io interface between UE and NG-</w:t>
      </w:r>
      <w:r w:rsidRPr="00EE645B">
        <w:rPr>
          <w:highlight w:val="cyan"/>
        </w:rPr>
        <w:t>RAN</w:t>
      </w:r>
      <w:bookmarkEnd w:id="1432"/>
      <w:r w:rsidRPr="00EE645B">
        <w:rPr>
          <w:highlight w:val="cyan"/>
        </w:rPr>
        <w:t>.</w:t>
      </w:r>
    </w:p>
    <w:p w14:paraId="7F783F77" w14:textId="77777777" w:rsidR="00D1471D" w:rsidRPr="00EE645B" w:rsidRDefault="00D1471D" w:rsidP="00D1471D">
      <w:pPr>
        <w:rPr>
          <w:highlight w:val="cyan"/>
        </w:rPr>
      </w:pPr>
      <w:r w:rsidRPr="00EE645B">
        <w:rPr>
          <w:highlight w:val="cyan"/>
        </w:rPr>
        <w:t>The scope of the present document also includes:</w:t>
      </w:r>
    </w:p>
    <w:p w14:paraId="4327A2C7"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source </w:t>
      </w:r>
      <w:r w:rsidR="00F8179F" w:rsidRPr="00EE645B">
        <w:rPr>
          <w:highlight w:val="cyan"/>
        </w:rPr>
        <w:t>g</w:t>
      </w:r>
      <w:r w:rsidRPr="00EE645B">
        <w:rPr>
          <w:highlight w:val="cyan"/>
        </w:rPr>
        <w:t xml:space="preserve">NB and target </w:t>
      </w:r>
      <w:r w:rsidR="00F8179F" w:rsidRPr="00EE645B">
        <w:rPr>
          <w:highlight w:val="cyan"/>
        </w:rPr>
        <w:t>g</w:t>
      </w:r>
      <w:r w:rsidRPr="00EE645B">
        <w:rPr>
          <w:highlight w:val="cyan"/>
        </w:rPr>
        <w:t xml:space="preserve">NB upon inter </w:t>
      </w:r>
      <w:r w:rsidR="00F8179F" w:rsidRPr="00EE645B">
        <w:rPr>
          <w:highlight w:val="cyan"/>
        </w:rPr>
        <w:t>g</w:t>
      </w:r>
      <w:r w:rsidRPr="00EE645B">
        <w:rPr>
          <w:highlight w:val="cyan"/>
        </w:rPr>
        <w:t>NB handover;</w:t>
      </w:r>
    </w:p>
    <w:p w14:paraId="629C9185"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a source or target </w:t>
      </w:r>
      <w:r w:rsidR="00F8179F" w:rsidRPr="00EE645B">
        <w:rPr>
          <w:highlight w:val="cyan"/>
        </w:rPr>
        <w:t>g</w:t>
      </w:r>
      <w:r w:rsidRPr="00EE645B">
        <w:rPr>
          <w:highlight w:val="cyan"/>
        </w:rPr>
        <w:t>NB and another system upon inter RAT handover.</w:t>
      </w:r>
    </w:p>
    <w:p w14:paraId="2B87845E" w14:textId="77777777" w:rsidR="00BD678C" w:rsidRPr="00EE645B" w:rsidRDefault="00B76210" w:rsidP="00732B97">
      <w:pPr>
        <w:pStyle w:val="B1"/>
        <w:rPr>
          <w:highlight w:val="cyan"/>
        </w:rPr>
      </w:pPr>
      <w:r w:rsidRPr="00EE645B">
        <w:rPr>
          <w:highlight w:val="cyan"/>
        </w:rPr>
        <w:t>-</w:t>
      </w:r>
      <w:r w:rsidRPr="00EE645B">
        <w:rPr>
          <w:highlight w:val="cyan"/>
        </w:rPr>
        <w:tab/>
        <w:t>the radio related information transported in a transparent container between a source eNB and target gNB during E-UTRA-NR Dual Connectivity.</w:t>
      </w:r>
    </w:p>
    <w:p w14:paraId="08EDD6F4" w14:textId="77777777" w:rsidR="00080512" w:rsidRPr="00EE645B" w:rsidRDefault="00080512">
      <w:pPr>
        <w:pStyle w:val="1"/>
        <w:rPr>
          <w:highlight w:val="cyan"/>
        </w:rPr>
      </w:pPr>
      <w:bookmarkStart w:id="1433" w:name="_Toc493510536"/>
      <w:bookmarkStart w:id="1434" w:name="_Toc500942579"/>
      <w:bookmarkStart w:id="1435" w:name="_Toc505697389"/>
      <w:r w:rsidRPr="00EE645B">
        <w:rPr>
          <w:highlight w:val="cyan"/>
        </w:rPr>
        <w:t>2</w:t>
      </w:r>
      <w:r w:rsidRPr="00EE645B">
        <w:rPr>
          <w:highlight w:val="cyan"/>
        </w:rPr>
        <w:tab/>
        <w:t>References</w:t>
      </w:r>
      <w:bookmarkEnd w:id="1433"/>
      <w:bookmarkEnd w:id="1434"/>
      <w:bookmarkEnd w:id="1435"/>
    </w:p>
    <w:p w14:paraId="275C0916" w14:textId="77777777" w:rsidR="00080512" w:rsidRPr="00EE645B" w:rsidRDefault="00080512">
      <w:pPr>
        <w:rPr>
          <w:highlight w:val="cyan"/>
        </w:rPr>
      </w:pPr>
      <w:r w:rsidRPr="00EE645B">
        <w:rPr>
          <w:highlight w:val="cyan"/>
        </w:rPr>
        <w:t>The following documents contain provisions which, through reference in this text, constitute provisions of the present document.</w:t>
      </w:r>
      <w:ins w:id="1436" w:author="" w:date="2018-02-05T13:28:00Z">
        <w:r w:rsidR="003C6D08" w:rsidRPr="00EE645B">
          <w:rPr>
            <w:highlight w:val="cyan"/>
          </w:rPr>
          <w:t xml:space="preserve"> </w:t>
        </w:r>
      </w:ins>
    </w:p>
    <w:p w14:paraId="10D55E8C" w14:textId="77777777" w:rsidR="00080512" w:rsidRPr="00EE645B" w:rsidRDefault="00051834" w:rsidP="00051834">
      <w:pPr>
        <w:pStyle w:val="B1"/>
        <w:rPr>
          <w:highlight w:val="cyan"/>
        </w:rPr>
      </w:pPr>
      <w:bookmarkStart w:id="1437" w:name="OLE_LINK1"/>
      <w:bookmarkStart w:id="1438" w:name="OLE_LINK2"/>
      <w:bookmarkStart w:id="1439" w:name="OLE_LINK3"/>
      <w:bookmarkStart w:id="1440" w:name="OLE_LINK4"/>
      <w:r w:rsidRPr="00EE645B">
        <w:rPr>
          <w:highlight w:val="cyan"/>
        </w:rPr>
        <w:t>-</w:t>
      </w:r>
      <w:r w:rsidRPr="00EE645B">
        <w:rPr>
          <w:highlight w:val="cyan"/>
        </w:rPr>
        <w:tab/>
      </w:r>
      <w:r w:rsidR="00080512" w:rsidRPr="00EE645B">
        <w:rPr>
          <w:highlight w:val="cyan"/>
        </w:rPr>
        <w:t>References are either specific (identified by date of publication, edition numbe</w:t>
      </w:r>
      <w:r w:rsidR="00DC4DA2" w:rsidRPr="00EE645B">
        <w:rPr>
          <w:highlight w:val="cyan"/>
        </w:rPr>
        <w:t>r, version number, etc.) or non</w:t>
      </w:r>
      <w:r w:rsidR="00DC4DA2" w:rsidRPr="00EE645B">
        <w:rPr>
          <w:highlight w:val="cyan"/>
        </w:rPr>
        <w:noBreakHyphen/>
      </w:r>
      <w:r w:rsidR="00080512" w:rsidRPr="00EE645B">
        <w:rPr>
          <w:highlight w:val="cyan"/>
        </w:rPr>
        <w:t>specific.</w:t>
      </w:r>
    </w:p>
    <w:p w14:paraId="6498D442"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specific reference, subsequent revisions do not apply.</w:t>
      </w:r>
    </w:p>
    <w:p w14:paraId="5613D90B"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non-specific reference, the latest version applies. In the case of a reference to a 3GPP document (including a GSM document), a non-specific reference implicitly refers to the latest version of that document</w:t>
      </w:r>
      <w:r w:rsidR="00080512" w:rsidRPr="00EE645B">
        <w:rPr>
          <w:i/>
          <w:highlight w:val="cyan"/>
        </w:rPr>
        <w:t xml:space="preserve"> in the same Release as the present document</w:t>
      </w:r>
      <w:r w:rsidR="00080512" w:rsidRPr="00EE645B">
        <w:rPr>
          <w:highlight w:val="cyan"/>
        </w:rPr>
        <w:t>.</w:t>
      </w:r>
    </w:p>
    <w:bookmarkEnd w:id="1437"/>
    <w:bookmarkEnd w:id="1438"/>
    <w:bookmarkEnd w:id="1439"/>
    <w:bookmarkEnd w:id="1440"/>
    <w:p w14:paraId="527A5881" w14:textId="77777777" w:rsidR="00EC4A25" w:rsidRPr="00EE645B" w:rsidRDefault="00EC4A25" w:rsidP="00EC4A25">
      <w:pPr>
        <w:pStyle w:val="EX"/>
        <w:rPr>
          <w:highlight w:val="cyan"/>
        </w:rPr>
      </w:pPr>
      <w:r w:rsidRPr="00EE645B">
        <w:rPr>
          <w:highlight w:val="cyan"/>
        </w:rPr>
        <w:t>[1]</w:t>
      </w:r>
      <w:r w:rsidRPr="00EE645B">
        <w:rPr>
          <w:highlight w:val="cyan"/>
        </w:rPr>
        <w:tab/>
        <w:t>3GPP TR 21.905: "Vocabulary for 3GPP Specifications".</w:t>
      </w:r>
    </w:p>
    <w:p w14:paraId="3AA24114" w14:textId="77777777" w:rsidR="00F8179F" w:rsidRPr="00EE645B" w:rsidRDefault="00F8179F" w:rsidP="00EC4A25">
      <w:pPr>
        <w:pStyle w:val="EX"/>
        <w:rPr>
          <w:highlight w:val="cyan"/>
        </w:rPr>
      </w:pPr>
      <w:r w:rsidRPr="00EE645B">
        <w:rPr>
          <w:highlight w:val="cyan"/>
        </w:rPr>
        <w:t>[2]</w:t>
      </w:r>
      <w:r w:rsidRPr="00EE645B">
        <w:rPr>
          <w:highlight w:val="cyan"/>
        </w:rPr>
        <w:tab/>
      </w:r>
      <w:r w:rsidRPr="00EE645B">
        <w:rPr>
          <w:highlight w:val="cyan"/>
        </w:rPr>
        <w:tab/>
      </w:r>
      <w:r w:rsidR="00F54F25" w:rsidRPr="00EE645B">
        <w:rPr>
          <w:highlight w:val="cyan"/>
        </w:rPr>
        <w:t>3GPP TS 38.300: "NR; Overall description; Stage 2".</w:t>
      </w:r>
    </w:p>
    <w:p w14:paraId="7DA76B89" w14:textId="77777777" w:rsidR="00B76210" w:rsidRPr="00EE645B" w:rsidRDefault="00B76210" w:rsidP="00EC4A25">
      <w:pPr>
        <w:pStyle w:val="EX"/>
        <w:rPr>
          <w:highlight w:val="cyan"/>
        </w:rPr>
      </w:pPr>
      <w:r w:rsidRPr="00EE645B">
        <w:rPr>
          <w:highlight w:val="cyan"/>
        </w:rPr>
        <w:t>[3]</w:t>
      </w:r>
      <w:r w:rsidRPr="00EE645B">
        <w:rPr>
          <w:highlight w:val="cyan"/>
        </w:rPr>
        <w:tab/>
        <w:t>3GPP TS 38.321: "NR; Medium Access Control (MAC); Protocol specification".</w:t>
      </w:r>
    </w:p>
    <w:p w14:paraId="1AD56DB8" w14:textId="77777777" w:rsidR="00F54F25" w:rsidRPr="00EE645B" w:rsidRDefault="00B76210" w:rsidP="00F54F25">
      <w:pPr>
        <w:pStyle w:val="EX"/>
        <w:rPr>
          <w:highlight w:val="cyan"/>
        </w:rPr>
      </w:pPr>
      <w:r w:rsidRPr="00EE645B">
        <w:rPr>
          <w:highlight w:val="cyan"/>
        </w:rPr>
        <w:t>[4</w:t>
      </w:r>
      <w:r w:rsidR="00F54F25" w:rsidRPr="00EE645B">
        <w:rPr>
          <w:highlight w:val="cyan"/>
        </w:rPr>
        <w:t>]</w:t>
      </w:r>
      <w:r w:rsidR="00F54F25" w:rsidRPr="00EE645B">
        <w:rPr>
          <w:highlight w:val="cyan"/>
        </w:rPr>
        <w:tab/>
        <w:t>3GPP TS 38.322: "NR; Radio Link Control (RLC) protocol specification".</w:t>
      </w:r>
    </w:p>
    <w:p w14:paraId="08DEE491" w14:textId="77777777" w:rsidR="00F54F25" w:rsidRPr="00EE645B" w:rsidRDefault="00B76210" w:rsidP="00732B97">
      <w:pPr>
        <w:pStyle w:val="EX"/>
        <w:rPr>
          <w:highlight w:val="cyan"/>
        </w:rPr>
      </w:pPr>
      <w:r w:rsidRPr="00EE645B">
        <w:rPr>
          <w:highlight w:val="cyan"/>
        </w:rPr>
        <w:t>[5</w:t>
      </w:r>
      <w:r w:rsidR="00F54F25" w:rsidRPr="00EE645B">
        <w:rPr>
          <w:highlight w:val="cyan"/>
        </w:rPr>
        <w:t>]</w:t>
      </w:r>
      <w:r w:rsidR="00F54F25" w:rsidRPr="00EE645B">
        <w:rPr>
          <w:highlight w:val="cyan"/>
        </w:rPr>
        <w:tab/>
        <w:t>3GPP TS 38.323: "NR; Packet Data Convergence Protocol (PDCP) protocol specification".</w:t>
      </w:r>
      <w:r w:rsidR="00F54F25" w:rsidRPr="00EE645B">
        <w:rPr>
          <w:highlight w:val="cyan"/>
        </w:rPr>
        <w:tab/>
      </w:r>
    </w:p>
    <w:p w14:paraId="69F35568" w14:textId="77777777" w:rsidR="00105485" w:rsidRPr="00EE645B" w:rsidRDefault="00105485" w:rsidP="00F54F25">
      <w:pPr>
        <w:pStyle w:val="EX"/>
        <w:rPr>
          <w:highlight w:val="cyan"/>
        </w:rPr>
      </w:pPr>
      <w:r w:rsidRPr="00EE645B">
        <w:rPr>
          <w:highlight w:val="cyan"/>
        </w:rPr>
        <w:t>[6]</w:t>
      </w:r>
      <w:r w:rsidRPr="00EE645B">
        <w:rPr>
          <w:highlight w:val="cyan"/>
        </w:rPr>
        <w:tab/>
        <w:t>ITU-T Recommendation X.680 (07/2002) "Information Technology - Abstract Syntax Notation One (ASN.1): Specification of basic notation" (Same as the ISO/IEC International Standard 8824-1).</w:t>
      </w:r>
    </w:p>
    <w:p w14:paraId="3720629B" w14:textId="77777777" w:rsidR="00105485" w:rsidRPr="00EE645B" w:rsidRDefault="00105485" w:rsidP="00105485">
      <w:pPr>
        <w:pStyle w:val="EX"/>
        <w:rPr>
          <w:highlight w:val="cyan"/>
        </w:rPr>
      </w:pPr>
      <w:r w:rsidRPr="00EE645B">
        <w:rPr>
          <w:highlight w:val="cyan"/>
        </w:rPr>
        <w:t>[7]</w:t>
      </w:r>
      <w:r w:rsidRPr="00EE645B">
        <w:rPr>
          <w:highlight w:val="cyan"/>
        </w:rPr>
        <w:tab/>
        <w:t>ITU-T Recommendation X.681 (07/2002) "Information Technology - Abstract Syntax Notation One (ASN.1): Information object specification" (Same as the ISO/IEC International Standard 8824-2).</w:t>
      </w:r>
    </w:p>
    <w:p w14:paraId="70739665" w14:textId="77777777" w:rsidR="00105485" w:rsidRPr="00EE645B" w:rsidRDefault="00105485" w:rsidP="00BD678C">
      <w:pPr>
        <w:pStyle w:val="EX"/>
        <w:rPr>
          <w:highlight w:val="cyan"/>
        </w:rPr>
      </w:pPr>
      <w:r w:rsidRPr="00EE645B">
        <w:rPr>
          <w:highlight w:val="cyan"/>
        </w:rPr>
        <w:t>[8]</w:t>
      </w:r>
      <w:r w:rsidRPr="00EE645B">
        <w:rPr>
          <w:highlight w:val="cyan"/>
        </w:rPr>
        <w:tab/>
        <w:t>ITU-T Recommendation X.691 (07/2002) "Information technology - ASN.1 encoding rules: Specification of Packed Encoding Rules (PER)" (Same as the ISO/IEC International Standard 8825-2).</w:t>
      </w:r>
    </w:p>
    <w:p w14:paraId="1D5D827A" w14:textId="77777777" w:rsidR="00900240" w:rsidRPr="00EE645B" w:rsidRDefault="00ED1351" w:rsidP="00063E03">
      <w:pPr>
        <w:pStyle w:val="EX"/>
        <w:rPr>
          <w:highlight w:val="cyan"/>
        </w:rPr>
      </w:pPr>
      <w:r w:rsidRPr="00EE645B">
        <w:rPr>
          <w:highlight w:val="cyan"/>
        </w:rPr>
        <w:t>[9]</w:t>
      </w:r>
      <w:r w:rsidRPr="00EE645B">
        <w:rPr>
          <w:highlight w:val="cyan"/>
        </w:rPr>
        <w:tab/>
        <w:t>3GPP TS 38.215: "NR; Physical layer measurements</w:t>
      </w:r>
      <w:bookmarkStart w:id="1441" w:name="_Toc493510537"/>
      <w:r w:rsidRPr="00EE645B">
        <w:rPr>
          <w:highlight w:val="cyan"/>
        </w:rPr>
        <w:t>".</w:t>
      </w:r>
    </w:p>
    <w:p w14:paraId="27633772" w14:textId="77777777" w:rsidR="00063E03" w:rsidRPr="00EE645B" w:rsidRDefault="00063E03" w:rsidP="00063E03">
      <w:pPr>
        <w:pStyle w:val="EX"/>
        <w:rPr>
          <w:highlight w:val="cyan"/>
        </w:rPr>
      </w:pPr>
      <w:r w:rsidRPr="00EE645B">
        <w:rPr>
          <w:highlight w:val="cyan"/>
        </w:rPr>
        <w:t>[10]</w:t>
      </w:r>
      <w:r w:rsidRPr="00EE645B">
        <w:rPr>
          <w:highlight w:val="cyan"/>
        </w:rPr>
        <w:tab/>
        <w:t>3GPP TS 36.331: "Evolved Universal Terrestrial Radio Access (E-UTRA) Radio Resource Control (RRC); Protocol Specification".</w:t>
      </w:r>
    </w:p>
    <w:p w14:paraId="2452E1F0" w14:textId="77777777" w:rsidR="00900240" w:rsidRPr="00EE645B" w:rsidRDefault="00900240" w:rsidP="00BC4BD6">
      <w:pPr>
        <w:pStyle w:val="EX"/>
        <w:rPr>
          <w:highlight w:val="cyan"/>
        </w:rPr>
      </w:pPr>
      <w:r w:rsidRPr="00EE645B">
        <w:rPr>
          <w:highlight w:val="cyan"/>
        </w:rPr>
        <w:t>[11]</w:t>
      </w:r>
      <w:r w:rsidRPr="00EE645B">
        <w:rPr>
          <w:highlight w:val="cyan"/>
        </w:rPr>
        <w:tab/>
        <w:t>3GPP TS 33.501: "Security Architecture and Procedures for 5G System".</w:t>
      </w:r>
    </w:p>
    <w:p w14:paraId="1AB27FA5" w14:textId="77777777" w:rsidR="00E37D05" w:rsidRPr="00EE645B" w:rsidRDefault="00E37D05" w:rsidP="00BC4BD6">
      <w:pPr>
        <w:pStyle w:val="EX"/>
        <w:rPr>
          <w:ins w:id="1442" w:author="" w:date="2018-01-29T12:28:00Z"/>
          <w:highlight w:val="cyan"/>
        </w:rPr>
      </w:pPr>
      <w:r w:rsidRPr="00EE645B">
        <w:rPr>
          <w:highlight w:val="cyan"/>
        </w:rPr>
        <w:t>[12]</w:t>
      </w:r>
      <w:r w:rsidRPr="00EE645B">
        <w:rPr>
          <w:highlight w:val="cyan"/>
        </w:rPr>
        <w:tab/>
      </w:r>
      <w:r w:rsidR="00426D97" w:rsidRPr="00EE645B">
        <w:rPr>
          <w:highlight w:val="cyan"/>
        </w:rPr>
        <w:t>3GPP TS 38.104: “NR; Base Station (BS) radio transmission and reception”.</w:t>
      </w:r>
    </w:p>
    <w:p w14:paraId="4CD78D0B" w14:textId="77777777" w:rsidR="0043353F" w:rsidRPr="00EE645B" w:rsidRDefault="0043353F" w:rsidP="0043353F">
      <w:pPr>
        <w:pStyle w:val="EX"/>
        <w:rPr>
          <w:ins w:id="1443" w:author="Rapporteur" w:date="2018-01-30T22:37:00Z"/>
          <w:highlight w:val="cyan"/>
        </w:rPr>
      </w:pPr>
      <w:ins w:id="1444" w:author="" w:date="2018-01-29T12:28:00Z">
        <w:r w:rsidRPr="00EE645B">
          <w:rPr>
            <w:highlight w:val="cyan"/>
          </w:rPr>
          <w:t>[13]</w:t>
        </w:r>
        <w:r w:rsidRPr="00EE645B">
          <w:rPr>
            <w:highlight w:val="cyan"/>
          </w:rPr>
          <w:tab/>
          <w:t>3GPP TS 38.213: “NR; Physical layer procedures for control”.</w:t>
        </w:r>
      </w:ins>
    </w:p>
    <w:p w14:paraId="044AD05E" w14:textId="77777777" w:rsidR="006656C1" w:rsidRPr="00EE645B" w:rsidRDefault="006656C1" w:rsidP="0043353F">
      <w:pPr>
        <w:pStyle w:val="EX"/>
        <w:rPr>
          <w:ins w:id="1445" w:author="RAN2 tdoc number R2-1800649" w:date="2018-01-31T05:25:00Z"/>
          <w:highlight w:val="cyan"/>
        </w:rPr>
      </w:pPr>
      <w:ins w:id="1446" w:author="Rapporteur" w:date="2018-01-30T22:37:00Z">
        <w:r w:rsidRPr="00EE645B">
          <w:rPr>
            <w:highlight w:val="cyan"/>
          </w:rPr>
          <w:t>[14]</w:t>
        </w:r>
      </w:ins>
      <w:ins w:id="1447" w:author="Rapporteur" w:date="2018-01-30T22:38:00Z">
        <w:r w:rsidRPr="00EE645B">
          <w:rPr>
            <w:highlight w:val="cyan"/>
          </w:rPr>
          <w:tab/>
          <w:t xml:space="preserve">3GPP TS 38.133: "NR; </w:t>
        </w:r>
      </w:ins>
      <w:ins w:id="1448" w:author="Rapporteur" w:date="2018-01-30T22:39:00Z">
        <w:r w:rsidRPr="00EE645B">
          <w:rPr>
            <w:highlight w:val="cyan"/>
          </w:rPr>
          <w:t>Requirements for support of radio resource management</w:t>
        </w:r>
      </w:ins>
      <w:ins w:id="1449" w:author="Rapporteur" w:date="2018-01-30T22:38:00Z">
        <w:r w:rsidRPr="00EE645B">
          <w:rPr>
            <w:highlight w:val="cyan"/>
          </w:rPr>
          <w:t>".</w:t>
        </w:r>
      </w:ins>
    </w:p>
    <w:p w14:paraId="452852CE" w14:textId="77777777" w:rsidR="009353F3" w:rsidRPr="00EE645B" w:rsidRDefault="009353F3" w:rsidP="009353F3">
      <w:pPr>
        <w:pStyle w:val="EX"/>
        <w:rPr>
          <w:ins w:id="1450" w:author="Rapporteur" w:date="2018-01-31T05:36:00Z"/>
          <w:highlight w:val="cyan"/>
        </w:rPr>
      </w:pPr>
      <w:ins w:id="1451" w:author="RAN2 tdoc number R2-1800649" w:date="2018-01-31T05:25:00Z">
        <w:r w:rsidRPr="00EE645B">
          <w:rPr>
            <w:highlight w:val="cyan"/>
          </w:rPr>
          <w:lastRenderedPageBreak/>
          <w:t>[15]</w:t>
        </w:r>
        <w:r w:rsidRPr="00EE645B">
          <w:rPr>
            <w:highlight w:val="cyan"/>
          </w:rPr>
          <w:tab/>
        </w:r>
      </w:ins>
      <w:ins w:id="1452" w:author="RAN2 tdoc number R2-1800649" w:date="2018-01-31T05:28:00Z">
        <w:r w:rsidRPr="00EE645B">
          <w:rPr>
            <w:highlight w:val="cyan"/>
          </w:rPr>
          <w:t>3GPP TS 38.101: "NR; User Equipment (UE) radio transmission and reception".</w:t>
        </w:r>
      </w:ins>
    </w:p>
    <w:p w14:paraId="36FD8C91" w14:textId="77777777" w:rsidR="00BE4094" w:rsidRPr="00EE645B" w:rsidRDefault="00BE4094" w:rsidP="00BE4094">
      <w:pPr>
        <w:pStyle w:val="EX"/>
        <w:rPr>
          <w:ins w:id="1453" w:author="Rapporteur" w:date="2018-01-31T05:36:00Z"/>
          <w:highlight w:val="cyan"/>
        </w:rPr>
      </w:pPr>
      <w:ins w:id="1454" w:author="Rapporteur" w:date="2018-01-31T05:36:00Z">
        <w:r w:rsidRPr="00EE645B">
          <w:rPr>
            <w:highlight w:val="cyan"/>
          </w:rPr>
          <w:t>[16]</w:t>
        </w:r>
        <w:r w:rsidRPr="00EE645B">
          <w:rPr>
            <w:highlight w:val="cyan"/>
          </w:rPr>
          <w:tab/>
          <w:t>3GPP TS 38.211: “</w:t>
        </w:r>
      </w:ins>
      <w:ins w:id="1455" w:author="Rapporteur" w:date="2018-01-31T05:39:00Z">
        <w:r w:rsidRPr="00EE645B">
          <w:rPr>
            <w:highlight w:val="cyan"/>
          </w:rPr>
          <w:t>NR;</w:t>
        </w:r>
      </w:ins>
      <w:ins w:id="1456" w:author="Rapporteur" w:date="2018-01-31T05:40:00Z">
        <w:r w:rsidRPr="00EE645B">
          <w:rPr>
            <w:highlight w:val="cyan"/>
          </w:rPr>
          <w:t xml:space="preserve"> </w:t>
        </w:r>
      </w:ins>
      <w:ins w:id="1457" w:author="Rapporteur" w:date="2018-01-31T05:39:00Z">
        <w:r w:rsidRPr="00EE645B">
          <w:rPr>
            <w:highlight w:val="cyan"/>
          </w:rPr>
          <w:t>Physical channels and modulation</w:t>
        </w:r>
      </w:ins>
      <w:ins w:id="1458" w:author="Rapporteur" w:date="2018-01-31T05:36:00Z">
        <w:r w:rsidRPr="00EE645B">
          <w:rPr>
            <w:highlight w:val="cyan"/>
          </w:rPr>
          <w:t>”.</w:t>
        </w:r>
      </w:ins>
    </w:p>
    <w:p w14:paraId="38066773" w14:textId="77777777" w:rsidR="00BE4094" w:rsidRPr="00EE645B" w:rsidRDefault="00BE4094" w:rsidP="00BE4094">
      <w:pPr>
        <w:pStyle w:val="EX"/>
        <w:rPr>
          <w:ins w:id="1459" w:author="Rapporteur" w:date="2018-01-31T05:36:00Z"/>
          <w:highlight w:val="cyan"/>
        </w:rPr>
      </w:pPr>
      <w:ins w:id="1460" w:author="Rapporteur" w:date="2018-01-31T05:36:00Z">
        <w:r w:rsidRPr="00EE645B">
          <w:rPr>
            <w:highlight w:val="cyan"/>
          </w:rPr>
          <w:t>[17]</w:t>
        </w:r>
        <w:r w:rsidRPr="00EE645B">
          <w:rPr>
            <w:highlight w:val="cyan"/>
          </w:rPr>
          <w:tab/>
          <w:t xml:space="preserve">3GPP TS 38.212: “NR; </w:t>
        </w:r>
      </w:ins>
      <w:ins w:id="1461" w:author="Rapporteur" w:date="2018-01-31T05:40:00Z">
        <w:r w:rsidRPr="00EE645B">
          <w:rPr>
            <w:highlight w:val="cyan"/>
          </w:rPr>
          <w:t>Multiplexing and channel coding</w:t>
        </w:r>
      </w:ins>
      <w:ins w:id="1462" w:author="Rapporteur" w:date="2018-01-31T05:36:00Z">
        <w:r w:rsidRPr="00EE645B">
          <w:rPr>
            <w:highlight w:val="cyan"/>
          </w:rPr>
          <w:t>”.</w:t>
        </w:r>
      </w:ins>
    </w:p>
    <w:p w14:paraId="68BB7945" w14:textId="77777777" w:rsidR="00ED1351" w:rsidRPr="00EE645B" w:rsidRDefault="00BE4094" w:rsidP="00063E03">
      <w:pPr>
        <w:pStyle w:val="EX"/>
        <w:rPr>
          <w:highlight w:val="cyan"/>
        </w:rPr>
      </w:pPr>
      <w:ins w:id="1463" w:author="Rapporteur" w:date="2018-01-31T05:38:00Z">
        <w:r w:rsidRPr="00EE645B">
          <w:rPr>
            <w:highlight w:val="cyan"/>
          </w:rPr>
          <w:t xml:space="preserve"> </w:t>
        </w:r>
      </w:ins>
      <w:ins w:id="1464" w:author="Rapporteur" w:date="2018-01-31T05:37:00Z">
        <w:r w:rsidRPr="00EE645B">
          <w:rPr>
            <w:highlight w:val="cyan"/>
          </w:rPr>
          <w:t>[19]</w:t>
        </w:r>
        <w:r w:rsidRPr="00EE645B">
          <w:rPr>
            <w:highlight w:val="cyan"/>
          </w:rPr>
          <w:tab/>
          <w:t>3GPP TS 38.214: “NR</w:t>
        </w:r>
      </w:ins>
      <w:ins w:id="1465" w:author="Rapporteur" w:date="2018-01-31T05:41:00Z">
        <w:r w:rsidRPr="00EE645B">
          <w:rPr>
            <w:highlight w:val="cyan"/>
          </w:rPr>
          <w:t xml:space="preserve"> NR; Physical layer procedures for data</w:t>
        </w:r>
      </w:ins>
      <w:ins w:id="1466" w:author="Rapporteur" w:date="2018-01-31T05:37:00Z">
        <w:r w:rsidRPr="00EE645B">
          <w:rPr>
            <w:highlight w:val="cyan"/>
          </w:rPr>
          <w:t>”.</w:t>
        </w:r>
      </w:ins>
    </w:p>
    <w:p w14:paraId="7B284BBE" w14:textId="77777777" w:rsidR="00063E03" w:rsidRPr="00EE645B" w:rsidRDefault="00063E03" w:rsidP="00BD678C">
      <w:pPr>
        <w:pStyle w:val="EX"/>
        <w:rPr>
          <w:highlight w:val="cyan"/>
        </w:rPr>
      </w:pPr>
    </w:p>
    <w:p w14:paraId="53EEA5A5" w14:textId="77777777" w:rsidR="00080512" w:rsidRPr="00EE645B" w:rsidRDefault="00080512">
      <w:pPr>
        <w:pStyle w:val="1"/>
        <w:rPr>
          <w:highlight w:val="cyan"/>
        </w:rPr>
      </w:pPr>
      <w:bookmarkStart w:id="1467" w:name="_Toc500942580"/>
      <w:bookmarkStart w:id="1468" w:name="_Toc505697390"/>
      <w:r w:rsidRPr="00EE645B">
        <w:rPr>
          <w:highlight w:val="cyan"/>
        </w:rPr>
        <w:t>3</w:t>
      </w:r>
      <w:r w:rsidRPr="00EE645B">
        <w:rPr>
          <w:highlight w:val="cyan"/>
        </w:rPr>
        <w:tab/>
        <w:t xml:space="preserve">Definitions, </w:t>
      </w:r>
      <w:r w:rsidR="008028A4" w:rsidRPr="00EE645B">
        <w:rPr>
          <w:highlight w:val="cyan"/>
        </w:rPr>
        <w:t>symbols and abbreviations</w:t>
      </w:r>
      <w:bookmarkEnd w:id="1441"/>
      <w:bookmarkEnd w:id="1467"/>
      <w:bookmarkEnd w:id="1468"/>
    </w:p>
    <w:p w14:paraId="05557AE5" w14:textId="77777777" w:rsidR="00080512" w:rsidRPr="00EE645B" w:rsidRDefault="00080512">
      <w:pPr>
        <w:pStyle w:val="2"/>
        <w:rPr>
          <w:highlight w:val="cyan"/>
        </w:rPr>
      </w:pPr>
      <w:bookmarkStart w:id="1469" w:name="_Toc493510538"/>
      <w:bookmarkStart w:id="1470" w:name="_Toc500942581"/>
      <w:bookmarkStart w:id="1471" w:name="_Toc505697391"/>
      <w:r w:rsidRPr="00EE645B">
        <w:rPr>
          <w:highlight w:val="cyan"/>
        </w:rPr>
        <w:t>3.1</w:t>
      </w:r>
      <w:r w:rsidRPr="00EE645B">
        <w:rPr>
          <w:highlight w:val="cyan"/>
        </w:rPr>
        <w:tab/>
        <w:t>Definitions</w:t>
      </w:r>
      <w:bookmarkEnd w:id="1469"/>
      <w:bookmarkEnd w:id="1470"/>
      <w:bookmarkEnd w:id="1471"/>
    </w:p>
    <w:p w14:paraId="3B584F66" w14:textId="77777777" w:rsidR="00080512" w:rsidRPr="00EE645B" w:rsidRDefault="00080512">
      <w:pPr>
        <w:rPr>
          <w:highlight w:val="cyan"/>
        </w:rPr>
      </w:pPr>
      <w:r w:rsidRPr="00EE645B">
        <w:rPr>
          <w:highlight w:val="cyan"/>
        </w:rPr>
        <w:t xml:space="preserve">For the purposes of the present document, the terms and definitions given in </w:t>
      </w:r>
      <w:bookmarkStart w:id="1472" w:name="OLE_LINK6"/>
      <w:bookmarkStart w:id="1473" w:name="OLE_LINK7"/>
      <w:bookmarkStart w:id="1474" w:name="OLE_LINK8"/>
      <w:r w:rsidR="00DF62CD" w:rsidRPr="00EE645B">
        <w:rPr>
          <w:highlight w:val="cyan"/>
        </w:rPr>
        <w:t xml:space="preserve">3GPP </w:t>
      </w:r>
      <w:bookmarkEnd w:id="1472"/>
      <w:bookmarkEnd w:id="1473"/>
      <w:bookmarkEnd w:id="1474"/>
      <w:r w:rsidRPr="00EE645B">
        <w:rPr>
          <w:highlight w:val="cyan"/>
        </w:rPr>
        <w:t>TR 21.905 [</w:t>
      </w:r>
      <w:r w:rsidR="004D3578" w:rsidRPr="00EE645B">
        <w:rPr>
          <w:highlight w:val="cyan"/>
        </w:rPr>
        <w:t>1</w:t>
      </w:r>
      <w:r w:rsidRPr="00EE645B">
        <w:rPr>
          <w:highlight w:val="cyan"/>
        </w:rPr>
        <w:t xml:space="preserve">] and the following apply. A term defined in the present document takes precedence over the definition of the same term, if any, in </w:t>
      </w:r>
      <w:r w:rsidR="00DF62CD" w:rsidRPr="00EE645B">
        <w:rPr>
          <w:highlight w:val="cyan"/>
        </w:rPr>
        <w:t xml:space="preserve">3GPP </w:t>
      </w:r>
      <w:r w:rsidRPr="00EE645B">
        <w:rPr>
          <w:highlight w:val="cyan"/>
        </w:rPr>
        <w:t>TR 21.905 [</w:t>
      </w:r>
      <w:r w:rsidR="004D3578" w:rsidRPr="00EE645B">
        <w:rPr>
          <w:highlight w:val="cyan"/>
        </w:rPr>
        <w:t>1</w:t>
      </w:r>
      <w:r w:rsidRPr="00EE645B">
        <w:rPr>
          <w:highlight w:val="cyan"/>
        </w:rPr>
        <w:t>].</w:t>
      </w:r>
    </w:p>
    <w:p w14:paraId="45EADC56" w14:textId="77777777" w:rsidR="00F54F25" w:rsidRPr="00EE645B" w:rsidRDefault="00F54F25" w:rsidP="00F54F25">
      <w:pPr>
        <w:rPr>
          <w:highlight w:val="cyan"/>
        </w:rPr>
      </w:pPr>
      <w:r w:rsidRPr="00EE645B">
        <w:rPr>
          <w:b/>
          <w:highlight w:val="cyan"/>
        </w:rPr>
        <w:t>Field:</w:t>
      </w:r>
      <w:r w:rsidRPr="00EE645B">
        <w:rPr>
          <w:highlight w:val="cyan"/>
        </w:rPr>
        <w:t xml:space="preserve"> The individual contents of an information element are referred as fields.</w:t>
      </w:r>
    </w:p>
    <w:p w14:paraId="5E13B8BD" w14:textId="77777777" w:rsidR="00F54F25" w:rsidRPr="00EE645B" w:rsidRDefault="00F54F25" w:rsidP="00F54F25">
      <w:pPr>
        <w:rPr>
          <w:highlight w:val="cyan"/>
        </w:rPr>
      </w:pPr>
      <w:r w:rsidRPr="00EE645B">
        <w:rPr>
          <w:b/>
          <w:highlight w:val="cyan"/>
        </w:rPr>
        <w:t>Floor:</w:t>
      </w:r>
      <w:r w:rsidRPr="00EE645B">
        <w:rPr>
          <w:highlight w:val="cyan"/>
        </w:rPr>
        <w:t xml:space="preserve"> Mathematical function used to 'round down' i.e. to the nearest integer having a lower or equal value.</w:t>
      </w:r>
    </w:p>
    <w:p w14:paraId="35A32146" w14:textId="77777777" w:rsidR="00F54F25" w:rsidRPr="00EE645B" w:rsidRDefault="00F54F25" w:rsidP="00F54F25">
      <w:pPr>
        <w:rPr>
          <w:highlight w:val="cyan"/>
        </w:rPr>
      </w:pPr>
      <w:r w:rsidRPr="00EE645B">
        <w:rPr>
          <w:b/>
          <w:highlight w:val="cyan"/>
        </w:rPr>
        <w:t>Information element:</w:t>
      </w:r>
      <w:r w:rsidRPr="00EE645B">
        <w:rPr>
          <w:highlight w:val="cyan"/>
        </w:rPr>
        <w:t xml:space="preserve"> A structural element containing a single or multiple fields is referred as information element.</w:t>
      </w:r>
    </w:p>
    <w:p w14:paraId="4E404283" w14:textId="77777777" w:rsidR="00E42C22" w:rsidRPr="00EE645B" w:rsidRDefault="00E42C22" w:rsidP="00AB09DC">
      <w:pPr>
        <w:rPr>
          <w:highlight w:val="cyan"/>
        </w:rPr>
      </w:pPr>
      <w:r w:rsidRPr="00EE645B">
        <w:rPr>
          <w:b/>
          <w:highlight w:val="cyan"/>
        </w:rPr>
        <w:t xml:space="preserve">RLC bearer configuration: </w:t>
      </w:r>
      <w:r w:rsidRPr="00EE645B">
        <w:rPr>
          <w:highlight w:val="cyan"/>
        </w:rPr>
        <w:t xml:space="preserve">The lower layer part of the radio bearer configuration comprising the RLC and logical channel configurations. </w:t>
      </w:r>
    </w:p>
    <w:p w14:paraId="12446B64" w14:textId="77777777" w:rsidR="003A2266" w:rsidRPr="00EE645B" w:rsidRDefault="003A2266" w:rsidP="00AB09DC">
      <w:pPr>
        <w:rPr>
          <w:highlight w:val="cyan"/>
        </w:rPr>
      </w:pPr>
      <w:r w:rsidRPr="00EE645B">
        <w:rPr>
          <w:b/>
          <w:highlight w:val="cyan"/>
        </w:rPr>
        <w:t>Special Cell:</w:t>
      </w:r>
      <w:r w:rsidRPr="00EE645B">
        <w:rPr>
          <w:highlight w:val="cyan"/>
        </w:rPr>
        <w:t xml:space="preserve"> For Dual Connectivity operation the term Special Cell refers to the PCell of the MCG or the PSCell of the SCG, otherwise the term Special Cell refers to the PCell.</w:t>
      </w:r>
    </w:p>
    <w:p w14:paraId="65D89FF6" w14:textId="77777777" w:rsidR="005B176B" w:rsidRPr="00EE645B" w:rsidRDefault="005B176B" w:rsidP="005B176B">
      <w:pPr>
        <w:rPr>
          <w:highlight w:val="cyan"/>
        </w:rPr>
      </w:pPr>
      <w:r w:rsidRPr="00EE645B">
        <w:rPr>
          <w:b/>
          <w:highlight w:val="cyan"/>
        </w:rPr>
        <w:t xml:space="preserve">SRB1S: </w:t>
      </w:r>
      <w:r w:rsidRPr="00EE645B">
        <w:rPr>
          <w:highlight w:val="cyan"/>
        </w:rPr>
        <w:t>The SCG part of MCG split SRB1 for EN-DC.</w:t>
      </w:r>
    </w:p>
    <w:p w14:paraId="427D88E4" w14:textId="77777777" w:rsidR="005B176B" w:rsidRPr="00EE645B" w:rsidRDefault="005B176B" w:rsidP="00F54F25">
      <w:pPr>
        <w:rPr>
          <w:highlight w:val="cyan"/>
        </w:rPr>
      </w:pPr>
      <w:r w:rsidRPr="00EE645B">
        <w:rPr>
          <w:b/>
          <w:highlight w:val="cyan"/>
        </w:rPr>
        <w:t>SRB2S:</w:t>
      </w:r>
      <w:r w:rsidRPr="00EE645B">
        <w:rPr>
          <w:highlight w:val="cyan"/>
        </w:rPr>
        <w:t xml:space="preserve"> The SCG part of MCG split SRB2 for EN-DC.</w:t>
      </w:r>
    </w:p>
    <w:p w14:paraId="64F97B93" w14:textId="77777777" w:rsidR="00080512" w:rsidRPr="00EE645B" w:rsidRDefault="00080512">
      <w:pPr>
        <w:pStyle w:val="2"/>
        <w:rPr>
          <w:highlight w:val="cyan"/>
        </w:rPr>
      </w:pPr>
      <w:bookmarkStart w:id="1475" w:name="_Toc493510539"/>
      <w:bookmarkStart w:id="1476" w:name="_Toc500942582"/>
      <w:bookmarkStart w:id="1477" w:name="_Toc505697392"/>
      <w:r w:rsidRPr="00EE645B">
        <w:rPr>
          <w:highlight w:val="cyan"/>
        </w:rPr>
        <w:t>3</w:t>
      </w:r>
      <w:r w:rsidR="008E07BC" w:rsidRPr="00EE645B">
        <w:rPr>
          <w:highlight w:val="cyan"/>
        </w:rPr>
        <w:t>.2</w:t>
      </w:r>
      <w:r w:rsidRPr="00EE645B">
        <w:rPr>
          <w:highlight w:val="cyan"/>
        </w:rPr>
        <w:tab/>
        <w:t>Abbreviations</w:t>
      </w:r>
      <w:bookmarkEnd w:id="1475"/>
      <w:bookmarkEnd w:id="1476"/>
      <w:bookmarkEnd w:id="1477"/>
    </w:p>
    <w:p w14:paraId="5206B40E" w14:textId="77777777" w:rsidR="00080512" w:rsidRPr="00EE645B" w:rsidRDefault="00080512">
      <w:pPr>
        <w:keepNext/>
        <w:rPr>
          <w:highlight w:val="cyan"/>
        </w:rPr>
      </w:pPr>
      <w:r w:rsidRPr="00EE645B">
        <w:rPr>
          <w:highlight w:val="cyan"/>
        </w:rPr>
        <w:t>For the purposes of the present document, the abb</w:t>
      </w:r>
      <w:r w:rsidR="004D3578" w:rsidRPr="00EE645B">
        <w:rPr>
          <w:highlight w:val="cyan"/>
        </w:rPr>
        <w:t xml:space="preserve">reviations given in </w:t>
      </w:r>
      <w:r w:rsidR="00DF62CD" w:rsidRPr="00EE645B">
        <w:rPr>
          <w:highlight w:val="cyan"/>
        </w:rPr>
        <w:t xml:space="preserve">3GPP </w:t>
      </w:r>
      <w:r w:rsidR="004D3578" w:rsidRPr="00EE645B">
        <w:rPr>
          <w:highlight w:val="cyan"/>
        </w:rPr>
        <w:t>TR 21.905 [1</w:t>
      </w:r>
      <w:r w:rsidRPr="00EE645B">
        <w:rPr>
          <w:highlight w:val="cyan"/>
        </w:rPr>
        <w:t>] and the following apply. An abbreviation defined in the present document takes precedence over the definition of the same abbre</w:t>
      </w:r>
      <w:r w:rsidR="004D3578" w:rsidRPr="00EE645B">
        <w:rPr>
          <w:highlight w:val="cyan"/>
        </w:rPr>
        <w:t xml:space="preserve">viation, if any, in </w:t>
      </w:r>
      <w:r w:rsidR="00DF62CD" w:rsidRPr="00EE645B">
        <w:rPr>
          <w:highlight w:val="cyan"/>
        </w:rPr>
        <w:t xml:space="preserve">3GPP </w:t>
      </w:r>
      <w:r w:rsidR="004D3578" w:rsidRPr="00EE645B">
        <w:rPr>
          <w:highlight w:val="cyan"/>
        </w:rPr>
        <w:t>TR 21.905 [1</w:t>
      </w:r>
      <w:r w:rsidRPr="00EE645B">
        <w:rPr>
          <w:highlight w:val="cyan"/>
        </w:rPr>
        <w:t>].</w:t>
      </w:r>
    </w:p>
    <w:p w14:paraId="66366E60" w14:textId="77777777" w:rsidR="00A527D4" w:rsidRPr="00EE645B" w:rsidRDefault="00A527D4" w:rsidP="00F54F25">
      <w:pPr>
        <w:pStyle w:val="EW"/>
        <w:rPr>
          <w:ins w:id="1478" w:author="Rapporteur" w:date="2018-02-05T15:16:00Z"/>
          <w:highlight w:val="cyan"/>
        </w:rPr>
      </w:pPr>
      <w:ins w:id="1479" w:author="Rapporteur" w:date="2018-02-05T15:16:00Z">
        <w:r w:rsidRPr="00EE645B">
          <w:rPr>
            <w:highlight w:val="cyan"/>
          </w:rPr>
          <w:t>5GC</w:t>
        </w:r>
        <w:r w:rsidRPr="00EE645B">
          <w:rPr>
            <w:highlight w:val="cyan"/>
          </w:rPr>
          <w:tab/>
          <w:t>5G Core Network</w:t>
        </w:r>
      </w:ins>
    </w:p>
    <w:p w14:paraId="51354B4A" w14:textId="77777777" w:rsidR="00F54F25" w:rsidRPr="00EE645B" w:rsidRDefault="00F54F25" w:rsidP="00F54F25">
      <w:pPr>
        <w:pStyle w:val="EW"/>
        <w:rPr>
          <w:highlight w:val="cyan"/>
        </w:rPr>
      </w:pPr>
      <w:r w:rsidRPr="00EE645B">
        <w:rPr>
          <w:highlight w:val="cyan"/>
        </w:rPr>
        <w:t>ACK</w:t>
      </w:r>
      <w:r w:rsidRPr="00EE645B">
        <w:rPr>
          <w:highlight w:val="cyan"/>
        </w:rPr>
        <w:tab/>
        <w:t>Acknowledgement</w:t>
      </w:r>
    </w:p>
    <w:p w14:paraId="04963DBD" w14:textId="77777777" w:rsidR="00F54F25" w:rsidRPr="00EE645B" w:rsidRDefault="00F54F25" w:rsidP="00F54F25">
      <w:pPr>
        <w:pStyle w:val="EW"/>
        <w:rPr>
          <w:highlight w:val="cyan"/>
        </w:rPr>
      </w:pPr>
      <w:r w:rsidRPr="00EE645B">
        <w:rPr>
          <w:highlight w:val="cyan"/>
        </w:rPr>
        <w:t>AM</w:t>
      </w:r>
      <w:r w:rsidRPr="00EE645B">
        <w:rPr>
          <w:highlight w:val="cyan"/>
        </w:rPr>
        <w:tab/>
        <w:t>Acknowledged Mode</w:t>
      </w:r>
    </w:p>
    <w:p w14:paraId="12CB25B3" w14:textId="77777777" w:rsidR="00F54F25" w:rsidRPr="00EE645B" w:rsidRDefault="00F54F25" w:rsidP="00F54F25">
      <w:pPr>
        <w:pStyle w:val="EW"/>
        <w:rPr>
          <w:highlight w:val="cyan"/>
        </w:rPr>
      </w:pPr>
      <w:r w:rsidRPr="00EE645B">
        <w:rPr>
          <w:highlight w:val="cyan"/>
        </w:rPr>
        <w:t>ARQ</w:t>
      </w:r>
      <w:r w:rsidRPr="00EE645B">
        <w:rPr>
          <w:highlight w:val="cyan"/>
        </w:rPr>
        <w:tab/>
        <w:t>Automatic Repeat Request</w:t>
      </w:r>
    </w:p>
    <w:p w14:paraId="1671F3AF" w14:textId="77777777" w:rsidR="00F54F25" w:rsidRPr="00EE645B" w:rsidRDefault="00F54F25" w:rsidP="00F54F25">
      <w:pPr>
        <w:pStyle w:val="EW"/>
        <w:rPr>
          <w:highlight w:val="cyan"/>
        </w:rPr>
      </w:pPr>
      <w:r w:rsidRPr="00EE645B">
        <w:rPr>
          <w:highlight w:val="cyan"/>
        </w:rPr>
        <w:t>AS</w:t>
      </w:r>
      <w:r w:rsidRPr="00EE645B">
        <w:rPr>
          <w:highlight w:val="cyan"/>
        </w:rPr>
        <w:tab/>
        <w:t>Access Stratum</w:t>
      </w:r>
    </w:p>
    <w:p w14:paraId="2C9E4822" w14:textId="77777777" w:rsidR="00F54F25" w:rsidRPr="00EE645B" w:rsidRDefault="00F54F25" w:rsidP="00F54F25">
      <w:pPr>
        <w:pStyle w:val="EW"/>
        <w:rPr>
          <w:highlight w:val="cyan"/>
        </w:rPr>
      </w:pPr>
      <w:r w:rsidRPr="00EE645B">
        <w:rPr>
          <w:highlight w:val="cyan"/>
        </w:rPr>
        <w:t>ASN.1</w:t>
      </w:r>
      <w:r w:rsidRPr="00EE645B">
        <w:rPr>
          <w:highlight w:val="cyan"/>
        </w:rPr>
        <w:tab/>
        <w:t>Abstract Syntax Notation One</w:t>
      </w:r>
    </w:p>
    <w:p w14:paraId="4F4205BC" w14:textId="77777777" w:rsidR="00F54F25" w:rsidRPr="00EE645B" w:rsidRDefault="00F54F25" w:rsidP="00F54F25">
      <w:pPr>
        <w:pStyle w:val="EW"/>
        <w:rPr>
          <w:highlight w:val="cyan"/>
        </w:rPr>
      </w:pPr>
      <w:r w:rsidRPr="00EE645B">
        <w:rPr>
          <w:highlight w:val="cyan"/>
        </w:rPr>
        <w:t>BLER</w:t>
      </w:r>
      <w:r w:rsidRPr="00EE645B">
        <w:rPr>
          <w:highlight w:val="cyan"/>
        </w:rPr>
        <w:tab/>
        <w:t>Block Error Rate</w:t>
      </w:r>
    </w:p>
    <w:p w14:paraId="32E2DEC8" w14:textId="77777777" w:rsidR="006E5956" w:rsidRPr="00EE645B" w:rsidRDefault="006E5956" w:rsidP="00F54F25">
      <w:pPr>
        <w:pStyle w:val="EW"/>
        <w:rPr>
          <w:ins w:id="1480" w:author="Rapporteur" w:date="2018-02-05T15:31:00Z"/>
          <w:highlight w:val="cyan"/>
        </w:rPr>
      </w:pPr>
      <w:ins w:id="1481" w:author="merged r1" w:date="2018-01-18T13:12:00Z">
        <w:r w:rsidRPr="00EE645B">
          <w:rPr>
            <w:highlight w:val="cyan"/>
          </w:rPr>
          <w:t>BWP</w:t>
        </w:r>
        <w:r w:rsidRPr="00EE645B">
          <w:rPr>
            <w:highlight w:val="cyan"/>
          </w:rPr>
          <w:tab/>
          <w:t>Bandwidth Part</w:t>
        </w:r>
      </w:ins>
    </w:p>
    <w:p w14:paraId="44895E32" w14:textId="77777777" w:rsidR="00E232FF" w:rsidRPr="00EE645B" w:rsidRDefault="00E232FF">
      <w:pPr>
        <w:pStyle w:val="EW"/>
        <w:rPr>
          <w:ins w:id="1482" w:author="merged r1" w:date="2018-01-18T13:12:00Z"/>
          <w:highlight w:val="cyan"/>
        </w:rPr>
      </w:pPr>
      <w:ins w:id="1483" w:author="Rapporteur" w:date="2018-02-05T15:31:00Z">
        <w:r w:rsidRPr="00EE645B">
          <w:rPr>
            <w:highlight w:val="cyan"/>
          </w:rPr>
          <w:t>CA</w:t>
        </w:r>
        <w:r w:rsidRPr="00EE645B">
          <w:rPr>
            <w:highlight w:val="cyan"/>
          </w:rPr>
          <w:tab/>
          <w:t>Carrier Aggregation</w:t>
        </w:r>
      </w:ins>
    </w:p>
    <w:p w14:paraId="64EF7F33" w14:textId="77777777" w:rsidR="00105485" w:rsidRPr="00EE645B" w:rsidRDefault="00105485" w:rsidP="00BD678C">
      <w:pPr>
        <w:pStyle w:val="EW"/>
        <w:rPr>
          <w:ins w:id="1484" w:author="Rapporteur" w:date="2018-02-05T15:31:00Z"/>
          <w:highlight w:val="cyan"/>
        </w:rPr>
      </w:pPr>
      <w:r w:rsidRPr="00EE645B">
        <w:rPr>
          <w:highlight w:val="cyan"/>
        </w:rPr>
        <w:t>CCCH</w:t>
      </w:r>
      <w:r w:rsidRPr="00EE645B">
        <w:rPr>
          <w:highlight w:val="cyan"/>
        </w:rPr>
        <w:tab/>
        <w:t>Common Control Channel</w:t>
      </w:r>
    </w:p>
    <w:p w14:paraId="52EFBBF7" w14:textId="77777777" w:rsidR="00E232FF" w:rsidRPr="00EE645B" w:rsidRDefault="00E232FF">
      <w:pPr>
        <w:pStyle w:val="EW"/>
        <w:rPr>
          <w:highlight w:val="cyan"/>
        </w:rPr>
      </w:pPr>
      <w:ins w:id="1485" w:author="Rapporteur" w:date="2018-02-05T15:31:00Z">
        <w:r w:rsidRPr="00EE645B">
          <w:rPr>
            <w:highlight w:val="cyan"/>
          </w:rPr>
          <w:t>CG</w:t>
        </w:r>
        <w:r w:rsidRPr="00EE645B">
          <w:rPr>
            <w:highlight w:val="cyan"/>
          </w:rPr>
          <w:tab/>
          <w:t>Cell Group</w:t>
        </w:r>
      </w:ins>
    </w:p>
    <w:p w14:paraId="520AD6E9" w14:textId="77777777" w:rsidR="00501761" w:rsidRPr="00EE645B" w:rsidRDefault="00501761" w:rsidP="00BD678C">
      <w:pPr>
        <w:pStyle w:val="EW"/>
        <w:rPr>
          <w:highlight w:val="cyan"/>
        </w:rPr>
      </w:pPr>
      <w:r w:rsidRPr="00EE645B">
        <w:rPr>
          <w:highlight w:val="cyan"/>
        </w:rPr>
        <w:t>CMAS</w:t>
      </w:r>
      <w:r w:rsidRPr="00EE645B">
        <w:rPr>
          <w:highlight w:val="cyan"/>
        </w:rPr>
        <w:tab/>
        <w:t>Commercial Mobile Alert Service</w:t>
      </w:r>
    </w:p>
    <w:p w14:paraId="04E37CDE" w14:textId="77777777" w:rsidR="00F54F25" w:rsidRPr="00EE645B" w:rsidRDefault="00F54F25" w:rsidP="00F54F25">
      <w:pPr>
        <w:pStyle w:val="EW"/>
        <w:rPr>
          <w:highlight w:val="cyan"/>
        </w:rPr>
      </w:pPr>
      <w:r w:rsidRPr="00EE645B">
        <w:rPr>
          <w:highlight w:val="cyan"/>
        </w:rPr>
        <w:t>CP</w:t>
      </w:r>
      <w:r w:rsidRPr="00EE645B">
        <w:rPr>
          <w:highlight w:val="cyan"/>
        </w:rPr>
        <w:tab/>
        <w:t>Control Plane</w:t>
      </w:r>
    </w:p>
    <w:p w14:paraId="263A0A6C" w14:textId="77777777" w:rsidR="008A7684" w:rsidRPr="00F07AB9" w:rsidRDefault="008A7684" w:rsidP="00BD678C">
      <w:pPr>
        <w:pStyle w:val="EW"/>
        <w:rPr>
          <w:ins w:id="1486" w:author="Rapporteur" w:date="2018-02-05T15:32:00Z"/>
          <w:highlight w:val="cyan"/>
          <w:lang w:val="it-IT"/>
          <w:rPrChange w:id="1487" w:author="ZTE" w:date="2018-02-19T11:16:00Z">
            <w:rPr>
              <w:ins w:id="1488" w:author="Rapporteur" w:date="2018-02-05T15:32:00Z"/>
              <w:highlight w:val="cyan"/>
            </w:rPr>
          </w:rPrChange>
        </w:rPr>
      </w:pPr>
      <w:r w:rsidRPr="00F07AB9">
        <w:rPr>
          <w:highlight w:val="cyan"/>
          <w:lang w:val="it-IT"/>
          <w:rPrChange w:id="1489" w:author="ZTE" w:date="2018-02-19T11:16:00Z">
            <w:rPr>
              <w:highlight w:val="cyan"/>
            </w:rPr>
          </w:rPrChange>
        </w:rPr>
        <w:t>C-RNTI</w:t>
      </w:r>
      <w:r w:rsidRPr="00F07AB9">
        <w:rPr>
          <w:highlight w:val="cyan"/>
          <w:lang w:val="it-IT"/>
          <w:rPrChange w:id="1490" w:author="ZTE" w:date="2018-02-19T11:16:00Z">
            <w:rPr>
              <w:highlight w:val="cyan"/>
            </w:rPr>
          </w:rPrChange>
        </w:rPr>
        <w:tab/>
        <w:t>Cell RNTI</w:t>
      </w:r>
    </w:p>
    <w:p w14:paraId="1BAE8670" w14:textId="77777777" w:rsidR="00E232FF" w:rsidRPr="00F07AB9" w:rsidRDefault="00E232FF">
      <w:pPr>
        <w:pStyle w:val="EW"/>
        <w:rPr>
          <w:ins w:id="1491" w:author="Rapporteur" w:date="2018-02-05T15:31:00Z"/>
          <w:highlight w:val="cyan"/>
          <w:lang w:val="it-IT"/>
          <w:rPrChange w:id="1492" w:author="ZTE" w:date="2018-02-19T11:16:00Z">
            <w:rPr>
              <w:ins w:id="1493" w:author="Rapporteur" w:date="2018-02-05T15:31:00Z"/>
              <w:highlight w:val="cyan"/>
            </w:rPr>
          </w:rPrChange>
        </w:rPr>
      </w:pPr>
      <w:ins w:id="1494" w:author="Rapporteur" w:date="2018-02-05T15:32:00Z">
        <w:r w:rsidRPr="00F07AB9">
          <w:rPr>
            <w:highlight w:val="cyan"/>
            <w:lang w:val="it-IT"/>
            <w:rPrChange w:id="1495" w:author="ZTE" w:date="2018-02-19T11:16:00Z">
              <w:rPr>
                <w:highlight w:val="cyan"/>
              </w:rPr>
            </w:rPrChange>
          </w:rPr>
          <w:t>CSI</w:t>
        </w:r>
        <w:r w:rsidRPr="00F07AB9">
          <w:rPr>
            <w:highlight w:val="cyan"/>
            <w:lang w:val="it-IT"/>
            <w:rPrChange w:id="1496" w:author="ZTE" w:date="2018-02-19T11:16:00Z">
              <w:rPr>
                <w:highlight w:val="cyan"/>
              </w:rPr>
            </w:rPrChange>
          </w:rPr>
          <w:tab/>
          <w:t>Channel State Information</w:t>
        </w:r>
      </w:ins>
    </w:p>
    <w:p w14:paraId="116828D1" w14:textId="77777777" w:rsidR="00E232FF" w:rsidRPr="00EE645B" w:rsidRDefault="00E232FF">
      <w:pPr>
        <w:pStyle w:val="EW"/>
        <w:rPr>
          <w:highlight w:val="cyan"/>
        </w:rPr>
      </w:pPr>
      <w:ins w:id="1497" w:author="Rapporteur" w:date="2018-02-05T15:31:00Z">
        <w:r w:rsidRPr="00EE645B">
          <w:rPr>
            <w:highlight w:val="cyan"/>
          </w:rPr>
          <w:t>DC</w:t>
        </w:r>
        <w:r w:rsidRPr="00EE645B">
          <w:rPr>
            <w:highlight w:val="cyan"/>
          </w:rPr>
          <w:tab/>
          <w:t>Dual Connectivity</w:t>
        </w:r>
      </w:ins>
    </w:p>
    <w:p w14:paraId="63F2A141" w14:textId="77777777" w:rsidR="00105485" w:rsidRPr="00EE645B" w:rsidRDefault="00105485" w:rsidP="00BD678C">
      <w:pPr>
        <w:pStyle w:val="EW"/>
        <w:rPr>
          <w:ins w:id="1498" w:author="Rapporteur" w:date="2018-02-05T15:33:00Z"/>
          <w:highlight w:val="cyan"/>
        </w:rPr>
      </w:pPr>
      <w:r w:rsidRPr="00EE645B">
        <w:rPr>
          <w:highlight w:val="cyan"/>
        </w:rPr>
        <w:t>DCCH</w:t>
      </w:r>
      <w:r w:rsidRPr="00EE645B">
        <w:rPr>
          <w:highlight w:val="cyan"/>
        </w:rPr>
        <w:tab/>
        <w:t>Dedicated Control Channel</w:t>
      </w:r>
    </w:p>
    <w:p w14:paraId="6E2137D1" w14:textId="77777777" w:rsidR="00E232FF" w:rsidRPr="00EE645B" w:rsidRDefault="00E232FF">
      <w:pPr>
        <w:pStyle w:val="EW"/>
        <w:rPr>
          <w:highlight w:val="cyan"/>
        </w:rPr>
      </w:pPr>
      <w:ins w:id="1499" w:author="Rapporteur" w:date="2018-02-05T15:33:00Z">
        <w:r w:rsidRPr="00EE645B">
          <w:rPr>
            <w:highlight w:val="cyan"/>
          </w:rPr>
          <w:t>DCI</w:t>
        </w:r>
        <w:r w:rsidRPr="00EE645B">
          <w:rPr>
            <w:highlight w:val="cyan"/>
          </w:rPr>
          <w:tab/>
          <w:t>Downlink Control Information</w:t>
        </w:r>
      </w:ins>
    </w:p>
    <w:p w14:paraId="0B673AC6" w14:textId="77777777" w:rsidR="00F54F25" w:rsidRPr="00EE645B" w:rsidRDefault="00F54F25" w:rsidP="00F54F25">
      <w:pPr>
        <w:pStyle w:val="EW"/>
        <w:rPr>
          <w:ins w:id="1500" w:author="Rapporteur" w:date="2018-02-05T15:34:00Z"/>
          <w:highlight w:val="cyan"/>
        </w:rPr>
      </w:pPr>
      <w:r w:rsidRPr="00EE645B">
        <w:rPr>
          <w:highlight w:val="cyan"/>
        </w:rPr>
        <w:t>DL</w:t>
      </w:r>
      <w:r w:rsidRPr="00EE645B">
        <w:rPr>
          <w:highlight w:val="cyan"/>
        </w:rPr>
        <w:tab/>
        <w:t>Downlink</w:t>
      </w:r>
    </w:p>
    <w:p w14:paraId="12467C7F" w14:textId="77777777" w:rsidR="00E232FF" w:rsidRPr="00EE645B" w:rsidRDefault="00E232FF" w:rsidP="00E232FF">
      <w:pPr>
        <w:pStyle w:val="EW"/>
        <w:rPr>
          <w:ins w:id="1501" w:author="Rapporteur" w:date="2018-02-05T15:34:00Z"/>
          <w:snapToGrid w:val="0"/>
          <w:highlight w:val="cyan"/>
          <w:lang w:eastAsia="de-DE"/>
        </w:rPr>
      </w:pPr>
      <w:ins w:id="1502" w:author="Rapporteur" w:date="2018-02-05T15:34:00Z">
        <w:r w:rsidRPr="00EE645B">
          <w:rPr>
            <w:snapToGrid w:val="0"/>
            <w:highlight w:val="cyan"/>
            <w:lang w:eastAsia="de-DE"/>
          </w:rPr>
          <w:t>DL-SCH</w:t>
        </w:r>
        <w:r w:rsidRPr="00EE645B">
          <w:rPr>
            <w:snapToGrid w:val="0"/>
            <w:highlight w:val="cyan"/>
            <w:lang w:eastAsia="de-DE"/>
          </w:rPr>
          <w:tab/>
          <w:t>Downlink Shared Channel</w:t>
        </w:r>
      </w:ins>
    </w:p>
    <w:p w14:paraId="3522E150" w14:textId="77777777" w:rsidR="00E232FF" w:rsidRPr="00EE645B" w:rsidRDefault="00E232FF" w:rsidP="00F54F25">
      <w:pPr>
        <w:pStyle w:val="EW"/>
        <w:rPr>
          <w:highlight w:val="cyan"/>
        </w:rPr>
      </w:pPr>
    </w:p>
    <w:p w14:paraId="162A975A" w14:textId="77777777" w:rsidR="003E11D3" w:rsidRPr="00EE645B" w:rsidRDefault="003E11D3" w:rsidP="003E11D3">
      <w:pPr>
        <w:pStyle w:val="EW"/>
        <w:rPr>
          <w:highlight w:val="cyan"/>
        </w:rPr>
      </w:pPr>
      <w:r w:rsidRPr="00EE645B">
        <w:rPr>
          <w:highlight w:val="cyan"/>
        </w:rPr>
        <w:t>DRB</w:t>
      </w:r>
      <w:r w:rsidRPr="00EE645B">
        <w:rPr>
          <w:highlight w:val="cyan"/>
        </w:rPr>
        <w:tab/>
        <w:t>(user) Data Radio Bearer</w:t>
      </w:r>
    </w:p>
    <w:p w14:paraId="7AFD10A3" w14:textId="77777777" w:rsidR="003E11D3" w:rsidRPr="00EE645B" w:rsidRDefault="003E11D3" w:rsidP="00BD678C">
      <w:pPr>
        <w:pStyle w:val="EW"/>
        <w:rPr>
          <w:highlight w:val="cyan"/>
        </w:rPr>
      </w:pPr>
      <w:r w:rsidRPr="00EE645B">
        <w:rPr>
          <w:highlight w:val="cyan"/>
        </w:rPr>
        <w:t>DRX</w:t>
      </w:r>
      <w:r w:rsidRPr="00EE645B">
        <w:rPr>
          <w:highlight w:val="cyan"/>
        </w:rPr>
        <w:tab/>
        <w:t>Discontinuous Reception</w:t>
      </w:r>
    </w:p>
    <w:p w14:paraId="59743F37" w14:textId="77777777" w:rsidR="002B79AC" w:rsidRPr="00EE645B" w:rsidRDefault="002B79AC" w:rsidP="00BD678C">
      <w:pPr>
        <w:pStyle w:val="EW"/>
        <w:rPr>
          <w:ins w:id="1503" w:author="merged r1" w:date="2018-01-18T13:12:00Z"/>
          <w:highlight w:val="cyan"/>
        </w:rPr>
      </w:pPr>
      <w:ins w:id="1504" w:author="merged r1" w:date="2018-01-18T13:12:00Z">
        <w:r w:rsidRPr="00EE645B">
          <w:rPr>
            <w:highlight w:val="cyan"/>
          </w:rPr>
          <w:lastRenderedPageBreak/>
          <w:t>DTCH                  Dedicated Traffic Channel</w:t>
        </w:r>
      </w:ins>
    </w:p>
    <w:p w14:paraId="5BAA0083" w14:textId="77777777" w:rsidR="00F54F25" w:rsidRPr="00EE645B" w:rsidDel="00A527D4" w:rsidRDefault="00F54F25" w:rsidP="00BD678C">
      <w:pPr>
        <w:pStyle w:val="EW"/>
        <w:rPr>
          <w:del w:id="1505" w:author="Rapporteur" w:date="2018-02-05T15:17:00Z"/>
          <w:highlight w:val="cyan"/>
        </w:rPr>
      </w:pPr>
      <w:del w:id="1506" w:author="Rapporteur" w:date="2018-02-05T15:17:00Z">
        <w:r w:rsidRPr="00EE645B" w:rsidDel="00A527D4">
          <w:rPr>
            <w:highlight w:val="cyan"/>
          </w:rPr>
          <w:delText>EHPLMN</w:delText>
        </w:r>
        <w:r w:rsidRPr="00EE645B" w:rsidDel="00A527D4">
          <w:rPr>
            <w:highlight w:val="cyan"/>
          </w:rPr>
          <w:tab/>
          <w:delText>Equivalent Home Public Land Mobile Network</w:delText>
        </w:r>
      </w:del>
    </w:p>
    <w:p w14:paraId="23E29222" w14:textId="77777777" w:rsidR="00F54F25" w:rsidRPr="00EE645B" w:rsidRDefault="00F54F25" w:rsidP="00F54F25">
      <w:pPr>
        <w:pStyle w:val="EW"/>
        <w:rPr>
          <w:highlight w:val="cyan"/>
        </w:rPr>
      </w:pPr>
      <w:r w:rsidRPr="00EE645B">
        <w:rPr>
          <w:highlight w:val="cyan"/>
        </w:rPr>
        <w:t>EPC</w:t>
      </w:r>
      <w:r w:rsidRPr="00EE645B">
        <w:rPr>
          <w:highlight w:val="cyan"/>
        </w:rPr>
        <w:tab/>
        <w:t>Evolved Packet Core</w:t>
      </w:r>
    </w:p>
    <w:p w14:paraId="460CF572" w14:textId="77777777" w:rsidR="00F54F25" w:rsidRPr="00EE645B" w:rsidRDefault="00F54F25" w:rsidP="00F54F25">
      <w:pPr>
        <w:pStyle w:val="EW"/>
        <w:rPr>
          <w:highlight w:val="cyan"/>
        </w:rPr>
      </w:pPr>
      <w:r w:rsidRPr="00EE645B">
        <w:rPr>
          <w:highlight w:val="cyan"/>
        </w:rPr>
        <w:t>EPS</w:t>
      </w:r>
      <w:r w:rsidRPr="00EE645B">
        <w:rPr>
          <w:highlight w:val="cyan"/>
        </w:rPr>
        <w:tab/>
        <w:t>Evolved Packet System</w:t>
      </w:r>
    </w:p>
    <w:p w14:paraId="7A31011C" w14:textId="77777777" w:rsidR="00501761" w:rsidRPr="00EE645B" w:rsidRDefault="00501761" w:rsidP="00BD678C">
      <w:pPr>
        <w:pStyle w:val="EW"/>
        <w:rPr>
          <w:highlight w:val="cyan"/>
        </w:rPr>
      </w:pPr>
      <w:r w:rsidRPr="00EE645B">
        <w:rPr>
          <w:highlight w:val="cyan"/>
        </w:rPr>
        <w:t>ETWS</w:t>
      </w:r>
      <w:r w:rsidRPr="00EE645B">
        <w:rPr>
          <w:highlight w:val="cyan"/>
        </w:rPr>
        <w:tab/>
        <w:t>Earthquake and Tsunami Warning System</w:t>
      </w:r>
    </w:p>
    <w:p w14:paraId="45048230" w14:textId="77777777" w:rsidR="00F54F25" w:rsidRPr="00EE645B" w:rsidRDefault="00F54F25" w:rsidP="00F54F25">
      <w:pPr>
        <w:pStyle w:val="EW"/>
        <w:rPr>
          <w:highlight w:val="cyan"/>
        </w:rPr>
      </w:pPr>
      <w:r w:rsidRPr="00EE645B">
        <w:rPr>
          <w:highlight w:val="cyan"/>
        </w:rPr>
        <w:t>E-UTRA</w:t>
      </w:r>
      <w:r w:rsidRPr="00EE645B">
        <w:rPr>
          <w:highlight w:val="cyan"/>
        </w:rPr>
        <w:tab/>
        <w:t>Evolved Universal Terrestrial Radio Access</w:t>
      </w:r>
    </w:p>
    <w:p w14:paraId="59033E62" w14:textId="77777777" w:rsidR="00F54F25" w:rsidRPr="00EE645B" w:rsidRDefault="00F54F25" w:rsidP="00F54F25">
      <w:pPr>
        <w:pStyle w:val="EW"/>
        <w:rPr>
          <w:highlight w:val="cyan"/>
        </w:rPr>
      </w:pPr>
      <w:r w:rsidRPr="00EE645B">
        <w:rPr>
          <w:highlight w:val="cyan"/>
        </w:rPr>
        <w:t>E-UTRAN</w:t>
      </w:r>
      <w:r w:rsidRPr="00EE645B">
        <w:rPr>
          <w:highlight w:val="cyan"/>
        </w:rPr>
        <w:tab/>
        <w:t>Evolved Universal Terrestrial Radio Access Network</w:t>
      </w:r>
    </w:p>
    <w:p w14:paraId="6C7D125C" w14:textId="77777777" w:rsidR="00F54F25" w:rsidRPr="00EE645B" w:rsidRDefault="00F54F25" w:rsidP="00F54F25">
      <w:pPr>
        <w:pStyle w:val="EW"/>
        <w:rPr>
          <w:highlight w:val="cyan"/>
        </w:rPr>
      </w:pPr>
      <w:r w:rsidRPr="00EE645B">
        <w:rPr>
          <w:highlight w:val="cyan"/>
        </w:rPr>
        <w:t>FDD</w:t>
      </w:r>
      <w:r w:rsidRPr="00EE645B">
        <w:rPr>
          <w:highlight w:val="cyan"/>
        </w:rPr>
        <w:tab/>
        <w:t>Frequency Division Duplex</w:t>
      </w:r>
    </w:p>
    <w:p w14:paraId="15364EAF" w14:textId="77777777" w:rsidR="00F54F25" w:rsidRPr="00EE645B" w:rsidRDefault="00F54F25" w:rsidP="00F54F25">
      <w:pPr>
        <w:pStyle w:val="EW"/>
        <w:rPr>
          <w:highlight w:val="cyan"/>
        </w:rPr>
      </w:pPr>
      <w:r w:rsidRPr="00EE645B">
        <w:rPr>
          <w:highlight w:val="cyan"/>
        </w:rPr>
        <w:t>FFS</w:t>
      </w:r>
      <w:r w:rsidRPr="00EE645B">
        <w:rPr>
          <w:highlight w:val="cyan"/>
        </w:rPr>
        <w:tab/>
        <w:t>For Further Study</w:t>
      </w:r>
    </w:p>
    <w:p w14:paraId="5F753B68" w14:textId="77777777" w:rsidR="00F54F25" w:rsidRPr="00EE645B" w:rsidRDefault="00F54F25" w:rsidP="00F54F25">
      <w:pPr>
        <w:pStyle w:val="EW"/>
        <w:rPr>
          <w:highlight w:val="cyan"/>
        </w:rPr>
      </w:pPr>
      <w:r w:rsidRPr="00EE645B">
        <w:rPr>
          <w:highlight w:val="cyan"/>
        </w:rPr>
        <w:t>GERAN</w:t>
      </w:r>
      <w:r w:rsidRPr="00EE645B">
        <w:rPr>
          <w:highlight w:val="cyan"/>
        </w:rPr>
        <w:tab/>
        <w:t>GSM/EDGE Radio Access Network</w:t>
      </w:r>
    </w:p>
    <w:p w14:paraId="2F74E896" w14:textId="77777777" w:rsidR="00F54F25" w:rsidRPr="00EE645B" w:rsidRDefault="00F54F25" w:rsidP="00F54F25">
      <w:pPr>
        <w:pStyle w:val="EW"/>
        <w:rPr>
          <w:highlight w:val="cyan"/>
          <w:lang w:eastAsia="zh-CN"/>
        </w:rPr>
      </w:pPr>
      <w:r w:rsidRPr="00EE645B">
        <w:rPr>
          <w:rFonts w:eastAsia="PMingLiU"/>
          <w:highlight w:val="cyan"/>
          <w:lang w:eastAsia="zh-TW"/>
        </w:rPr>
        <w:t>GNSS</w:t>
      </w:r>
      <w:r w:rsidRPr="00EE645B">
        <w:rPr>
          <w:highlight w:val="cyan"/>
          <w:lang w:eastAsia="zh-CN"/>
        </w:rPr>
        <w:tab/>
      </w:r>
      <w:r w:rsidRPr="00EE645B">
        <w:rPr>
          <w:rFonts w:eastAsia="PMingLiU"/>
          <w:highlight w:val="cyan"/>
          <w:lang w:eastAsia="zh-TW"/>
        </w:rPr>
        <w:t>Global Navigation Satellite System</w:t>
      </w:r>
    </w:p>
    <w:p w14:paraId="330B9A3C" w14:textId="77777777" w:rsidR="00F54F25" w:rsidRPr="00EE645B" w:rsidRDefault="00F54F25" w:rsidP="00F54F25">
      <w:pPr>
        <w:pStyle w:val="EW"/>
        <w:rPr>
          <w:highlight w:val="cyan"/>
        </w:rPr>
      </w:pPr>
      <w:r w:rsidRPr="00EE645B">
        <w:rPr>
          <w:highlight w:val="cyan"/>
        </w:rPr>
        <w:t>GSM</w:t>
      </w:r>
      <w:r w:rsidRPr="00EE645B">
        <w:rPr>
          <w:highlight w:val="cyan"/>
        </w:rPr>
        <w:tab/>
        <w:t>Global System for Mobile Communications</w:t>
      </w:r>
    </w:p>
    <w:p w14:paraId="5F28BE2C" w14:textId="77777777" w:rsidR="00F54F25" w:rsidRPr="00EE645B" w:rsidRDefault="00F54F25" w:rsidP="00F54F25">
      <w:pPr>
        <w:pStyle w:val="EW"/>
        <w:rPr>
          <w:highlight w:val="cyan"/>
        </w:rPr>
      </w:pPr>
      <w:r w:rsidRPr="00EE645B">
        <w:rPr>
          <w:highlight w:val="cyan"/>
        </w:rPr>
        <w:t>HARQ</w:t>
      </w:r>
      <w:r w:rsidRPr="00EE645B">
        <w:rPr>
          <w:highlight w:val="cyan"/>
        </w:rPr>
        <w:tab/>
        <w:t>Hybrid Automatic Repeat Request</w:t>
      </w:r>
    </w:p>
    <w:p w14:paraId="391477AD" w14:textId="77777777" w:rsidR="00F54F25" w:rsidRPr="00EE645B" w:rsidRDefault="00F54F25" w:rsidP="00F54F25">
      <w:pPr>
        <w:pStyle w:val="EW"/>
        <w:rPr>
          <w:highlight w:val="cyan"/>
        </w:rPr>
      </w:pPr>
      <w:r w:rsidRPr="00EE645B">
        <w:rPr>
          <w:highlight w:val="cyan"/>
        </w:rPr>
        <w:t>IE</w:t>
      </w:r>
      <w:r w:rsidRPr="00EE645B">
        <w:rPr>
          <w:highlight w:val="cyan"/>
        </w:rPr>
        <w:tab/>
        <w:t>Information element</w:t>
      </w:r>
    </w:p>
    <w:p w14:paraId="613FEB95" w14:textId="77777777" w:rsidR="00F54F25" w:rsidRPr="00EE645B" w:rsidDel="00A527D4" w:rsidRDefault="00F54F25" w:rsidP="00F54F25">
      <w:pPr>
        <w:pStyle w:val="EW"/>
        <w:rPr>
          <w:del w:id="1507" w:author="Rapporteur" w:date="2018-02-05T15:20:00Z"/>
          <w:highlight w:val="cyan"/>
        </w:rPr>
      </w:pPr>
      <w:del w:id="1508" w:author="Rapporteur" w:date="2018-02-05T15:20:00Z">
        <w:r w:rsidRPr="00EE645B" w:rsidDel="00A527D4">
          <w:rPr>
            <w:highlight w:val="cyan"/>
          </w:rPr>
          <w:delText>IMEI</w:delText>
        </w:r>
        <w:r w:rsidRPr="00EE645B" w:rsidDel="00A527D4">
          <w:rPr>
            <w:highlight w:val="cyan"/>
          </w:rPr>
          <w:tab/>
          <w:delText>International Mobile Equipment Identity</w:delText>
        </w:r>
      </w:del>
    </w:p>
    <w:p w14:paraId="6C3D94C2" w14:textId="77777777" w:rsidR="00F54F25" w:rsidRPr="00EE645B" w:rsidRDefault="00F54F25" w:rsidP="00F54F25">
      <w:pPr>
        <w:pStyle w:val="EW"/>
        <w:rPr>
          <w:highlight w:val="cyan"/>
        </w:rPr>
      </w:pPr>
      <w:r w:rsidRPr="00EE645B">
        <w:rPr>
          <w:highlight w:val="cyan"/>
        </w:rPr>
        <w:t>IMSI</w:t>
      </w:r>
      <w:r w:rsidRPr="00EE645B">
        <w:rPr>
          <w:highlight w:val="cyan"/>
        </w:rPr>
        <w:tab/>
        <w:t>International Mobile Subscriber Identity</w:t>
      </w:r>
    </w:p>
    <w:p w14:paraId="1180CA52" w14:textId="77777777" w:rsidR="00F54F25" w:rsidRPr="00EE645B" w:rsidRDefault="00F54F25" w:rsidP="00F54F25">
      <w:pPr>
        <w:pStyle w:val="EW"/>
        <w:rPr>
          <w:highlight w:val="cyan"/>
        </w:rPr>
      </w:pPr>
      <w:r w:rsidRPr="00EE645B">
        <w:rPr>
          <w:highlight w:val="cyan"/>
        </w:rPr>
        <w:t>kB</w:t>
      </w:r>
      <w:r w:rsidRPr="00EE645B">
        <w:rPr>
          <w:highlight w:val="cyan"/>
        </w:rPr>
        <w:tab/>
        <w:t>Kilobyte (1000 bytes)</w:t>
      </w:r>
    </w:p>
    <w:p w14:paraId="14DE5860" w14:textId="77777777" w:rsidR="00F54F25" w:rsidRPr="00EE645B" w:rsidRDefault="00F54F25" w:rsidP="00F54F25">
      <w:pPr>
        <w:pStyle w:val="EW"/>
        <w:rPr>
          <w:highlight w:val="cyan"/>
        </w:rPr>
      </w:pPr>
      <w:r w:rsidRPr="00EE645B">
        <w:rPr>
          <w:highlight w:val="cyan"/>
        </w:rPr>
        <w:t>L1</w:t>
      </w:r>
      <w:r w:rsidRPr="00EE645B">
        <w:rPr>
          <w:highlight w:val="cyan"/>
        </w:rPr>
        <w:tab/>
        <w:t>Layer 1</w:t>
      </w:r>
    </w:p>
    <w:p w14:paraId="30F11146" w14:textId="77777777" w:rsidR="00F54F25" w:rsidRPr="00EE645B" w:rsidRDefault="00F54F25" w:rsidP="00F54F25">
      <w:pPr>
        <w:pStyle w:val="EW"/>
        <w:rPr>
          <w:highlight w:val="cyan"/>
        </w:rPr>
      </w:pPr>
      <w:r w:rsidRPr="00EE645B">
        <w:rPr>
          <w:highlight w:val="cyan"/>
        </w:rPr>
        <w:t>L2</w:t>
      </w:r>
      <w:r w:rsidRPr="00EE645B">
        <w:rPr>
          <w:highlight w:val="cyan"/>
        </w:rPr>
        <w:tab/>
        <w:t>Layer 2</w:t>
      </w:r>
    </w:p>
    <w:p w14:paraId="2B307F53" w14:textId="77777777" w:rsidR="00F54F25" w:rsidRPr="00EE645B" w:rsidRDefault="00F54F25" w:rsidP="00F54F25">
      <w:pPr>
        <w:pStyle w:val="EW"/>
        <w:rPr>
          <w:highlight w:val="cyan"/>
          <w:lang w:eastAsia="zh-CN"/>
        </w:rPr>
      </w:pPr>
      <w:r w:rsidRPr="00EE645B">
        <w:rPr>
          <w:highlight w:val="cyan"/>
        </w:rPr>
        <w:t>L3</w:t>
      </w:r>
      <w:r w:rsidRPr="00EE645B">
        <w:rPr>
          <w:highlight w:val="cyan"/>
        </w:rPr>
        <w:tab/>
        <w:t>Layer 3</w:t>
      </w:r>
    </w:p>
    <w:p w14:paraId="7E916545" w14:textId="77777777" w:rsidR="00F54F25" w:rsidRPr="00EE645B" w:rsidRDefault="00F54F25" w:rsidP="00F54F25">
      <w:pPr>
        <w:pStyle w:val="EW"/>
        <w:rPr>
          <w:highlight w:val="cyan"/>
        </w:rPr>
      </w:pPr>
      <w:r w:rsidRPr="00EE645B">
        <w:rPr>
          <w:highlight w:val="cyan"/>
        </w:rPr>
        <w:t>MAC</w:t>
      </w:r>
      <w:r w:rsidRPr="00EE645B">
        <w:rPr>
          <w:highlight w:val="cyan"/>
        </w:rPr>
        <w:tab/>
        <w:t>Medium Access Control</w:t>
      </w:r>
    </w:p>
    <w:p w14:paraId="2AE70B44" w14:textId="77777777" w:rsidR="008A7684" w:rsidRPr="00EE645B" w:rsidRDefault="008A7684" w:rsidP="00BD678C">
      <w:pPr>
        <w:pStyle w:val="EW"/>
        <w:rPr>
          <w:highlight w:val="cyan"/>
        </w:rPr>
      </w:pPr>
      <w:r w:rsidRPr="00EE645B">
        <w:rPr>
          <w:highlight w:val="cyan"/>
        </w:rPr>
        <w:t>MCG</w:t>
      </w:r>
      <w:r w:rsidRPr="00EE645B">
        <w:rPr>
          <w:highlight w:val="cyan"/>
        </w:rPr>
        <w:tab/>
        <w:t>Master Cell Group</w:t>
      </w:r>
    </w:p>
    <w:p w14:paraId="7CA80BA3" w14:textId="77777777" w:rsidR="00F54F25" w:rsidRPr="00EE645B" w:rsidRDefault="00F54F25" w:rsidP="00F54F25">
      <w:pPr>
        <w:pStyle w:val="EW"/>
        <w:rPr>
          <w:highlight w:val="cyan"/>
        </w:rPr>
      </w:pPr>
      <w:r w:rsidRPr="00EE645B">
        <w:rPr>
          <w:highlight w:val="cyan"/>
        </w:rPr>
        <w:t>MIB</w:t>
      </w:r>
      <w:r w:rsidRPr="00EE645B">
        <w:rPr>
          <w:highlight w:val="cyan"/>
        </w:rPr>
        <w:tab/>
        <w:t>Master Information Block</w:t>
      </w:r>
    </w:p>
    <w:p w14:paraId="55D3678C" w14:textId="77777777" w:rsidR="00F54F25" w:rsidRPr="00EE645B" w:rsidRDefault="00F54F25" w:rsidP="00F54F25">
      <w:pPr>
        <w:pStyle w:val="EW"/>
        <w:rPr>
          <w:highlight w:val="cyan"/>
        </w:rPr>
      </w:pPr>
      <w:r w:rsidRPr="00EE645B">
        <w:rPr>
          <w:highlight w:val="cyan"/>
        </w:rPr>
        <w:t>N/A</w:t>
      </w:r>
      <w:r w:rsidRPr="00EE645B">
        <w:rPr>
          <w:highlight w:val="cyan"/>
        </w:rPr>
        <w:tab/>
        <w:t>Not Applicable</w:t>
      </w:r>
    </w:p>
    <w:p w14:paraId="2A383F1A" w14:textId="77777777" w:rsidR="002B79AC" w:rsidRPr="00EE645B" w:rsidDel="00A527D4" w:rsidRDefault="002B79AC" w:rsidP="002B79AC">
      <w:pPr>
        <w:pStyle w:val="EW"/>
        <w:rPr>
          <w:ins w:id="1509" w:author="merged r1" w:date="2018-01-18T13:12:00Z"/>
          <w:del w:id="1510" w:author="Rapporteur" w:date="2018-02-05T15:16:00Z"/>
          <w:highlight w:val="cyan"/>
        </w:rPr>
      </w:pPr>
      <w:ins w:id="1511" w:author="merged r1" w:date="2018-01-18T13:12:00Z">
        <w:del w:id="1512" w:author="Rapporteur" w:date="2018-02-05T15:16:00Z">
          <w:r w:rsidRPr="00EE645B" w:rsidDel="00A527D4">
            <w:rPr>
              <w:highlight w:val="cyan"/>
            </w:rPr>
            <w:delText>NGC                    Next Generation Core Network</w:delText>
          </w:r>
        </w:del>
      </w:ins>
    </w:p>
    <w:p w14:paraId="4AD988BC" w14:textId="77777777" w:rsidR="008A7684" w:rsidRPr="00EE645B" w:rsidRDefault="008A7684" w:rsidP="00BD678C">
      <w:pPr>
        <w:pStyle w:val="EW"/>
        <w:rPr>
          <w:highlight w:val="cyan"/>
        </w:rPr>
      </w:pPr>
      <w:r w:rsidRPr="00EE645B">
        <w:rPr>
          <w:highlight w:val="cyan"/>
        </w:rPr>
        <w:t>PCell</w:t>
      </w:r>
      <w:r w:rsidRPr="00EE645B">
        <w:rPr>
          <w:highlight w:val="cyan"/>
        </w:rPr>
        <w:tab/>
        <w:t>Primary Cell</w:t>
      </w:r>
    </w:p>
    <w:p w14:paraId="165F684B" w14:textId="77777777" w:rsidR="00F54F25" w:rsidRPr="00EE645B" w:rsidRDefault="00F54F25" w:rsidP="00F54F25">
      <w:pPr>
        <w:pStyle w:val="EW"/>
        <w:rPr>
          <w:highlight w:val="cyan"/>
        </w:rPr>
      </w:pPr>
      <w:r w:rsidRPr="00EE645B">
        <w:rPr>
          <w:highlight w:val="cyan"/>
        </w:rPr>
        <w:t>PDCP</w:t>
      </w:r>
      <w:r w:rsidRPr="00EE645B">
        <w:rPr>
          <w:highlight w:val="cyan"/>
        </w:rPr>
        <w:tab/>
        <w:t>Packet Data Convergence Protocol</w:t>
      </w:r>
    </w:p>
    <w:p w14:paraId="6530D079" w14:textId="77777777" w:rsidR="00F54F25" w:rsidRPr="00EE645B" w:rsidRDefault="00F54F25" w:rsidP="00F54F25">
      <w:pPr>
        <w:pStyle w:val="EW"/>
        <w:rPr>
          <w:highlight w:val="cyan"/>
        </w:rPr>
      </w:pPr>
      <w:r w:rsidRPr="00EE645B">
        <w:rPr>
          <w:highlight w:val="cyan"/>
        </w:rPr>
        <w:t>PDU</w:t>
      </w:r>
      <w:r w:rsidRPr="00EE645B">
        <w:rPr>
          <w:highlight w:val="cyan"/>
        </w:rPr>
        <w:tab/>
        <w:t>Protocol Data Unit</w:t>
      </w:r>
    </w:p>
    <w:p w14:paraId="1CBA99E3" w14:textId="77777777" w:rsidR="00F54F25" w:rsidRPr="00EE645B" w:rsidRDefault="00F54F25" w:rsidP="00F54F25">
      <w:pPr>
        <w:pStyle w:val="EW"/>
        <w:rPr>
          <w:highlight w:val="cyan"/>
        </w:rPr>
      </w:pPr>
      <w:r w:rsidRPr="00EE645B">
        <w:rPr>
          <w:highlight w:val="cyan"/>
        </w:rPr>
        <w:t>PLMN</w:t>
      </w:r>
      <w:r w:rsidRPr="00EE645B">
        <w:rPr>
          <w:highlight w:val="cyan"/>
        </w:rPr>
        <w:tab/>
        <w:t>Public Land Mobile Network</w:t>
      </w:r>
    </w:p>
    <w:p w14:paraId="3DAE4A78" w14:textId="77777777" w:rsidR="006D59BD" w:rsidRPr="00EE645B" w:rsidRDefault="006D59BD" w:rsidP="00BD678C">
      <w:pPr>
        <w:pStyle w:val="EW"/>
        <w:rPr>
          <w:ins w:id="1513" w:author="Rapporteur" w:date="2018-02-02T00:04:00Z"/>
          <w:highlight w:val="cyan"/>
        </w:rPr>
      </w:pPr>
      <w:ins w:id="1514" w:author="Rapporteur" w:date="2018-02-02T00:04:00Z">
        <w:r w:rsidRPr="00EE645B">
          <w:rPr>
            <w:highlight w:val="cyan"/>
          </w:rPr>
          <w:t>PSCell</w:t>
        </w:r>
        <w:r w:rsidRPr="00EE645B">
          <w:rPr>
            <w:highlight w:val="cyan"/>
          </w:rPr>
          <w:tab/>
          <w:t>Primary Secondary Cell</w:t>
        </w:r>
      </w:ins>
    </w:p>
    <w:p w14:paraId="626BAF7D" w14:textId="77777777" w:rsidR="008A7684" w:rsidRPr="00EE645B" w:rsidDel="00A527D4" w:rsidRDefault="008A7684" w:rsidP="00BD678C">
      <w:pPr>
        <w:pStyle w:val="EW"/>
        <w:rPr>
          <w:del w:id="1515" w:author="Rapporteur" w:date="2018-02-05T15:20:00Z"/>
          <w:highlight w:val="cyan"/>
        </w:rPr>
      </w:pPr>
      <w:del w:id="1516" w:author="Rapporteur" w:date="2018-02-05T15:20:00Z">
        <w:r w:rsidRPr="00EE645B" w:rsidDel="00A527D4">
          <w:rPr>
            <w:highlight w:val="cyan"/>
          </w:rPr>
          <w:delText>PTAG</w:delText>
        </w:r>
        <w:r w:rsidRPr="00EE645B" w:rsidDel="00A527D4">
          <w:rPr>
            <w:highlight w:val="cyan"/>
          </w:rPr>
          <w:tab/>
          <w:delText>Primary Timing Advance Group</w:delText>
        </w:r>
      </w:del>
    </w:p>
    <w:p w14:paraId="58383CB4" w14:textId="77777777" w:rsidR="00F54F25" w:rsidRPr="00EE645B" w:rsidRDefault="00F54F25" w:rsidP="00F54F25">
      <w:pPr>
        <w:pStyle w:val="EW"/>
        <w:rPr>
          <w:highlight w:val="cyan"/>
        </w:rPr>
      </w:pPr>
      <w:r w:rsidRPr="00EE645B">
        <w:rPr>
          <w:highlight w:val="cyan"/>
        </w:rPr>
        <w:t>QoS</w:t>
      </w:r>
      <w:r w:rsidRPr="00EE645B">
        <w:rPr>
          <w:highlight w:val="cyan"/>
        </w:rPr>
        <w:tab/>
        <w:t>Quality of Service</w:t>
      </w:r>
    </w:p>
    <w:p w14:paraId="007DAD9F" w14:textId="77777777" w:rsidR="00070859" w:rsidRPr="00EE645B" w:rsidRDefault="00070859" w:rsidP="00F54F25">
      <w:pPr>
        <w:pStyle w:val="EW"/>
        <w:rPr>
          <w:highlight w:val="cyan"/>
        </w:rPr>
      </w:pPr>
      <w:r w:rsidRPr="00EE645B">
        <w:rPr>
          <w:highlight w:val="cyan"/>
        </w:rPr>
        <w:t>RAN</w:t>
      </w:r>
      <w:r w:rsidRPr="00EE645B">
        <w:rPr>
          <w:highlight w:val="cyan"/>
        </w:rPr>
        <w:tab/>
        <w:t>Radio Access Network</w:t>
      </w:r>
    </w:p>
    <w:p w14:paraId="707A5346" w14:textId="77777777" w:rsidR="00F54F25" w:rsidRPr="00EE645B" w:rsidRDefault="00F54F25" w:rsidP="00F54F25">
      <w:pPr>
        <w:pStyle w:val="EW"/>
        <w:rPr>
          <w:highlight w:val="cyan"/>
        </w:rPr>
      </w:pPr>
      <w:r w:rsidRPr="00EE645B">
        <w:rPr>
          <w:highlight w:val="cyan"/>
        </w:rPr>
        <w:t>RAT</w:t>
      </w:r>
      <w:r w:rsidRPr="00EE645B">
        <w:rPr>
          <w:highlight w:val="cyan"/>
        </w:rPr>
        <w:tab/>
        <w:t>Radio Access Technology</w:t>
      </w:r>
    </w:p>
    <w:p w14:paraId="1FD98C35" w14:textId="77777777" w:rsidR="00F54F25" w:rsidRPr="00EE645B" w:rsidRDefault="00F54F25" w:rsidP="00F54F25">
      <w:pPr>
        <w:pStyle w:val="EW"/>
        <w:rPr>
          <w:highlight w:val="cyan"/>
        </w:rPr>
      </w:pPr>
      <w:r w:rsidRPr="00EE645B">
        <w:rPr>
          <w:highlight w:val="cyan"/>
        </w:rPr>
        <w:t>RLC</w:t>
      </w:r>
      <w:r w:rsidRPr="00EE645B">
        <w:rPr>
          <w:highlight w:val="cyan"/>
        </w:rPr>
        <w:tab/>
        <w:t>Radio Link Control</w:t>
      </w:r>
    </w:p>
    <w:p w14:paraId="77E4A24B" w14:textId="77777777" w:rsidR="008A7684" w:rsidRPr="00EE645B" w:rsidRDefault="008A7684" w:rsidP="00BD678C">
      <w:pPr>
        <w:pStyle w:val="EW"/>
        <w:rPr>
          <w:highlight w:val="cyan"/>
        </w:rPr>
      </w:pPr>
      <w:r w:rsidRPr="00EE645B">
        <w:rPr>
          <w:highlight w:val="cyan"/>
        </w:rPr>
        <w:t>RNTI</w:t>
      </w:r>
      <w:r w:rsidRPr="00EE645B">
        <w:rPr>
          <w:highlight w:val="cyan"/>
        </w:rPr>
        <w:tab/>
        <w:t>Radio Network Temporary Identifier</w:t>
      </w:r>
    </w:p>
    <w:p w14:paraId="19331DAC" w14:textId="77777777" w:rsidR="00F54F25" w:rsidRPr="00EE645B" w:rsidRDefault="00F54F25" w:rsidP="00F54F25">
      <w:pPr>
        <w:pStyle w:val="EW"/>
        <w:rPr>
          <w:highlight w:val="cyan"/>
        </w:rPr>
      </w:pPr>
      <w:r w:rsidRPr="00EE645B">
        <w:rPr>
          <w:highlight w:val="cyan"/>
        </w:rPr>
        <w:t>ROHC</w:t>
      </w:r>
      <w:r w:rsidRPr="00EE645B">
        <w:rPr>
          <w:highlight w:val="cyan"/>
        </w:rPr>
        <w:tab/>
        <w:t>RObust Header Compression</w:t>
      </w:r>
    </w:p>
    <w:p w14:paraId="5905FDDD" w14:textId="77777777" w:rsidR="00F54F25" w:rsidRPr="00EE645B" w:rsidDel="00A527D4" w:rsidRDefault="00F54F25" w:rsidP="00F54F25">
      <w:pPr>
        <w:pStyle w:val="EW"/>
        <w:rPr>
          <w:del w:id="1517" w:author="Rapporteur" w:date="2018-02-05T15:20:00Z"/>
          <w:highlight w:val="cyan"/>
        </w:rPr>
      </w:pPr>
      <w:del w:id="1518" w:author="Rapporteur" w:date="2018-02-05T15:20:00Z">
        <w:r w:rsidRPr="00EE645B" w:rsidDel="00A527D4">
          <w:rPr>
            <w:highlight w:val="cyan"/>
          </w:rPr>
          <w:delText>RPLMN</w:delText>
        </w:r>
        <w:r w:rsidRPr="00EE645B" w:rsidDel="00A527D4">
          <w:rPr>
            <w:highlight w:val="cyan"/>
          </w:rPr>
          <w:tab/>
          <w:delText>Registered Public Land Mobile Network</w:delText>
        </w:r>
      </w:del>
    </w:p>
    <w:p w14:paraId="55E8F1D5" w14:textId="77777777" w:rsidR="00F54F25" w:rsidRPr="00EE645B" w:rsidRDefault="00F54F25" w:rsidP="00F54F25">
      <w:pPr>
        <w:pStyle w:val="EW"/>
        <w:rPr>
          <w:ins w:id="1519" w:author="Rapporteur" w:date="2018-02-05T15:36:00Z"/>
          <w:highlight w:val="cyan"/>
        </w:rPr>
      </w:pPr>
      <w:r w:rsidRPr="00EE645B">
        <w:rPr>
          <w:highlight w:val="cyan"/>
        </w:rPr>
        <w:t>RRC</w:t>
      </w:r>
      <w:r w:rsidRPr="00EE645B">
        <w:rPr>
          <w:highlight w:val="cyan"/>
        </w:rPr>
        <w:tab/>
        <w:t>Radio Resource Control</w:t>
      </w:r>
    </w:p>
    <w:p w14:paraId="64925D75" w14:textId="77777777" w:rsidR="007307E3" w:rsidRPr="00EE645B" w:rsidRDefault="007307E3" w:rsidP="00F54F25">
      <w:pPr>
        <w:pStyle w:val="EW"/>
        <w:rPr>
          <w:highlight w:val="cyan"/>
        </w:rPr>
      </w:pPr>
      <w:ins w:id="1520" w:author="Rapporteur" w:date="2018-02-05T15:36:00Z">
        <w:r w:rsidRPr="00EE645B">
          <w:rPr>
            <w:highlight w:val="cyan"/>
          </w:rPr>
          <w:t>RS</w:t>
        </w:r>
        <w:r w:rsidRPr="00EE645B">
          <w:rPr>
            <w:highlight w:val="cyan"/>
          </w:rPr>
          <w:tab/>
          <w:t>Reference Signal</w:t>
        </w:r>
      </w:ins>
    </w:p>
    <w:p w14:paraId="5E182C9D" w14:textId="77777777" w:rsidR="00F54F25" w:rsidRPr="00EE645B" w:rsidRDefault="00F54F25" w:rsidP="00F54F25">
      <w:pPr>
        <w:pStyle w:val="EW"/>
        <w:rPr>
          <w:highlight w:val="cyan"/>
        </w:rPr>
      </w:pPr>
      <w:r w:rsidRPr="00EE645B">
        <w:rPr>
          <w:highlight w:val="cyan"/>
        </w:rPr>
        <w:t>SCell</w:t>
      </w:r>
      <w:r w:rsidRPr="00EE645B">
        <w:rPr>
          <w:highlight w:val="cyan"/>
        </w:rPr>
        <w:tab/>
        <w:t>Secondary Cell</w:t>
      </w:r>
    </w:p>
    <w:p w14:paraId="60747E71" w14:textId="77777777" w:rsidR="008A7684" w:rsidRPr="00EE645B" w:rsidRDefault="008A7684" w:rsidP="00BD678C">
      <w:pPr>
        <w:pStyle w:val="EW"/>
        <w:rPr>
          <w:ins w:id="1521" w:author="Rapporteur" w:date="2018-02-05T15:29:00Z"/>
          <w:highlight w:val="cyan"/>
        </w:rPr>
      </w:pPr>
      <w:r w:rsidRPr="00EE645B">
        <w:rPr>
          <w:highlight w:val="cyan"/>
        </w:rPr>
        <w:t>SCG</w:t>
      </w:r>
      <w:r w:rsidRPr="00EE645B">
        <w:rPr>
          <w:highlight w:val="cyan"/>
        </w:rPr>
        <w:tab/>
        <w:t>Secondary Cell Group</w:t>
      </w:r>
    </w:p>
    <w:p w14:paraId="7023951B" w14:textId="77777777" w:rsidR="00E232FF" w:rsidRPr="00EE645B" w:rsidRDefault="00E232FF" w:rsidP="00BD678C">
      <w:pPr>
        <w:pStyle w:val="EW"/>
        <w:rPr>
          <w:highlight w:val="cyan"/>
        </w:rPr>
      </w:pPr>
      <w:ins w:id="1522" w:author="Rapporteur" w:date="2018-02-05T15:29:00Z">
        <w:r w:rsidRPr="00EE645B">
          <w:rPr>
            <w:highlight w:val="cyan"/>
          </w:rPr>
          <w:t>SFN</w:t>
        </w:r>
        <w:r w:rsidRPr="00EE645B">
          <w:rPr>
            <w:highlight w:val="cyan"/>
          </w:rPr>
          <w:tab/>
          <w:t>System Frame Number</w:t>
        </w:r>
      </w:ins>
    </w:p>
    <w:p w14:paraId="201C27C5" w14:textId="77777777" w:rsidR="006E5956" w:rsidRPr="00EE645B" w:rsidRDefault="006E5956" w:rsidP="00BD678C">
      <w:pPr>
        <w:pStyle w:val="EW"/>
        <w:rPr>
          <w:ins w:id="1523" w:author="merged r1" w:date="2018-01-18T13:12:00Z"/>
          <w:highlight w:val="cyan"/>
        </w:rPr>
      </w:pPr>
      <w:ins w:id="1524" w:author="merged r1" w:date="2018-01-18T13:12:00Z">
        <w:r w:rsidRPr="00EE645B">
          <w:rPr>
            <w:highlight w:val="cyan"/>
          </w:rPr>
          <w:t>SFTD</w:t>
        </w:r>
        <w:r w:rsidRPr="00EE645B">
          <w:rPr>
            <w:highlight w:val="cyan"/>
          </w:rPr>
          <w:tab/>
          <w:t>SFN and Frame Timing Difference</w:t>
        </w:r>
      </w:ins>
    </w:p>
    <w:p w14:paraId="732E66E3" w14:textId="77777777" w:rsidR="00F54F25" w:rsidRPr="00EE645B" w:rsidRDefault="00321CE0" w:rsidP="00F54F25">
      <w:pPr>
        <w:pStyle w:val="EW"/>
        <w:rPr>
          <w:highlight w:val="cyan"/>
          <w:lang w:val="sv-SE"/>
          <w:rPrChange w:id="1525" w:author="merged r1" w:date="2018-01-18T13:22:00Z">
            <w:rPr/>
          </w:rPrChange>
        </w:rPr>
      </w:pPr>
      <w:r w:rsidRPr="00321CE0">
        <w:rPr>
          <w:highlight w:val="cyan"/>
          <w:lang w:val="sv-SE"/>
          <w:rPrChange w:id="1526" w:author="merged r1" w:date="2018-01-18T13:22:00Z">
            <w:rPr/>
          </w:rPrChange>
        </w:rPr>
        <w:t>SI</w:t>
      </w:r>
      <w:r w:rsidRPr="00321CE0">
        <w:rPr>
          <w:highlight w:val="cyan"/>
          <w:lang w:val="sv-SE"/>
          <w:rPrChange w:id="1527" w:author="merged r1" w:date="2018-01-18T13:22:00Z">
            <w:rPr/>
          </w:rPrChange>
        </w:rPr>
        <w:tab/>
        <w:t>System Information</w:t>
      </w:r>
    </w:p>
    <w:p w14:paraId="562E06C1" w14:textId="77777777" w:rsidR="00F54F25" w:rsidRPr="00EE645B" w:rsidRDefault="00321CE0" w:rsidP="00F54F25">
      <w:pPr>
        <w:pStyle w:val="EW"/>
        <w:rPr>
          <w:highlight w:val="cyan"/>
          <w:lang w:val="sv-SE"/>
          <w:rPrChange w:id="1528" w:author="merged r1" w:date="2018-01-18T13:22:00Z">
            <w:rPr/>
          </w:rPrChange>
        </w:rPr>
      </w:pPr>
      <w:r w:rsidRPr="00321CE0">
        <w:rPr>
          <w:highlight w:val="cyan"/>
          <w:lang w:val="sv-SE"/>
          <w:rPrChange w:id="1529" w:author="merged r1" w:date="2018-01-18T13:22:00Z">
            <w:rPr/>
          </w:rPrChange>
        </w:rPr>
        <w:t>SIB</w:t>
      </w:r>
      <w:r w:rsidRPr="00321CE0">
        <w:rPr>
          <w:highlight w:val="cyan"/>
          <w:lang w:val="sv-SE"/>
          <w:rPrChange w:id="1530" w:author="merged r1" w:date="2018-01-18T13:22:00Z">
            <w:rPr/>
          </w:rPrChange>
        </w:rPr>
        <w:tab/>
        <w:t>System Information Block</w:t>
      </w:r>
    </w:p>
    <w:p w14:paraId="3EC5F05B" w14:textId="77777777" w:rsidR="008B2D9D" w:rsidRPr="00EE645B" w:rsidRDefault="008B2D9D" w:rsidP="00BD678C">
      <w:pPr>
        <w:pStyle w:val="EW"/>
        <w:rPr>
          <w:highlight w:val="cyan"/>
        </w:rPr>
      </w:pPr>
      <w:r w:rsidRPr="00EE645B">
        <w:rPr>
          <w:highlight w:val="cyan"/>
        </w:rPr>
        <w:t>SpCell</w:t>
      </w:r>
      <w:r w:rsidRPr="00EE645B">
        <w:rPr>
          <w:highlight w:val="cyan"/>
        </w:rPr>
        <w:tab/>
        <w:t>Special Cell</w:t>
      </w:r>
    </w:p>
    <w:p w14:paraId="4AA2AF85" w14:textId="77777777" w:rsidR="008A7684" w:rsidRPr="00EE645B" w:rsidRDefault="008A7684" w:rsidP="00BD678C">
      <w:pPr>
        <w:pStyle w:val="EW"/>
        <w:rPr>
          <w:highlight w:val="cyan"/>
        </w:rPr>
      </w:pPr>
      <w:r w:rsidRPr="00EE645B">
        <w:rPr>
          <w:highlight w:val="cyan"/>
        </w:rPr>
        <w:t>SRB</w:t>
      </w:r>
      <w:r w:rsidRPr="00EE645B">
        <w:rPr>
          <w:highlight w:val="cyan"/>
        </w:rPr>
        <w:tab/>
        <w:t>Signalling Radio Bearer</w:t>
      </w:r>
    </w:p>
    <w:p w14:paraId="5E3460B3" w14:textId="77777777" w:rsidR="003C291A" w:rsidRPr="00EE645B" w:rsidRDefault="003C291A" w:rsidP="00BD678C">
      <w:pPr>
        <w:pStyle w:val="EW"/>
        <w:rPr>
          <w:ins w:id="1531" w:author="merged r1" w:date="2018-01-18T13:12:00Z"/>
          <w:highlight w:val="cyan"/>
          <w:lang w:eastAsia="ja-JP"/>
        </w:rPr>
      </w:pPr>
      <w:ins w:id="1532" w:author="merged r1" w:date="2018-01-18T13:12:00Z">
        <w:r w:rsidRPr="00EE645B">
          <w:rPr>
            <w:rFonts w:hint="eastAsia"/>
            <w:highlight w:val="cyan"/>
            <w:lang w:eastAsia="ja-JP"/>
          </w:rPr>
          <w:t>SSB</w:t>
        </w:r>
        <w:r w:rsidRPr="00EE645B">
          <w:rPr>
            <w:rFonts w:hint="eastAsia"/>
            <w:highlight w:val="cyan"/>
            <w:lang w:eastAsia="ja-JP"/>
          </w:rPr>
          <w:tab/>
          <w:t>S</w:t>
        </w:r>
      </w:ins>
      <w:ins w:id="1533" w:author="Rapporteur" w:date="2018-02-02T17:32:00Z">
        <w:r w:rsidR="006E1136" w:rsidRPr="00EE645B">
          <w:rPr>
            <w:highlight w:val="cyan"/>
            <w:lang w:eastAsia="ja-JP"/>
          </w:rPr>
          <w:t>ynchroniz</w:t>
        </w:r>
      </w:ins>
      <w:ins w:id="1534" w:author="Rapporteur" w:date="2018-02-02T17:33:00Z">
        <w:r w:rsidR="006E1136" w:rsidRPr="00EE645B">
          <w:rPr>
            <w:highlight w:val="cyan"/>
            <w:lang w:eastAsia="ja-JP"/>
          </w:rPr>
          <w:t>ation</w:t>
        </w:r>
      </w:ins>
      <w:ins w:id="1535" w:author="Rapporteur" w:date="2018-02-02T17:32:00Z">
        <w:r w:rsidR="006E1136" w:rsidRPr="00EE645B">
          <w:rPr>
            <w:highlight w:val="cyan"/>
            <w:lang w:eastAsia="ja-JP"/>
          </w:rPr>
          <w:t xml:space="preserve"> Signal</w:t>
        </w:r>
      </w:ins>
      <w:ins w:id="1536" w:author="merged r1" w:date="2018-01-18T13:12:00Z">
        <w:r w:rsidRPr="00EE645B">
          <w:rPr>
            <w:rFonts w:hint="eastAsia"/>
            <w:highlight w:val="cyan"/>
            <w:lang w:eastAsia="ja-JP"/>
          </w:rPr>
          <w:t xml:space="preserve"> Block</w:t>
        </w:r>
      </w:ins>
    </w:p>
    <w:p w14:paraId="1A6E95A3" w14:textId="77777777" w:rsidR="008A7684" w:rsidRPr="00EE645B" w:rsidDel="00A527D4" w:rsidRDefault="008A7684" w:rsidP="00BD678C">
      <w:pPr>
        <w:pStyle w:val="EW"/>
        <w:rPr>
          <w:del w:id="1537" w:author="Rapporteur" w:date="2018-02-05T15:21:00Z"/>
          <w:highlight w:val="cyan"/>
        </w:rPr>
      </w:pPr>
      <w:del w:id="1538" w:author="Rapporteur" w:date="2018-02-05T15:21:00Z">
        <w:r w:rsidRPr="00EE645B" w:rsidDel="00A527D4">
          <w:rPr>
            <w:highlight w:val="cyan"/>
          </w:rPr>
          <w:delText>STAG</w:delText>
        </w:r>
        <w:r w:rsidRPr="00EE645B" w:rsidDel="00A527D4">
          <w:rPr>
            <w:highlight w:val="cyan"/>
          </w:rPr>
          <w:tab/>
          <w:delText>Secondary Timing Advance Group</w:delText>
        </w:r>
      </w:del>
    </w:p>
    <w:p w14:paraId="1F6F4331" w14:textId="77777777" w:rsidR="008A7684" w:rsidRPr="00EE645B" w:rsidDel="00E232FF" w:rsidRDefault="008A7684" w:rsidP="00BD678C">
      <w:pPr>
        <w:pStyle w:val="EW"/>
        <w:rPr>
          <w:del w:id="1539" w:author="Rapporteur" w:date="2018-02-05T15:21:00Z"/>
          <w:highlight w:val="cyan"/>
        </w:rPr>
      </w:pPr>
      <w:del w:id="1540" w:author="Rapporteur" w:date="2018-02-05T15:21:00Z">
        <w:r w:rsidRPr="00EE645B" w:rsidDel="00A527D4">
          <w:rPr>
            <w:highlight w:val="cyan"/>
          </w:rPr>
          <w:delText>S-TMSI</w:delText>
        </w:r>
        <w:r w:rsidRPr="00EE645B" w:rsidDel="00A527D4">
          <w:rPr>
            <w:highlight w:val="cyan"/>
          </w:rPr>
          <w:tab/>
          <w:delText>SAE Temporary Mobile Station Identifier</w:delText>
        </w:r>
      </w:del>
    </w:p>
    <w:p w14:paraId="0A717264" w14:textId="77777777" w:rsidR="00E232FF" w:rsidRPr="00EE645B" w:rsidRDefault="00E232FF">
      <w:pPr>
        <w:pStyle w:val="EW"/>
        <w:rPr>
          <w:ins w:id="1541" w:author="Rapporteur" w:date="2018-02-05T15:35:00Z"/>
          <w:highlight w:val="cyan"/>
        </w:rPr>
      </w:pPr>
      <w:ins w:id="1542" w:author="Rapporteur" w:date="2018-02-05T15:35:00Z">
        <w:r w:rsidRPr="00EE645B">
          <w:rPr>
            <w:highlight w:val="cyan"/>
          </w:rPr>
          <w:t>TAG</w:t>
        </w:r>
        <w:r w:rsidRPr="00EE645B">
          <w:rPr>
            <w:highlight w:val="cyan"/>
          </w:rPr>
          <w:tab/>
          <w:t>Timing Advance Group</w:t>
        </w:r>
      </w:ins>
    </w:p>
    <w:p w14:paraId="3D3E13A9" w14:textId="77777777" w:rsidR="00E232FF" w:rsidRPr="00EE645B" w:rsidRDefault="00E232FF" w:rsidP="00E232FF">
      <w:pPr>
        <w:pStyle w:val="EW"/>
        <w:rPr>
          <w:ins w:id="1543" w:author="Rapporteur" w:date="2018-02-05T15:35:00Z"/>
          <w:highlight w:val="cyan"/>
          <w:lang w:eastAsia="zh-CN"/>
        </w:rPr>
      </w:pPr>
      <w:ins w:id="1544" w:author="Rapporteur" w:date="2018-02-05T15:35:00Z">
        <w:r w:rsidRPr="00EE645B">
          <w:rPr>
            <w:highlight w:val="cyan"/>
          </w:rPr>
          <w:t>TDD</w:t>
        </w:r>
        <w:r w:rsidRPr="00EE645B">
          <w:rPr>
            <w:highlight w:val="cyan"/>
          </w:rPr>
          <w:tab/>
          <w:t>Time Division Duplex</w:t>
        </w:r>
      </w:ins>
    </w:p>
    <w:p w14:paraId="1185101E" w14:textId="77777777" w:rsidR="00F54F25" w:rsidRPr="00EE645B" w:rsidRDefault="00F54F25" w:rsidP="00F54F25">
      <w:pPr>
        <w:pStyle w:val="EW"/>
        <w:rPr>
          <w:highlight w:val="cyan"/>
        </w:rPr>
      </w:pPr>
      <w:r w:rsidRPr="00EE645B">
        <w:rPr>
          <w:highlight w:val="cyan"/>
        </w:rPr>
        <w:t>TM</w:t>
      </w:r>
      <w:r w:rsidRPr="00EE645B">
        <w:rPr>
          <w:highlight w:val="cyan"/>
        </w:rPr>
        <w:tab/>
        <w:t>Transparent Mode</w:t>
      </w:r>
    </w:p>
    <w:p w14:paraId="38C7FA95" w14:textId="77777777" w:rsidR="00F54F25" w:rsidRPr="00EE645B" w:rsidRDefault="00F54F25" w:rsidP="00F54F25">
      <w:pPr>
        <w:pStyle w:val="EW"/>
        <w:rPr>
          <w:highlight w:val="cyan"/>
        </w:rPr>
      </w:pPr>
      <w:r w:rsidRPr="00EE645B">
        <w:rPr>
          <w:highlight w:val="cyan"/>
        </w:rPr>
        <w:t>UE</w:t>
      </w:r>
      <w:r w:rsidRPr="00EE645B">
        <w:rPr>
          <w:highlight w:val="cyan"/>
        </w:rPr>
        <w:tab/>
        <w:t>User Equipment</w:t>
      </w:r>
    </w:p>
    <w:p w14:paraId="6AE4FBFF" w14:textId="77777777" w:rsidR="00F54F25" w:rsidRPr="00EE645B" w:rsidDel="00A527D4" w:rsidRDefault="00F54F25" w:rsidP="00F54F25">
      <w:pPr>
        <w:pStyle w:val="EW"/>
        <w:rPr>
          <w:del w:id="1545" w:author="Rapporteur" w:date="2018-02-05T15:21:00Z"/>
          <w:highlight w:val="cyan"/>
        </w:rPr>
      </w:pPr>
      <w:del w:id="1546" w:author="Rapporteur" w:date="2018-02-05T15:21:00Z">
        <w:r w:rsidRPr="00EE645B" w:rsidDel="00A527D4">
          <w:rPr>
            <w:highlight w:val="cyan"/>
          </w:rPr>
          <w:delText>UICC</w:delText>
        </w:r>
        <w:r w:rsidRPr="00EE645B" w:rsidDel="00A527D4">
          <w:rPr>
            <w:highlight w:val="cyan"/>
          </w:rPr>
          <w:tab/>
          <w:delText>Universal Integrated Circuit Card</w:delText>
        </w:r>
      </w:del>
    </w:p>
    <w:p w14:paraId="6DA4459E" w14:textId="77777777" w:rsidR="00F54F25" w:rsidRPr="00EE645B" w:rsidRDefault="00F54F25" w:rsidP="00F54F25">
      <w:pPr>
        <w:pStyle w:val="EW"/>
        <w:rPr>
          <w:highlight w:val="cyan"/>
        </w:rPr>
      </w:pPr>
      <w:r w:rsidRPr="00EE645B">
        <w:rPr>
          <w:highlight w:val="cyan"/>
        </w:rPr>
        <w:t>UL</w:t>
      </w:r>
      <w:r w:rsidRPr="00EE645B">
        <w:rPr>
          <w:highlight w:val="cyan"/>
        </w:rPr>
        <w:tab/>
        <w:t>Uplink</w:t>
      </w:r>
    </w:p>
    <w:p w14:paraId="520FB276" w14:textId="77777777" w:rsidR="00F54F25" w:rsidRPr="00EE645B" w:rsidRDefault="00F54F25" w:rsidP="00F54F25">
      <w:pPr>
        <w:pStyle w:val="EW"/>
        <w:rPr>
          <w:highlight w:val="cyan"/>
        </w:rPr>
      </w:pPr>
      <w:r w:rsidRPr="00EE645B">
        <w:rPr>
          <w:highlight w:val="cyan"/>
        </w:rPr>
        <w:t>UM</w:t>
      </w:r>
      <w:r w:rsidRPr="00EE645B">
        <w:rPr>
          <w:highlight w:val="cyan"/>
        </w:rPr>
        <w:tab/>
        <w:t>Unacknowledged Mode</w:t>
      </w:r>
    </w:p>
    <w:p w14:paraId="3F3E40A5" w14:textId="77777777" w:rsidR="00F54F25" w:rsidRPr="00EE645B" w:rsidRDefault="00F54F25" w:rsidP="00F54F25">
      <w:pPr>
        <w:pStyle w:val="EW"/>
        <w:rPr>
          <w:highlight w:val="cyan"/>
        </w:rPr>
      </w:pPr>
      <w:r w:rsidRPr="00EE645B">
        <w:rPr>
          <w:highlight w:val="cyan"/>
        </w:rPr>
        <w:t>UP</w:t>
      </w:r>
      <w:r w:rsidRPr="00EE645B">
        <w:rPr>
          <w:highlight w:val="cyan"/>
        </w:rPr>
        <w:tab/>
        <w:t>User Plane</w:t>
      </w:r>
    </w:p>
    <w:p w14:paraId="5242C35F" w14:textId="77777777" w:rsidR="00F54F25" w:rsidRPr="00EE645B" w:rsidDel="00A527D4" w:rsidRDefault="00F54F25" w:rsidP="00F54F25">
      <w:pPr>
        <w:pStyle w:val="EW"/>
        <w:rPr>
          <w:del w:id="1547" w:author="Rapporteur" w:date="2018-02-05T15:23:00Z"/>
          <w:highlight w:val="cyan"/>
        </w:rPr>
      </w:pPr>
      <w:del w:id="1548" w:author="Rapporteur" w:date="2018-02-05T15:23:00Z">
        <w:r w:rsidRPr="00EE645B" w:rsidDel="00A527D4">
          <w:rPr>
            <w:highlight w:val="cyan"/>
          </w:rPr>
          <w:delText>UTC</w:delText>
        </w:r>
        <w:r w:rsidRPr="00EE645B" w:rsidDel="00A527D4">
          <w:rPr>
            <w:highlight w:val="cyan"/>
          </w:rPr>
          <w:tab/>
          <w:delText>Coordinated Universal Time</w:delText>
        </w:r>
      </w:del>
    </w:p>
    <w:p w14:paraId="664DEDA6" w14:textId="77777777" w:rsidR="00F54F25" w:rsidRPr="00EE645B" w:rsidDel="00A527D4" w:rsidRDefault="00F54F25" w:rsidP="00F54F25">
      <w:pPr>
        <w:pStyle w:val="EW"/>
        <w:rPr>
          <w:del w:id="1549" w:author="Rapporteur" w:date="2018-02-05T15:23:00Z"/>
          <w:highlight w:val="cyan"/>
        </w:rPr>
      </w:pPr>
      <w:del w:id="1550" w:author="Rapporteur" w:date="2018-02-05T15:23:00Z">
        <w:r w:rsidRPr="00EE645B" w:rsidDel="00A527D4">
          <w:rPr>
            <w:highlight w:val="cyan"/>
          </w:rPr>
          <w:delText>UTRAN</w:delText>
        </w:r>
        <w:r w:rsidRPr="00EE645B" w:rsidDel="00A527D4">
          <w:rPr>
            <w:highlight w:val="cyan"/>
          </w:rPr>
          <w:tab/>
          <w:delText>Universal Terrestrial Radio Access Network</w:delText>
        </w:r>
      </w:del>
    </w:p>
    <w:p w14:paraId="56A2E6D9" w14:textId="77777777" w:rsidR="00C16759" w:rsidRPr="00EE645B" w:rsidRDefault="00C16759" w:rsidP="00F54F25">
      <w:pPr>
        <w:rPr>
          <w:highlight w:val="cyan"/>
        </w:rPr>
      </w:pPr>
    </w:p>
    <w:p w14:paraId="427F021A" w14:textId="77777777" w:rsidR="00F54F25" w:rsidRPr="00EE645B" w:rsidRDefault="00F54F25" w:rsidP="00F54F25">
      <w:pPr>
        <w:rPr>
          <w:highlight w:val="cyan"/>
        </w:rPr>
      </w:pPr>
      <w:r w:rsidRPr="00EE645B">
        <w:rPr>
          <w:highlight w:val="cyan"/>
        </w:rPr>
        <w:lastRenderedPageBreak/>
        <w:t>In the ASN.1, lower case may be used for some (parts) of the above abbreviations e.g. c-RNTI.</w:t>
      </w:r>
    </w:p>
    <w:p w14:paraId="1D806F2C" w14:textId="77777777" w:rsidR="00080512" w:rsidRPr="00EE645B" w:rsidRDefault="00080512">
      <w:pPr>
        <w:pStyle w:val="EW"/>
        <w:rPr>
          <w:highlight w:val="cyan"/>
        </w:rPr>
      </w:pPr>
    </w:p>
    <w:p w14:paraId="6335A8A6" w14:textId="77777777" w:rsidR="00361AC6" w:rsidRPr="00EE645B" w:rsidRDefault="00361AC6" w:rsidP="00361AC6">
      <w:pPr>
        <w:pStyle w:val="1"/>
        <w:rPr>
          <w:highlight w:val="cyan"/>
        </w:rPr>
      </w:pPr>
      <w:bookmarkStart w:id="1551" w:name="_Toc470095091"/>
      <w:bookmarkStart w:id="1552" w:name="_Toc493510540"/>
      <w:bookmarkStart w:id="1553" w:name="_Toc500942583"/>
      <w:bookmarkStart w:id="1554" w:name="_Toc505697393"/>
      <w:r w:rsidRPr="00EE645B">
        <w:rPr>
          <w:highlight w:val="cyan"/>
        </w:rPr>
        <w:t>4</w:t>
      </w:r>
      <w:r w:rsidRPr="00EE645B">
        <w:rPr>
          <w:highlight w:val="cyan"/>
        </w:rPr>
        <w:tab/>
        <w:t>General</w:t>
      </w:r>
      <w:bookmarkEnd w:id="1551"/>
      <w:bookmarkEnd w:id="1552"/>
      <w:bookmarkEnd w:id="1553"/>
      <w:bookmarkEnd w:id="1554"/>
    </w:p>
    <w:p w14:paraId="1C93D4F4" w14:textId="77777777" w:rsidR="00361AC6" w:rsidRPr="00EE645B" w:rsidRDefault="00361AC6" w:rsidP="00361AC6">
      <w:pPr>
        <w:pStyle w:val="2"/>
        <w:rPr>
          <w:highlight w:val="cyan"/>
        </w:rPr>
      </w:pPr>
      <w:bookmarkStart w:id="1555" w:name="_Toc470095092"/>
      <w:bookmarkStart w:id="1556" w:name="_Toc493510541"/>
      <w:bookmarkStart w:id="1557" w:name="_Toc500942584"/>
      <w:bookmarkStart w:id="1558" w:name="_Toc505697394"/>
      <w:r w:rsidRPr="00EE645B">
        <w:rPr>
          <w:highlight w:val="cyan"/>
        </w:rPr>
        <w:t>4.1</w:t>
      </w:r>
      <w:r w:rsidRPr="00EE645B">
        <w:rPr>
          <w:highlight w:val="cyan"/>
        </w:rPr>
        <w:tab/>
        <w:t>Introduction</w:t>
      </w:r>
      <w:bookmarkEnd w:id="1555"/>
      <w:bookmarkEnd w:id="1556"/>
      <w:bookmarkEnd w:id="1557"/>
      <w:bookmarkEnd w:id="1558"/>
    </w:p>
    <w:p w14:paraId="6E5D56A6" w14:textId="77777777" w:rsidR="00501761" w:rsidRPr="00EE645B" w:rsidRDefault="00501761" w:rsidP="00501761">
      <w:pPr>
        <w:rPr>
          <w:highlight w:val="cyan"/>
          <w:lang w:eastAsia="ko-KR"/>
        </w:rPr>
      </w:pPr>
      <w:r w:rsidRPr="00EE645B">
        <w:rPr>
          <w:highlight w:val="cyan"/>
          <w:lang w:eastAsia="ko-KR"/>
        </w:rPr>
        <w:t>This specification is organised as follows:</w:t>
      </w:r>
    </w:p>
    <w:p w14:paraId="0DD21F7C" w14:textId="77777777" w:rsidR="00501761" w:rsidRPr="00EE645B" w:rsidRDefault="00501761" w:rsidP="00501761">
      <w:pPr>
        <w:pStyle w:val="B1"/>
        <w:rPr>
          <w:highlight w:val="cyan"/>
        </w:rPr>
      </w:pPr>
      <w:r w:rsidRPr="00EE645B">
        <w:rPr>
          <w:highlight w:val="cyan"/>
        </w:rPr>
        <w:t>-</w:t>
      </w:r>
      <w:r w:rsidRPr="00EE645B">
        <w:rPr>
          <w:highlight w:val="cyan"/>
        </w:rPr>
        <w:tab/>
        <w:t>sub-clause 4.2 describes the RRC protocol model;</w:t>
      </w:r>
    </w:p>
    <w:p w14:paraId="510E9137" w14:textId="77777777" w:rsidR="00501761" w:rsidRPr="00EE645B" w:rsidRDefault="00501761" w:rsidP="00501761">
      <w:pPr>
        <w:pStyle w:val="B1"/>
        <w:rPr>
          <w:highlight w:val="cyan"/>
        </w:rPr>
      </w:pPr>
      <w:r w:rsidRPr="00EE645B">
        <w:rPr>
          <w:highlight w:val="cyan"/>
        </w:rPr>
        <w:t>-</w:t>
      </w:r>
      <w:r w:rsidRPr="00EE645B">
        <w:rPr>
          <w:highlight w:val="cyan"/>
        </w:rPr>
        <w:tab/>
        <w:t>sub-clause 4.3 specifies the services provided to upper layers as well as the services expected from lower layers;</w:t>
      </w:r>
    </w:p>
    <w:p w14:paraId="36E5DB86" w14:textId="77777777" w:rsidR="00501761" w:rsidRPr="00EE645B" w:rsidRDefault="00501761" w:rsidP="00501761">
      <w:pPr>
        <w:pStyle w:val="B1"/>
        <w:rPr>
          <w:highlight w:val="cyan"/>
        </w:rPr>
      </w:pPr>
      <w:r w:rsidRPr="00EE645B">
        <w:rPr>
          <w:highlight w:val="cyan"/>
        </w:rPr>
        <w:t>-</w:t>
      </w:r>
      <w:r w:rsidRPr="00EE645B">
        <w:rPr>
          <w:highlight w:val="cyan"/>
        </w:rPr>
        <w:tab/>
        <w:t>sub-clause 4.4 lists the RRC functions;</w:t>
      </w:r>
    </w:p>
    <w:p w14:paraId="2B2376C7" w14:textId="77777777" w:rsidR="00501761" w:rsidRPr="00EE645B" w:rsidRDefault="00501761" w:rsidP="00501761">
      <w:pPr>
        <w:pStyle w:val="B1"/>
        <w:rPr>
          <w:highlight w:val="cyan"/>
        </w:rPr>
      </w:pPr>
      <w:r w:rsidRPr="00EE645B">
        <w:rPr>
          <w:highlight w:val="cyan"/>
        </w:rPr>
        <w:t>-</w:t>
      </w:r>
      <w:r w:rsidRPr="00EE645B">
        <w:rPr>
          <w:highlight w:val="cyan"/>
        </w:rPr>
        <w:tab/>
        <w:t>clause 5 specifies RRC procedures, including UE state transitions;</w:t>
      </w:r>
    </w:p>
    <w:p w14:paraId="0A9074A2" w14:textId="77777777" w:rsidR="00501761" w:rsidRPr="00EE645B" w:rsidRDefault="00501761" w:rsidP="00501761">
      <w:pPr>
        <w:pStyle w:val="B1"/>
        <w:rPr>
          <w:highlight w:val="cyan"/>
        </w:rPr>
      </w:pPr>
      <w:r w:rsidRPr="00EE645B">
        <w:rPr>
          <w:highlight w:val="cyan"/>
        </w:rPr>
        <w:t>-</w:t>
      </w:r>
      <w:r w:rsidRPr="00EE645B">
        <w:rPr>
          <w:highlight w:val="cyan"/>
        </w:rPr>
        <w:tab/>
        <w:t>clause 6 specifies the RRC message</w:t>
      </w:r>
      <w:r w:rsidR="00B754CA" w:rsidRPr="00EE645B">
        <w:rPr>
          <w:highlight w:val="cyan"/>
        </w:rPr>
        <w:t>s</w:t>
      </w:r>
      <w:r w:rsidRPr="00EE645B">
        <w:rPr>
          <w:highlight w:val="cyan"/>
        </w:rPr>
        <w:t xml:space="preserve"> in ASN.1</w:t>
      </w:r>
      <w:ins w:id="1559" w:author="merged r1" w:date="2018-01-18T13:12:00Z">
        <w:r w:rsidR="00DB4395" w:rsidRPr="00EE645B">
          <w:rPr>
            <w:highlight w:val="cyan"/>
          </w:rPr>
          <w:t xml:space="preserve"> and description</w:t>
        </w:r>
      </w:ins>
      <w:r w:rsidRPr="00EE645B">
        <w:rPr>
          <w:highlight w:val="cyan"/>
        </w:rPr>
        <w:t>;</w:t>
      </w:r>
    </w:p>
    <w:p w14:paraId="62D71123" w14:textId="77777777" w:rsidR="00501761" w:rsidRPr="00EE645B" w:rsidRDefault="00501761" w:rsidP="00501761">
      <w:pPr>
        <w:pStyle w:val="B1"/>
        <w:rPr>
          <w:highlight w:val="cyan"/>
        </w:rPr>
      </w:pPr>
      <w:r w:rsidRPr="00EE645B">
        <w:rPr>
          <w:highlight w:val="cyan"/>
        </w:rPr>
        <w:t>-</w:t>
      </w:r>
      <w:r w:rsidRPr="00EE645B">
        <w:rPr>
          <w:highlight w:val="cyan"/>
        </w:rPr>
        <w:tab/>
        <w:t>clause 7 specifies the variables (including protocol timers and constants) and counters to be used by the UE;</w:t>
      </w:r>
    </w:p>
    <w:p w14:paraId="6FB964F2" w14:textId="77777777" w:rsidR="00501761" w:rsidRPr="00EE645B" w:rsidRDefault="00501761" w:rsidP="00501761">
      <w:pPr>
        <w:pStyle w:val="B1"/>
        <w:rPr>
          <w:highlight w:val="cyan"/>
        </w:rPr>
      </w:pPr>
      <w:r w:rsidRPr="00EE645B">
        <w:rPr>
          <w:highlight w:val="cyan"/>
        </w:rPr>
        <w:t>-</w:t>
      </w:r>
      <w:r w:rsidRPr="00EE645B">
        <w:rPr>
          <w:highlight w:val="cyan"/>
        </w:rPr>
        <w:tab/>
        <w:t>clause 8 specifies the encoding of the RRC messages;</w:t>
      </w:r>
    </w:p>
    <w:p w14:paraId="36629412" w14:textId="77777777" w:rsidR="00501761" w:rsidRPr="00EE645B" w:rsidRDefault="00501761" w:rsidP="00501761">
      <w:pPr>
        <w:pStyle w:val="B1"/>
        <w:rPr>
          <w:highlight w:val="cyan"/>
        </w:rPr>
      </w:pPr>
      <w:r w:rsidRPr="00EE645B">
        <w:rPr>
          <w:highlight w:val="cyan"/>
        </w:rPr>
        <w:t>-</w:t>
      </w:r>
      <w:r w:rsidRPr="00EE645B">
        <w:rPr>
          <w:highlight w:val="cyan"/>
        </w:rPr>
        <w:tab/>
        <w:t>clause 9 specifies the specified and default radio configurations;</w:t>
      </w:r>
    </w:p>
    <w:p w14:paraId="7ED74FA0" w14:textId="77777777" w:rsidR="00A22159" w:rsidRPr="00EE645B" w:rsidRDefault="00A22159" w:rsidP="00501761">
      <w:pPr>
        <w:pStyle w:val="B1"/>
        <w:rPr>
          <w:highlight w:val="cyan"/>
        </w:rPr>
      </w:pPr>
      <w:r w:rsidRPr="00EE645B">
        <w:rPr>
          <w:highlight w:val="cyan"/>
        </w:rPr>
        <w:t>-</w:t>
      </w:r>
      <w:r w:rsidRPr="00EE645B">
        <w:rPr>
          <w:highlight w:val="cyan"/>
        </w:rPr>
        <w:tab/>
        <w:t>clause 10 specifies generic error handling;</w:t>
      </w:r>
    </w:p>
    <w:p w14:paraId="2516AC35" w14:textId="77777777" w:rsidR="00501761" w:rsidRPr="00EE645B" w:rsidRDefault="00501761" w:rsidP="00501761">
      <w:pPr>
        <w:pStyle w:val="B1"/>
        <w:rPr>
          <w:highlight w:val="cyan"/>
        </w:rPr>
      </w:pPr>
      <w:r w:rsidRPr="00EE645B">
        <w:rPr>
          <w:highlight w:val="cyan"/>
        </w:rPr>
        <w:t>-</w:t>
      </w:r>
      <w:r w:rsidRPr="00EE645B">
        <w:rPr>
          <w:highlight w:val="cyan"/>
        </w:rPr>
        <w:tab/>
        <w:t>clause 1</w:t>
      </w:r>
      <w:r w:rsidR="00A22159" w:rsidRPr="00EE645B">
        <w:rPr>
          <w:highlight w:val="cyan"/>
        </w:rPr>
        <w:t>1</w:t>
      </w:r>
      <w:r w:rsidRPr="00EE645B">
        <w:rPr>
          <w:highlight w:val="cyan"/>
        </w:rPr>
        <w:t xml:space="preserve"> specifies the RRC messages transferred across network nodes;</w:t>
      </w:r>
    </w:p>
    <w:p w14:paraId="71D92320" w14:textId="77777777" w:rsidR="00501761" w:rsidRPr="00EE645B" w:rsidRDefault="00501761" w:rsidP="00732B97">
      <w:pPr>
        <w:pStyle w:val="B1"/>
        <w:rPr>
          <w:highlight w:val="cyan"/>
        </w:rPr>
      </w:pPr>
      <w:r w:rsidRPr="00EE645B">
        <w:rPr>
          <w:highlight w:val="cyan"/>
        </w:rPr>
        <w:t>-</w:t>
      </w:r>
      <w:r w:rsidRPr="00EE645B">
        <w:rPr>
          <w:highlight w:val="cyan"/>
        </w:rPr>
        <w:tab/>
        <w:t>clause 1</w:t>
      </w:r>
      <w:r w:rsidR="00A22159" w:rsidRPr="00EE645B">
        <w:rPr>
          <w:highlight w:val="cyan"/>
        </w:rPr>
        <w:t>2</w:t>
      </w:r>
      <w:r w:rsidRPr="00EE645B">
        <w:rPr>
          <w:highlight w:val="cyan"/>
        </w:rPr>
        <w:t xml:space="preserve"> specifies the UE capability related constraints and performance requirements.</w:t>
      </w:r>
    </w:p>
    <w:p w14:paraId="32257378" w14:textId="77777777" w:rsidR="00361AC6" w:rsidRPr="00EE645B" w:rsidRDefault="00361AC6" w:rsidP="00361AC6">
      <w:pPr>
        <w:pStyle w:val="2"/>
        <w:rPr>
          <w:highlight w:val="cyan"/>
        </w:rPr>
      </w:pPr>
      <w:bookmarkStart w:id="1560" w:name="_Toc470095093"/>
      <w:bookmarkStart w:id="1561" w:name="_Toc493510542"/>
      <w:bookmarkStart w:id="1562" w:name="_Toc500942585"/>
      <w:bookmarkStart w:id="1563" w:name="_Toc505697395"/>
      <w:r w:rsidRPr="00EE645B">
        <w:rPr>
          <w:highlight w:val="cyan"/>
        </w:rPr>
        <w:t>4.2</w:t>
      </w:r>
      <w:r w:rsidRPr="00EE645B">
        <w:rPr>
          <w:highlight w:val="cyan"/>
        </w:rPr>
        <w:tab/>
        <w:t>Architecture</w:t>
      </w:r>
      <w:bookmarkEnd w:id="1560"/>
      <w:bookmarkEnd w:id="1561"/>
      <w:bookmarkEnd w:id="1562"/>
      <w:bookmarkEnd w:id="1563"/>
    </w:p>
    <w:p w14:paraId="61CB8B59" w14:textId="77777777" w:rsidR="00501761" w:rsidRPr="00EE645B" w:rsidRDefault="00501761" w:rsidP="00732B97">
      <w:pPr>
        <w:pStyle w:val="EditorsNote"/>
        <w:rPr>
          <w:highlight w:val="cyan"/>
        </w:rPr>
      </w:pPr>
      <w:r w:rsidRPr="00EE645B">
        <w:rPr>
          <w:highlight w:val="cyan"/>
        </w:rPr>
        <w:t>Editor's note</w:t>
      </w:r>
      <w:r w:rsidRPr="00EE645B">
        <w:rPr>
          <w:highlight w:val="cyan"/>
        </w:rPr>
        <w:tab/>
        <w:t>Th</w:t>
      </w:r>
      <w:r w:rsidR="008A7684" w:rsidRPr="00EE645B">
        <w:rPr>
          <w:highlight w:val="cyan"/>
        </w:rPr>
        <w:t>e state model is still a subject for discussion</w:t>
      </w:r>
      <w:r w:rsidRPr="00EE645B">
        <w:rPr>
          <w:highlight w:val="cyan"/>
        </w:rPr>
        <w:t>.</w:t>
      </w:r>
      <w:r w:rsidR="003417A7" w:rsidRPr="00EE645B">
        <w:rPr>
          <w:highlight w:val="cyan"/>
        </w:rPr>
        <w:t>FFS</w:t>
      </w:r>
    </w:p>
    <w:p w14:paraId="58ADBD7B" w14:textId="77777777" w:rsidR="00361AC6" w:rsidRPr="00EE645B" w:rsidRDefault="00361AC6" w:rsidP="00361AC6">
      <w:pPr>
        <w:pStyle w:val="3"/>
        <w:rPr>
          <w:highlight w:val="cyan"/>
        </w:rPr>
      </w:pPr>
      <w:bookmarkStart w:id="1564" w:name="_Toc470095094"/>
      <w:bookmarkStart w:id="1565" w:name="_Toc493510543"/>
      <w:bookmarkStart w:id="1566" w:name="_Toc500942586"/>
      <w:bookmarkStart w:id="1567" w:name="_Toc505697396"/>
      <w:r w:rsidRPr="00EE645B">
        <w:rPr>
          <w:highlight w:val="cyan"/>
        </w:rPr>
        <w:t>4.2.1</w:t>
      </w:r>
      <w:r w:rsidRPr="00EE645B">
        <w:rPr>
          <w:highlight w:val="cyan"/>
        </w:rPr>
        <w:tab/>
        <w:t>UE states and state transitions including inter RAT</w:t>
      </w:r>
      <w:bookmarkEnd w:id="1564"/>
      <w:bookmarkEnd w:id="1565"/>
      <w:bookmarkEnd w:id="1566"/>
      <w:bookmarkEnd w:id="1567"/>
    </w:p>
    <w:p w14:paraId="1C4B03F5" w14:textId="77777777" w:rsidR="00CF06C2" w:rsidRPr="00EE645B" w:rsidRDefault="00CF06C2" w:rsidP="000D43E8">
      <w:pPr>
        <w:pStyle w:val="EditorsNote"/>
        <w:rPr>
          <w:highlight w:val="cyan"/>
        </w:rPr>
      </w:pPr>
      <w:r w:rsidRPr="00EE645B">
        <w:rPr>
          <w:highlight w:val="cyan"/>
        </w:rPr>
        <w:t xml:space="preserve">Editor’s Note: For EN_DC, only RRC_CONNECTED is applicable. </w:t>
      </w:r>
    </w:p>
    <w:p w14:paraId="04E3938B" w14:textId="77777777" w:rsidR="00732B97" w:rsidRPr="00EE645B" w:rsidRDefault="00732B97" w:rsidP="005D0C53">
      <w:pPr>
        <w:rPr>
          <w:highlight w:val="cyan"/>
        </w:rPr>
      </w:pPr>
      <w:r w:rsidRPr="00EE645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FDE31" w14:textId="77777777" w:rsidR="00732B97" w:rsidRPr="00EE645B" w:rsidRDefault="00732B97" w:rsidP="005D0C53">
      <w:pPr>
        <w:pStyle w:val="B1"/>
        <w:rPr>
          <w:highlight w:val="cyan"/>
        </w:rPr>
      </w:pPr>
      <w:r w:rsidRPr="00EE645B">
        <w:rPr>
          <w:b/>
          <w:bCs/>
          <w:highlight w:val="cyan"/>
        </w:rPr>
        <w:t>-</w:t>
      </w:r>
      <w:r w:rsidRPr="00EE645B">
        <w:rPr>
          <w:b/>
          <w:bCs/>
          <w:highlight w:val="cyan"/>
        </w:rPr>
        <w:tab/>
        <w:t>RRC_IDLE</w:t>
      </w:r>
      <w:r w:rsidRPr="00EE645B">
        <w:rPr>
          <w:highlight w:val="cyan"/>
        </w:rPr>
        <w:t>:</w:t>
      </w:r>
    </w:p>
    <w:p w14:paraId="751BB518"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w:t>
      </w:r>
    </w:p>
    <w:p w14:paraId="42FF5BDF"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5974411E"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BF30432" w14:textId="77777777" w:rsidR="000F695E" w:rsidRDefault="00732B97">
      <w:pPr>
        <w:pStyle w:val="B3"/>
        <w:rPr>
          <w:highlight w:val="cyan"/>
        </w:rPr>
        <w:pPrChange w:id="1568" w:author="merged r1" w:date="2018-01-18T13:22:00Z">
          <w:pPr>
            <w:pStyle w:val="B2"/>
          </w:pPr>
        </w:pPrChange>
      </w:pPr>
      <w:r w:rsidRPr="00EE645B">
        <w:rPr>
          <w:highlight w:val="cyan"/>
        </w:rPr>
        <w:t>-</w:t>
      </w:r>
      <w:r w:rsidRPr="00EE645B">
        <w:rPr>
          <w:highlight w:val="cyan"/>
        </w:rPr>
        <w:tab/>
        <w:t>Monitors a Paging channel;</w:t>
      </w:r>
    </w:p>
    <w:p w14:paraId="14F4EC60" w14:textId="77777777" w:rsidR="000F695E" w:rsidRDefault="00732B97">
      <w:pPr>
        <w:pStyle w:val="B3"/>
        <w:rPr>
          <w:highlight w:val="cyan"/>
        </w:rPr>
        <w:pPrChange w:id="1569" w:author="merged r1" w:date="2018-01-18T13:22:00Z">
          <w:pPr>
            <w:pStyle w:val="B2"/>
          </w:pPr>
        </w:pPrChange>
      </w:pPr>
      <w:r w:rsidRPr="00EE645B">
        <w:rPr>
          <w:highlight w:val="cyan"/>
        </w:rPr>
        <w:t>-</w:t>
      </w:r>
      <w:r w:rsidRPr="00EE645B">
        <w:rPr>
          <w:highlight w:val="cyan"/>
        </w:rPr>
        <w:tab/>
        <w:t>Performs neighbouring cell measurements and cell (re-)selection;</w:t>
      </w:r>
    </w:p>
    <w:p w14:paraId="131CDC2B" w14:textId="77777777" w:rsidR="000F695E" w:rsidRDefault="00732B97">
      <w:pPr>
        <w:pStyle w:val="B3"/>
        <w:rPr>
          <w:highlight w:val="cyan"/>
        </w:rPr>
        <w:pPrChange w:id="1570" w:author="merged r1" w:date="2018-01-18T13:22:00Z">
          <w:pPr>
            <w:pStyle w:val="B2"/>
          </w:pPr>
        </w:pPrChange>
      </w:pPr>
      <w:r w:rsidRPr="00EE645B">
        <w:rPr>
          <w:highlight w:val="cyan"/>
        </w:rPr>
        <w:t>-</w:t>
      </w:r>
      <w:r w:rsidRPr="00EE645B">
        <w:rPr>
          <w:highlight w:val="cyan"/>
        </w:rPr>
        <w:tab/>
        <w:t>Acquires system information.</w:t>
      </w:r>
    </w:p>
    <w:p w14:paraId="5537276D" w14:textId="77777777" w:rsidR="00732B97" w:rsidRPr="00EE645B" w:rsidRDefault="00732B97" w:rsidP="00732B97">
      <w:pPr>
        <w:rPr>
          <w:highlight w:val="cyan"/>
        </w:rPr>
      </w:pPr>
    </w:p>
    <w:p w14:paraId="3FF05737" w14:textId="77777777" w:rsidR="00732B97" w:rsidRPr="00EE645B" w:rsidRDefault="00732B97" w:rsidP="005D0C53">
      <w:pPr>
        <w:pStyle w:val="B1"/>
        <w:rPr>
          <w:highlight w:val="cyan"/>
        </w:rPr>
      </w:pPr>
      <w:r w:rsidRPr="00EE645B">
        <w:rPr>
          <w:b/>
          <w:bCs/>
          <w:highlight w:val="cyan"/>
        </w:rPr>
        <w:t>-</w:t>
      </w:r>
      <w:r w:rsidRPr="00EE645B">
        <w:rPr>
          <w:b/>
          <w:bCs/>
          <w:highlight w:val="cyan"/>
        </w:rPr>
        <w:tab/>
        <w:t>RRC_INACTIVE</w:t>
      </w:r>
      <w:r w:rsidRPr="00EE645B">
        <w:rPr>
          <w:highlight w:val="cyan"/>
        </w:rPr>
        <w:t>:</w:t>
      </w:r>
    </w:p>
    <w:p w14:paraId="024EB1ED"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 or by RRC layer;</w:t>
      </w:r>
    </w:p>
    <w:p w14:paraId="200C7584"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19050713" w14:textId="77777777" w:rsidR="00732B97" w:rsidRPr="00EE645B" w:rsidRDefault="00732B97" w:rsidP="005D0C53">
      <w:pPr>
        <w:pStyle w:val="B2"/>
        <w:rPr>
          <w:highlight w:val="cyan"/>
        </w:rPr>
      </w:pPr>
      <w:r w:rsidRPr="00EE645B">
        <w:rPr>
          <w:highlight w:val="cyan"/>
        </w:rPr>
        <w:lastRenderedPageBreak/>
        <w:t xml:space="preserve">- </w:t>
      </w:r>
      <w:r w:rsidRPr="00EE645B">
        <w:rPr>
          <w:highlight w:val="cyan"/>
        </w:rPr>
        <w:tab/>
        <w:t>The UE stores the AS context;</w:t>
      </w:r>
    </w:p>
    <w:p w14:paraId="70ED1E45"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3AF2A03"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1EB9321"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cell (re-)selection;</w:t>
      </w:r>
    </w:p>
    <w:p w14:paraId="45780AE4" w14:textId="77777777" w:rsidR="00732B97" w:rsidRPr="00EE645B" w:rsidRDefault="00732B97" w:rsidP="005D0C53">
      <w:pPr>
        <w:pStyle w:val="B3"/>
        <w:rPr>
          <w:highlight w:val="cyan"/>
        </w:rPr>
      </w:pPr>
      <w:r w:rsidRPr="00EE645B">
        <w:rPr>
          <w:highlight w:val="cyan"/>
        </w:rPr>
        <w:t xml:space="preserve">- </w:t>
      </w:r>
      <w:r w:rsidRPr="00EE645B">
        <w:rPr>
          <w:highlight w:val="cyan"/>
        </w:rPr>
        <w:tab/>
        <w:t>Performs RAN-based notification area updates when moving outside the RAN-based notification area;</w:t>
      </w:r>
    </w:p>
    <w:p w14:paraId="2946A59F" w14:textId="77777777"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Whether a RAN-based notification area is always configured or not.</w:t>
      </w:r>
    </w:p>
    <w:p w14:paraId="164C989C" w14:textId="77777777"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UE behavior if it is decided that a RAN-based notification area is not always configured.</w:t>
      </w:r>
    </w:p>
    <w:p w14:paraId="138755F7"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49F9AE89" w14:textId="77777777" w:rsidR="00732B97" w:rsidRPr="00EE645B" w:rsidRDefault="00732B97" w:rsidP="00732B97">
      <w:pPr>
        <w:rPr>
          <w:highlight w:val="cyan"/>
        </w:rPr>
      </w:pPr>
    </w:p>
    <w:p w14:paraId="0AA99464" w14:textId="77777777" w:rsidR="00732B97" w:rsidRPr="00EE645B" w:rsidRDefault="00732B97" w:rsidP="005D0C53">
      <w:pPr>
        <w:pStyle w:val="B1"/>
        <w:rPr>
          <w:b/>
          <w:bCs/>
          <w:highlight w:val="cyan"/>
        </w:rPr>
      </w:pPr>
      <w:r w:rsidRPr="00EE645B">
        <w:rPr>
          <w:b/>
          <w:bCs/>
          <w:highlight w:val="cyan"/>
        </w:rPr>
        <w:t>-</w:t>
      </w:r>
      <w:r w:rsidRPr="00EE645B">
        <w:rPr>
          <w:b/>
          <w:bCs/>
          <w:highlight w:val="cyan"/>
        </w:rPr>
        <w:tab/>
        <w:t>RRC_CONNECTED:</w:t>
      </w:r>
    </w:p>
    <w:p w14:paraId="26AE72E8" w14:textId="77777777" w:rsidR="00732B97" w:rsidRPr="00EE645B" w:rsidRDefault="00732B97" w:rsidP="005D0C53">
      <w:pPr>
        <w:pStyle w:val="B2"/>
        <w:rPr>
          <w:highlight w:val="cyan"/>
        </w:rPr>
      </w:pPr>
      <w:r w:rsidRPr="00EE645B">
        <w:rPr>
          <w:highlight w:val="cyan"/>
        </w:rPr>
        <w:t>-</w:t>
      </w:r>
      <w:r w:rsidRPr="00EE645B">
        <w:rPr>
          <w:highlight w:val="cyan"/>
        </w:rPr>
        <w:tab/>
        <w:t>The UE stores the AS context.</w:t>
      </w:r>
    </w:p>
    <w:p w14:paraId="0D7AF910" w14:textId="77777777" w:rsidR="00732B97" w:rsidRPr="00EE645B" w:rsidRDefault="00732B97" w:rsidP="005D0C53">
      <w:pPr>
        <w:pStyle w:val="B2"/>
        <w:rPr>
          <w:highlight w:val="cyan"/>
        </w:rPr>
      </w:pPr>
      <w:r w:rsidRPr="00EE645B">
        <w:rPr>
          <w:highlight w:val="cyan"/>
        </w:rPr>
        <w:t>-</w:t>
      </w:r>
      <w:r w:rsidRPr="00EE645B">
        <w:rPr>
          <w:highlight w:val="cyan"/>
        </w:rPr>
        <w:tab/>
        <w:t>Transfer of unicast data to/from UE.</w:t>
      </w:r>
    </w:p>
    <w:p w14:paraId="41B198EE" w14:textId="77777777" w:rsidR="00732B97" w:rsidRPr="00EE645B" w:rsidRDefault="00732B97" w:rsidP="005D0C53">
      <w:pPr>
        <w:pStyle w:val="B2"/>
        <w:rPr>
          <w:highlight w:val="cyan"/>
        </w:rPr>
      </w:pPr>
      <w:r w:rsidRPr="00EE645B">
        <w:rPr>
          <w:highlight w:val="cyan"/>
        </w:rPr>
        <w:t>-</w:t>
      </w:r>
      <w:r w:rsidRPr="00EE645B">
        <w:rPr>
          <w:highlight w:val="cyan"/>
        </w:rPr>
        <w:tab/>
        <w:t>At lower layers, the UE may be configured with a UE specific DRX</w:t>
      </w:r>
      <w:del w:id="1571" w:author="merged r1" w:date="2018-01-18T13:12:00Z">
        <w:r w:rsidRPr="00EE645B">
          <w:rPr>
            <w:highlight w:val="cyan"/>
          </w:rPr>
          <w:delText>.;</w:delText>
        </w:r>
      </w:del>
      <w:ins w:id="1572" w:author="merged r1" w:date="2018-01-18T13:12:00Z">
        <w:r w:rsidR="00A278CD" w:rsidRPr="00EE645B">
          <w:rPr>
            <w:highlight w:val="cyan"/>
          </w:rPr>
          <w:t>.</w:t>
        </w:r>
      </w:ins>
    </w:p>
    <w:p w14:paraId="5544AC30" w14:textId="77777777" w:rsidR="00732B97" w:rsidRPr="00EE645B" w:rsidRDefault="00732B97" w:rsidP="005D0C53">
      <w:pPr>
        <w:pStyle w:val="B2"/>
        <w:rPr>
          <w:highlight w:val="cyan"/>
        </w:rPr>
      </w:pPr>
      <w:r w:rsidRPr="00EE645B">
        <w:rPr>
          <w:highlight w:val="cyan"/>
        </w:rPr>
        <w:t>-</w:t>
      </w:r>
      <w:r w:rsidRPr="00EE645B">
        <w:rPr>
          <w:highlight w:val="cyan"/>
        </w:rPr>
        <w:tab/>
        <w:t xml:space="preserve">For UEs supporting CA, use of one or more SCells, aggregated with the </w:t>
      </w:r>
      <w:r w:rsidR="008B2D9D" w:rsidRPr="00EE645B">
        <w:rPr>
          <w:highlight w:val="cyan"/>
        </w:rPr>
        <w:t>Sp</w:t>
      </w:r>
      <w:r w:rsidRPr="00EE645B">
        <w:rPr>
          <w:highlight w:val="cyan"/>
        </w:rPr>
        <w:t>Cell, for increased bandwidth;</w:t>
      </w:r>
    </w:p>
    <w:p w14:paraId="468EA373" w14:textId="77777777" w:rsidR="00732B97" w:rsidRPr="00EE645B" w:rsidRDefault="00732B97" w:rsidP="005D0C53">
      <w:pPr>
        <w:pStyle w:val="B2"/>
        <w:rPr>
          <w:highlight w:val="cyan"/>
        </w:rPr>
      </w:pPr>
      <w:r w:rsidRPr="00EE645B">
        <w:rPr>
          <w:highlight w:val="cyan"/>
        </w:rPr>
        <w:t>-</w:t>
      </w:r>
      <w:r w:rsidRPr="00EE645B">
        <w:rPr>
          <w:highlight w:val="cyan"/>
        </w:rPr>
        <w:tab/>
        <w:t>For UEs supporting DC, use of one SCG, aggregated with the MCG, for increased bandwidth;</w:t>
      </w:r>
    </w:p>
    <w:p w14:paraId="69214FD6" w14:textId="77777777" w:rsidR="00732B97" w:rsidRPr="00EE645B" w:rsidRDefault="00732B97" w:rsidP="005D0C53">
      <w:pPr>
        <w:pStyle w:val="B2"/>
        <w:rPr>
          <w:highlight w:val="cyan"/>
        </w:rPr>
      </w:pPr>
      <w:r w:rsidRPr="00EE645B">
        <w:rPr>
          <w:highlight w:val="cyan"/>
        </w:rPr>
        <w:t>-</w:t>
      </w:r>
      <w:r w:rsidRPr="00EE645B">
        <w:rPr>
          <w:highlight w:val="cyan"/>
        </w:rPr>
        <w:tab/>
        <w:t>Network controlled mobility, i.e. handover within NR and to/from E-UTRAN.</w:t>
      </w:r>
    </w:p>
    <w:p w14:paraId="3E00B582"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3C40243A"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3BAA369" w14:textId="77777777" w:rsidR="00732B97" w:rsidRPr="00EE645B" w:rsidRDefault="00732B97" w:rsidP="005D0C53">
      <w:pPr>
        <w:pStyle w:val="B3"/>
        <w:rPr>
          <w:highlight w:val="cyan"/>
        </w:rPr>
      </w:pPr>
      <w:r w:rsidRPr="00EE645B">
        <w:rPr>
          <w:highlight w:val="cyan"/>
        </w:rPr>
        <w:t>-</w:t>
      </w:r>
      <w:r w:rsidRPr="00EE645B">
        <w:rPr>
          <w:highlight w:val="cyan"/>
        </w:rPr>
        <w:tab/>
        <w:t>Monitors control channels associated with the shared data channel to determine if data is scheduled for it;</w:t>
      </w:r>
    </w:p>
    <w:p w14:paraId="2A1B9A8F" w14:textId="77777777" w:rsidR="00732B97" w:rsidRPr="00EE645B" w:rsidRDefault="00732B97" w:rsidP="005D0C53">
      <w:pPr>
        <w:pStyle w:val="B3"/>
        <w:rPr>
          <w:highlight w:val="cyan"/>
        </w:rPr>
      </w:pPr>
      <w:r w:rsidRPr="00EE645B">
        <w:rPr>
          <w:highlight w:val="cyan"/>
        </w:rPr>
        <w:t>-</w:t>
      </w:r>
      <w:r w:rsidRPr="00EE645B">
        <w:rPr>
          <w:highlight w:val="cyan"/>
        </w:rPr>
        <w:tab/>
        <w:t>Provides channel quality and feedback information;</w:t>
      </w:r>
    </w:p>
    <w:p w14:paraId="00052842"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measurement reporting;</w:t>
      </w:r>
    </w:p>
    <w:p w14:paraId="60E62A51"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78F2440F" w14:textId="77777777" w:rsidR="00732B97" w:rsidRPr="00EE645B" w:rsidRDefault="00732B97" w:rsidP="00732B97">
      <w:pPr>
        <w:rPr>
          <w:highlight w:val="cyan"/>
        </w:rPr>
      </w:pPr>
      <w:r w:rsidRPr="00EE645B">
        <w:rPr>
          <w:highlight w:val="cyan"/>
        </w:rPr>
        <w:t>Figure 4.2.1-1 illustrates an overview of UE RRC state machine and state transitions in NR. A UE has only one RRC state in NR at one time.</w:t>
      </w:r>
    </w:p>
    <w:p w14:paraId="0129EAF7" w14:textId="77777777" w:rsidR="00732B97" w:rsidRPr="00EE645B" w:rsidRDefault="00232806" w:rsidP="005D0C53">
      <w:pPr>
        <w:jc w:val="center"/>
        <w:rPr>
          <w:b/>
          <w:highlight w:val="cyan"/>
        </w:rPr>
      </w:pPr>
      <w:r w:rsidRPr="00B73F3B">
        <w:rPr>
          <w:b/>
          <w:noProof/>
          <w:highlight w:val="cyan"/>
          <w:lang w:val="en-US" w:eastAsia="ko-KR"/>
        </w:rPr>
        <w:lastRenderedPageBreak/>
        <w:drawing>
          <wp:inline distT="0" distB="0" distL="0" distR="0" wp14:anchorId="4D929CA8" wp14:editId="0C90BD24">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4027AE6B" w14:textId="77777777" w:rsidR="00732B97" w:rsidRPr="00EE645B" w:rsidRDefault="00732B97" w:rsidP="005D0C53">
      <w:pPr>
        <w:pStyle w:val="TF"/>
        <w:rPr>
          <w:highlight w:val="cyan"/>
        </w:rPr>
      </w:pPr>
      <w:r w:rsidRPr="00EE645B">
        <w:rPr>
          <w:highlight w:val="cyan"/>
        </w:rPr>
        <w:t>Figure 4.2.1-1:</w:t>
      </w:r>
      <w:r w:rsidRPr="00EE645B">
        <w:rPr>
          <w:highlight w:val="cyan"/>
        </w:rPr>
        <w:tab/>
        <w:t>UE state machine and state transitions in NR</w:t>
      </w:r>
    </w:p>
    <w:p w14:paraId="4D5B0A8D" w14:textId="77777777" w:rsidR="00732B97" w:rsidRPr="00EE645B" w:rsidRDefault="00732B97" w:rsidP="00732B97">
      <w:pPr>
        <w:rPr>
          <w:highlight w:val="cyan"/>
        </w:rPr>
      </w:pPr>
      <w:r w:rsidRPr="00EE645B">
        <w:rPr>
          <w:highlight w:val="cyan"/>
        </w:rPr>
        <w:t xml:space="preserve">Figure 4.2.1-2 illustrates an overview of UE state machine and state transitions in NR as well as the mobility procedures supported between NR/NGC and E-UTRAN/EPC. </w:t>
      </w:r>
    </w:p>
    <w:p w14:paraId="38B093B2" w14:textId="77777777" w:rsidR="00732B97" w:rsidRPr="00EE645B" w:rsidRDefault="00232806" w:rsidP="005D0C53">
      <w:pPr>
        <w:jc w:val="center"/>
        <w:rPr>
          <w:b/>
          <w:highlight w:val="cyan"/>
        </w:rPr>
      </w:pPr>
      <w:r w:rsidRPr="00B73F3B">
        <w:rPr>
          <w:b/>
          <w:noProof/>
          <w:highlight w:val="cyan"/>
          <w:lang w:val="en-US" w:eastAsia="ko-KR"/>
        </w:rPr>
        <w:drawing>
          <wp:inline distT="0" distB="0" distL="0" distR="0" wp14:anchorId="27B4B4F8" wp14:editId="5A8F4BFC">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691EF0A6" w14:textId="77777777" w:rsidR="00732B97" w:rsidRPr="00EE645B" w:rsidRDefault="00732B97" w:rsidP="005D0C53">
      <w:pPr>
        <w:pStyle w:val="TF"/>
        <w:rPr>
          <w:highlight w:val="cyan"/>
        </w:rPr>
      </w:pPr>
      <w:r w:rsidRPr="00EE645B">
        <w:rPr>
          <w:highlight w:val="cyan"/>
        </w:rPr>
        <w:t>Figure 4.2.1-2:</w:t>
      </w:r>
      <w:r w:rsidRPr="00EE645B">
        <w:rPr>
          <w:highlight w:val="cyan"/>
        </w:rPr>
        <w:tab/>
        <w:t>UE state machine and state transitions between NR/NGC and E-UTRAN/EPC</w:t>
      </w:r>
    </w:p>
    <w:p w14:paraId="6302FA1A" w14:textId="77777777" w:rsidR="00732B97" w:rsidRPr="00EE645B" w:rsidRDefault="00732B97" w:rsidP="005D0C53">
      <w:pPr>
        <w:rPr>
          <w:highlight w:val="cyan"/>
        </w:rPr>
      </w:pPr>
      <w:r w:rsidRPr="00EE645B">
        <w:rPr>
          <w:highlight w:val="cyan"/>
        </w:rPr>
        <w:t>The UE state machine, state transition and mobility procedures between NR/NGC and E-UTRA/NGC is FFS.</w:t>
      </w:r>
    </w:p>
    <w:p w14:paraId="0441A392" w14:textId="77777777" w:rsidR="00732B97" w:rsidRPr="00EE645B" w:rsidRDefault="00732B97" w:rsidP="005D0C53">
      <w:pPr>
        <w:rPr>
          <w:highlight w:val="cyan"/>
        </w:rPr>
      </w:pPr>
    </w:p>
    <w:p w14:paraId="652CCFA2" w14:textId="77777777" w:rsidR="00361AC6" w:rsidRPr="00EE645B" w:rsidRDefault="00361AC6" w:rsidP="00361AC6">
      <w:pPr>
        <w:pStyle w:val="3"/>
        <w:rPr>
          <w:highlight w:val="cyan"/>
        </w:rPr>
      </w:pPr>
      <w:bookmarkStart w:id="1573" w:name="_Toc470095095"/>
      <w:bookmarkStart w:id="1574" w:name="_Toc493510544"/>
      <w:bookmarkStart w:id="1575" w:name="_Toc500942587"/>
      <w:bookmarkStart w:id="1576" w:name="_Toc505697397"/>
      <w:r w:rsidRPr="00EE645B">
        <w:rPr>
          <w:highlight w:val="cyan"/>
        </w:rPr>
        <w:lastRenderedPageBreak/>
        <w:t>4.2.2</w:t>
      </w:r>
      <w:r w:rsidRPr="00EE645B">
        <w:rPr>
          <w:highlight w:val="cyan"/>
        </w:rPr>
        <w:tab/>
        <w:t>Signalling radio bearers</w:t>
      </w:r>
      <w:bookmarkEnd w:id="1573"/>
      <w:bookmarkEnd w:id="1574"/>
      <w:bookmarkEnd w:id="1575"/>
      <w:bookmarkEnd w:id="1576"/>
    </w:p>
    <w:p w14:paraId="03267184" w14:textId="77777777" w:rsidR="00361AC6" w:rsidRPr="00EE645B" w:rsidRDefault="00361AC6" w:rsidP="00361AC6">
      <w:pPr>
        <w:pStyle w:val="2"/>
        <w:rPr>
          <w:highlight w:val="cyan"/>
        </w:rPr>
      </w:pPr>
      <w:bookmarkStart w:id="1577" w:name="_Toc470095096"/>
      <w:bookmarkStart w:id="1578" w:name="_Toc493510545"/>
      <w:bookmarkStart w:id="1579" w:name="_Toc500942588"/>
      <w:bookmarkStart w:id="1580" w:name="_Toc505697398"/>
      <w:r w:rsidRPr="00EE645B">
        <w:rPr>
          <w:highlight w:val="cyan"/>
        </w:rPr>
        <w:t>4.3</w:t>
      </w:r>
      <w:r w:rsidRPr="00EE645B">
        <w:rPr>
          <w:highlight w:val="cyan"/>
        </w:rPr>
        <w:tab/>
        <w:t>Services</w:t>
      </w:r>
      <w:bookmarkEnd w:id="1577"/>
      <w:bookmarkEnd w:id="1578"/>
      <w:bookmarkEnd w:id="1579"/>
      <w:bookmarkEnd w:id="1580"/>
    </w:p>
    <w:p w14:paraId="74DD8B7F" w14:textId="77777777" w:rsidR="00361AC6" w:rsidRPr="00EE645B" w:rsidRDefault="00361AC6" w:rsidP="00361AC6">
      <w:pPr>
        <w:pStyle w:val="3"/>
        <w:rPr>
          <w:highlight w:val="cyan"/>
        </w:rPr>
      </w:pPr>
      <w:bookmarkStart w:id="1581" w:name="_Toc470095097"/>
      <w:bookmarkStart w:id="1582" w:name="_Toc493510546"/>
      <w:bookmarkStart w:id="1583" w:name="_Toc500942589"/>
      <w:bookmarkStart w:id="1584" w:name="_Toc505697399"/>
      <w:r w:rsidRPr="00EE645B">
        <w:rPr>
          <w:highlight w:val="cyan"/>
        </w:rPr>
        <w:t>4.3.1</w:t>
      </w:r>
      <w:r w:rsidRPr="00EE645B">
        <w:rPr>
          <w:highlight w:val="cyan"/>
        </w:rPr>
        <w:tab/>
        <w:t>Services provided to upper layers</w:t>
      </w:r>
      <w:bookmarkEnd w:id="1581"/>
      <w:bookmarkEnd w:id="1582"/>
      <w:bookmarkEnd w:id="1583"/>
      <w:bookmarkEnd w:id="1584"/>
    </w:p>
    <w:p w14:paraId="723D9054" w14:textId="77777777" w:rsidR="00501761" w:rsidRPr="00EE645B" w:rsidRDefault="00501761" w:rsidP="00501761">
      <w:pPr>
        <w:keepNext/>
        <w:keepLines/>
        <w:rPr>
          <w:highlight w:val="cyan"/>
        </w:rPr>
      </w:pPr>
      <w:r w:rsidRPr="00EE645B">
        <w:rPr>
          <w:highlight w:val="cyan"/>
        </w:rPr>
        <w:t>The RRC protocol offers the following services to upper layers:</w:t>
      </w:r>
    </w:p>
    <w:p w14:paraId="3ED6EDC3" w14:textId="77777777" w:rsidR="00501761" w:rsidRPr="00EE645B" w:rsidRDefault="00501761" w:rsidP="00501761">
      <w:pPr>
        <w:pStyle w:val="B1"/>
        <w:keepNext/>
        <w:keepLines/>
        <w:rPr>
          <w:highlight w:val="cyan"/>
        </w:rPr>
      </w:pPr>
      <w:r w:rsidRPr="00EE645B">
        <w:rPr>
          <w:highlight w:val="cyan"/>
        </w:rPr>
        <w:t>-</w:t>
      </w:r>
      <w:r w:rsidRPr="00EE645B">
        <w:rPr>
          <w:highlight w:val="cyan"/>
        </w:rPr>
        <w:tab/>
        <w:t>Broadcast of common control information;</w:t>
      </w:r>
    </w:p>
    <w:p w14:paraId="566C266F" w14:textId="77777777" w:rsidR="00501761" w:rsidRPr="00EE645B" w:rsidRDefault="00501761" w:rsidP="00501761">
      <w:pPr>
        <w:pStyle w:val="B1"/>
        <w:keepNext/>
        <w:keepLines/>
        <w:rPr>
          <w:highlight w:val="cyan"/>
        </w:rPr>
      </w:pPr>
      <w:r w:rsidRPr="00EE645B">
        <w:rPr>
          <w:highlight w:val="cyan"/>
        </w:rPr>
        <w:t>-</w:t>
      </w:r>
      <w:r w:rsidRPr="00EE645B">
        <w:rPr>
          <w:highlight w:val="cyan"/>
        </w:rPr>
        <w:tab/>
        <w:t>Notification of UEs in RRC_IDLE, e.g. about a terminating call</w:t>
      </w:r>
      <w:r w:rsidR="00D02484" w:rsidRPr="00EE645B">
        <w:rPr>
          <w:highlight w:val="cyan"/>
        </w:rPr>
        <w:t xml:space="preserve"> [FFS</w:t>
      </w:r>
      <w:r w:rsidRPr="00EE645B">
        <w:rPr>
          <w:highlight w:val="cyan"/>
        </w:rPr>
        <w:t>, for ETWS, for CMAS</w:t>
      </w:r>
      <w:r w:rsidR="00D02484" w:rsidRPr="00EE645B">
        <w:rPr>
          <w:highlight w:val="cyan"/>
        </w:rPr>
        <w:t>]</w:t>
      </w:r>
      <w:r w:rsidRPr="00EE645B">
        <w:rPr>
          <w:highlight w:val="cyan"/>
        </w:rPr>
        <w:t>;</w:t>
      </w:r>
    </w:p>
    <w:p w14:paraId="0E0B4CF0" w14:textId="77777777" w:rsidR="00501761" w:rsidRPr="00EE645B" w:rsidRDefault="00501761" w:rsidP="00501761">
      <w:pPr>
        <w:pStyle w:val="B1"/>
        <w:rPr>
          <w:highlight w:val="cyan"/>
        </w:rPr>
      </w:pPr>
      <w:r w:rsidRPr="00EE645B">
        <w:rPr>
          <w:highlight w:val="cyan"/>
        </w:rPr>
        <w:t>-</w:t>
      </w:r>
      <w:r w:rsidRPr="00EE645B">
        <w:rPr>
          <w:highlight w:val="cyan"/>
        </w:rPr>
        <w:tab/>
        <w:t>Transfer of dedicated control information, i.e. information for one specific UE.</w:t>
      </w:r>
    </w:p>
    <w:p w14:paraId="62935A25" w14:textId="77777777" w:rsidR="00501761" w:rsidRPr="00EE645B" w:rsidRDefault="00501761" w:rsidP="00732B97">
      <w:pPr>
        <w:rPr>
          <w:highlight w:val="cyan"/>
        </w:rPr>
      </w:pPr>
    </w:p>
    <w:p w14:paraId="49F617CE" w14:textId="77777777" w:rsidR="00361AC6" w:rsidRPr="00EE645B" w:rsidRDefault="00361AC6" w:rsidP="00361AC6">
      <w:pPr>
        <w:pStyle w:val="3"/>
        <w:rPr>
          <w:highlight w:val="cyan"/>
        </w:rPr>
      </w:pPr>
      <w:bookmarkStart w:id="1585" w:name="_Toc470095098"/>
      <w:bookmarkStart w:id="1586" w:name="_Toc493510547"/>
      <w:bookmarkStart w:id="1587" w:name="_Toc500942590"/>
      <w:bookmarkStart w:id="1588" w:name="_Toc505697400"/>
      <w:r w:rsidRPr="00EE645B">
        <w:rPr>
          <w:highlight w:val="cyan"/>
        </w:rPr>
        <w:t>4.3.2</w:t>
      </w:r>
      <w:r w:rsidRPr="00EE645B">
        <w:rPr>
          <w:highlight w:val="cyan"/>
        </w:rPr>
        <w:tab/>
        <w:t>Services expected from lower layers</w:t>
      </w:r>
      <w:bookmarkEnd w:id="1585"/>
      <w:bookmarkEnd w:id="1586"/>
      <w:bookmarkEnd w:id="1587"/>
      <w:bookmarkEnd w:id="1588"/>
    </w:p>
    <w:p w14:paraId="00FC15ED" w14:textId="77777777" w:rsidR="00501761" w:rsidRPr="00EE645B" w:rsidRDefault="00501761" w:rsidP="00501761">
      <w:pPr>
        <w:keepNext/>
        <w:keepLines/>
        <w:rPr>
          <w:highlight w:val="cyan"/>
        </w:rPr>
      </w:pPr>
      <w:r w:rsidRPr="00EE645B">
        <w:rPr>
          <w:highlight w:val="cyan"/>
        </w:rPr>
        <w:t>In brief, the following are the main services that RRC expects from lower layers:</w:t>
      </w:r>
    </w:p>
    <w:p w14:paraId="61E1E1A3" w14:textId="77777777" w:rsidR="00501761" w:rsidRPr="00EE645B" w:rsidRDefault="00501761" w:rsidP="00501761">
      <w:pPr>
        <w:pStyle w:val="B1"/>
        <w:keepNext/>
        <w:keepLines/>
        <w:rPr>
          <w:highlight w:val="cyan"/>
        </w:rPr>
      </w:pPr>
      <w:r w:rsidRPr="00EE645B">
        <w:rPr>
          <w:highlight w:val="cyan"/>
        </w:rPr>
        <w:t>-</w:t>
      </w:r>
      <w:r w:rsidRPr="00EE645B">
        <w:rPr>
          <w:highlight w:val="cyan"/>
        </w:rPr>
        <w:tab/>
        <w:t>PDCP: integrity protection</w:t>
      </w:r>
      <w:r w:rsidR="00B76210" w:rsidRPr="00EE645B">
        <w:rPr>
          <w:highlight w:val="cyan"/>
        </w:rPr>
        <w:t>,</w:t>
      </w:r>
      <w:r w:rsidRPr="00EE645B">
        <w:rPr>
          <w:highlight w:val="cyan"/>
        </w:rPr>
        <w:t xml:space="preserve"> ciphering</w:t>
      </w:r>
      <w:r w:rsidR="00B76210" w:rsidRPr="00EE645B">
        <w:rPr>
          <w:highlight w:val="cyan"/>
        </w:rPr>
        <w:t xml:space="preserve"> and in-sequence delivery of information</w:t>
      </w:r>
      <w:r w:rsidR="003373AB" w:rsidRPr="00EE645B">
        <w:rPr>
          <w:highlight w:val="cyan"/>
        </w:rPr>
        <w:t xml:space="preserve"> without duplication [FFS if duplication need to be listed]</w:t>
      </w:r>
      <w:r w:rsidRPr="00EE645B">
        <w:rPr>
          <w:highlight w:val="cyan"/>
        </w:rPr>
        <w:t>;</w:t>
      </w:r>
    </w:p>
    <w:p w14:paraId="319A216E" w14:textId="77777777" w:rsidR="00501761" w:rsidRPr="00EE645B" w:rsidRDefault="00501761" w:rsidP="00732B97">
      <w:pPr>
        <w:pStyle w:val="B1"/>
        <w:keepNext/>
        <w:keepLines/>
        <w:rPr>
          <w:highlight w:val="cyan"/>
        </w:rPr>
      </w:pPr>
      <w:r w:rsidRPr="00EE645B">
        <w:rPr>
          <w:highlight w:val="cyan"/>
        </w:rPr>
        <w:t>-</w:t>
      </w:r>
      <w:r w:rsidRPr="00EE645B">
        <w:rPr>
          <w:highlight w:val="cyan"/>
        </w:rPr>
        <w:tab/>
        <w:t>RLC: reliable transfer of information, without introducing duplicates and with support for segmentation.</w:t>
      </w:r>
    </w:p>
    <w:p w14:paraId="01013788" w14:textId="77777777" w:rsidR="00361AC6" w:rsidRPr="00EE645B" w:rsidRDefault="00361AC6" w:rsidP="00361AC6">
      <w:pPr>
        <w:pStyle w:val="2"/>
        <w:rPr>
          <w:highlight w:val="cyan"/>
        </w:rPr>
      </w:pPr>
      <w:bookmarkStart w:id="1589" w:name="_Toc470095099"/>
      <w:bookmarkStart w:id="1590" w:name="_Toc493510548"/>
      <w:bookmarkStart w:id="1591" w:name="_Toc500942591"/>
      <w:bookmarkStart w:id="1592" w:name="_Toc505697401"/>
      <w:r w:rsidRPr="00EE645B">
        <w:rPr>
          <w:highlight w:val="cyan"/>
        </w:rPr>
        <w:t>4.4</w:t>
      </w:r>
      <w:r w:rsidRPr="00EE645B">
        <w:rPr>
          <w:highlight w:val="cyan"/>
        </w:rPr>
        <w:tab/>
        <w:t>Functions</w:t>
      </w:r>
      <w:bookmarkEnd w:id="1589"/>
      <w:bookmarkEnd w:id="1590"/>
      <w:bookmarkEnd w:id="1591"/>
      <w:bookmarkEnd w:id="1592"/>
    </w:p>
    <w:p w14:paraId="26BC0339" w14:textId="77777777" w:rsidR="00501761" w:rsidRPr="00EE645B" w:rsidRDefault="00501761" w:rsidP="00501761">
      <w:pPr>
        <w:keepNext/>
        <w:rPr>
          <w:highlight w:val="cyan"/>
        </w:rPr>
      </w:pPr>
      <w:r w:rsidRPr="00EE645B">
        <w:rPr>
          <w:highlight w:val="cyan"/>
        </w:rPr>
        <w:t>The RRC protocol includes the following main functions:</w:t>
      </w:r>
    </w:p>
    <w:p w14:paraId="15D458A2" w14:textId="77777777" w:rsidR="00501761" w:rsidRPr="00EE645B" w:rsidRDefault="00501761" w:rsidP="00501761">
      <w:pPr>
        <w:pStyle w:val="B1"/>
        <w:rPr>
          <w:highlight w:val="cyan"/>
        </w:rPr>
      </w:pPr>
      <w:r w:rsidRPr="00EE645B">
        <w:rPr>
          <w:highlight w:val="cyan"/>
        </w:rPr>
        <w:t>-</w:t>
      </w:r>
      <w:r w:rsidRPr="00EE645B">
        <w:rPr>
          <w:highlight w:val="cyan"/>
        </w:rPr>
        <w:tab/>
        <w:t>Broadcast of system information:</w:t>
      </w:r>
    </w:p>
    <w:p w14:paraId="0E59034D" w14:textId="77777777" w:rsidR="00501761" w:rsidRPr="00EE645B" w:rsidRDefault="00501761" w:rsidP="00501761">
      <w:pPr>
        <w:pStyle w:val="B2"/>
        <w:rPr>
          <w:highlight w:val="cyan"/>
        </w:rPr>
      </w:pPr>
      <w:r w:rsidRPr="00EE645B">
        <w:rPr>
          <w:highlight w:val="cyan"/>
        </w:rPr>
        <w:t>-</w:t>
      </w:r>
      <w:r w:rsidRPr="00EE645B">
        <w:rPr>
          <w:highlight w:val="cyan"/>
        </w:rPr>
        <w:tab/>
        <w:t>Including NAS common information;</w:t>
      </w:r>
    </w:p>
    <w:p w14:paraId="07E064E6" w14:textId="77777777" w:rsidR="00501761" w:rsidRPr="00EE645B" w:rsidRDefault="00501761" w:rsidP="00501761">
      <w:pPr>
        <w:pStyle w:val="B2"/>
        <w:rPr>
          <w:highlight w:val="cyan"/>
        </w:rPr>
      </w:pPr>
      <w:r w:rsidRPr="00EE645B">
        <w:rPr>
          <w:highlight w:val="cyan"/>
        </w:rPr>
        <w:t>-</w:t>
      </w:r>
      <w:r w:rsidRPr="00EE645B">
        <w:rPr>
          <w:highlight w:val="cyan"/>
        </w:rPr>
        <w:tab/>
        <w:t>Information applicable for UEs in RRC_</w:t>
      </w:r>
      <w:r w:rsidR="003373AB" w:rsidRPr="00EE645B">
        <w:rPr>
          <w:highlight w:val="cyan"/>
        </w:rPr>
        <w:t xml:space="preserve">IDLE and </w:t>
      </w:r>
      <w:r w:rsidRPr="00EE645B">
        <w:rPr>
          <w:highlight w:val="cyan"/>
        </w:rPr>
        <w:t>RRC_I</w:t>
      </w:r>
      <w:r w:rsidR="00B76210" w:rsidRPr="00EE645B">
        <w:rPr>
          <w:highlight w:val="cyan"/>
        </w:rPr>
        <w:t>NACTIVE</w:t>
      </w:r>
      <w:r w:rsidRPr="00EE645B">
        <w:rPr>
          <w:highlight w:val="cyan"/>
        </w:rPr>
        <w:t>, e.g. cell (re-)selection parameters, neighbouring cell information and</w:t>
      </w:r>
      <w:r w:rsidRPr="00EE645B" w:rsidDel="00E16932">
        <w:rPr>
          <w:highlight w:val="cyan"/>
        </w:rPr>
        <w:t xml:space="preserve"> </w:t>
      </w:r>
      <w:r w:rsidRPr="00EE645B">
        <w:rPr>
          <w:highlight w:val="cyan"/>
        </w:rPr>
        <w:t>information (also) applicable for UEs in RRC_CONNECTED, e.g. common channel configuration information.</w:t>
      </w:r>
    </w:p>
    <w:p w14:paraId="468B8510" w14:textId="77777777" w:rsidR="00501761" w:rsidRPr="00EE645B" w:rsidRDefault="00501761" w:rsidP="00501761">
      <w:pPr>
        <w:pStyle w:val="B2"/>
        <w:rPr>
          <w:highlight w:val="cyan"/>
        </w:rPr>
      </w:pPr>
      <w:r w:rsidRPr="00EE645B">
        <w:rPr>
          <w:highlight w:val="cyan"/>
        </w:rPr>
        <w:t>-</w:t>
      </w:r>
      <w:r w:rsidRPr="00EE645B">
        <w:rPr>
          <w:highlight w:val="cyan"/>
        </w:rPr>
        <w:tab/>
      </w:r>
      <w:r w:rsidR="00D2064F" w:rsidRPr="00EE645B">
        <w:rPr>
          <w:highlight w:val="cyan"/>
        </w:rPr>
        <w:t xml:space="preserve">[FFS </w:t>
      </w:r>
      <w:r w:rsidRPr="00EE645B">
        <w:rPr>
          <w:highlight w:val="cyan"/>
        </w:rPr>
        <w:t>Including ETWS notification, CMAS notification</w:t>
      </w:r>
      <w:r w:rsidR="00D2064F" w:rsidRPr="00EE645B">
        <w:rPr>
          <w:highlight w:val="cyan"/>
        </w:rPr>
        <w:t>]</w:t>
      </w:r>
    </w:p>
    <w:p w14:paraId="717C8D2A" w14:textId="77777777" w:rsidR="00501761" w:rsidRPr="00EE645B" w:rsidRDefault="00501761" w:rsidP="00501761">
      <w:pPr>
        <w:pStyle w:val="B1"/>
        <w:rPr>
          <w:highlight w:val="cyan"/>
        </w:rPr>
      </w:pPr>
      <w:r w:rsidRPr="00EE645B">
        <w:rPr>
          <w:highlight w:val="cyan"/>
        </w:rPr>
        <w:t>-</w:t>
      </w:r>
      <w:r w:rsidRPr="00EE645B">
        <w:rPr>
          <w:highlight w:val="cyan"/>
        </w:rPr>
        <w:tab/>
        <w:t>RRC connection control:</w:t>
      </w:r>
    </w:p>
    <w:p w14:paraId="52407E64" w14:textId="77777777" w:rsidR="00501761" w:rsidRPr="00EE645B" w:rsidRDefault="00501761" w:rsidP="00501761">
      <w:pPr>
        <w:pStyle w:val="B2"/>
        <w:rPr>
          <w:highlight w:val="cyan"/>
        </w:rPr>
      </w:pPr>
      <w:r w:rsidRPr="00EE645B">
        <w:rPr>
          <w:highlight w:val="cyan"/>
        </w:rPr>
        <w:t>-</w:t>
      </w:r>
      <w:r w:rsidRPr="00EE645B">
        <w:rPr>
          <w:highlight w:val="cyan"/>
        </w:rPr>
        <w:tab/>
        <w:t>Paging;</w:t>
      </w:r>
    </w:p>
    <w:p w14:paraId="0F3D9F2B"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593" w:author="merged r1" w:date="2018-01-18T13:12:00Z">
        <w:r w:rsidRPr="00EE645B">
          <w:rPr>
            <w:highlight w:val="cyan"/>
          </w:rPr>
          <w:delText xml:space="preserve"> </w:delText>
        </w:r>
      </w:del>
      <w:r w:rsidRPr="00EE645B">
        <w:rPr>
          <w:highlight w:val="cyan"/>
        </w:rPr>
        <w:t>modification/</w:t>
      </w:r>
      <w:del w:id="1594" w:author="merged r1" w:date="2018-01-18T13:12:00Z">
        <w:r w:rsidRPr="00EE645B">
          <w:rPr>
            <w:highlight w:val="cyan"/>
          </w:rPr>
          <w:delText xml:space="preserve"> </w:delText>
        </w:r>
      </w:del>
      <w:r w:rsidRPr="00EE645B">
        <w:rPr>
          <w:highlight w:val="cyan"/>
        </w:rPr>
        <w:t>suspension</w:t>
      </w:r>
      <w:del w:id="1595" w:author="merged r1" w:date="2018-01-18T13:12:00Z">
        <w:r w:rsidRPr="00EE645B">
          <w:rPr>
            <w:highlight w:val="cyan"/>
          </w:rPr>
          <w:delText xml:space="preserve"> / </w:delText>
        </w:r>
      </w:del>
      <w:ins w:id="1596" w:author="merged r1" w:date="2018-01-18T13:12:00Z">
        <w:r w:rsidRPr="00EE645B">
          <w:rPr>
            <w:highlight w:val="cyan"/>
          </w:rPr>
          <w:t>/</w:t>
        </w:r>
      </w:ins>
      <w:r w:rsidRPr="00EE645B">
        <w:rPr>
          <w:highlight w:val="cyan"/>
        </w:rPr>
        <w:t>resumption</w:t>
      </w:r>
      <w:del w:id="1597" w:author="merged r1" w:date="2018-01-18T13:12:00Z">
        <w:r w:rsidRPr="00EE645B">
          <w:rPr>
            <w:highlight w:val="cyan"/>
          </w:rPr>
          <w:delText xml:space="preserve"> / </w:delText>
        </w:r>
      </w:del>
      <w:ins w:id="1598" w:author="merged r1" w:date="2018-01-18T13:12:00Z">
        <w:r w:rsidRPr="00EE645B">
          <w:rPr>
            <w:highlight w:val="cyan"/>
          </w:rPr>
          <w:t>/</w:t>
        </w:r>
      </w:ins>
      <w:r w:rsidRPr="00EE645B">
        <w:rPr>
          <w:highlight w:val="cyan"/>
        </w:rPr>
        <w:t>release of RRC connection, including e.g. assignment/</w:t>
      </w:r>
      <w:del w:id="1599" w:author="merged r1" w:date="2018-01-18T13:12:00Z">
        <w:r w:rsidRPr="00EE645B">
          <w:rPr>
            <w:highlight w:val="cyan"/>
          </w:rPr>
          <w:delText xml:space="preserve"> </w:delText>
        </w:r>
      </w:del>
      <w:r w:rsidRPr="00EE645B">
        <w:rPr>
          <w:highlight w:val="cyan"/>
        </w:rPr>
        <w:t>modification of UE identity (C-RNTI), establishment/</w:t>
      </w:r>
      <w:del w:id="1600" w:author="merged r1" w:date="2018-01-18T13:12:00Z">
        <w:r w:rsidRPr="00EE645B">
          <w:rPr>
            <w:highlight w:val="cyan"/>
          </w:rPr>
          <w:delText xml:space="preserve"> </w:delText>
        </w:r>
      </w:del>
      <w:r w:rsidRPr="00EE645B">
        <w:rPr>
          <w:highlight w:val="cyan"/>
        </w:rPr>
        <w:t>modification/</w:t>
      </w:r>
      <w:del w:id="1601" w:author="merged r1" w:date="2018-01-18T13:12:00Z">
        <w:r w:rsidRPr="00EE645B">
          <w:rPr>
            <w:highlight w:val="cyan"/>
          </w:rPr>
          <w:delText xml:space="preserve"> </w:delText>
        </w:r>
      </w:del>
      <w:r w:rsidRPr="00EE645B">
        <w:rPr>
          <w:highlight w:val="cyan"/>
        </w:rPr>
        <w:t xml:space="preserve">release of </w:t>
      </w:r>
      <w:r w:rsidR="008A7684" w:rsidRPr="00EE645B">
        <w:rPr>
          <w:highlight w:val="cyan"/>
        </w:rPr>
        <w:t>SRBs</w:t>
      </w:r>
      <w:r w:rsidRPr="00EE645B">
        <w:rPr>
          <w:highlight w:val="cyan"/>
        </w:rPr>
        <w:t>, access class barring;</w:t>
      </w:r>
    </w:p>
    <w:p w14:paraId="4A0FEA1F" w14:textId="77777777" w:rsidR="00B76210" w:rsidRPr="00EE645B" w:rsidRDefault="00B76210" w:rsidP="00732B97">
      <w:pPr>
        <w:pStyle w:val="EditorsNote"/>
        <w:rPr>
          <w:highlight w:val="cyan"/>
        </w:rPr>
      </w:pPr>
      <w:r w:rsidRPr="00EE645B">
        <w:rPr>
          <w:highlight w:val="cyan"/>
        </w:rPr>
        <w:t>Editor’s note: The terminology for establishment/</w:t>
      </w:r>
      <w:r w:rsidR="00D02484" w:rsidRPr="00EE645B">
        <w:rPr>
          <w:highlight w:val="cyan"/>
        </w:rPr>
        <w:t>modification/</w:t>
      </w:r>
      <w:r w:rsidRPr="00EE645B">
        <w:rPr>
          <w:highlight w:val="cyan"/>
        </w:rPr>
        <w:t>suspension/resumption is FFS.</w:t>
      </w:r>
    </w:p>
    <w:p w14:paraId="5F957543" w14:textId="77777777" w:rsidR="00501761" w:rsidRPr="00EE645B" w:rsidRDefault="00501761" w:rsidP="00501761">
      <w:pPr>
        <w:pStyle w:val="B2"/>
        <w:rPr>
          <w:highlight w:val="cyan"/>
        </w:rPr>
      </w:pPr>
      <w:r w:rsidRPr="00EE645B">
        <w:rPr>
          <w:highlight w:val="cyan"/>
        </w:rPr>
        <w:t>-</w:t>
      </w:r>
      <w:r w:rsidRPr="00EE645B">
        <w:rPr>
          <w:highlight w:val="cyan"/>
        </w:rPr>
        <w:tab/>
        <w:t>Initial security activation, i.e. initial configuration of AS integrity protection (SRBs) and AS ciphering (SRBs, DRBs);</w:t>
      </w:r>
    </w:p>
    <w:p w14:paraId="03C0688E" w14:textId="77777777" w:rsidR="00501761" w:rsidRPr="00EE645B" w:rsidRDefault="00501761" w:rsidP="00501761">
      <w:pPr>
        <w:pStyle w:val="B2"/>
        <w:rPr>
          <w:highlight w:val="cyan"/>
        </w:rPr>
      </w:pPr>
      <w:r w:rsidRPr="00EE645B">
        <w:rPr>
          <w:highlight w:val="cyan"/>
        </w:rPr>
        <w:t>-</w:t>
      </w:r>
      <w:r w:rsidRPr="00EE645B">
        <w:rPr>
          <w:highlight w:val="cyan"/>
        </w:rPr>
        <w:tab/>
        <w:t>RRC connection mobility including e.g. intra-frequency and inter-frequency handover, associated security handling, i.e. key/</w:t>
      </w:r>
      <w:del w:id="1602" w:author="merged r1" w:date="2018-01-18T13:12:00Z">
        <w:r w:rsidRPr="00EE645B">
          <w:rPr>
            <w:highlight w:val="cyan"/>
          </w:rPr>
          <w:delText xml:space="preserve"> </w:delText>
        </w:r>
      </w:del>
      <w:r w:rsidRPr="00EE645B">
        <w:rPr>
          <w:highlight w:val="cyan"/>
        </w:rPr>
        <w:t>algorithm change, specification of RRC context information transferred between network nodes;</w:t>
      </w:r>
    </w:p>
    <w:p w14:paraId="0777C191"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603" w:author="merged r1" w:date="2018-01-18T13:12:00Z">
        <w:r w:rsidRPr="00EE645B">
          <w:rPr>
            <w:highlight w:val="cyan"/>
          </w:rPr>
          <w:delText xml:space="preserve"> </w:delText>
        </w:r>
      </w:del>
      <w:r w:rsidRPr="00EE645B">
        <w:rPr>
          <w:highlight w:val="cyan"/>
        </w:rPr>
        <w:t>modification/</w:t>
      </w:r>
      <w:del w:id="1604" w:author="merged r1" w:date="2018-01-18T13:12:00Z">
        <w:r w:rsidRPr="00EE645B">
          <w:rPr>
            <w:highlight w:val="cyan"/>
          </w:rPr>
          <w:delText xml:space="preserve"> </w:delText>
        </w:r>
      </w:del>
      <w:r w:rsidRPr="00EE645B">
        <w:rPr>
          <w:highlight w:val="cyan"/>
        </w:rPr>
        <w:t>release of RBs carrying user data (DRBs);</w:t>
      </w:r>
    </w:p>
    <w:p w14:paraId="18499113" w14:textId="77777777" w:rsidR="00501761" w:rsidRPr="00EE645B" w:rsidRDefault="00501761" w:rsidP="00501761">
      <w:pPr>
        <w:pStyle w:val="B2"/>
        <w:rPr>
          <w:highlight w:val="cyan"/>
        </w:rPr>
      </w:pPr>
      <w:r w:rsidRPr="00EE645B">
        <w:rPr>
          <w:highlight w:val="cyan"/>
        </w:rPr>
        <w:t>-</w:t>
      </w:r>
      <w:r w:rsidRPr="00EE645B">
        <w:rPr>
          <w:highlight w:val="cyan"/>
        </w:rPr>
        <w:tab/>
        <w:t>Radio configuration control including e.g. assignment/</w:t>
      </w:r>
      <w:del w:id="1605" w:author="merged r1" w:date="2018-01-18T13:12:00Z">
        <w:r w:rsidRPr="00EE645B">
          <w:rPr>
            <w:highlight w:val="cyan"/>
          </w:rPr>
          <w:delText xml:space="preserve"> </w:delText>
        </w:r>
      </w:del>
      <w:r w:rsidRPr="00EE645B">
        <w:rPr>
          <w:highlight w:val="cyan"/>
        </w:rPr>
        <w:t>modification of ARQ configuration, HARQ configuration, DRX configuration;</w:t>
      </w:r>
    </w:p>
    <w:p w14:paraId="594F3E9F" w14:textId="77777777" w:rsidR="00501761" w:rsidRPr="00EE645B" w:rsidRDefault="00501761" w:rsidP="00501761">
      <w:pPr>
        <w:pStyle w:val="B2"/>
        <w:rPr>
          <w:highlight w:val="cyan"/>
        </w:rPr>
      </w:pPr>
      <w:r w:rsidRPr="00EE645B">
        <w:rPr>
          <w:highlight w:val="cyan"/>
        </w:rPr>
        <w:t>-</w:t>
      </w:r>
      <w:r w:rsidRPr="00EE645B">
        <w:rPr>
          <w:highlight w:val="cyan"/>
        </w:rPr>
        <w:tab/>
        <w:t>In case of DC, cell management including e.g. change of PSCell, addition/</w:t>
      </w:r>
      <w:del w:id="1606" w:author="merged r1" w:date="2018-01-18T13:12:00Z">
        <w:r w:rsidRPr="00EE645B">
          <w:rPr>
            <w:highlight w:val="cyan"/>
          </w:rPr>
          <w:delText xml:space="preserve"> </w:delText>
        </w:r>
      </w:del>
      <w:r w:rsidRPr="00EE645B">
        <w:rPr>
          <w:highlight w:val="cyan"/>
        </w:rPr>
        <w:t>modification/</w:t>
      </w:r>
      <w:del w:id="1607" w:author="merged r1" w:date="2018-01-18T13:12:00Z">
        <w:r w:rsidRPr="00EE645B">
          <w:rPr>
            <w:highlight w:val="cyan"/>
          </w:rPr>
          <w:delText xml:space="preserve"> </w:delText>
        </w:r>
      </w:del>
      <w:r w:rsidRPr="00EE645B">
        <w:rPr>
          <w:highlight w:val="cyan"/>
        </w:rPr>
        <w:t>release of SCG cell(s)</w:t>
      </w:r>
      <w:del w:id="1608" w:author="" w:date="2018-02-05T15:55:00Z">
        <w:r w:rsidR="00D02484" w:rsidRPr="00EE645B" w:rsidDel="00A15077">
          <w:rPr>
            <w:highlight w:val="cyan"/>
          </w:rPr>
          <w:delText>[</w:delText>
        </w:r>
        <w:r w:rsidR="00D2064F" w:rsidRPr="00EE645B" w:rsidDel="00A15077">
          <w:rPr>
            <w:highlight w:val="cyan"/>
          </w:rPr>
          <w:delText>FFS,</w:delText>
        </w:r>
        <w:r w:rsidRPr="00EE645B" w:rsidDel="00A15077">
          <w:rPr>
            <w:highlight w:val="cyan"/>
          </w:rPr>
          <w:delText xml:space="preserve"> and addition/modification/release of SCG TAG(s)</w:delText>
        </w:r>
        <w:r w:rsidR="00D02484" w:rsidRPr="00EE645B" w:rsidDel="00A15077">
          <w:rPr>
            <w:highlight w:val="cyan"/>
          </w:rPr>
          <w:delText>]</w:delText>
        </w:r>
      </w:del>
      <w:r w:rsidRPr="00EE645B">
        <w:rPr>
          <w:highlight w:val="cyan"/>
        </w:rPr>
        <w:t>.</w:t>
      </w:r>
    </w:p>
    <w:p w14:paraId="502246DB" w14:textId="77777777" w:rsidR="00501761" w:rsidRPr="00EE645B" w:rsidRDefault="00501761" w:rsidP="00501761">
      <w:pPr>
        <w:pStyle w:val="B2"/>
        <w:rPr>
          <w:highlight w:val="cyan"/>
        </w:rPr>
      </w:pPr>
      <w:r w:rsidRPr="00EE645B">
        <w:rPr>
          <w:highlight w:val="cyan"/>
        </w:rPr>
        <w:t>-</w:t>
      </w:r>
      <w:r w:rsidRPr="00EE645B">
        <w:rPr>
          <w:highlight w:val="cyan"/>
        </w:rPr>
        <w:tab/>
        <w:t>Recovery from radio link failure;</w:t>
      </w:r>
    </w:p>
    <w:p w14:paraId="4E052B61" w14:textId="77777777" w:rsidR="00501761" w:rsidRPr="00EE645B" w:rsidRDefault="00501761" w:rsidP="00501761">
      <w:pPr>
        <w:pStyle w:val="B1"/>
        <w:rPr>
          <w:highlight w:val="cyan"/>
        </w:rPr>
      </w:pPr>
      <w:r w:rsidRPr="00EE645B">
        <w:rPr>
          <w:highlight w:val="cyan"/>
        </w:rPr>
        <w:lastRenderedPageBreak/>
        <w:t>-</w:t>
      </w:r>
      <w:r w:rsidRPr="00EE645B">
        <w:rPr>
          <w:highlight w:val="cyan"/>
        </w:rPr>
        <w:tab/>
        <w:t>Inter-RAT mobility including e.g. security activation, transfer of RRC context information;</w:t>
      </w:r>
    </w:p>
    <w:p w14:paraId="375E10B0" w14:textId="77777777" w:rsidR="00501761" w:rsidRPr="00EE645B" w:rsidRDefault="00501761" w:rsidP="00501761">
      <w:pPr>
        <w:pStyle w:val="B1"/>
        <w:rPr>
          <w:highlight w:val="cyan"/>
        </w:rPr>
      </w:pPr>
      <w:r w:rsidRPr="00EE645B">
        <w:rPr>
          <w:highlight w:val="cyan"/>
        </w:rPr>
        <w:t>-</w:t>
      </w:r>
      <w:r w:rsidRPr="00EE645B">
        <w:rPr>
          <w:highlight w:val="cyan"/>
        </w:rPr>
        <w:tab/>
        <w:t>Measurement configuration and reporting:</w:t>
      </w:r>
    </w:p>
    <w:p w14:paraId="2EB311B8"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609" w:author="merged r1" w:date="2018-01-18T13:12:00Z">
        <w:r w:rsidRPr="00EE645B">
          <w:rPr>
            <w:highlight w:val="cyan"/>
          </w:rPr>
          <w:delText xml:space="preserve"> </w:delText>
        </w:r>
      </w:del>
      <w:r w:rsidRPr="00EE645B">
        <w:rPr>
          <w:highlight w:val="cyan"/>
        </w:rPr>
        <w:t>modification/</w:t>
      </w:r>
      <w:del w:id="1610" w:author="merged r1" w:date="2018-01-18T13:12:00Z">
        <w:r w:rsidRPr="00EE645B">
          <w:rPr>
            <w:highlight w:val="cyan"/>
          </w:rPr>
          <w:delText xml:space="preserve"> </w:delText>
        </w:r>
      </w:del>
      <w:r w:rsidRPr="00EE645B">
        <w:rPr>
          <w:highlight w:val="cyan"/>
        </w:rPr>
        <w:t>release of measurements (e.g. intra-frequency, inter-frequency and inter- RAT measurements);</w:t>
      </w:r>
    </w:p>
    <w:p w14:paraId="26BB9B42" w14:textId="77777777" w:rsidR="00501761" w:rsidRPr="00EE645B" w:rsidRDefault="00501761" w:rsidP="00501761">
      <w:pPr>
        <w:pStyle w:val="B2"/>
        <w:rPr>
          <w:highlight w:val="cyan"/>
        </w:rPr>
      </w:pPr>
      <w:r w:rsidRPr="00EE645B">
        <w:rPr>
          <w:highlight w:val="cyan"/>
        </w:rPr>
        <w:t>-</w:t>
      </w:r>
      <w:r w:rsidRPr="00EE645B">
        <w:rPr>
          <w:highlight w:val="cyan"/>
        </w:rPr>
        <w:tab/>
        <w:t>Setup and release of measurement gaps;</w:t>
      </w:r>
    </w:p>
    <w:p w14:paraId="063FFD89" w14:textId="77777777" w:rsidR="00501761" w:rsidRPr="00EE645B" w:rsidRDefault="00501761" w:rsidP="00501761">
      <w:pPr>
        <w:pStyle w:val="B2"/>
        <w:rPr>
          <w:highlight w:val="cyan"/>
        </w:rPr>
      </w:pPr>
      <w:r w:rsidRPr="00EE645B">
        <w:rPr>
          <w:highlight w:val="cyan"/>
        </w:rPr>
        <w:t>-</w:t>
      </w:r>
      <w:r w:rsidRPr="00EE645B">
        <w:rPr>
          <w:highlight w:val="cyan"/>
        </w:rPr>
        <w:tab/>
        <w:t>Measurement reporting;</w:t>
      </w:r>
    </w:p>
    <w:p w14:paraId="5FEE19FA" w14:textId="77777777" w:rsidR="00501761" w:rsidRPr="00EE645B" w:rsidRDefault="00501761" w:rsidP="00501761">
      <w:pPr>
        <w:pStyle w:val="B1"/>
        <w:rPr>
          <w:highlight w:val="cyan"/>
        </w:rPr>
      </w:pPr>
      <w:r w:rsidRPr="00EE645B">
        <w:rPr>
          <w:highlight w:val="cyan"/>
        </w:rPr>
        <w:t>-</w:t>
      </w:r>
      <w:r w:rsidRPr="00EE645B">
        <w:rPr>
          <w:highlight w:val="cyan"/>
        </w:rPr>
        <w:tab/>
        <w:t>Other functions including e.g. transfer of dedicated NAS information</w:t>
      </w:r>
      <w:del w:id="1611" w:author="" w:date="2018-02-05T15:47:00Z">
        <w:r w:rsidRPr="00EE645B" w:rsidDel="004A7206">
          <w:rPr>
            <w:highlight w:val="cyan"/>
          </w:rPr>
          <w:delText xml:space="preserve"> and non-3GPP dedicated information</w:delText>
        </w:r>
      </w:del>
      <w:r w:rsidRPr="00EE645B">
        <w:rPr>
          <w:highlight w:val="cyan"/>
        </w:rPr>
        <w:t>, transfer of UE radio access capability information</w:t>
      </w:r>
      <w:r w:rsidR="00D02484" w:rsidRPr="00EE645B">
        <w:rPr>
          <w:highlight w:val="cyan"/>
        </w:rPr>
        <w:t xml:space="preserve"> [FFS </w:t>
      </w:r>
      <w:r w:rsidRPr="00EE645B">
        <w:rPr>
          <w:highlight w:val="cyan"/>
        </w:rPr>
        <w:t xml:space="preserve">support for </w:t>
      </w:r>
      <w:r w:rsidR="00D2064F" w:rsidRPr="00EE645B">
        <w:rPr>
          <w:highlight w:val="cyan"/>
        </w:rPr>
        <w:t>RAN</w:t>
      </w:r>
      <w:r w:rsidR="00D02484" w:rsidRPr="00EE645B">
        <w:rPr>
          <w:highlight w:val="cyan"/>
        </w:rPr>
        <w:t xml:space="preserve"> </w:t>
      </w:r>
      <w:r w:rsidRPr="00EE645B">
        <w:rPr>
          <w:highlight w:val="cyan"/>
        </w:rPr>
        <w:t>sharing (multiple PLMN identities)</w:t>
      </w:r>
      <w:r w:rsidR="00D02484" w:rsidRPr="00EE645B">
        <w:rPr>
          <w:highlight w:val="cyan"/>
        </w:rPr>
        <w:t>]</w:t>
      </w:r>
      <w:r w:rsidRPr="00EE645B">
        <w:rPr>
          <w:highlight w:val="cyan"/>
        </w:rPr>
        <w:t>;</w:t>
      </w:r>
    </w:p>
    <w:p w14:paraId="4C678847" w14:textId="77777777" w:rsidR="00695679" w:rsidRPr="00EE645B" w:rsidRDefault="00695679" w:rsidP="00695679">
      <w:pPr>
        <w:pStyle w:val="1"/>
        <w:rPr>
          <w:highlight w:val="cyan"/>
        </w:rPr>
      </w:pPr>
      <w:bookmarkStart w:id="1612" w:name="_Toc491180849"/>
      <w:bookmarkStart w:id="1613" w:name="_Toc493510549"/>
      <w:bookmarkStart w:id="1614" w:name="_Toc500942592"/>
      <w:bookmarkStart w:id="1615" w:name="_Toc505697402"/>
      <w:bookmarkStart w:id="1616" w:name="_Toc470095101"/>
      <w:r w:rsidRPr="00EE645B">
        <w:rPr>
          <w:highlight w:val="cyan"/>
        </w:rPr>
        <w:t>5</w:t>
      </w:r>
      <w:r w:rsidRPr="00EE645B">
        <w:rPr>
          <w:highlight w:val="cyan"/>
        </w:rPr>
        <w:tab/>
        <w:t>Procedures</w:t>
      </w:r>
      <w:bookmarkEnd w:id="1612"/>
      <w:bookmarkEnd w:id="1613"/>
      <w:bookmarkEnd w:id="1614"/>
      <w:bookmarkEnd w:id="1615"/>
    </w:p>
    <w:p w14:paraId="3AE3DA52" w14:textId="77777777" w:rsidR="00695679" w:rsidRPr="00EE645B" w:rsidRDefault="00695679" w:rsidP="00695679">
      <w:pPr>
        <w:pStyle w:val="2"/>
        <w:rPr>
          <w:highlight w:val="cyan"/>
        </w:rPr>
      </w:pPr>
      <w:bookmarkStart w:id="1617" w:name="_Toc491180850"/>
      <w:bookmarkStart w:id="1618" w:name="_Toc493510550"/>
      <w:bookmarkStart w:id="1619" w:name="_Toc500942593"/>
      <w:bookmarkStart w:id="1620" w:name="_Toc505697403"/>
      <w:r w:rsidRPr="00EE645B">
        <w:rPr>
          <w:highlight w:val="cyan"/>
        </w:rPr>
        <w:t>5.1</w:t>
      </w:r>
      <w:r w:rsidRPr="00EE645B">
        <w:rPr>
          <w:highlight w:val="cyan"/>
        </w:rPr>
        <w:tab/>
        <w:t>General</w:t>
      </w:r>
      <w:bookmarkEnd w:id="1617"/>
      <w:bookmarkEnd w:id="1618"/>
      <w:bookmarkEnd w:id="1619"/>
      <w:bookmarkEnd w:id="1620"/>
    </w:p>
    <w:p w14:paraId="523B3D0D" w14:textId="77777777" w:rsidR="00695679" w:rsidRPr="00EE645B" w:rsidRDefault="00695679" w:rsidP="00695679">
      <w:pPr>
        <w:pStyle w:val="3"/>
        <w:rPr>
          <w:highlight w:val="cyan"/>
        </w:rPr>
      </w:pPr>
      <w:bookmarkStart w:id="1621" w:name="_Toc491180851"/>
      <w:bookmarkStart w:id="1622" w:name="_Toc493510551"/>
      <w:bookmarkStart w:id="1623" w:name="_Toc500942594"/>
      <w:bookmarkStart w:id="1624" w:name="_Toc505697404"/>
      <w:r w:rsidRPr="00EE645B">
        <w:rPr>
          <w:highlight w:val="cyan"/>
        </w:rPr>
        <w:t>5.1.1</w:t>
      </w:r>
      <w:r w:rsidRPr="00EE645B">
        <w:rPr>
          <w:highlight w:val="cyan"/>
        </w:rPr>
        <w:tab/>
        <w:t>Introduction</w:t>
      </w:r>
      <w:bookmarkEnd w:id="1621"/>
      <w:bookmarkEnd w:id="1622"/>
      <w:bookmarkEnd w:id="1623"/>
      <w:bookmarkEnd w:id="1624"/>
    </w:p>
    <w:p w14:paraId="45A1FD94" w14:textId="77777777" w:rsidR="00695679" w:rsidRPr="00EE645B" w:rsidRDefault="00695679" w:rsidP="00695679">
      <w:pPr>
        <w:rPr>
          <w:highlight w:val="cyan"/>
        </w:rPr>
      </w:pPr>
      <w:r w:rsidRPr="00EE645B">
        <w:rPr>
          <w:highlight w:val="cyan"/>
        </w:rPr>
        <w:t xml:space="preserve">This section covers the general requirements. </w:t>
      </w:r>
    </w:p>
    <w:p w14:paraId="7289F925" w14:textId="77777777" w:rsidR="00695679" w:rsidRPr="00EE645B" w:rsidDel="002B139E" w:rsidRDefault="00695679" w:rsidP="00695679">
      <w:pPr>
        <w:rPr>
          <w:del w:id="1625" w:author="" w:date="2018-01-29T22:32:00Z"/>
          <w:highlight w:val="cyan"/>
        </w:rPr>
      </w:pPr>
      <w:del w:id="1626" w:author="" w:date="2018-01-29T22:32:00Z">
        <w:r w:rsidRPr="00EE645B" w:rsidDel="002B139E">
          <w:rPr>
            <w:highlight w:val="cyan"/>
          </w:rPr>
          <w:delText>The procedural requirements are structured according to the main functional areas: system information (5.2), connection control (5.3), inter-RAT mobility (5.4),</w:delText>
        </w:r>
        <w:r w:rsidR="00AF4B03" w:rsidRPr="00EE645B" w:rsidDel="002B139E">
          <w:rPr>
            <w:highlight w:val="cyan"/>
          </w:rPr>
          <w:delText xml:space="preserve"> </w:delText>
        </w:r>
        <w:r w:rsidRPr="00EE645B" w:rsidDel="002B139E">
          <w:rPr>
            <w:highlight w:val="cyan"/>
          </w:rPr>
          <w:delText>measurements (5.5) and UE capability transfer</w:delText>
        </w:r>
        <w:r w:rsidR="005959F9" w:rsidRPr="00EE645B" w:rsidDel="002B139E">
          <w:rPr>
            <w:highlight w:val="cyan"/>
          </w:rPr>
          <w:delText xml:space="preserve"> (5.8</w:delText>
        </w:r>
      </w:del>
      <w:ins w:id="1627" w:author="merged r1" w:date="2018-01-18T13:12:00Z">
        <w:del w:id="1628" w:author="" w:date="2018-01-29T22:32:00Z">
          <w:r w:rsidR="00CD68FF" w:rsidRPr="00EE645B" w:rsidDel="002B139E">
            <w:rPr>
              <w:highlight w:val="cyan"/>
            </w:rPr>
            <w:delText>6</w:delText>
          </w:r>
        </w:del>
      </w:ins>
      <w:del w:id="1629" w:author="" w:date="2018-01-29T22:32:00Z">
        <w:r w:rsidR="005959F9" w:rsidRPr="00EE645B" w:rsidDel="002B139E">
          <w:rPr>
            <w:highlight w:val="cyan"/>
          </w:rPr>
          <w:delText>)</w:delText>
        </w:r>
        <w:r w:rsidRPr="00EE645B" w:rsidDel="002B139E">
          <w:rPr>
            <w:highlight w:val="cyan"/>
          </w:rPr>
          <w:delText>. In addition, sub-clause 5.</w:delText>
        </w:r>
        <w:r w:rsidR="00146A25" w:rsidRPr="00EE645B" w:rsidDel="002B139E">
          <w:rPr>
            <w:highlight w:val="cyan"/>
          </w:rPr>
          <w:delText>7</w:delText>
        </w:r>
        <w:r w:rsidRPr="00EE645B" w:rsidDel="002B139E">
          <w:rPr>
            <w:highlight w:val="cyan"/>
          </w:rPr>
          <w:delText xml:space="preserve"> covers other aspects e.g. NAS dedicated information transfer.</w:delText>
        </w:r>
      </w:del>
    </w:p>
    <w:p w14:paraId="3227ED3D" w14:textId="77777777" w:rsidR="00695679" w:rsidRPr="00EE645B" w:rsidRDefault="00695679" w:rsidP="00695679">
      <w:pPr>
        <w:pStyle w:val="3"/>
        <w:rPr>
          <w:highlight w:val="cyan"/>
        </w:rPr>
      </w:pPr>
      <w:bookmarkStart w:id="1630" w:name="_Toc491180852"/>
      <w:bookmarkStart w:id="1631" w:name="_Toc493510552"/>
      <w:bookmarkStart w:id="1632" w:name="_Toc500942595"/>
      <w:bookmarkStart w:id="1633" w:name="_Toc505697405"/>
      <w:r w:rsidRPr="00EE645B">
        <w:rPr>
          <w:highlight w:val="cyan"/>
        </w:rPr>
        <w:t>5.1.2</w:t>
      </w:r>
      <w:r w:rsidRPr="00EE645B">
        <w:rPr>
          <w:highlight w:val="cyan"/>
        </w:rPr>
        <w:tab/>
        <w:t>General requirements</w:t>
      </w:r>
      <w:bookmarkEnd w:id="1630"/>
      <w:bookmarkEnd w:id="1631"/>
      <w:bookmarkEnd w:id="1632"/>
      <w:bookmarkEnd w:id="1633"/>
    </w:p>
    <w:p w14:paraId="40C50D1C" w14:textId="77777777" w:rsidR="00695679" w:rsidRPr="00EE645B" w:rsidRDefault="00695679" w:rsidP="00695679">
      <w:pPr>
        <w:rPr>
          <w:highlight w:val="cyan"/>
        </w:rPr>
      </w:pPr>
      <w:r w:rsidRPr="00EE645B">
        <w:rPr>
          <w:highlight w:val="cyan"/>
        </w:rPr>
        <w:t>The UE shall:</w:t>
      </w:r>
    </w:p>
    <w:p w14:paraId="6294BDBE" w14:textId="77777777" w:rsidR="00695679" w:rsidRPr="00EE645B" w:rsidRDefault="00695679" w:rsidP="00695679">
      <w:pPr>
        <w:pStyle w:val="B1"/>
        <w:rPr>
          <w:highlight w:val="cyan"/>
        </w:rPr>
      </w:pPr>
      <w:r w:rsidRPr="00EE645B">
        <w:rPr>
          <w:highlight w:val="cyan"/>
        </w:rPr>
        <w:t>1&gt;</w:t>
      </w:r>
      <w:r w:rsidRPr="00EE645B">
        <w:rPr>
          <w:highlight w:val="cyan"/>
        </w:rPr>
        <w:tab/>
        <w:t>process the received messages in order of reception by RRC, i.e. the processing of a message shall be completed before starting the processing of a subsequent message;</w:t>
      </w:r>
    </w:p>
    <w:p w14:paraId="7F40024E" w14:textId="77777777" w:rsidR="00695679" w:rsidRPr="00EE645B" w:rsidRDefault="00695679" w:rsidP="00695679">
      <w:pPr>
        <w:pStyle w:val="NO"/>
        <w:rPr>
          <w:highlight w:val="cyan"/>
        </w:rPr>
      </w:pPr>
      <w:r w:rsidRPr="00EE645B">
        <w:rPr>
          <w:highlight w:val="cyan"/>
        </w:rPr>
        <w:t>NOTE 1:</w:t>
      </w:r>
      <w:r w:rsidRPr="00EE645B" w:rsidDel="00D02484">
        <w:rPr>
          <w:rStyle w:val="a6"/>
          <w:highlight w:val="cyan"/>
        </w:rPr>
        <w:t xml:space="preserve"> </w:t>
      </w:r>
      <w:r w:rsidRPr="00EE645B">
        <w:rPr>
          <w:rStyle w:val="a6"/>
          <w:highlight w:val="cyan"/>
        </w:rPr>
        <w:t xml:space="preserve"> </w:t>
      </w:r>
      <w:del w:id="1634" w:author="merged r1" w:date="2018-01-18T13:12:00Z">
        <w:r w:rsidRPr="00EE645B">
          <w:rPr>
            <w:highlight w:val="cyan"/>
          </w:rPr>
          <w:delText>A</w:delText>
        </w:r>
      </w:del>
      <w:ins w:id="1635" w:author="merged r1" w:date="2018-01-18T13:12:00Z">
        <w:del w:id="1636" w:author="Rapporteur" w:date="2018-01-29T22:35:00Z">
          <w:r w:rsidR="00A01970" w:rsidRPr="00EE645B" w:rsidDel="002B139E">
            <w:rPr>
              <w:rStyle w:val="a6"/>
              <w:highlight w:val="cyan"/>
            </w:rPr>
            <w:delText>RAN</w:delText>
          </w:r>
        </w:del>
      </w:ins>
      <w:ins w:id="1637" w:author="Rapporteur" w:date="2018-01-29T22:35:00Z">
        <w:r w:rsidR="002B139E" w:rsidRPr="00EE645B">
          <w:rPr>
            <w:rStyle w:val="a6"/>
            <w:highlight w:val="cyan"/>
          </w:rPr>
          <w:t>Networl</w:t>
        </w:r>
      </w:ins>
      <w:ins w:id="1638" w:author="merged r1" w:date="2018-01-18T13:12:00Z">
        <w:r w:rsidR="00A01970" w:rsidRPr="00EE645B">
          <w:rPr>
            <w:rStyle w:val="a6"/>
            <w:highlight w:val="cyan"/>
          </w:rPr>
          <w:t xml:space="preserve"> may initiate a</w:t>
        </w:r>
      </w:ins>
      <w:r w:rsidRPr="00EE645B">
        <w:rPr>
          <w:highlight w:val="cyan"/>
        </w:rPr>
        <w:t xml:space="preserve"> subsequent procedure</w:t>
      </w:r>
      <w:del w:id="1639" w:author="merged r1" w:date="2018-01-18T13:12:00Z">
        <w:r w:rsidRPr="00EE645B">
          <w:rPr>
            <w:highlight w:val="cyan"/>
          </w:rPr>
          <w:delText xml:space="preserve"> may be initiated</w:delText>
        </w:r>
      </w:del>
      <w:r w:rsidRPr="00EE645B">
        <w:rPr>
          <w:highlight w:val="cyan"/>
        </w:rPr>
        <w:t xml:space="preserve"> prior to receiving the UE's response of a previously initiated procedure.</w:t>
      </w:r>
    </w:p>
    <w:p w14:paraId="55A553D5" w14:textId="77777777" w:rsidR="00695679" w:rsidRPr="00EE645B" w:rsidRDefault="00695679" w:rsidP="00695679">
      <w:pPr>
        <w:pStyle w:val="B1"/>
        <w:rPr>
          <w:highlight w:val="cyan"/>
        </w:rPr>
      </w:pPr>
      <w:r w:rsidRPr="00EE645B">
        <w:rPr>
          <w:highlight w:val="cyan"/>
        </w:rPr>
        <w:t>1&gt;</w:t>
      </w:r>
      <w:r w:rsidRPr="00EE645B">
        <w:rPr>
          <w:highlight w:val="cyan"/>
        </w:rPr>
        <w:tab/>
        <w:t>within a sub-clause execute the steps according to the order specified in the procedural description;</w:t>
      </w:r>
    </w:p>
    <w:p w14:paraId="428E08FE" w14:textId="77777777" w:rsidR="00695679" w:rsidRPr="00EE645B" w:rsidRDefault="00695679" w:rsidP="00695679">
      <w:pPr>
        <w:pStyle w:val="B1"/>
        <w:rPr>
          <w:highlight w:val="cyan"/>
        </w:rPr>
      </w:pPr>
      <w:r w:rsidRPr="00EE645B">
        <w:rPr>
          <w:highlight w:val="cyan"/>
        </w:rPr>
        <w:t>1&gt;</w:t>
      </w:r>
      <w:r w:rsidRPr="00EE645B">
        <w:rPr>
          <w:highlight w:val="cyan"/>
        </w:rPr>
        <w:tab/>
        <w:t>consider the term 'radio bearer' (RB) to cover SRBs and DRBs unless explicitly stated otherwise;</w:t>
      </w:r>
    </w:p>
    <w:p w14:paraId="5DFBC05A" w14:textId="77777777" w:rsidR="00695679" w:rsidRPr="00EE645B" w:rsidRDefault="00695679" w:rsidP="00695679">
      <w:pPr>
        <w:pStyle w:val="B1"/>
        <w:rPr>
          <w:highlight w:val="cyan"/>
        </w:rPr>
      </w:pPr>
      <w:r w:rsidRPr="00EE645B">
        <w:rPr>
          <w:highlight w:val="cyan"/>
        </w:rPr>
        <w:t>1&gt;</w:t>
      </w:r>
      <w:r w:rsidRPr="00EE645B">
        <w:rPr>
          <w:highlight w:val="cyan"/>
        </w:rPr>
        <w:tab/>
        <w:t xml:space="preserve">set the </w:t>
      </w:r>
      <w:r w:rsidRPr="00EE645B">
        <w:rPr>
          <w:i/>
          <w:highlight w:val="cyan"/>
        </w:rPr>
        <w:t>rrc-TransactionIdentifier</w:t>
      </w:r>
      <w:r w:rsidRPr="00EE645B">
        <w:rPr>
          <w:highlight w:val="cyan"/>
        </w:rPr>
        <w:t xml:space="preserve"> in the response message, if included, to the same value as included in the message received from NR that triggered the response message;</w:t>
      </w:r>
    </w:p>
    <w:p w14:paraId="1E0F32DC"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setup</w:t>
      </w:r>
      <w:r w:rsidRPr="00EE645B">
        <w:rPr>
          <w:highlight w:val="cyan"/>
        </w:rPr>
        <w:t>:</w:t>
      </w:r>
    </w:p>
    <w:p w14:paraId="481EE68E" w14:textId="77777777" w:rsidR="00695679" w:rsidRPr="00EE645B" w:rsidRDefault="00695679" w:rsidP="00695679">
      <w:pPr>
        <w:pStyle w:val="B2"/>
        <w:rPr>
          <w:highlight w:val="cyan"/>
        </w:rPr>
      </w:pPr>
      <w:r w:rsidRPr="00EE645B">
        <w:rPr>
          <w:highlight w:val="cyan"/>
        </w:rPr>
        <w:t>2&gt;</w:t>
      </w:r>
      <w:r w:rsidRPr="00EE645B">
        <w:rPr>
          <w:highlight w:val="cyan"/>
        </w:rPr>
        <w:tab/>
        <w:t>apply the corresponding received configuration and start using the associated resources, unless explicitly specified otherwise;</w:t>
      </w:r>
    </w:p>
    <w:p w14:paraId="647FBE1C"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release</w:t>
      </w:r>
      <w:r w:rsidRPr="00EE645B">
        <w:rPr>
          <w:highlight w:val="cyan"/>
        </w:rPr>
        <w:t>:</w:t>
      </w:r>
    </w:p>
    <w:p w14:paraId="13AD20ED" w14:textId="77777777" w:rsidR="00695679" w:rsidRPr="00EE645B" w:rsidRDefault="00695679" w:rsidP="00695679">
      <w:pPr>
        <w:pStyle w:val="B2"/>
        <w:rPr>
          <w:highlight w:val="cyan"/>
        </w:rPr>
      </w:pPr>
      <w:r w:rsidRPr="00EE645B">
        <w:rPr>
          <w:highlight w:val="cyan"/>
        </w:rPr>
        <w:t>2&gt;</w:t>
      </w:r>
      <w:r w:rsidRPr="00EE645B">
        <w:rPr>
          <w:highlight w:val="cyan"/>
        </w:rPr>
        <w:tab/>
        <w:t>clear the corresponding configuration and stop using the associated resources;</w:t>
      </w:r>
    </w:p>
    <w:p w14:paraId="73D4D506" w14:textId="77777777" w:rsidR="00695679" w:rsidRPr="00EE645B" w:rsidRDefault="00695679" w:rsidP="00695679">
      <w:pPr>
        <w:pStyle w:val="B1"/>
        <w:rPr>
          <w:highlight w:val="cyan"/>
        </w:rPr>
      </w:pPr>
      <w:r w:rsidRPr="00EE645B">
        <w:rPr>
          <w:highlight w:val="cyan"/>
        </w:rPr>
        <w:t>1&gt;</w:t>
      </w:r>
      <w:r w:rsidRPr="00EE645B">
        <w:rPr>
          <w:highlight w:val="cyan"/>
        </w:rPr>
        <w:tab/>
      </w:r>
      <w:ins w:id="1640" w:author="merged r1" w:date="2018-01-18T13:12:00Z">
        <w:r w:rsidR="00A01970" w:rsidRPr="00EE645B">
          <w:rPr>
            <w:highlight w:val="cyan"/>
          </w:rPr>
          <w:t xml:space="preserve">in case the size of a list is extended, </w:t>
        </w:r>
      </w:ins>
      <w:r w:rsidRPr="00EE645B">
        <w:rPr>
          <w:highlight w:val="cyan"/>
        </w:rPr>
        <w:t xml:space="preserve">upon receiving an extension field comprising the entries in addition to the ones carried by the original field (regardless of whether NR signals more entries in total); apply the following generic behaviour </w:t>
      </w:r>
      <w:del w:id="1641" w:author="merged r1" w:date="2018-01-18T13:12:00Z">
        <w:r w:rsidRPr="00EE645B">
          <w:rPr>
            <w:highlight w:val="cyan"/>
          </w:rPr>
          <w:delText>if</w:delText>
        </w:r>
      </w:del>
      <w:ins w:id="1642" w:author="merged r1" w:date="2018-01-18T13:12:00Z">
        <w:r w:rsidR="00A01970" w:rsidRPr="00EE645B">
          <w:rPr>
            <w:highlight w:val="cyan"/>
          </w:rPr>
          <w:t>unless</w:t>
        </w:r>
      </w:ins>
      <w:r w:rsidRPr="00EE645B">
        <w:rPr>
          <w:highlight w:val="cyan"/>
        </w:rPr>
        <w:t xml:space="preserve"> explicitly stated </w:t>
      </w:r>
      <w:del w:id="1643" w:author="merged r1" w:date="2018-01-18T13:12:00Z">
        <w:r w:rsidRPr="00EE645B">
          <w:rPr>
            <w:highlight w:val="cyan"/>
          </w:rPr>
          <w:delText>to be applicable</w:delText>
        </w:r>
      </w:del>
      <w:ins w:id="1644" w:author="merged r1" w:date="2018-01-18T13:12:00Z">
        <w:r w:rsidR="00A01970" w:rsidRPr="00EE645B">
          <w:rPr>
            <w:highlight w:val="cyan"/>
          </w:rPr>
          <w:t>otherwise</w:t>
        </w:r>
      </w:ins>
      <w:r w:rsidRPr="00EE645B">
        <w:rPr>
          <w:highlight w:val="cyan"/>
        </w:rPr>
        <w:t>:</w:t>
      </w:r>
    </w:p>
    <w:p w14:paraId="46FD3879" w14:textId="77777777" w:rsidR="00695679" w:rsidRPr="00EE645B" w:rsidRDefault="00695679" w:rsidP="00695679">
      <w:pPr>
        <w:pStyle w:val="B2"/>
        <w:rPr>
          <w:highlight w:val="cyan"/>
        </w:rPr>
      </w:pPr>
      <w:r w:rsidRPr="00EE645B">
        <w:rPr>
          <w:highlight w:val="cyan"/>
        </w:rPr>
        <w:t>2&gt;</w:t>
      </w:r>
      <w:r w:rsidRPr="00EE645B">
        <w:rPr>
          <w:highlight w:val="cyan"/>
        </w:rPr>
        <w:tab/>
        <w:t>create a combined list by concatenating the additional entries included in the extension field to the original field while maintaining the order among both the original and the additional entries;</w:t>
      </w:r>
    </w:p>
    <w:p w14:paraId="7B6C4602" w14:textId="77777777" w:rsidR="00695679" w:rsidRPr="00EE645B" w:rsidRDefault="00695679" w:rsidP="00695679">
      <w:pPr>
        <w:pStyle w:val="B2"/>
        <w:rPr>
          <w:highlight w:val="cyan"/>
        </w:rPr>
      </w:pPr>
      <w:r w:rsidRPr="00EE645B">
        <w:rPr>
          <w:highlight w:val="cyan"/>
        </w:rPr>
        <w:t>2&gt;</w:t>
      </w:r>
      <w:r w:rsidRPr="00EE645B">
        <w:rPr>
          <w:highlight w:val="cyan"/>
        </w:rPr>
        <w:tab/>
        <w:t>for the combined list, created according to the previous, apply the same behaviour as defined for the original field;</w:t>
      </w:r>
    </w:p>
    <w:p w14:paraId="03C6A295" w14:textId="77777777" w:rsidR="00695679" w:rsidRPr="00EE645B" w:rsidRDefault="00695679" w:rsidP="00695679">
      <w:pPr>
        <w:pStyle w:val="2"/>
        <w:rPr>
          <w:highlight w:val="cyan"/>
        </w:rPr>
      </w:pPr>
      <w:bookmarkStart w:id="1645" w:name="_Toc491180853"/>
      <w:bookmarkStart w:id="1646" w:name="_Toc493510553"/>
      <w:bookmarkStart w:id="1647" w:name="_Toc500942596"/>
      <w:bookmarkStart w:id="1648" w:name="_Toc505697406"/>
      <w:r w:rsidRPr="00EE645B">
        <w:rPr>
          <w:highlight w:val="cyan"/>
        </w:rPr>
        <w:lastRenderedPageBreak/>
        <w:t>5.2</w:t>
      </w:r>
      <w:r w:rsidRPr="00EE645B">
        <w:rPr>
          <w:highlight w:val="cyan"/>
        </w:rPr>
        <w:tab/>
        <w:t>System information</w:t>
      </w:r>
      <w:bookmarkEnd w:id="1645"/>
      <w:bookmarkEnd w:id="1646"/>
      <w:bookmarkEnd w:id="1647"/>
      <w:bookmarkEnd w:id="1648"/>
    </w:p>
    <w:p w14:paraId="7657D850" w14:textId="77777777" w:rsidR="00146A25" w:rsidRPr="00EE645B" w:rsidRDefault="00146A25" w:rsidP="000D43E8">
      <w:pPr>
        <w:pStyle w:val="EditorsNote"/>
        <w:rPr>
          <w:highlight w:val="cyan"/>
        </w:rPr>
      </w:pPr>
      <w:r w:rsidRPr="00EE645B">
        <w:rPr>
          <w:highlight w:val="cyan"/>
        </w:rPr>
        <w:t>Editor’s Note: Targeted for completion in June 2018.</w:t>
      </w:r>
      <w:r w:rsidR="008A35BF" w:rsidRPr="00EE645B">
        <w:rPr>
          <w:highlight w:val="cyan"/>
        </w:rPr>
        <w:t xml:space="preserve"> For EN_DC, only </w:t>
      </w:r>
      <w:ins w:id="1649" w:author="" w:date="2018-01-29T12:31:00Z">
        <w:r w:rsidR="0043353F" w:rsidRPr="00EE645B">
          <w:rPr>
            <w:highlight w:val="cyan"/>
          </w:rPr>
          <w:t xml:space="preserve">parts related to </w:t>
        </w:r>
      </w:ins>
      <w:r w:rsidR="008A35BF" w:rsidRPr="00EE645B">
        <w:rPr>
          <w:highlight w:val="cyan"/>
        </w:rPr>
        <w:t xml:space="preserve">MIB </w:t>
      </w:r>
      <w:ins w:id="1650" w:author="" w:date="2018-01-29T12:31:00Z">
        <w:r w:rsidR="0043353F" w:rsidRPr="00EE645B">
          <w:rPr>
            <w:highlight w:val="cyan"/>
          </w:rPr>
          <w:t xml:space="preserve">acquisition, in sub-clauses 5.2.2.3.1 and 5.2.2.4.1, </w:t>
        </w:r>
      </w:ins>
      <w:del w:id="1651" w:author="" w:date="2018-01-29T12:31:00Z">
        <w:r w:rsidR="008A35BF" w:rsidRPr="00EE645B" w:rsidDel="0043353F">
          <w:rPr>
            <w:highlight w:val="cyan"/>
          </w:rPr>
          <w:delText xml:space="preserve">is </w:delText>
        </w:r>
      </w:del>
      <w:ins w:id="1652" w:author="" w:date="2018-01-29T12:31:00Z">
        <w:r w:rsidR="0043353F" w:rsidRPr="00EE645B">
          <w:rPr>
            <w:highlight w:val="cyan"/>
          </w:rPr>
          <w:t xml:space="preserve">are </w:t>
        </w:r>
      </w:ins>
      <w:r w:rsidR="008A35BF" w:rsidRPr="00EE645B">
        <w:rPr>
          <w:highlight w:val="cyan"/>
        </w:rPr>
        <w:t>applicable.</w:t>
      </w:r>
    </w:p>
    <w:p w14:paraId="23125905" w14:textId="77777777" w:rsidR="00610DCD" w:rsidRPr="00EE645B" w:rsidRDefault="00695679" w:rsidP="003D114F">
      <w:pPr>
        <w:pStyle w:val="EditorsNote"/>
        <w:rPr>
          <w:del w:id="1653" w:author="Rapporteur" w:date="2018-01-29T13:03:00Z"/>
          <w:highlight w:val="cyan"/>
        </w:rPr>
      </w:pPr>
      <w:del w:id="1654" w:author="Rapporteur" w:date="2018-01-29T13:03:00Z">
        <w:r w:rsidRPr="00EE645B">
          <w:rPr>
            <w:highlight w:val="cyan"/>
          </w:rPr>
          <w:delText>Editor</w:delText>
        </w:r>
        <w:r w:rsidR="003D114F" w:rsidRPr="00EE645B">
          <w:rPr>
            <w:highlight w:val="cyan"/>
          </w:rPr>
          <w:delText>’</w:delText>
        </w:r>
        <w:r w:rsidRPr="00EE645B">
          <w:rPr>
            <w:highlight w:val="cyan"/>
          </w:rPr>
          <w:delText xml:space="preserve">s </w:delText>
        </w:r>
        <w:r w:rsidR="003D114F" w:rsidRPr="00EE645B">
          <w:rPr>
            <w:highlight w:val="cyan"/>
          </w:rPr>
          <w:delText xml:space="preserve">Note: Discuss whether to keep or temporarily remove this section for the December version. </w:delText>
        </w:r>
        <w:r w:rsidR="003417A7" w:rsidRPr="00EE645B">
          <w:rPr>
            <w:highlight w:val="cyan"/>
          </w:rPr>
          <w:delText>FFS</w:delText>
        </w:r>
      </w:del>
    </w:p>
    <w:p w14:paraId="11EDD449" w14:textId="77777777" w:rsidR="00695679" w:rsidRPr="00EE645B" w:rsidRDefault="00695679" w:rsidP="00695679">
      <w:pPr>
        <w:pStyle w:val="3"/>
        <w:rPr>
          <w:highlight w:val="cyan"/>
        </w:rPr>
      </w:pPr>
      <w:bookmarkStart w:id="1655" w:name="_Toc491180854"/>
      <w:bookmarkStart w:id="1656" w:name="_Toc493510554"/>
      <w:bookmarkStart w:id="1657" w:name="_Toc500942597"/>
      <w:bookmarkStart w:id="1658" w:name="_Toc505697407"/>
      <w:r w:rsidRPr="00EE645B">
        <w:rPr>
          <w:highlight w:val="cyan"/>
        </w:rPr>
        <w:t>5.2.1</w:t>
      </w:r>
      <w:r w:rsidRPr="00EE645B">
        <w:rPr>
          <w:highlight w:val="cyan"/>
        </w:rPr>
        <w:tab/>
        <w:t>Introduction</w:t>
      </w:r>
      <w:bookmarkEnd w:id="1655"/>
      <w:bookmarkEnd w:id="1656"/>
      <w:bookmarkEnd w:id="1657"/>
      <w:bookmarkEnd w:id="1658"/>
    </w:p>
    <w:p w14:paraId="6BF5A239" w14:textId="77777777" w:rsidR="00401698" w:rsidRPr="00EE645B" w:rsidRDefault="00401698" w:rsidP="00401698">
      <w:pPr>
        <w:rPr>
          <w:highlight w:val="cyan"/>
          <w:lang w:eastAsia="ja-JP"/>
        </w:rPr>
      </w:pPr>
      <w:r w:rsidRPr="00EE645B">
        <w:rPr>
          <w:highlight w:val="cyan"/>
          <w:lang w:eastAsia="ja-JP"/>
        </w:rPr>
        <w:t xml:space="preserve">System Information (SI) is divided into the </w:t>
      </w:r>
      <w:r w:rsidRPr="00EE645B">
        <w:rPr>
          <w:i/>
          <w:highlight w:val="cyan"/>
          <w:lang w:eastAsia="ja-JP"/>
        </w:rPr>
        <w:t>MasterInformationBlock</w:t>
      </w:r>
      <w:r w:rsidRPr="00EE645B">
        <w:rPr>
          <w:highlight w:val="cyan"/>
          <w:lang w:eastAsia="ja-JP"/>
        </w:rPr>
        <w:t xml:space="preserve"> (MIB) and a number of </w:t>
      </w:r>
      <w:r w:rsidRPr="00EE645B">
        <w:rPr>
          <w:i/>
          <w:highlight w:val="cyan"/>
          <w:lang w:eastAsia="ja-JP"/>
        </w:rPr>
        <w:t>SystemInformationBlocks</w:t>
      </w:r>
      <w:r w:rsidRPr="00EE645B">
        <w:rPr>
          <w:highlight w:val="cyan"/>
          <w:lang w:eastAsia="ja-JP"/>
        </w:rPr>
        <w:t xml:space="preserve"> (SIBs) where:</w:t>
      </w:r>
    </w:p>
    <w:p w14:paraId="495D5D44" w14:textId="77777777"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MasterInformationBlock</w:t>
      </w:r>
      <w:r w:rsidRPr="00EE645B">
        <w:rPr>
          <w:highlight w:val="cyan"/>
        </w:rPr>
        <w:t xml:space="preserve"> (MIB) is always transmitted on the BCH (refer Figure 5.2.2.X.X</w:t>
      </w:r>
      <w:r w:rsidR="00E46286" w:rsidRPr="00EE645B">
        <w:rPr>
          <w:highlight w:val="cyan"/>
        </w:rPr>
        <w:t xml:space="preserve"> FFS_Ref</w:t>
      </w:r>
      <w:r w:rsidRPr="00EE645B">
        <w:rPr>
          <w:highlight w:val="cyan"/>
        </w:rPr>
        <w:t xml:space="preserve">) with a periodicity of 80 ms and repetitions made within 80 ms [X] and it includes parameters that are needed to acquire </w:t>
      </w:r>
      <w:r w:rsidRPr="00EE645B">
        <w:rPr>
          <w:i/>
          <w:highlight w:val="cyan"/>
        </w:rPr>
        <w:t>SystemInformationBlockType1</w:t>
      </w:r>
      <w:r w:rsidRPr="00EE645B">
        <w:rPr>
          <w:highlight w:val="cyan"/>
        </w:rPr>
        <w:t xml:space="preserve"> (SIB1) from the cell [</w:t>
      </w:r>
      <w:r w:rsidR="00AB1EF9" w:rsidRPr="00EE645B">
        <w:rPr>
          <w:highlight w:val="cyan"/>
        </w:rPr>
        <w:t xml:space="preserve">FFS </w:t>
      </w:r>
      <w:r w:rsidRPr="00EE645B">
        <w:rPr>
          <w:highlight w:val="cyan"/>
        </w:rPr>
        <w:t>TBD-RAN1];</w:t>
      </w:r>
    </w:p>
    <w:p w14:paraId="1DCFDD96" w14:textId="77777777"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SystemInformationBlockType1</w:t>
      </w:r>
      <w:r w:rsidRPr="00EE645B">
        <w:rPr>
          <w:highlight w:val="cyan"/>
        </w:rPr>
        <w:t xml:space="preserve"> (SIB1) is transmitted on the DL-SCH with a periodicity of [X] and repetitions made within [X]. SIB1 includes information regarding the availability and scheduling (e.g.</w:t>
      </w:r>
      <w:r w:rsidR="009A41D4" w:rsidRPr="00EE645B">
        <w:rPr>
          <w:highlight w:val="cyan"/>
        </w:rPr>
        <w:t xml:space="preserve"> </w:t>
      </w:r>
      <w:del w:id="1659" w:author="merged r1" w:date="2018-01-18T13:12:00Z">
        <w:r w:rsidRPr="00EE645B">
          <w:rPr>
            <w:highlight w:val="cyan"/>
          </w:rPr>
          <w:delText>periodcity</w:delText>
        </w:r>
      </w:del>
      <w:ins w:id="1660" w:author="merged r1" w:date="2018-01-18T13:12:00Z">
        <w:r w:rsidR="009A41D4" w:rsidRPr="00EE645B">
          <w:rPr>
            <w:highlight w:val="cyan"/>
          </w:rPr>
          <w:t>periodicity</w:t>
        </w:r>
      </w:ins>
      <w:r w:rsidRPr="00EE645B">
        <w:rPr>
          <w:highlight w:val="cyan"/>
        </w:rPr>
        <w:t>, SI-window size) of other SIBs. It also indicates whether they (i.e. other SIBs) are provided via periodic broadcast basis or only on-demand basis (refer Figure 5.2.2.X.X</w:t>
      </w:r>
      <w:r w:rsidR="00E46286" w:rsidRPr="00EE645B">
        <w:rPr>
          <w:highlight w:val="cyan"/>
        </w:rPr>
        <w:t xml:space="preserve"> FFS_Ref</w:t>
      </w:r>
      <w:r w:rsidRPr="00EE645B">
        <w:rPr>
          <w:highlight w:val="cyan"/>
        </w:rPr>
        <w:t>). If other SIBs are provided on-demand then SIB1 includes information for the UE to perform SI request;</w:t>
      </w:r>
    </w:p>
    <w:p w14:paraId="4A747BD7" w14:textId="77777777" w:rsidR="00401698" w:rsidRPr="00EE645B" w:rsidRDefault="00401698" w:rsidP="00AB1EF9">
      <w:pPr>
        <w:pStyle w:val="B1"/>
        <w:rPr>
          <w:highlight w:val="cyan"/>
        </w:rPr>
      </w:pPr>
      <w:r w:rsidRPr="00EE645B">
        <w:rPr>
          <w:highlight w:val="cyan"/>
        </w:rPr>
        <w:t>-</w:t>
      </w:r>
      <w:r w:rsidRPr="00EE645B">
        <w:rPr>
          <w:highlight w:val="cyan"/>
        </w:rPr>
        <w:tab/>
        <w:t xml:space="preserve">SIBs other than </w:t>
      </w:r>
      <w:r w:rsidRPr="00EE645B">
        <w:rPr>
          <w:i/>
          <w:highlight w:val="cyan"/>
        </w:rPr>
        <w:t>SystemInformationBlockType1</w:t>
      </w:r>
      <w:r w:rsidRPr="00EE645B">
        <w:rPr>
          <w:highlight w:val="cyan"/>
        </w:rPr>
        <w:t xml:space="preserve"> are carried in </w:t>
      </w:r>
      <w:r w:rsidR="00321CE0" w:rsidRPr="00321CE0">
        <w:rPr>
          <w:i/>
          <w:highlight w:val="cyan"/>
          <w:rPrChange w:id="1661" w:author="merged r1" w:date="2018-01-18T13:22:00Z">
            <w:rPr/>
          </w:rPrChange>
        </w:rPr>
        <w:t>SystemInformation</w:t>
      </w:r>
      <w:r w:rsidRPr="00EE645B">
        <w:rPr>
          <w:highlight w:val="cyan"/>
        </w:rPr>
        <w:t xml:space="preserve"> (SI) messages, which are transmitted on the DL-SCH. Each SI message is transmitted within periodically occurring time domain windows (referred to as SI-windows);</w:t>
      </w:r>
    </w:p>
    <w:p w14:paraId="71BFB15B" w14:textId="77777777" w:rsidR="00401698" w:rsidRPr="00EE645B" w:rsidRDefault="00401698" w:rsidP="00AB1EF9">
      <w:pPr>
        <w:pStyle w:val="B1"/>
        <w:rPr>
          <w:highlight w:val="cyan"/>
        </w:rPr>
      </w:pPr>
      <w:r w:rsidRPr="00EE645B">
        <w:rPr>
          <w:highlight w:val="cyan"/>
        </w:rPr>
        <w:t>-</w:t>
      </w:r>
      <w:r w:rsidRPr="00EE645B">
        <w:rPr>
          <w:highlight w:val="cyan"/>
        </w:rPr>
        <w:tab/>
        <w:t xml:space="preserve">For </w:t>
      </w:r>
      <w:ins w:id="1662" w:author="Rapporteur" w:date="2018-02-02T20:33:00Z">
        <w:r w:rsidR="001D329C" w:rsidRPr="00EE645B">
          <w:rPr>
            <w:highlight w:val="cyan"/>
          </w:rPr>
          <w:t xml:space="preserve">PSCell and </w:t>
        </w:r>
      </w:ins>
      <w:r w:rsidRPr="00EE645B">
        <w:rPr>
          <w:highlight w:val="cyan"/>
        </w:rPr>
        <w:t xml:space="preserve">SCells, RAN provides the required SI by dedicated </w:t>
      </w:r>
      <w:del w:id="1663" w:author="merged r1" w:date="2018-01-18T13:12:00Z">
        <w:r w:rsidRPr="00EE645B">
          <w:rPr>
            <w:highlight w:val="cyan"/>
          </w:rPr>
          <w:delText>signaling</w:delText>
        </w:r>
      </w:del>
      <w:ins w:id="1664" w:author="merged r1" w:date="2018-01-18T13:12:00Z">
        <w:r w:rsidRPr="00EE645B">
          <w:rPr>
            <w:highlight w:val="cyan"/>
          </w:rPr>
          <w:t>signal</w:t>
        </w:r>
        <w:r w:rsidR="000625B3" w:rsidRPr="00EE645B">
          <w:rPr>
            <w:highlight w:val="cyan"/>
          </w:rPr>
          <w:t>l</w:t>
        </w:r>
        <w:r w:rsidRPr="00EE645B">
          <w:rPr>
            <w:highlight w:val="cyan"/>
          </w:rPr>
          <w:t>ing</w:t>
        </w:r>
      </w:ins>
      <w:r w:rsidRPr="00EE645B">
        <w:rPr>
          <w:highlight w:val="cyan"/>
        </w:rPr>
        <w:t>. Nevertheless, the UE shall acquire MIB of the PSCell to get SFN timing of the SCG (which may be different from MCG). Upon change of relevant SI, RAN releases and adds the concerned SCell</w:t>
      </w:r>
      <w:ins w:id="1665" w:author="Rapporteur" w:date="2018-02-02T20:34:00Z">
        <w:r w:rsidR="009219EC" w:rsidRPr="00EE645B">
          <w:rPr>
            <w:highlight w:val="cyan"/>
          </w:rPr>
          <w:t>/PSCell</w:t>
        </w:r>
      </w:ins>
      <w:r w:rsidRPr="00EE645B">
        <w:rPr>
          <w:highlight w:val="cyan"/>
        </w:rPr>
        <w:t>.</w:t>
      </w:r>
    </w:p>
    <w:p w14:paraId="6203F07C" w14:textId="77777777" w:rsidR="00401698" w:rsidRPr="00EE645B" w:rsidRDefault="00E32CD2" w:rsidP="00F73566">
      <w:pPr>
        <w:pStyle w:val="EditorsNote"/>
        <w:rPr>
          <w:highlight w:val="cyan"/>
        </w:rPr>
      </w:pPr>
      <w:r w:rsidRPr="00EE645B">
        <w:rPr>
          <w:highlight w:val="cyan"/>
        </w:rPr>
        <w:t xml:space="preserve">Editor’s Note: </w:t>
      </w:r>
      <w:r w:rsidR="00401698" w:rsidRPr="00EE645B">
        <w:rPr>
          <w:highlight w:val="cyan"/>
        </w:rPr>
        <w:t>Reference to RAN1 specification may be used for the MIB/SIB1 periodicities [X].</w:t>
      </w:r>
      <w:r w:rsidR="003417A7" w:rsidRPr="00EE645B">
        <w:rPr>
          <w:highlight w:val="cyan"/>
        </w:rPr>
        <w:t>FFS</w:t>
      </w:r>
    </w:p>
    <w:p w14:paraId="4C2DABC6" w14:textId="77777777" w:rsidR="00695679" w:rsidRPr="00EE645B" w:rsidRDefault="00695679" w:rsidP="000D43E8">
      <w:pPr>
        <w:pStyle w:val="3"/>
        <w:rPr>
          <w:highlight w:val="cyan"/>
        </w:rPr>
      </w:pPr>
      <w:bookmarkStart w:id="1666" w:name="_Toc491180855"/>
      <w:bookmarkStart w:id="1667" w:name="_Toc493510555"/>
      <w:bookmarkStart w:id="1668" w:name="_Toc500942598"/>
      <w:bookmarkStart w:id="1669" w:name="_Toc505697408"/>
      <w:r w:rsidRPr="00EE645B">
        <w:rPr>
          <w:highlight w:val="cyan"/>
        </w:rPr>
        <w:t>5.2.2</w:t>
      </w:r>
      <w:r w:rsidRPr="00EE645B">
        <w:rPr>
          <w:highlight w:val="cyan"/>
        </w:rPr>
        <w:tab/>
        <w:t>System information acquisition</w:t>
      </w:r>
      <w:bookmarkEnd w:id="1666"/>
      <w:bookmarkEnd w:id="1667"/>
      <w:bookmarkEnd w:id="1668"/>
      <w:bookmarkEnd w:id="1669"/>
    </w:p>
    <w:p w14:paraId="0F23A5E5" w14:textId="77777777" w:rsidR="00610DCD" w:rsidRPr="00EE645B" w:rsidRDefault="00610DCD" w:rsidP="009659F7">
      <w:pPr>
        <w:pStyle w:val="4"/>
        <w:rPr>
          <w:highlight w:val="cyan"/>
        </w:rPr>
      </w:pPr>
      <w:bookmarkStart w:id="1670" w:name="_Toc500942599"/>
      <w:bookmarkStart w:id="1671" w:name="_Toc505697409"/>
      <w:r w:rsidRPr="00EE645B">
        <w:rPr>
          <w:highlight w:val="cyan"/>
        </w:rPr>
        <w:t>5.2.2.1</w:t>
      </w:r>
      <w:r w:rsidRPr="00EE645B">
        <w:rPr>
          <w:highlight w:val="cyan"/>
        </w:rPr>
        <w:tab/>
        <w:t>General UE requirements</w:t>
      </w:r>
      <w:bookmarkEnd w:id="1670"/>
      <w:bookmarkEnd w:id="1671"/>
    </w:p>
    <w:bookmarkStart w:id="1672" w:name="_MON_1272650954"/>
    <w:bookmarkEnd w:id="1672"/>
    <w:p w14:paraId="65A0094C" w14:textId="77777777" w:rsidR="00610DCD" w:rsidRPr="00EE645B" w:rsidRDefault="00610DCD" w:rsidP="00610DCD">
      <w:pPr>
        <w:pStyle w:val="TH"/>
        <w:rPr>
          <w:highlight w:val="cyan"/>
        </w:rPr>
      </w:pPr>
      <w:r w:rsidRPr="00EE645B">
        <w:rPr>
          <w:highlight w:val="cyan"/>
        </w:rPr>
        <w:object w:dxaOrig="7050" w:dyaOrig="3090" w14:anchorId="4662D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15" o:title=""/>
          </v:shape>
          <o:OLEObject Type="Embed" ProgID="Word.Picture.8" ShapeID="_x0000_i1025" DrawAspect="Content" ObjectID="_1580639329" r:id="rId16"/>
        </w:object>
      </w:r>
    </w:p>
    <w:p w14:paraId="479190E9" w14:textId="77777777" w:rsidR="00610DCD" w:rsidRPr="00EE645B" w:rsidRDefault="00610DCD" w:rsidP="00610DCD">
      <w:pPr>
        <w:pStyle w:val="TF"/>
        <w:rPr>
          <w:highlight w:val="cyan"/>
        </w:rPr>
      </w:pPr>
      <w:r w:rsidRPr="00EE645B">
        <w:rPr>
          <w:highlight w:val="cyan"/>
        </w:rPr>
        <w:t>Figure 5.2.2.X-X: System information acquisition</w:t>
      </w:r>
    </w:p>
    <w:p w14:paraId="36710E7D" w14:textId="77777777" w:rsidR="00610DCD" w:rsidRPr="00EE645B" w:rsidRDefault="00610DCD" w:rsidP="00610DCD">
      <w:pPr>
        <w:rPr>
          <w:highlight w:val="cyan"/>
        </w:rPr>
      </w:pPr>
      <w:r w:rsidRPr="00EE645B">
        <w:rPr>
          <w:highlight w:val="cyan"/>
        </w:rPr>
        <w:t>The UE applies the SI acquisition procedure to acquire the AS- and NAS information. The procedure applies to UEs in RRC_IDLE, in RRC_INACTIVE and in RRC_CONNECTED.</w:t>
      </w:r>
    </w:p>
    <w:p w14:paraId="2A45B511" w14:textId="77777777" w:rsidR="00610DCD" w:rsidRPr="00EE645B" w:rsidRDefault="00610DCD" w:rsidP="00610DCD">
      <w:pPr>
        <w:rPr>
          <w:highlight w:val="cyan"/>
        </w:rPr>
      </w:pPr>
      <w:r w:rsidRPr="00EE645B">
        <w:rPr>
          <w:highlight w:val="cyan"/>
        </w:rPr>
        <w:t xml:space="preserve">The UE in RRC_IDLE and RRC_INACTIVE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through </w:t>
      </w:r>
      <w:r w:rsidRPr="00EE645B">
        <w:rPr>
          <w:i/>
          <w:highlight w:val="cyan"/>
        </w:rPr>
        <w:t>SystemInformationBlockTypeY</w:t>
      </w:r>
      <w:r w:rsidRPr="00EE645B">
        <w:rPr>
          <w:highlight w:val="cyan"/>
        </w:rPr>
        <w:t xml:space="preserve"> (depending on support of the concerned RATs for UE controlled mobility).</w:t>
      </w:r>
    </w:p>
    <w:p w14:paraId="4F4016FB" w14:textId="77777777" w:rsidR="00610DCD" w:rsidRPr="00EE645B" w:rsidRDefault="00610DCD" w:rsidP="00610DCD">
      <w:pPr>
        <w:rPr>
          <w:highlight w:val="cyan"/>
        </w:rPr>
      </w:pPr>
      <w:r w:rsidRPr="00EE645B">
        <w:rPr>
          <w:highlight w:val="cyan"/>
        </w:rPr>
        <w:t xml:space="preserve">The UE in RRC_CONNECTED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depending on support of mobility towards the concerned RATs).</w:t>
      </w:r>
    </w:p>
    <w:p w14:paraId="68BE71CC" w14:textId="77777777" w:rsidR="00610DCD" w:rsidRPr="00EE645B" w:rsidRDefault="00610DCD" w:rsidP="00610DCD">
      <w:pPr>
        <w:rPr>
          <w:highlight w:val="cyan"/>
          <w:lang w:eastAsia="ja-JP"/>
        </w:rPr>
      </w:pPr>
      <w:r w:rsidRPr="00EE645B">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EE645B">
        <w:rPr>
          <w:highlight w:val="cyan"/>
        </w:rPr>
        <w:t xml:space="preserve">The UE may use such a stored version of the SI </w:t>
      </w:r>
      <w:r w:rsidRPr="00EE645B">
        <w:rPr>
          <w:highlight w:val="cyan"/>
          <w:lang w:eastAsia="ja-JP"/>
        </w:rPr>
        <w:t>e.g. after cell re-selection, upon return from out of coverage or after SI change indication.</w:t>
      </w:r>
    </w:p>
    <w:p w14:paraId="6D209E69"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the UE is required to store SI other than for the currently camped/serving cell]</w:t>
      </w:r>
      <w:r w:rsidR="003C6DC0" w:rsidRPr="00EE645B">
        <w:rPr>
          <w:highlight w:val="cyan"/>
        </w:rPr>
        <w:t xml:space="preserve">. </w:t>
      </w:r>
    </w:p>
    <w:p w14:paraId="176A134A"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different versions of SIBs are provided]</w:t>
      </w:r>
      <w:r w:rsidR="003C6DC0" w:rsidRPr="00EE645B">
        <w:rPr>
          <w:highlight w:val="cyan"/>
        </w:rPr>
        <w:t>.</w:t>
      </w:r>
    </w:p>
    <w:p w14:paraId="5B72BC26"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UE may or shall store several versions of SI]</w:t>
      </w:r>
      <w:r w:rsidR="005C583A" w:rsidRPr="00EE645B">
        <w:rPr>
          <w:highlight w:val="cyan"/>
        </w:rPr>
        <w:t>.</w:t>
      </w:r>
    </w:p>
    <w:p w14:paraId="5BA8D578" w14:textId="77777777" w:rsidR="00610DCD" w:rsidRPr="00EE645B" w:rsidRDefault="00610DCD" w:rsidP="00610DCD">
      <w:pPr>
        <w:pStyle w:val="EditorsNote"/>
        <w:rPr>
          <w:highlight w:val="cyan"/>
        </w:rPr>
      </w:pPr>
      <w:r w:rsidRPr="00EE645B">
        <w:rPr>
          <w:highlight w:val="cyan"/>
        </w:rPr>
        <w:t xml:space="preserve">Editor’s Note: </w:t>
      </w:r>
      <w:r w:rsidR="00555108" w:rsidRPr="00EE645B">
        <w:rPr>
          <w:highlight w:val="cyan"/>
        </w:rPr>
        <w:t>FFS_Standalone</w:t>
      </w:r>
      <w:r w:rsidR="00555108" w:rsidRPr="00EE645B">
        <w:rPr>
          <w:highlight w:val="cyan"/>
          <w:lang w:eastAsia="ja-JP"/>
        </w:rPr>
        <w:t xml:space="preserve"> </w:t>
      </w:r>
      <w:r w:rsidRPr="00EE645B">
        <w:rPr>
          <w:highlight w:val="cyan"/>
          <w:lang w:eastAsia="ja-JP"/>
        </w:rPr>
        <w:t xml:space="preserve">To be updated </w:t>
      </w:r>
      <w:r w:rsidRPr="00EE645B">
        <w:rPr>
          <w:rFonts w:eastAsia="SimSun"/>
          <w:highlight w:val="cyan"/>
          <w:lang w:eastAsia="zh-CN"/>
        </w:rPr>
        <w:t>when above is resolved. Another sub-clause under 5.2.2.2 can be considered depending on the resolution of above.</w:t>
      </w:r>
    </w:p>
    <w:p w14:paraId="77124A5C" w14:textId="77777777" w:rsidR="00610DCD" w:rsidRPr="00EE645B" w:rsidRDefault="00610DCD" w:rsidP="00610DCD">
      <w:pPr>
        <w:pStyle w:val="4"/>
        <w:rPr>
          <w:highlight w:val="cyan"/>
        </w:rPr>
      </w:pPr>
      <w:bookmarkStart w:id="1673" w:name="_Toc500942600"/>
      <w:bookmarkStart w:id="1674" w:name="_Toc505697410"/>
      <w:r w:rsidRPr="00EE645B">
        <w:rPr>
          <w:highlight w:val="cyan"/>
        </w:rPr>
        <w:t>5.2.2.2</w:t>
      </w:r>
      <w:r w:rsidRPr="00EE645B">
        <w:rPr>
          <w:highlight w:val="cyan"/>
        </w:rPr>
        <w:tab/>
        <w:t xml:space="preserve">SI validity and </w:t>
      </w:r>
      <w:r w:rsidRPr="00EE645B">
        <w:rPr>
          <w:rFonts w:eastAsia="Calibri" w:cs="Arial"/>
          <w:szCs w:val="24"/>
          <w:highlight w:val="cyan"/>
        </w:rPr>
        <w:t>need to (re)-acquire SI</w:t>
      </w:r>
      <w:bookmarkEnd w:id="1673"/>
      <w:bookmarkEnd w:id="1674"/>
    </w:p>
    <w:p w14:paraId="13BBAF99" w14:textId="77777777" w:rsidR="00610DCD" w:rsidRPr="00EE645B" w:rsidRDefault="00610DCD" w:rsidP="00610DCD">
      <w:pPr>
        <w:keepNext/>
        <w:keepLines/>
        <w:rPr>
          <w:highlight w:val="cyan"/>
        </w:rPr>
      </w:pPr>
      <w:r w:rsidRPr="00EE645B">
        <w:rPr>
          <w:highlight w:val="cyan"/>
          <w:lang w:eastAsia="zh-TW"/>
        </w:rPr>
        <w:t>T</w:t>
      </w:r>
      <w:r w:rsidRPr="00EE645B">
        <w:rPr>
          <w:highlight w:val="cyan"/>
        </w:rPr>
        <w:t xml:space="preserve">he UE shall apply the SI acquisition procedure as defined in clause 5.2.2.3 upon cell selection (e.g. upon power on), cell-reselection, return from out of coverage, after </w:t>
      </w:r>
      <w:del w:id="1675" w:author="CATT" w:date="2018-01-16T10:56:00Z">
        <w:r w:rsidRPr="00EE645B">
          <w:rPr>
            <w:highlight w:val="cyan"/>
          </w:rPr>
          <w:delText xml:space="preserve">handover </w:delText>
        </w:r>
      </w:del>
      <w:ins w:id="1676" w:author="CATT" w:date="2018-01-16T10:56:00Z">
        <w:r w:rsidR="007B5ADD" w:rsidRPr="00EE645B">
          <w:rPr>
            <w:rFonts w:hint="eastAsia"/>
            <w:highlight w:val="cyan"/>
            <w:lang w:eastAsia="zh-CN"/>
          </w:rPr>
          <w:t>reconfiguration with sync with key change</w:t>
        </w:r>
        <w:r w:rsidR="007B5ADD" w:rsidRPr="00EE645B">
          <w:rPr>
            <w:highlight w:val="cyan"/>
          </w:rPr>
          <w:t xml:space="preserve"> </w:t>
        </w:r>
      </w:ins>
      <w:r w:rsidRPr="00EE645B">
        <w:rPr>
          <w:highlight w:val="cyan"/>
        </w:rPr>
        <w:t xml:space="preserve">completion, after entering </w:t>
      </w:r>
      <w:r w:rsidR="006A1D90" w:rsidRPr="00EE645B">
        <w:rPr>
          <w:highlight w:val="cyan"/>
        </w:rPr>
        <w:t>RAN</w:t>
      </w:r>
      <w:r w:rsidRPr="00EE645B">
        <w:rPr>
          <w:highlight w:val="cyan"/>
        </w:rPr>
        <w:t xml:space="preserve"> from another RAT; whenever the UE does not have a valid version in the stored SI.</w:t>
      </w:r>
    </w:p>
    <w:p w14:paraId="224C43F2" w14:textId="77777777" w:rsidR="00610DCD" w:rsidRPr="00EE645B" w:rsidRDefault="00610DCD" w:rsidP="009438BB">
      <w:pPr>
        <w:pStyle w:val="EditorsNote"/>
        <w:rPr>
          <w:highlight w:val="cyan"/>
        </w:rPr>
      </w:pPr>
      <w:r w:rsidRPr="00EE645B">
        <w:rPr>
          <w:highlight w:val="cyan"/>
        </w:rPr>
        <w:t>Editor’s Note: [FFS</w:t>
      </w:r>
      <w:r w:rsidR="008E6833" w:rsidRPr="00EE645B">
        <w:rPr>
          <w:highlight w:val="cyan"/>
        </w:rPr>
        <w:t>_</w:t>
      </w:r>
      <w:r w:rsidR="00AF5F85" w:rsidRPr="00EE645B">
        <w:rPr>
          <w:highlight w:val="cyan"/>
        </w:rPr>
        <w:t>Standalone</w:t>
      </w:r>
      <w:r w:rsidRPr="00EE645B">
        <w:rPr>
          <w:highlight w:val="cyan"/>
        </w:rPr>
        <w:t xml:space="preserve"> if upon receiving HO command the SI acquisition depend on stored SI]</w:t>
      </w:r>
      <w:r w:rsidRPr="00EE645B" w:rsidDel="00933FCF">
        <w:rPr>
          <w:highlight w:val="cyan"/>
        </w:rPr>
        <w:t xml:space="preserve"> </w:t>
      </w:r>
    </w:p>
    <w:p w14:paraId="62D759B4" w14:textId="77777777" w:rsidR="00610DCD" w:rsidRPr="00EE645B" w:rsidRDefault="00610DCD" w:rsidP="00610DCD">
      <w:pPr>
        <w:rPr>
          <w:highlight w:val="cyan"/>
        </w:rPr>
      </w:pPr>
      <w:r w:rsidRPr="00EE645B">
        <w:rPr>
          <w:highlight w:val="cyan"/>
        </w:rPr>
        <w:t xml:space="preserve">When the UE acquires a </w:t>
      </w:r>
      <w:r w:rsidRPr="00EE645B">
        <w:rPr>
          <w:i/>
          <w:highlight w:val="cyan"/>
        </w:rPr>
        <w:t>MasterInformationBlock</w:t>
      </w:r>
      <w:r w:rsidRPr="00EE645B">
        <w:rPr>
          <w:highlight w:val="cyan"/>
        </w:rPr>
        <w:t xml:space="preserve"> or a </w:t>
      </w:r>
      <w:r w:rsidRPr="00EE645B">
        <w:rPr>
          <w:i/>
          <w:highlight w:val="cyan"/>
        </w:rPr>
        <w:t>SystemInformationBlockType1</w:t>
      </w:r>
      <w:r w:rsidRPr="00EE645B">
        <w:rPr>
          <w:highlight w:val="cyan"/>
        </w:rPr>
        <w:t xml:space="preserve"> or a SI message in a currently camped/serving cell as described in clause 5.2.2.3, the UE shall store the acquired SI.</w:t>
      </w:r>
    </w:p>
    <w:p w14:paraId="7A993078" w14:textId="77777777" w:rsidR="00610DCD" w:rsidRPr="00EE645B" w:rsidRDefault="00610DCD" w:rsidP="00610DCD">
      <w:pPr>
        <w:pStyle w:val="5"/>
        <w:rPr>
          <w:highlight w:val="cyan"/>
          <w:lang w:eastAsia="ja-JP"/>
        </w:rPr>
      </w:pPr>
      <w:bookmarkStart w:id="1677" w:name="_Toc500942601"/>
      <w:bookmarkStart w:id="1678" w:name="_Toc505697411"/>
      <w:r w:rsidRPr="00EE645B">
        <w:rPr>
          <w:highlight w:val="cyan"/>
        </w:rPr>
        <w:t>5.2.2.2.1</w:t>
      </w:r>
      <w:r w:rsidRPr="00EE645B">
        <w:rPr>
          <w:highlight w:val="cyan"/>
        </w:rPr>
        <w:tab/>
        <w:t>SI validity</w:t>
      </w:r>
      <w:bookmarkEnd w:id="1677"/>
      <w:bookmarkEnd w:id="1678"/>
    </w:p>
    <w:p w14:paraId="61E562E1" w14:textId="77777777" w:rsidR="00610DCD" w:rsidRPr="00EE645B" w:rsidRDefault="00610DCD" w:rsidP="00610DCD">
      <w:pPr>
        <w:rPr>
          <w:highlight w:val="cyan"/>
          <w:lang w:eastAsia="ja-JP"/>
        </w:rPr>
      </w:pPr>
      <w:r w:rsidRPr="00EE645B">
        <w:rPr>
          <w:highlight w:val="cyan"/>
          <w:lang w:eastAsia="ja-JP"/>
        </w:rPr>
        <w:t>The UE shall:</w:t>
      </w:r>
    </w:p>
    <w:p w14:paraId="380F322C" w14:textId="77777777" w:rsidR="009438BB" w:rsidRPr="00EE645B" w:rsidRDefault="009438BB" w:rsidP="00432D09">
      <w:pPr>
        <w:pStyle w:val="B1"/>
        <w:rPr>
          <w:highlight w:val="cyan"/>
        </w:rPr>
      </w:pPr>
      <w:r w:rsidRPr="00EE645B">
        <w:rPr>
          <w:highlight w:val="cyan"/>
        </w:rPr>
        <w:t>1&gt;</w:t>
      </w:r>
      <w:r w:rsidRPr="00EE645B">
        <w:rPr>
          <w:highlight w:val="cyan"/>
        </w:rPr>
        <w:tab/>
        <w:t>delete any stored version of SI after [FFS] hours from the moment it was successfully confirmed as valid;</w:t>
      </w:r>
    </w:p>
    <w:p w14:paraId="3A04930F" w14:textId="77777777" w:rsidR="009438BB" w:rsidRPr="00EE645B" w:rsidRDefault="009438BB" w:rsidP="00432D09">
      <w:pPr>
        <w:pStyle w:val="B1"/>
        <w:rPr>
          <w:highlight w:val="cyan"/>
        </w:rPr>
      </w:pPr>
      <w:r w:rsidRPr="00EE645B">
        <w:rPr>
          <w:highlight w:val="cyan"/>
        </w:rPr>
        <w:t>1&gt;</w:t>
      </w:r>
      <w:r w:rsidRPr="00EE645B">
        <w:rPr>
          <w:highlight w:val="cyan"/>
        </w:rPr>
        <w:tab/>
        <w:t xml:space="preserve">if the UE does not have in the stored SI a valid version for the required SI corresponding to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of that SI in the currently camped/serving cell:</w:t>
      </w:r>
    </w:p>
    <w:p w14:paraId="5C8A6E74" w14:textId="77777777" w:rsidR="009438BB" w:rsidRPr="00EE645B" w:rsidRDefault="009438BB" w:rsidP="00432D09">
      <w:pPr>
        <w:pStyle w:val="B2"/>
        <w:rPr>
          <w:highlight w:val="cyan"/>
        </w:rPr>
      </w:pPr>
      <w:r w:rsidRPr="00EE645B">
        <w:rPr>
          <w:highlight w:val="cyan"/>
        </w:rPr>
        <w:t>2&gt; (re)acquire the SI as specified in clause 5.2.2.3</w:t>
      </w:r>
      <w:del w:id="1679" w:author="merged r1" w:date="2018-01-18T13:12:00Z">
        <w:r w:rsidRPr="00EE645B">
          <w:rPr>
            <w:highlight w:val="cyan"/>
          </w:rPr>
          <w:delText xml:space="preserve"> </w:delText>
        </w:r>
      </w:del>
      <w:r w:rsidRPr="00EE645B">
        <w:rPr>
          <w:highlight w:val="cyan"/>
        </w:rPr>
        <w:t>.</w:t>
      </w:r>
    </w:p>
    <w:p w14:paraId="45BC4756" w14:textId="77777777" w:rsidR="009438BB" w:rsidRPr="00EE645B" w:rsidRDefault="009438BB" w:rsidP="00432D09">
      <w:pPr>
        <w:pStyle w:val="NO"/>
        <w:rPr>
          <w:highlight w:val="cyan"/>
        </w:rPr>
      </w:pPr>
      <w:r w:rsidRPr="00EE645B">
        <w:rPr>
          <w:highlight w:val="cyan"/>
        </w:rPr>
        <w:t xml:space="preserve">NOTE: </w:t>
      </w:r>
      <w:r w:rsidRPr="00EE645B">
        <w:rPr>
          <w:highlight w:val="cyan"/>
        </w:rPr>
        <w:tab/>
        <w:t>At the SI acquisition procedure, the UE may assume the acquired SI in the currently camped/serving cell to be valid in other cell</w:t>
      </w:r>
      <w:r w:rsidR="00432D09" w:rsidRPr="00EE645B">
        <w:rPr>
          <w:highlight w:val="cyan"/>
        </w:rPr>
        <w:t>s</w:t>
      </w:r>
      <w:r w:rsidRPr="00EE645B">
        <w:rPr>
          <w:highlight w:val="cyan"/>
        </w:rPr>
        <w:t xml:space="preserve"> than the currently camped/serving cell based on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w:t>
      </w:r>
    </w:p>
    <w:p w14:paraId="630976FF"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is systemInfoValueTag or systemInfoConfigurationIndex]</w:t>
      </w:r>
    </w:p>
    <w:p w14:paraId="7D26FCC9"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for area ID is systemInfoAreaIdentifier]</w:t>
      </w:r>
    </w:p>
    <w:p w14:paraId="5BBC974A"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and valuetag is separately signalled or as a single identifier]</w:t>
      </w:r>
    </w:p>
    <w:p w14:paraId="6D04DDDA" w14:textId="77777777" w:rsidR="00610DCD"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is associated to each SIB/</w:t>
      </w:r>
      <w:del w:id="1680" w:author="merged r1" w:date="2018-01-18T13:12:00Z">
        <w:r w:rsidRPr="00EE645B">
          <w:rPr>
            <w:highlight w:val="cyan"/>
          </w:rPr>
          <w:delText xml:space="preserve"> </w:delText>
        </w:r>
      </w:del>
      <w:r w:rsidRPr="00EE645B">
        <w:rPr>
          <w:highlight w:val="cyan"/>
        </w:rPr>
        <w:t>SI message or associated to a group of SIBs/</w:t>
      </w:r>
      <w:del w:id="1681" w:author="merged r1" w:date="2018-01-18T13:12:00Z">
        <w:r w:rsidRPr="00EE645B">
          <w:rPr>
            <w:highlight w:val="cyan"/>
          </w:rPr>
          <w:delText xml:space="preserve"> </w:delText>
        </w:r>
      </w:del>
      <w:r w:rsidRPr="00EE645B">
        <w:rPr>
          <w:highlight w:val="cyan"/>
        </w:rPr>
        <w:t>SI messages or all SIBs/</w:t>
      </w:r>
      <w:del w:id="1682" w:author="merged r1" w:date="2018-01-18T13:12:00Z">
        <w:r w:rsidRPr="00EE645B">
          <w:rPr>
            <w:highlight w:val="cyan"/>
          </w:rPr>
          <w:delText xml:space="preserve"> </w:delText>
        </w:r>
      </w:del>
      <w:r w:rsidRPr="00EE645B">
        <w:rPr>
          <w:highlight w:val="cyan"/>
        </w:rPr>
        <w:t>SI messages]</w:t>
      </w:r>
    </w:p>
    <w:p w14:paraId="6EBFEA94" w14:textId="77777777" w:rsidR="000E378A" w:rsidRPr="00EE645B" w:rsidRDefault="000E378A" w:rsidP="000E378A">
      <w:pPr>
        <w:pStyle w:val="5"/>
        <w:rPr>
          <w:highlight w:val="cyan"/>
        </w:rPr>
      </w:pPr>
      <w:bookmarkStart w:id="1683" w:name="_Toc500942602"/>
      <w:bookmarkStart w:id="1684" w:name="_Toc505697412"/>
      <w:r w:rsidRPr="00EE645B">
        <w:rPr>
          <w:highlight w:val="cyan"/>
        </w:rPr>
        <w:t>5.2.2.2.2</w:t>
      </w:r>
      <w:r w:rsidRPr="00EE645B">
        <w:rPr>
          <w:highlight w:val="cyan"/>
        </w:rPr>
        <w:tab/>
        <w:t>SI change indication and PWS notification</w:t>
      </w:r>
      <w:bookmarkEnd w:id="1683"/>
      <w:bookmarkEnd w:id="1684"/>
    </w:p>
    <w:p w14:paraId="53972FAB" w14:textId="77777777" w:rsidR="000E378A" w:rsidRPr="00EE645B" w:rsidRDefault="000E378A" w:rsidP="000E378A">
      <w:pPr>
        <w:rPr>
          <w:highlight w:val="cyan"/>
        </w:rPr>
      </w:pPr>
      <w:r w:rsidRPr="00EE645B">
        <w:rPr>
          <w:highlight w:val="cyan"/>
        </w:rPr>
        <w:t xml:space="preserve">A modification period is used, i.e. updated SI is provided in the modification period following the one where SI change indication is transmitted. </w:t>
      </w:r>
      <w:r w:rsidR="006A1D90" w:rsidRPr="00EE645B">
        <w:rPr>
          <w:highlight w:val="cyan"/>
        </w:rPr>
        <w:t>RAN</w:t>
      </w:r>
      <w:r w:rsidRPr="00EE645B">
        <w:rPr>
          <w:highlight w:val="cyan"/>
        </w:rPr>
        <w:t xml:space="preserve"> transmits SI change indication and PWS notification through paging. Repetitions of SI change indication may occur within preceding modification period. </w:t>
      </w:r>
    </w:p>
    <w:p w14:paraId="6A0C8F5B" w14:textId="77777777" w:rsidR="000E378A" w:rsidRPr="00EE645B" w:rsidRDefault="000E378A" w:rsidP="000E378A">
      <w:pPr>
        <w:pStyle w:val="EditorsNote"/>
        <w:rPr>
          <w:highlight w:val="cyan"/>
        </w:rPr>
      </w:pPr>
      <w:r w:rsidRPr="00EE645B">
        <w:rPr>
          <w:highlight w:val="cyan"/>
        </w:rPr>
        <w:t>Editor’s Note</w:t>
      </w:r>
      <w:r w:rsidRPr="00EE645B">
        <w:rPr>
          <w:highlight w:val="cyan"/>
        </w:rPr>
        <w:tab/>
        <w:t xml:space="preserve">: The above descriptive text can remain in this sub-clause or moved under 5.2.1. </w:t>
      </w:r>
      <w:r w:rsidR="003417A7" w:rsidRPr="00EE645B">
        <w:rPr>
          <w:highlight w:val="cyan"/>
        </w:rPr>
        <w:t>FFS</w:t>
      </w:r>
      <w:r w:rsidR="008E6833" w:rsidRPr="00EE645B">
        <w:rPr>
          <w:highlight w:val="cyan"/>
        </w:rPr>
        <w:t>_Standalone</w:t>
      </w:r>
    </w:p>
    <w:p w14:paraId="7EE486E6" w14:textId="77777777" w:rsidR="000E378A" w:rsidRPr="00EE645B" w:rsidRDefault="000E378A" w:rsidP="000E378A">
      <w:pPr>
        <w:rPr>
          <w:highlight w:val="cyan"/>
        </w:rPr>
      </w:pPr>
      <w:r w:rsidRPr="00EE645B">
        <w:rPr>
          <w:highlight w:val="cyan"/>
        </w:rPr>
        <w:t>If the UE is in RRC_CONNECTED or is configured to use a DRX cycle smaller than the modification period in RRC_IDLE or in RRC_INACTIVE and receives a Paging message:</w:t>
      </w:r>
    </w:p>
    <w:p w14:paraId="20181487" w14:textId="77777777" w:rsidR="000E378A" w:rsidRPr="00EE645B" w:rsidRDefault="000E378A" w:rsidP="006E4DE4">
      <w:pPr>
        <w:pStyle w:val="B1"/>
        <w:rPr>
          <w:highlight w:val="cyan"/>
        </w:rPr>
      </w:pPr>
      <w:r w:rsidRPr="00EE645B">
        <w:rPr>
          <w:highlight w:val="cyan"/>
        </w:rPr>
        <w:t>1&gt;</w:t>
      </w:r>
      <w:r w:rsidRPr="00EE645B">
        <w:rPr>
          <w:highlight w:val="cyan"/>
        </w:rPr>
        <w:tab/>
        <w:t xml:space="preserve">if the received Paging message includes the </w:t>
      </w:r>
      <w:r w:rsidRPr="00EE645B">
        <w:rPr>
          <w:i/>
          <w:highlight w:val="cyan"/>
        </w:rPr>
        <w:t>etws</w:t>
      </w:r>
      <w:r w:rsidRPr="00EE645B">
        <w:rPr>
          <w:highlight w:val="cyan"/>
        </w:rPr>
        <w:t>/</w:t>
      </w:r>
      <w:r w:rsidRPr="00EE645B">
        <w:rPr>
          <w:i/>
          <w:highlight w:val="cyan"/>
        </w:rPr>
        <w:t>cmasNotification</w:t>
      </w:r>
      <w:r w:rsidRPr="00EE645B">
        <w:rPr>
          <w:highlight w:val="cyan"/>
        </w:rPr>
        <w:t>;</w:t>
      </w:r>
    </w:p>
    <w:p w14:paraId="56D832F8" w14:textId="77777777" w:rsidR="000E378A" w:rsidRPr="00EE645B" w:rsidRDefault="000E378A" w:rsidP="006E4DE4">
      <w:pPr>
        <w:pStyle w:val="B2"/>
        <w:rPr>
          <w:highlight w:val="cyan"/>
        </w:rPr>
      </w:pPr>
      <w:r w:rsidRPr="00EE645B">
        <w:rPr>
          <w:highlight w:val="cyan"/>
        </w:rPr>
        <w:t>2&gt; the UE shall immediately re-acquire the SIB1 and apply the SI acquisition procedure as defined in sub-clause [X.X.X.X</w:t>
      </w:r>
      <w:r w:rsidR="00E46286" w:rsidRPr="00EE645B">
        <w:rPr>
          <w:highlight w:val="cyan"/>
        </w:rPr>
        <w:t xml:space="preserve"> FFS_Ref</w:t>
      </w:r>
      <w:r w:rsidRPr="00EE645B">
        <w:rPr>
          <w:highlight w:val="cyan"/>
        </w:rPr>
        <w:t>].</w:t>
      </w:r>
    </w:p>
    <w:p w14:paraId="3F282936" w14:textId="77777777" w:rsidR="000E378A" w:rsidRPr="00EE645B" w:rsidRDefault="000E378A" w:rsidP="006E4DE4">
      <w:pPr>
        <w:pStyle w:val="B1"/>
        <w:rPr>
          <w:highlight w:val="cyan"/>
        </w:rPr>
      </w:pPr>
      <w:r w:rsidRPr="00EE645B">
        <w:rPr>
          <w:highlight w:val="cyan"/>
        </w:rPr>
        <w:t xml:space="preserve">1&gt; else, if the received Paging message includes the </w:t>
      </w:r>
      <w:r w:rsidRPr="00EE645B">
        <w:rPr>
          <w:i/>
          <w:highlight w:val="cyan"/>
        </w:rPr>
        <w:t>systemInfoModification</w:t>
      </w:r>
      <w:r w:rsidRPr="00EE645B">
        <w:rPr>
          <w:highlight w:val="cyan"/>
        </w:rPr>
        <w:t xml:space="preserve">; </w:t>
      </w:r>
    </w:p>
    <w:p w14:paraId="02C1E3A6" w14:textId="77777777" w:rsidR="000E378A" w:rsidRPr="00EE645B" w:rsidRDefault="000E378A" w:rsidP="006E4DE4">
      <w:pPr>
        <w:pStyle w:val="B2"/>
        <w:rPr>
          <w:highlight w:val="cyan"/>
        </w:rPr>
      </w:pPr>
      <w:r w:rsidRPr="00EE645B">
        <w:rPr>
          <w:highlight w:val="cyan"/>
        </w:rPr>
        <w:lastRenderedPageBreak/>
        <w:t>2&gt;</w:t>
      </w:r>
      <w:r w:rsidRPr="00EE645B">
        <w:rPr>
          <w:highlight w:val="cyan"/>
        </w:rPr>
        <w:tab/>
        <w:t>the UE shall apply the SI acquisition procedure as defined in sub-clause [X.X.X.X</w:t>
      </w:r>
      <w:r w:rsidR="00E46286" w:rsidRPr="00EE645B">
        <w:rPr>
          <w:highlight w:val="cyan"/>
        </w:rPr>
        <w:t xml:space="preserve"> FFS_Ref</w:t>
      </w:r>
      <w:r w:rsidRPr="00EE645B">
        <w:rPr>
          <w:highlight w:val="cyan"/>
        </w:rPr>
        <w:t>] from the start of the next modification period.</w:t>
      </w:r>
    </w:p>
    <w:p w14:paraId="6347016A" w14:textId="77777777" w:rsidR="000E378A" w:rsidRPr="00EE645B" w:rsidRDefault="000E378A" w:rsidP="000E378A">
      <w:pPr>
        <w:pStyle w:val="NO"/>
        <w:rPr>
          <w:highlight w:val="cyan"/>
        </w:rPr>
      </w:pPr>
      <w:r w:rsidRPr="00EE645B">
        <w:rPr>
          <w:highlight w:val="cyan"/>
        </w:rPr>
        <w:t>NOTE: For PWS notification the SIB1 is re-acquired to know the scheduling information for the PWS messages.</w:t>
      </w:r>
    </w:p>
    <w:p w14:paraId="360E1C7F"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upon receiving a SI change indication the SI acquisition depend on stored SI] </w:t>
      </w:r>
    </w:p>
    <w:p w14:paraId="56680E93"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value tags and area identifier included in paging message to reacquire SIB1]</w:t>
      </w:r>
    </w:p>
    <w:p w14:paraId="71040074"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update mechanism for access control notifications and other non-access control configuration updates]</w:t>
      </w:r>
    </w:p>
    <w:p w14:paraId="4192674A" w14:textId="77777777" w:rsidR="00D95D3A" w:rsidRPr="00EE645B" w:rsidRDefault="00D95D3A" w:rsidP="00D95D3A">
      <w:pPr>
        <w:pStyle w:val="4"/>
        <w:rPr>
          <w:highlight w:val="cyan"/>
        </w:rPr>
      </w:pPr>
      <w:bookmarkStart w:id="1685" w:name="_Toc500942603"/>
      <w:bookmarkStart w:id="1686" w:name="_Toc505697413"/>
      <w:r w:rsidRPr="00EE645B">
        <w:rPr>
          <w:highlight w:val="cyan"/>
        </w:rPr>
        <w:t>5.2.2.3</w:t>
      </w:r>
      <w:r w:rsidRPr="00EE645B">
        <w:rPr>
          <w:highlight w:val="cyan"/>
        </w:rPr>
        <w:tab/>
        <w:t>Acquisition of System Information</w:t>
      </w:r>
      <w:bookmarkEnd w:id="1685"/>
      <w:bookmarkEnd w:id="1686"/>
    </w:p>
    <w:p w14:paraId="2891532F" w14:textId="77777777" w:rsidR="00D95D3A" w:rsidRPr="00EE645B" w:rsidRDefault="00D95D3A" w:rsidP="00D95D3A">
      <w:pPr>
        <w:pStyle w:val="5"/>
        <w:rPr>
          <w:highlight w:val="cyan"/>
        </w:rPr>
      </w:pPr>
      <w:bookmarkStart w:id="1687" w:name="_Toc500942604"/>
      <w:bookmarkStart w:id="1688" w:name="_Toc505697414"/>
      <w:r w:rsidRPr="00EE645B">
        <w:rPr>
          <w:highlight w:val="cyan"/>
        </w:rPr>
        <w:t>5.2.2.3.1</w:t>
      </w:r>
      <w:r w:rsidRPr="00EE645B">
        <w:rPr>
          <w:highlight w:val="cyan"/>
        </w:rPr>
        <w:tab/>
        <w:t>Acquisition of MIB and SIB1</w:t>
      </w:r>
      <w:bookmarkEnd w:id="1687"/>
      <w:bookmarkEnd w:id="1688"/>
      <w:r w:rsidRPr="00EE645B">
        <w:rPr>
          <w:highlight w:val="cyan"/>
        </w:rPr>
        <w:t xml:space="preserve"> </w:t>
      </w:r>
    </w:p>
    <w:p w14:paraId="6A30E89F" w14:textId="77777777" w:rsidR="00D95D3A" w:rsidRPr="00EE645B" w:rsidRDefault="00D95D3A" w:rsidP="00D95D3A">
      <w:pPr>
        <w:rPr>
          <w:ins w:id="1689" w:author="" w:date="2018-01-29T12:35:00Z"/>
          <w:highlight w:val="cyan"/>
        </w:rPr>
      </w:pPr>
      <w:r w:rsidRPr="00EE645B">
        <w:rPr>
          <w:highlight w:val="cyan"/>
        </w:rPr>
        <w:t>The UE shall:</w:t>
      </w:r>
    </w:p>
    <w:p w14:paraId="7158FE97" w14:textId="77777777" w:rsidR="0043353F" w:rsidRPr="00EE645B" w:rsidRDefault="00D95D3A" w:rsidP="0043353F">
      <w:pPr>
        <w:pStyle w:val="B1"/>
        <w:rPr>
          <w:ins w:id="1690" w:author="" w:date="2018-01-29T12:35:00Z"/>
          <w:highlight w:val="cyan"/>
        </w:rPr>
      </w:pPr>
      <w:ins w:id="1691" w:author="" w:date="2018-01-29T12:35:00Z">
        <w:r w:rsidRPr="00EE645B">
          <w:rPr>
            <w:highlight w:val="cyan"/>
          </w:rPr>
          <w:t>1&gt;</w:t>
        </w:r>
        <w:r w:rsidRPr="00EE645B">
          <w:rPr>
            <w:highlight w:val="cyan"/>
          </w:rPr>
          <w:tab/>
        </w:r>
        <w:r w:rsidR="0043353F" w:rsidRPr="00EE645B">
          <w:rPr>
            <w:highlight w:val="cyan"/>
          </w:rPr>
          <w:t>if the cell is a PSCell:</w:t>
        </w:r>
      </w:ins>
    </w:p>
    <w:p w14:paraId="7E2BD718" w14:textId="77777777" w:rsidR="0043353F" w:rsidRPr="00EE645B" w:rsidRDefault="0043353F" w:rsidP="0043353F">
      <w:pPr>
        <w:pStyle w:val="B2"/>
        <w:rPr>
          <w:ins w:id="1692" w:author="" w:date="2018-01-29T12:35:00Z"/>
          <w:highlight w:val="cyan"/>
        </w:rPr>
      </w:pPr>
      <w:ins w:id="1693" w:author="" w:date="2018-01-29T12:35:00Z">
        <w:r w:rsidRPr="00EE645B">
          <w:rPr>
            <w:highlight w:val="cyan"/>
          </w:rPr>
          <w:t>2&gt;</w:t>
        </w:r>
        <w:r w:rsidRPr="00EE645B">
          <w:rPr>
            <w:highlight w:val="cyan"/>
          </w:rPr>
          <w:tab/>
        </w:r>
        <w:r w:rsidR="00D95D3A" w:rsidRPr="00EE645B">
          <w:rPr>
            <w:highlight w:val="cyan"/>
          </w:rPr>
          <w:t xml:space="preserve">acquire the </w:t>
        </w:r>
        <w:r w:rsidR="00D95D3A" w:rsidRPr="00EE645B">
          <w:rPr>
            <w:i/>
            <w:highlight w:val="cyan"/>
          </w:rPr>
          <w:t>MIB</w:t>
        </w:r>
        <w:r w:rsidRPr="00EE645B">
          <w:rPr>
            <w:highlight w:val="cyan"/>
          </w:rPr>
          <w:t>, which is scheduled</w:t>
        </w:r>
        <w:r w:rsidR="00D95D3A" w:rsidRPr="00EE645B">
          <w:rPr>
            <w:highlight w:val="cyan"/>
          </w:rPr>
          <w:t xml:space="preserve"> as </w:t>
        </w:r>
        <w:r w:rsidRPr="00EE645B">
          <w:rPr>
            <w:highlight w:val="cyan"/>
          </w:rPr>
          <w:t xml:space="preserve">specified in </w:t>
        </w:r>
      </w:ins>
      <w:ins w:id="1694" w:author="" w:date="2018-01-29T12:37:00Z">
        <w:r w:rsidRPr="00EE645B">
          <w:rPr>
            <w:highlight w:val="cyan"/>
          </w:rPr>
          <w:t xml:space="preserve">TS 38.213 </w:t>
        </w:r>
      </w:ins>
      <w:ins w:id="1695" w:author="" w:date="2018-01-29T12:35:00Z">
        <w:r w:rsidRPr="00EE645B">
          <w:rPr>
            <w:highlight w:val="cyan"/>
          </w:rPr>
          <w:t>[13];</w:t>
        </w:r>
      </w:ins>
    </w:p>
    <w:p w14:paraId="72E7B7D1" w14:textId="77777777" w:rsidR="000F695E" w:rsidRDefault="0043353F">
      <w:pPr>
        <w:pStyle w:val="B2"/>
        <w:rPr>
          <w:highlight w:val="cyan"/>
        </w:rPr>
        <w:pPrChange w:id="1696" w:author="R2-1800302, E031" w:date="2018-01-29T12:35:00Z">
          <w:pPr/>
        </w:pPrChange>
      </w:pPr>
      <w:ins w:id="1697" w:author="" w:date="2018-01-29T12:35:00Z">
        <w:r w:rsidRPr="00EE645B">
          <w:rPr>
            <w:highlight w:val="cyan"/>
          </w:rPr>
          <w:t>2&gt;</w:t>
        </w:r>
        <w:r w:rsidRPr="00EE645B">
          <w:rPr>
            <w:highlight w:val="cyan"/>
          </w:rPr>
          <w:tab/>
          <w:t>perform the actions specified in section 5.2.2.4.1;</w:t>
        </w:r>
      </w:ins>
    </w:p>
    <w:p w14:paraId="3E83AFC2" w14:textId="77777777" w:rsidR="0043353F" w:rsidRPr="00EE645B" w:rsidRDefault="0043353F" w:rsidP="0043353F">
      <w:pPr>
        <w:pStyle w:val="B1"/>
        <w:rPr>
          <w:ins w:id="1698" w:author="" w:date="2018-01-29T12:36:00Z"/>
          <w:highlight w:val="cyan"/>
        </w:rPr>
      </w:pPr>
      <w:ins w:id="1699" w:author="" w:date="2018-01-29T12:36:00Z">
        <w:r w:rsidRPr="00EE645B">
          <w:rPr>
            <w:highlight w:val="cyan"/>
          </w:rPr>
          <w:t>1&gt;</w:t>
        </w:r>
        <w:r w:rsidRPr="00EE645B">
          <w:rPr>
            <w:highlight w:val="cyan"/>
          </w:rPr>
          <w:tab/>
          <w:t>else:</w:t>
        </w:r>
      </w:ins>
    </w:p>
    <w:p w14:paraId="5CFA6F6E" w14:textId="77777777" w:rsidR="000F695E" w:rsidRDefault="0043353F">
      <w:pPr>
        <w:pStyle w:val="B2"/>
        <w:rPr>
          <w:highlight w:val="cyan"/>
        </w:rPr>
        <w:pPrChange w:id="1700" w:author="R2-1800302, E031" w:date="2018-01-29T13:28:00Z">
          <w:pPr>
            <w:pStyle w:val="B1"/>
          </w:pPr>
        </w:pPrChange>
      </w:pPr>
      <w:ins w:id="1701" w:author="" w:date="2018-01-29T12:38:00Z">
        <w:r w:rsidRPr="00EE645B">
          <w:rPr>
            <w:highlight w:val="cyan"/>
          </w:rPr>
          <w:t>2</w:t>
        </w:r>
      </w:ins>
      <w:del w:id="1702" w:author="" w:date="2018-01-29T12:38:00Z">
        <w:r w:rsidR="00D95D3A" w:rsidRPr="00EE645B" w:rsidDel="0043353F">
          <w:rPr>
            <w:highlight w:val="cyan"/>
          </w:rPr>
          <w:delText>1</w:delText>
        </w:r>
      </w:del>
      <w:r w:rsidR="00D95D3A" w:rsidRPr="00EE645B">
        <w:rPr>
          <w:highlight w:val="cyan"/>
        </w:rPr>
        <w:t>&gt;</w:t>
      </w:r>
      <w:r w:rsidR="00D95D3A" w:rsidRPr="00EE645B">
        <w:rPr>
          <w:highlight w:val="cyan"/>
        </w:rPr>
        <w:tab/>
        <w:t xml:space="preserve">acquire the </w:t>
      </w:r>
      <w:r w:rsidR="00D95D3A" w:rsidRPr="00EE645B">
        <w:rPr>
          <w:i/>
          <w:highlight w:val="cyan"/>
        </w:rPr>
        <w:t>MIB</w:t>
      </w:r>
      <w:ins w:id="1703" w:author="" w:date="2018-01-29T13:08:00Z">
        <w:r w:rsidR="001646C5" w:rsidRPr="00EE645B">
          <w:rPr>
            <w:i/>
            <w:highlight w:val="cyan"/>
          </w:rPr>
          <w:t>,</w:t>
        </w:r>
        <w:r w:rsidR="001646C5" w:rsidRPr="00EE645B">
          <w:rPr>
            <w:highlight w:val="cyan"/>
          </w:rPr>
          <w:t xml:space="preserve"> which is scheduled</w:t>
        </w:r>
      </w:ins>
      <w:r w:rsidR="00D95D3A" w:rsidRPr="00EE645B">
        <w:rPr>
          <w:highlight w:val="cyan"/>
        </w:rPr>
        <w:t xml:space="preserve"> as </w:t>
      </w:r>
      <w:ins w:id="1704" w:author="" w:date="2018-01-29T13:08:00Z">
        <w:r w:rsidR="001646C5" w:rsidRPr="00EE645B">
          <w:rPr>
            <w:highlight w:val="cyan"/>
          </w:rPr>
          <w:t xml:space="preserve">specified </w:t>
        </w:r>
      </w:ins>
      <w:del w:id="1705" w:author="" w:date="2018-01-29T13:08:00Z">
        <w:r w:rsidR="00D95D3A" w:rsidRPr="00EE645B">
          <w:rPr>
            <w:highlight w:val="cyan"/>
          </w:rPr>
          <w:delText xml:space="preserve">defined </w:delText>
        </w:r>
      </w:del>
      <w:r w:rsidR="00D95D3A" w:rsidRPr="00EE645B">
        <w:rPr>
          <w:highlight w:val="cyan"/>
        </w:rPr>
        <w:t xml:space="preserve">in </w:t>
      </w:r>
      <w:ins w:id="1706" w:author="" w:date="2018-01-29T13:09:00Z">
        <w:r w:rsidR="001646C5" w:rsidRPr="00EE645B">
          <w:rPr>
            <w:highlight w:val="cyan"/>
          </w:rPr>
          <w:t xml:space="preserve">TS 38.213 </w:t>
        </w:r>
      </w:ins>
      <w:r w:rsidR="00D95D3A" w:rsidRPr="00EE645B">
        <w:rPr>
          <w:highlight w:val="cyan"/>
        </w:rPr>
        <w:t>[</w:t>
      </w:r>
      <w:ins w:id="1707" w:author="" w:date="2018-01-29T13:08:00Z">
        <w:r w:rsidR="001646C5" w:rsidRPr="00EE645B">
          <w:rPr>
            <w:highlight w:val="cyan"/>
          </w:rPr>
          <w:t>13</w:t>
        </w:r>
      </w:ins>
      <w:del w:id="1708" w:author="" w:date="2018-01-29T13:08:00Z">
        <w:r w:rsidR="00D95D3A" w:rsidRPr="00EE645B">
          <w:rPr>
            <w:highlight w:val="cyan"/>
          </w:rPr>
          <w:delText>X</w:delText>
        </w:r>
      </w:del>
      <w:r w:rsidR="00D95D3A" w:rsidRPr="00EE645B">
        <w:rPr>
          <w:highlight w:val="cyan"/>
        </w:rPr>
        <w:t>];</w:t>
      </w:r>
    </w:p>
    <w:p w14:paraId="0E91B385" w14:textId="77777777" w:rsidR="000F695E" w:rsidRDefault="0043353F">
      <w:pPr>
        <w:pStyle w:val="B2"/>
        <w:rPr>
          <w:highlight w:val="cyan"/>
        </w:rPr>
        <w:pPrChange w:id="1709" w:author="R2-1800302, E031" w:date="2018-01-29T13:28:00Z">
          <w:pPr>
            <w:pStyle w:val="B1"/>
          </w:pPr>
        </w:pPrChange>
      </w:pPr>
      <w:ins w:id="1710" w:author="" w:date="2018-01-29T12:38:00Z">
        <w:r w:rsidRPr="00EE645B">
          <w:rPr>
            <w:highlight w:val="cyan"/>
          </w:rPr>
          <w:t>2</w:t>
        </w:r>
      </w:ins>
      <w:del w:id="1711" w:author="" w:date="2018-01-29T12:38:00Z">
        <w:r w:rsidR="00D95D3A" w:rsidRPr="00EE645B">
          <w:rPr>
            <w:highlight w:val="cyan"/>
          </w:rPr>
          <w:delText>1</w:delText>
        </w:r>
      </w:del>
      <w:r w:rsidR="00D95D3A" w:rsidRPr="00EE645B">
        <w:rPr>
          <w:highlight w:val="cyan"/>
        </w:rPr>
        <w:t xml:space="preserve">&gt; if the UE is unable to acquire the </w:t>
      </w:r>
      <w:r w:rsidR="00D95D3A" w:rsidRPr="00EE645B">
        <w:rPr>
          <w:i/>
          <w:highlight w:val="cyan"/>
        </w:rPr>
        <w:t>MIB</w:t>
      </w:r>
      <w:r w:rsidR="00D95D3A" w:rsidRPr="00EE645B">
        <w:rPr>
          <w:highlight w:val="cyan"/>
        </w:rPr>
        <w:t>;</w:t>
      </w:r>
    </w:p>
    <w:p w14:paraId="06A09FA8" w14:textId="77777777" w:rsidR="000F695E" w:rsidRDefault="0043353F">
      <w:pPr>
        <w:pStyle w:val="B3"/>
        <w:rPr>
          <w:highlight w:val="cyan"/>
        </w:rPr>
        <w:pPrChange w:id="1712" w:author="R2-1800302, E031" w:date="2018-01-29T13:28:00Z">
          <w:pPr>
            <w:pStyle w:val="B2"/>
          </w:pPr>
        </w:pPrChange>
      </w:pPr>
      <w:ins w:id="1713" w:author="" w:date="2018-01-29T12:39:00Z">
        <w:r w:rsidRPr="00EE645B">
          <w:rPr>
            <w:highlight w:val="cyan"/>
          </w:rPr>
          <w:t>3</w:t>
        </w:r>
      </w:ins>
      <w:del w:id="1714" w:author="" w:date="2018-01-29T12:39:00Z">
        <w:r w:rsidR="00D95D3A" w:rsidRPr="00EE645B">
          <w:rPr>
            <w:highlight w:val="cyan"/>
          </w:rPr>
          <w:delText>2</w:delText>
        </w:r>
      </w:del>
      <w:r w:rsidR="00D95D3A" w:rsidRPr="00EE645B">
        <w:rPr>
          <w:highlight w:val="cyan"/>
        </w:rPr>
        <w:t xml:space="preserve">&gt; </w:t>
      </w:r>
      <w:del w:id="1715" w:author="" w:date="2018-01-29T12:58:00Z">
        <w:r w:rsidR="00D95D3A" w:rsidRPr="00EE645B">
          <w:rPr>
            <w:highlight w:val="cyan"/>
          </w:rPr>
          <w:delText xml:space="preserve"> </w:delText>
        </w:r>
      </w:del>
      <w:r w:rsidR="00D95D3A" w:rsidRPr="00EE645B">
        <w:rPr>
          <w:highlight w:val="cyan"/>
        </w:rPr>
        <w:t xml:space="preserve">follow the actions as </w:t>
      </w:r>
      <w:del w:id="1716" w:author="" w:date="2018-01-29T13:09:00Z">
        <w:r w:rsidR="00D95D3A" w:rsidRPr="00EE645B">
          <w:rPr>
            <w:highlight w:val="cyan"/>
          </w:rPr>
          <w:delText xml:space="preserve">defined </w:delText>
        </w:r>
      </w:del>
      <w:ins w:id="1717" w:author="" w:date="2018-01-29T13:09:00Z">
        <w:r w:rsidR="001646C5" w:rsidRPr="00EE645B">
          <w:rPr>
            <w:highlight w:val="cyan"/>
          </w:rPr>
          <w:t xml:space="preserve">specified </w:t>
        </w:r>
      </w:ins>
      <w:r w:rsidR="00D95D3A" w:rsidRPr="00EE645B">
        <w:rPr>
          <w:highlight w:val="cyan"/>
        </w:rPr>
        <w:t xml:space="preserve">in clause 5.2.2.5; </w:t>
      </w:r>
    </w:p>
    <w:p w14:paraId="5B199532" w14:textId="77777777" w:rsidR="000F695E" w:rsidRDefault="0043353F">
      <w:pPr>
        <w:pStyle w:val="B2"/>
        <w:rPr>
          <w:highlight w:val="cyan"/>
        </w:rPr>
        <w:pPrChange w:id="1718" w:author="R2-1800302, E031" w:date="2018-01-29T13:28:00Z">
          <w:pPr>
            <w:pStyle w:val="B1"/>
          </w:pPr>
        </w:pPrChange>
      </w:pPr>
      <w:ins w:id="1719" w:author="" w:date="2018-01-29T12:39:00Z">
        <w:r w:rsidRPr="00EE645B">
          <w:rPr>
            <w:highlight w:val="cyan"/>
          </w:rPr>
          <w:t>2</w:t>
        </w:r>
      </w:ins>
      <w:del w:id="1720"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p>
    <w:p w14:paraId="7F7D7C99" w14:textId="77777777" w:rsidR="000F695E" w:rsidRDefault="0043353F">
      <w:pPr>
        <w:pStyle w:val="B3"/>
        <w:rPr>
          <w:highlight w:val="cyan"/>
        </w:rPr>
        <w:pPrChange w:id="1721" w:author="R2-1800302, E031" w:date="2018-01-29T13:28:00Z">
          <w:pPr>
            <w:pStyle w:val="B2"/>
          </w:pPr>
        </w:pPrChange>
      </w:pPr>
      <w:ins w:id="1722" w:author="" w:date="2018-01-29T12:39:00Z">
        <w:r w:rsidRPr="00EE645B">
          <w:rPr>
            <w:highlight w:val="cyan"/>
          </w:rPr>
          <w:t>3</w:t>
        </w:r>
      </w:ins>
      <w:del w:id="1723" w:author="" w:date="2018-01-29T12:39:00Z">
        <w:r w:rsidR="00D95D3A" w:rsidRPr="00EE645B">
          <w:rPr>
            <w:highlight w:val="cyan"/>
          </w:rPr>
          <w:delText>2</w:delText>
        </w:r>
      </w:del>
      <w:r w:rsidR="00D95D3A" w:rsidRPr="00EE645B">
        <w:rPr>
          <w:highlight w:val="cyan"/>
        </w:rPr>
        <w:t>&gt;</w:t>
      </w:r>
      <w:r w:rsidR="00D95D3A" w:rsidRPr="00EE645B">
        <w:rPr>
          <w:highlight w:val="cyan"/>
        </w:rPr>
        <w:tab/>
        <w:t xml:space="preserve">perform the actions </w:t>
      </w:r>
      <w:del w:id="1724" w:author="" w:date="2018-01-29T13:09:00Z">
        <w:r w:rsidR="00D95D3A" w:rsidRPr="00EE645B">
          <w:rPr>
            <w:highlight w:val="cyan"/>
          </w:rPr>
          <w:delText xml:space="preserve">defined </w:delText>
        </w:r>
      </w:del>
      <w:ins w:id="1725" w:author="" w:date="2018-01-29T13:09:00Z">
        <w:r w:rsidR="001646C5" w:rsidRPr="00EE645B">
          <w:rPr>
            <w:highlight w:val="cyan"/>
          </w:rPr>
          <w:t xml:space="preserve">specified </w:t>
        </w:r>
      </w:ins>
      <w:r w:rsidR="00D95D3A" w:rsidRPr="00EE645B">
        <w:rPr>
          <w:highlight w:val="cyan"/>
        </w:rPr>
        <w:t>in section 5.2.2.4.1;</w:t>
      </w:r>
    </w:p>
    <w:p w14:paraId="0C21E6D5" w14:textId="77777777" w:rsidR="000F695E" w:rsidRDefault="00B406FB">
      <w:pPr>
        <w:pStyle w:val="B2"/>
        <w:rPr>
          <w:highlight w:val="cyan"/>
        </w:rPr>
        <w:pPrChange w:id="1726" w:author="R2-1800302, E031" w:date="2018-01-29T13:28:00Z">
          <w:pPr>
            <w:pStyle w:val="B1"/>
          </w:pPr>
        </w:pPrChange>
      </w:pPr>
      <w:ins w:id="1727" w:author="" w:date="2018-01-29T12:39:00Z">
        <w:r w:rsidRPr="00EE645B">
          <w:rPr>
            <w:highlight w:val="cyan"/>
          </w:rPr>
          <w:t>2</w:t>
        </w:r>
      </w:ins>
      <w:del w:id="1728"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acquire the SystemInformationBlockType1 as </w:t>
      </w:r>
      <w:del w:id="1729" w:author="" w:date="2018-01-29T13:12:00Z">
        <w:r w:rsidR="00D95D3A" w:rsidRPr="00EE645B">
          <w:rPr>
            <w:highlight w:val="cyan"/>
          </w:rPr>
          <w:delText xml:space="preserve">defined </w:delText>
        </w:r>
      </w:del>
      <w:ins w:id="1730" w:author="" w:date="2018-01-29T13:12:00Z">
        <w:r w:rsidR="001646C5" w:rsidRPr="00EE645B">
          <w:rPr>
            <w:highlight w:val="cyan"/>
          </w:rPr>
          <w:t xml:space="preserve">specified </w:t>
        </w:r>
      </w:ins>
      <w:r w:rsidR="00D95D3A" w:rsidRPr="00EE645B">
        <w:rPr>
          <w:highlight w:val="cyan"/>
        </w:rPr>
        <w:t>in [X];</w:t>
      </w:r>
    </w:p>
    <w:p w14:paraId="0BA12690" w14:textId="77777777" w:rsidR="000F695E" w:rsidRDefault="00B406FB">
      <w:pPr>
        <w:pStyle w:val="B2"/>
        <w:rPr>
          <w:highlight w:val="cyan"/>
        </w:rPr>
        <w:pPrChange w:id="1731" w:author="R2-1800302, E031" w:date="2018-01-29T13:28:00Z">
          <w:pPr>
            <w:pStyle w:val="B1"/>
          </w:pPr>
        </w:pPrChange>
      </w:pPr>
      <w:ins w:id="1732" w:author="" w:date="2018-01-29T12:39:00Z">
        <w:r w:rsidRPr="00EE645B">
          <w:rPr>
            <w:highlight w:val="cyan"/>
          </w:rPr>
          <w:t>2</w:t>
        </w:r>
      </w:ins>
      <w:del w:id="1733"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if the UE is unable to acquire the SystemInformationBlockType1: </w:t>
      </w:r>
    </w:p>
    <w:p w14:paraId="40512A18" w14:textId="77777777" w:rsidR="000F695E" w:rsidRDefault="00B406FB">
      <w:pPr>
        <w:pStyle w:val="B3"/>
        <w:rPr>
          <w:highlight w:val="cyan"/>
        </w:rPr>
        <w:pPrChange w:id="1734" w:author="R2-1800302, E031" w:date="2018-01-29T13:28:00Z">
          <w:pPr>
            <w:pStyle w:val="B2"/>
          </w:pPr>
        </w:pPrChange>
      </w:pPr>
      <w:ins w:id="1735" w:author="" w:date="2018-01-29T12:39:00Z">
        <w:r w:rsidRPr="00EE645B">
          <w:rPr>
            <w:highlight w:val="cyan"/>
          </w:rPr>
          <w:t>3</w:t>
        </w:r>
      </w:ins>
      <w:del w:id="1736" w:author="" w:date="2018-01-29T12:39:00Z">
        <w:r w:rsidR="00D95D3A" w:rsidRPr="00EE645B">
          <w:rPr>
            <w:highlight w:val="cyan"/>
          </w:rPr>
          <w:delText>2</w:delText>
        </w:r>
      </w:del>
      <w:r w:rsidR="00D95D3A" w:rsidRPr="00EE645B">
        <w:rPr>
          <w:highlight w:val="cyan"/>
        </w:rPr>
        <w:t xml:space="preserve">&gt; follow the actions as </w:t>
      </w:r>
      <w:ins w:id="1737" w:author="" w:date="2018-01-29T13:12:00Z">
        <w:r w:rsidR="001646C5" w:rsidRPr="00EE645B">
          <w:rPr>
            <w:highlight w:val="cyan"/>
          </w:rPr>
          <w:t xml:space="preserve">specified </w:t>
        </w:r>
      </w:ins>
      <w:del w:id="1738" w:author="" w:date="2018-01-29T13:12:00Z">
        <w:r w:rsidR="00D95D3A" w:rsidRPr="00EE645B">
          <w:rPr>
            <w:highlight w:val="cyan"/>
          </w:rPr>
          <w:delText xml:space="preserve">defined </w:delText>
        </w:r>
      </w:del>
      <w:r w:rsidR="00D95D3A" w:rsidRPr="00EE645B">
        <w:rPr>
          <w:highlight w:val="cyan"/>
        </w:rPr>
        <w:t>in clause 5.2.2.5;</w:t>
      </w:r>
    </w:p>
    <w:p w14:paraId="04C8B503" w14:textId="77777777" w:rsidR="000F695E" w:rsidRDefault="00B406FB">
      <w:pPr>
        <w:pStyle w:val="B2"/>
        <w:rPr>
          <w:ins w:id="1739" w:author="" w:date="2018-01-29T12:39:00Z"/>
          <w:highlight w:val="cyan"/>
        </w:rPr>
        <w:pPrChange w:id="1740" w:author="R2-1800302, E031" w:date="2018-01-29T12:57:00Z">
          <w:pPr>
            <w:pStyle w:val="B1"/>
          </w:pPr>
        </w:pPrChange>
      </w:pPr>
      <w:ins w:id="1741" w:author="" w:date="2018-01-29T12:39:00Z">
        <w:r w:rsidRPr="00EE645B">
          <w:rPr>
            <w:highlight w:val="cyan"/>
          </w:rPr>
          <w:t>2</w:t>
        </w:r>
      </w:ins>
      <w:del w:id="1742"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ins w:id="1743" w:author="" w:date="2018-01-29T12:39:00Z">
        <w:r w:rsidRPr="00EE645B">
          <w:rPr>
            <w:highlight w:val="cyan"/>
          </w:rPr>
          <w:t>:</w:t>
        </w:r>
      </w:ins>
    </w:p>
    <w:p w14:paraId="22D4E2D9" w14:textId="77777777" w:rsidR="000F695E" w:rsidRDefault="00B406FB">
      <w:pPr>
        <w:pStyle w:val="B3"/>
        <w:rPr>
          <w:highlight w:val="cyan"/>
        </w:rPr>
        <w:pPrChange w:id="1744" w:author="R2-1800302, E031" w:date="2018-01-29T13:28:00Z">
          <w:pPr>
            <w:pStyle w:val="B1"/>
          </w:pPr>
        </w:pPrChange>
      </w:pPr>
      <w:ins w:id="1745" w:author="" w:date="2018-01-29T12:40:00Z">
        <w:r w:rsidRPr="00EE645B">
          <w:rPr>
            <w:highlight w:val="cyan"/>
          </w:rPr>
          <w:t>3&gt;</w:t>
        </w:r>
      </w:ins>
      <w:r w:rsidR="00D95D3A" w:rsidRPr="00EE645B">
        <w:rPr>
          <w:highlight w:val="cyan"/>
        </w:rPr>
        <w:t xml:space="preserve">perform the actions </w:t>
      </w:r>
      <w:ins w:id="1746" w:author="" w:date="2018-01-29T13:12:00Z">
        <w:r w:rsidR="001646C5" w:rsidRPr="00EE645B">
          <w:rPr>
            <w:highlight w:val="cyan"/>
          </w:rPr>
          <w:t xml:space="preserve">specified </w:t>
        </w:r>
      </w:ins>
      <w:del w:id="1747" w:author="" w:date="2018-01-29T13:12:00Z">
        <w:r w:rsidR="00D95D3A" w:rsidRPr="00EE645B">
          <w:rPr>
            <w:highlight w:val="cyan"/>
          </w:rPr>
          <w:delText xml:space="preserve">defined </w:delText>
        </w:r>
      </w:del>
      <w:r w:rsidR="00D95D3A" w:rsidRPr="00EE645B">
        <w:rPr>
          <w:highlight w:val="cyan"/>
        </w:rPr>
        <w:t>in section 5.2.2.4.2</w:t>
      </w:r>
      <w:ins w:id="1748" w:author="" w:date="2018-01-29T12:40:00Z">
        <w:r w:rsidRPr="00EE645B">
          <w:rPr>
            <w:highlight w:val="cyan"/>
          </w:rPr>
          <w:t>.</w:t>
        </w:r>
      </w:ins>
      <w:del w:id="1749" w:author="" w:date="2018-01-29T12:40:00Z">
        <w:r w:rsidR="00D95D3A" w:rsidRPr="00EE645B">
          <w:rPr>
            <w:highlight w:val="cyan"/>
          </w:rPr>
          <w:delText>;</w:delText>
        </w:r>
      </w:del>
    </w:p>
    <w:p w14:paraId="5C0F5F7E" w14:textId="77777777" w:rsidR="00B97BDA" w:rsidRPr="00EE645B" w:rsidRDefault="00D95D3A" w:rsidP="00D95D3A">
      <w:pPr>
        <w:pStyle w:val="EditorsNote"/>
        <w:rPr>
          <w:highlight w:val="cyan"/>
        </w:rPr>
      </w:pPr>
      <w:r w:rsidRPr="00EE645B">
        <w:rPr>
          <w:highlight w:val="cyan"/>
        </w:rPr>
        <w:t xml:space="preserve">Editor’s Note: Reference to RAN1 [X] specification may be used for the scheduling of </w:t>
      </w:r>
      <w:del w:id="1750" w:author="" w:date="2018-01-29T13:12:00Z">
        <w:r w:rsidRPr="00EE645B">
          <w:rPr>
            <w:highlight w:val="cyan"/>
          </w:rPr>
          <w:delText xml:space="preserve">MIB and </w:delText>
        </w:r>
      </w:del>
      <w:r w:rsidRPr="00EE645B">
        <w:rPr>
          <w:highlight w:val="cyan"/>
        </w:rPr>
        <w:t>SIB1.</w:t>
      </w:r>
      <w:r w:rsidR="003417A7" w:rsidRPr="00EE645B">
        <w:rPr>
          <w:highlight w:val="cyan"/>
        </w:rPr>
        <w:t>FFS</w:t>
      </w:r>
      <w:r w:rsidR="008E6833" w:rsidRPr="00EE645B">
        <w:rPr>
          <w:highlight w:val="cyan"/>
        </w:rPr>
        <w:t>_Standalone</w:t>
      </w:r>
    </w:p>
    <w:p w14:paraId="54CF5B9C" w14:textId="77777777" w:rsidR="00F7591E" w:rsidRPr="00EE645B" w:rsidRDefault="00F7591E" w:rsidP="00F7591E">
      <w:pPr>
        <w:pStyle w:val="5"/>
        <w:rPr>
          <w:highlight w:val="cyan"/>
        </w:rPr>
      </w:pPr>
      <w:bookmarkStart w:id="1751" w:name="_Toc500942605"/>
      <w:bookmarkStart w:id="1752" w:name="_Toc505697415"/>
      <w:r w:rsidRPr="00EE645B">
        <w:rPr>
          <w:highlight w:val="cyan"/>
        </w:rPr>
        <w:t>5.2.2.3.2</w:t>
      </w:r>
      <w:r w:rsidRPr="00EE645B">
        <w:rPr>
          <w:highlight w:val="cyan"/>
        </w:rPr>
        <w:tab/>
        <w:t>Acquisition of an SI message</w:t>
      </w:r>
      <w:bookmarkEnd w:id="1751"/>
      <w:bookmarkEnd w:id="1752"/>
    </w:p>
    <w:p w14:paraId="31FA4CA9" w14:textId="77777777" w:rsidR="00F7591E" w:rsidRPr="00EE645B" w:rsidRDefault="00F7591E" w:rsidP="00F7591E">
      <w:pPr>
        <w:rPr>
          <w:highlight w:val="cyan"/>
        </w:rPr>
      </w:pPr>
      <w:r w:rsidRPr="00EE645B">
        <w:rPr>
          <w:highlight w:val="cyan"/>
        </w:rPr>
        <w:t>When acquiring an SI message, the UE shall:</w:t>
      </w:r>
    </w:p>
    <w:p w14:paraId="6A5BB2D4" w14:textId="77777777" w:rsidR="00F7591E" w:rsidRPr="00EE645B" w:rsidRDefault="00F7591E" w:rsidP="00F7591E">
      <w:pPr>
        <w:pStyle w:val="B1"/>
        <w:rPr>
          <w:highlight w:val="cyan"/>
        </w:rPr>
      </w:pPr>
      <w:r w:rsidRPr="00EE645B">
        <w:rPr>
          <w:highlight w:val="cyan"/>
        </w:rPr>
        <w:t>1&gt;</w:t>
      </w:r>
      <w:r w:rsidRPr="00EE645B">
        <w:rPr>
          <w:highlight w:val="cyan"/>
        </w:rPr>
        <w:tab/>
        <w:t>determine the start of the SI-window for the concerned SI message as follows:</w:t>
      </w:r>
    </w:p>
    <w:p w14:paraId="5AE85B23"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details of the mapping to subframes/slots where the SI messages are scheduled]</w:t>
      </w:r>
    </w:p>
    <w:p w14:paraId="1EFD2BAD"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re are any exceptions on e.g. subframes where SI messages cannot be transmitted]</w:t>
      </w:r>
    </w:p>
    <w:p w14:paraId="71815D24"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SI-windows of different SI messages do not overlap].</w:t>
      </w:r>
    </w:p>
    <w:p w14:paraId="0ADF315B"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multiple SI messages can be mapped to same SI window]</w:t>
      </w:r>
    </w:p>
    <w:p w14:paraId="2F752C87"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length of SI-window is common for all SI messages or if it is configured per SI message]</w:t>
      </w:r>
    </w:p>
    <w:p w14:paraId="3D3A00EC" w14:textId="77777777" w:rsidR="00F7591E" w:rsidRPr="00EE645B" w:rsidRDefault="00F7591E" w:rsidP="00F7591E">
      <w:pPr>
        <w:pStyle w:val="EditorsNote"/>
        <w:rPr>
          <w:highlight w:val="cyan"/>
        </w:rPr>
      </w:pPr>
      <w:r w:rsidRPr="00EE645B">
        <w:rPr>
          <w:highlight w:val="cyan"/>
        </w:rPr>
        <w:lastRenderedPageBreak/>
        <w:t>Editor’s Note: [FFS</w:t>
      </w:r>
      <w:r w:rsidR="008E6833" w:rsidRPr="00EE645B">
        <w:rPr>
          <w:highlight w:val="cyan"/>
        </w:rPr>
        <w:t>_Standalone</w:t>
      </w:r>
      <w:r w:rsidR="005C583A" w:rsidRPr="00EE645B">
        <w:rPr>
          <w:highlight w:val="cyan"/>
        </w:rPr>
        <w:t xml:space="preserve"> </w:t>
      </w:r>
      <w:r w:rsidRPr="00EE645B">
        <w:rPr>
          <w:highlight w:val="cyan"/>
        </w:rPr>
        <w:t>if the UE may accumulate the SI-Message transmissions across several SI-Windows within the Modification Period]</w:t>
      </w:r>
    </w:p>
    <w:p w14:paraId="75423B51" w14:textId="77777777" w:rsidR="00F7591E" w:rsidRPr="00EE645B" w:rsidRDefault="00F7591E" w:rsidP="00F7591E">
      <w:pPr>
        <w:pStyle w:val="B1"/>
        <w:rPr>
          <w:highlight w:val="cyan"/>
        </w:rPr>
      </w:pPr>
      <w:r w:rsidRPr="00EE645B">
        <w:rPr>
          <w:highlight w:val="cyan"/>
        </w:rPr>
        <w:t xml:space="preserve">1&gt; if SI message acquisition not triggered due to UE request: </w:t>
      </w:r>
    </w:p>
    <w:p w14:paraId="08EA8D9D" w14:textId="77777777" w:rsidR="00F7591E" w:rsidRPr="00EE645B" w:rsidRDefault="00F7591E" w:rsidP="00F7591E">
      <w:pPr>
        <w:pStyle w:val="B2"/>
        <w:rPr>
          <w:highlight w:val="cyan"/>
        </w:rPr>
      </w:pPr>
      <w:r w:rsidRPr="00EE645B">
        <w:rPr>
          <w:highlight w:val="cyan"/>
        </w:rPr>
        <w:t>2&gt;</w:t>
      </w:r>
      <w:r w:rsidRPr="00EE645B">
        <w:rPr>
          <w:highlight w:val="cyan"/>
        </w:rPr>
        <w:tab/>
        <w:t xml:space="preserve">receive DL-SCH using the SI-RNTI from the start of the SI-window and continue until the end of the SI-window whose absolute length in time is given by </w:t>
      </w:r>
      <w:r w:rsidRPr="00EE645B">
        <w:rPr>
          <w:i/>
          <w:highlight w:val="cyan"/>
        </w:rPr>
        <w:t>si-WindowLength</w:t>
      </w:r>
      <w:r w:rsidRPr="00EE645B">
        <w:rPr>
          <w:highlight w:val="cyan"/>
        </w:rPr>
        <w:t>, or until the SI message was received;</w:t>
      </w:r>
    </w:p>
    <w:p w14:paraId="294764D4" w14:textId="77777777" w:rsidR="00F7591E" w:rsidRPr="00EE645B" w:rsidRDefault="00F7591E" w:rsidP="00F7591E">
      <w:pPr>
        <w:pStyle w:val="B2"/>
        <w:rPr>
          <w:highlight w:val="cyan"/>
        </w:rPr>
      </w:pPr>
      <w:r w:rsidRPr="00EE645B">
        <w:rPr>
          <w:highlight w:val="cyan"/>
        </w:rPr>
        <w:t>2&gt;</w:t>
      </w:r>
      <w:r w:rsidRPr="00EE645B">
        <w:rPr>
          <w:highlight w:val="cyan"/>
        </w:rPr>
        <w:tab/>
        <w:t>if the SI message was not received by the end of the SI-window, repeat reception at the next SI-window occasion for the concerned SI message;</w:t>
      </w:r>
    </w:p>
    <w:p w14:paraId="32F3D39C" w14:textId="77777777" w:rsidR="00F7591E" w:rsidRPr="00EE645B" w:rsidRDefault="00F7591E" w:rsidP="00F7591E">
      <w:pPr>
        <w:pStyle w:val="B1"/>
        <w:rPr>
          <w:highlight w:val="cyan"/>
        </w:rPr>
      </w:pPr>
      <w:r w:rsidRPr="00EE645B">
        <w:rPr>
          <w:highlight w:val="cyan"/>
        </w:rPr>
        <w:t xml:space="preserve">1&gt; if SI message acquisition triggered due to UE request: </w:t>
      </w:r>
    </w:p>
    <w:p w14:paraId="4F09E329" w14:textId="77777777" w:rsidR="00F7591E" w:rsidRPr="00EE645B" w:rsidRDefault="00F7591E" w:rsidP="00F7591E">
      <w:pPr>
        <w:pStyle w:val="B2"/>
        <w:rPr>
          <w:highlight w:val="cyan"/>
        </w:rPr>
      </w:pPr>
      <w:r w:rsidRPr="00EE645B">
        <w:rPr>
          <w:highlight w:val="cyan"/>
        </w:rPr>
        <w:t>2&gt; [FFS</w:t>
      </w:r>
      <w:r w:rsidR="008E6833" w:rsidRPr="00EE645B">
        <w:rPr>
          <w:highlight w:val="cyan"/>
        </w:rPr>
        <w:t>_Standalone</w:t>
      </w:r>
      <w:r w:rsidR="005C583A" w:rsidRPr="00EE645B">
        <w:rPr>
          <w:highlight w:val="cyan"/>
        </w:rPr>
        <w:t xml:space="preserve"> </w:t>
      </w:r>
      <w:r w:rsidRPr="00EE645B">
        <w:rPr>
          <w:highlight w:val="cyan"/>
        </w:rPr>
        <w:t>receive DL-SCH using the SI-RNTI from the start of the SI-window and continue until the end of the SI-window whose absolute length in time is given by si-WindowLength, or until the SI message was received];</w:t>
      </w:r>
    </w:p>
    <w:p w14:paraId="495C6D6B" w14:textId="77777777" w:rsidR="00F7591E" w:rsidRPr="00EE645B" w:rsidRDefault="00F7591E" w:rsidP="00F7591E">
      <w:pPr>
        <w:pStyle w:val="B2"/>
        <w:rPr>
          <w:highlight w:val="cyan"/>
        </w:rPr>
      </w:pPr>
      <w:r w:rsidRPr="00EE645B">
        <w:rPr>
          <w:highlight w:val="cyan"/>
        </w:rPr>
        <w:t>2&gt;</w:t>
      </w:r>
      <w:r w:rsidRPr="00EE645B">
        <w:rPr>
          <w:highlight w:val="cyan"/>
        </w:rPr>
        <w:tab/>
        <w:t>[FFS</w:t>
      </w:r>
      <w:r w:rsidR="008E6833" w:rsidRPr="00EE645B">
        <w:rPr>
          <w:highlight w:val="cyan"/>
        </w:rPr>
        <w:t>_Standalone</w:t>
      </w:r>
      <w:r w:rsidR="005C583A" w:rsidRPr="00EE645B">
        <w:rPr>
          <w:highlight w:val="cyan"/>
        </w:rPr>
        <w:t xml:space="preserve"> </w:t>
      </w:r>
      <w:r w:rsidRPr="00EE645B">
        <w:rPr>
          <w:highlight w:val="cyan"/>
        </w:rPr>
        <w:t>if the SI message was not received by the end of the SI-window, repeat reception at the next SI-window occasion for the concerned SI message];</w:t>
      </w:r>
    </w:p>
    <w:p w14:paraId="79DE6D52"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from which SI-window the UE shall receive the DL-SCH upon triggering the SI request.</w:t>
      </w:r>
    </w:p>
    <w:p w14:paraId="6514DF9E"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how many SI-windows the UE should monitor for SI message reception if transmission triggered by UE request]</w:t>
      </w:r>
    </w:p>
    <w:p w14:paraId="6CD3A1EA"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UE need to monitor all the TTIs in SI window for receiving SI message]</w:t>
      </w:r>
    </w:p>
    <w:p w14:paraId="0DF76EF8" w14:textId="77777777" w:rsidR="00F7591E" w:rsidRPr="00EE645B" w:rsidRDefault="00F7591E" w:rsidP="00355250">
      <w:pPr>
        <w:pStyle w:val="B1"/>
        <w:rPr>
          <w:highlight w:val="cyan"/>
        </w:rPr>
      </w:pPr>
      <w:r w:rsidRPr="00EE645B">
        <w:rPr>
          <w:highlight w:val="cyan"/>
        </w:rPr>
        <w:t>1&gt;</w:t>
      </w:r>
      <w:r w:rsidRPr="00EE645B">
        <w:rPr>
          <w:highlight w:val="cyan"/>
        </w:rPr>
        <w:tab/>
        <w:t>store the acquired SI message as specified in clause 5.2.2.2.</w:t>
      </w:r>
    </w:p>
    <w:p w14:paraId="6868D55E" w14:textId="77777777" w:rsidR="00F7591E" w:rsidRPr="00EE645B" w:rsidRDefault="00F7591E" w:rsidP="00355250">
      <w:pPr>
        <w:pStyle w:val="EditorsNote"/>
        <w:rPr>
          <w:highlight w:val="cyan"/>
        </w:rPr>
      </w:pPr>
      <w:r w:rsidRPr="00EE645B">
        <w:rPr>
          <w:highlight w:val="cyan"/>
        </w:rPr>
        <w:t xml:space="preserve">Editor’s Note: </w:t>
      </w:r>
      <w:r w:rsidR="003C6DC0" w:rsidRPr="00EE645B">
        <w:rPr>
          <w:highlight w:val="cyan"/>
        </w:rPr>
        <w:t>FFS</w:t>
      </w:r>
      <w:r w:rsidR="008E6833" w:rsidRPr="00EE645B">
        <w:rPr>
          <w:highlight w:val="cyan"/>
        </w:rPr>
        <w:t>_Standalone</w:t>
      </w:r>
      <w:r w:rsidR="003C6DC0" w:rsidRPr="00EE645B">
        <w:rPr>
          <w:highlight w:val="cyan"/>
        </w:rPr>
        <w:t xml:space="preserve"> </w:t>
      </w:r>
      <w:r w:rsidRPr="00EE645B">
        <w:rPr>
          <w:highlight w:val="cyan"/>
        </w:rPr>
        <w:t>The procedural text for SI message acquisition triggered by UE request will be updated upon finalizing the details.</w:t>
      </w:r>
    </w:p>
    <w:p w14:paraId="18CE569C" w14:textId="77777777" w:rsidR="00E32CD2" w:rsidRPr="00EE645B" w:rsidRDefault="00E32CD2" w:rsidP="00E32CD2">
      <w:pPr>
        <w:pStyle w:val="5"/>
        <w:rPr>
          <w:highlight w:val="cyan"/>
        </w:rPr>
      </w:pPr>
      <w:bookmarkStart w:id="1753" w:name="_Toc500942606"/>
      <w:bookmarkStart w:id="1754" w:name="_Toc505697416"/>
      <w:bookmarkStart w:id="1755" w:name="_Toc491180856"/>
      <w:bookmarkStart w:id="1756" w:name="_Toc493510556"/>
      <w:r w:rsidRPr="00EE645B">
        <w:rPr>
          <w:highlight w:val="cyan"/>
        </w:rPr>
        <w:t>5.2.2.3.3</w:t>
      </w:r>
      <w:r w:rsidRPr="00EE645B">
        <w:rPr>
          <w:highlight w:val="cyan"/>
        </w:rPr>
        <w:tab/>
        <w:t>Request for on demand system information</w:t>
      </w:r>
      <w:bookmarkEnd w:id="1753"/>
      <w:bookmarkEnd w:id="1754"/>
    </w:p>
    <w:p w14:paraId="3EDD61E2" w14:textId="77777777" w:rsidR="00E32CD2" w:rsidRPr="00EE645B" w:rsidRDefault="00E32CD2" w:rsidP="00E32CD2">
      <w:pPr>
        <w:rPr>
          <w:highlight w:val="cyan"/>
        </w:rPr>
      </w:pPr>
      <w:r w:rsidRPr="00EE645B">
        <w:rPr>
          <w:highlight w:val="cyan"/>
        </w:rPr>
        <w:t>When acquiring an SI message, which according to the SystemInformationBlockType1 is indicated to be provided upon UE request, the UE shall:</w:t>
      </w:r>
    </w:p>
    <w:p w14:paraId="4E00F251" w14:textId="77777777" w:rsidR="00E32CD2" w:rsidRPr="00EE645B" w:rsidRDefault="00E32CD2" w:rsidP="00E32CD2">
      <w:pPr>
        <w:pStyle w:val="B1"/>
        <w:rPr>
          <w:highlight w:val="cyan"/>
        </w:rPr>
      </w:pPr>
      <w:r w:rsidRPr="00EE645B">
        <w:rPr>
          <w:highlight w:val="cyan"/>
        </w:rPr>
        <w:t>1&gt;</w:t>
      </w:r>
      <w:r w:rsidRPr="00EE645B">
        <w:rPr>
          <w:highlight w:val="cyan"/>
        </w:rPr>
        <w:tab/>
        <w:t>if in RRC_IDLE or in RRC_INACTIVE:</w:t>
      </w:r>
    </w:p>
    <w:p w14:paraId="155CF7C1" w14:textId="77777777" w:rsidR="00E32CD2" w:rsidRPr="00EE645B" w:rsidRDefault="00E32CD2" w:rsidP="00E32CD2">
      <w:pPr>
        <w:pStyle w:val="B2"/>
        <w:rPr>
          <w:highlight w:val="cyan"/>
        </w:rPr>
      </w:pPr>
      <w:r w:rsidRPr="00EE645B">
        <w:rPr>
          <w:highlight w:val="cyan"/>
        </w:rPr>
        <w:t>2&gt;</w:t>
      </w:r>
      <w:r w:rsidRPr="00EE645B">
        <w:rPr>
          <w:highlight w:val="cyan"/>
        </w:rPr>
        <w:tab/>
        <w:t>if the [FFS</w:t>
      </w:r>
      <w:r w:rsidR="006E4DE4" w:rsidRPr="00EE645B">
        <w:rPr>
          <w:highlight w:val="cyan"/>
        </w:rPr>
        <w:t>_Standalone</w:t>
      </w:r>
      <w:r w:rsidRPr="00EE645B">
        <w:rPr>
          <w:highlight w:val="cyan"/>
        </w:rPr>
        <w:t xml:space="preserve">] field is received in </w:t>
      </w:r>
      <w:r w:rsidR="00707F79" w:rsidRPr="00EE645B">
        <w:rPr>
          <w:i/>
          <w:highlight w:val="cyan"/>
        </w:rPr>
        <w:t>SIB1</w:t>
      </w:r>
      <w:r w:rsidRPr="00EE645B">
        <w:rPr>
          <w:highlight w:val="cyan"/>
        </w:rPr>
        <w:t>:</w:t>
      </w:r>
    </w:p>
    <w:p w14:paraId="2A9950ED" w14:textId="77777777"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the UE shall trigger the lower layer to initiate the preamble transmission procedure in accordance with TS 38.321 [</w:t>
      </w:r>
      <w:r w:rsidR="005C583A" w:rsidRPr="00EE645B">
        <w:rPr>
          <w:highlight w:val="cyan"/>
        </w:rPr>
        <w:t>3</w:t>
      </w:r>
      <w:r w:rsidR="00E32CD2" w:rsidRPr="00EE645B">
        <w:rPr>
          <w:highlight w:val="cyan"/>
        </w:rPr>
        <w:t>] using the [indicated PRACH preamble] and [indicated PRACH resource];</w:t>
      </w:r>
    </w:p>
    <w:p w14:paraId="56C25536" w14:textId="77777777"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from lower layer; </w:t>
      </w:r>
    </w:p>
    <w:p w14:paraId="784BCC89" w14:textId="77777777"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0EF28E65" w14:textId="77777777" w:rsidR="00E32CD2" w:rsidRPr="00EE645B" w:rsidRDefault="00E32CD2" w:rsidP="00E32CD2">
      <w:pPr>
        <w:pStyle w:val="EditorsNote"/>
        <w:rPr>
          <w:highlight w:val="cyan"/>
        </w:rPr>
      </w:pPr>
      <w:r w:rsidRPr="00EE645B">
        <w:rPr>
          <w:highlight w:val="cyan"/>
        </w:rPr>
        <w:t>Editor’s Note: To be updated with details of the Msg1 request procedure.</w:t>
      </w:r>
      <w:r w:rsidR="003417A7" w:rsidRPr="00EE645B">
        <w:rPr>
          <w:highlight w:val="cyan"/>
        </w:rPr>
        <w:t>FFS</w:t>
      </w:r>
      <w:r w:rsidR="008E6833" w:rsidRPr="00EE645B">
        <w:rPr>
          <w:highlight w:val="cyan"/>
        </w:rPr>
        <w:t>_Standalone</w:t>
      </w:r>
    </w:p>
    <w:p w14:paraId="0A4D7E74" w14:textId="77777777" w:rsidR="00E32CD2" w:rsidRPr="00EE645B" w:rsidRDefault="00E32CD2" w:rsidP="00E32CD2">
      <w:pPr>
        <w:pStyle w:val="B2"/>
        <w:rPr>
          <w:highlight w:val="cyan"/>
        </w:rPr>
      </w:pPr>
      <w:r w:rsidRPr="00EE645B">
        <w:rPr>
          <w:highlight w:val="cyan"/>
        </w:rPr>
        <w:t>2&gt;</w:t>
      </w:r>
      <w:r w:rsidRPr="00EE645B">
        <w:rPr>
          <w:highlight w:val="cyan"/>
        </w:rPr>
        <w:tab/>
        <w:t xml:space="preserve">else </w:t>
      </w:r>
    </w:p>
    <w:p w14:paraId="59F8DFBC" w14:textId="77777777"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the UE shall trigger</w:t>
      </w:r>
      <w:r w:rsidR="00354355" w:rsidRPr="00EE645B">
        <w:rPr>
          <w:highlight w:val="cyan"/>
        </w:rPr>
        <w:t xml:space="preserve"> </w:t>
      </w:r>
      <w:r w:rsidR="00E32CD2" w:rsidRPr="00EE645B">
        <w:rPr>
          <w:highlight w:val="cyan"/>
        </w:rPr>
        <w:t>the lower layer to initiate the random access procedure in accordance with TS 38.321 [</w:t>
      </w:r>
      <w:r w:rsidR="005C583A" w:rsidRPr="00EE645B">
        <w:rPr>
          <w:highlight w:val="cyan"/>
        </w:rPr>
        <w:t>3</w:t>
      </w:r>
      <w:r w:rsidR="00E32CD2" w:rsidRPr="00EE645B">
        <w:rPr>
          <w:highlight w:val="cyan"/>
        </w:rPr>
        <w:t>];</w:t>
      </w:r>
    </w:p>
    <w:p w14:paraId="3BAC26F5" w14:textId="77777777"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w:t>
      </w:r>
    </w:p>
    <w:p w14:paraId="565F61EA" w14:textId="77777777"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243C30D7" w14:textId="77777777" w:rsidR="00E32CD2" w:rsidRPr="00EE645B" w:rsidRDefault="00E32CD2" w:rsidP="00354355">
      <w:pPr>
        <w:pStyle w:val="EditorsNote"/>
        <w:rPr>
          <w:highlight w:val="cyan"/>
        </w:rPr>
      </w:pPr>
      <w:r w:rsidRPr="00EE645B">
        <w:rPr>
          <w:highlight w:val="cyan"/>
        </w:rPr>
        <w:t>Editor’s Note: To be updated with details of the Msg3 request procedure.</w:t>
      </w:r>
      <w:r w:rsidR="00AA3C01" w:rsidRPr="00EE645B">
        <w:rPr>
          <w:highlight w:val="cyan"/>
        </w:rPr>
        <w:t xml:space="preserve"> FFS</w:t>
      </w:r>
      <w:r w:rsidR="008E6833" w:rsidRPr="00EE645B">
        <w:rPr>
          <w:highlight w:val="cyan"/>
        </w:rPr>
        <w:t>_Standalone</w:t>
      </w:r>
    </w:p>
    <w:p w14:paraId="342A71FC" w14:textId="77777777" w:rsidR="00E32CD2" w:rsidRPr="00EE645B" w:rsidRDefault="00E32CD2" w:rsidP="00E32CD2">
      <w:pPr>
        <w:pStyle w:val="B1"/>
        <w:rPr>
          <w:highlight w:val="cyan"/>
        </w:rPr>
      </w:pPr>
      <w:r w:rsidRPr="00EE645B">
        <w:rPr>
          <w:highlight w:val="cyan"/>
        </w:rPr>
        <w:t>1&gt;</w:t>
      </w:r>
      <w:r w:rsidRPr="00EE645B">
        <w:rPr>
          <w:highlight w:val="cyan"/>
        </w:rPr>
        <w:tab/>
        <w:t xml:space="preserve">else </w:t>
      </w:r>
      <w:r w:rsidR="006474A2" w:rsidRPr="00EE645B">
        <w:rPr>
          <w:highlight w:val="cyan"/>
        </w:rPr>
        <w:t>(</w:t>
      </w:r>
      <w:r w:rsidRPr="00EE645B">
        <w:rPr>
          <w:highlight w:val="cyan"/>
        </w:rPr>
        <w:t>in RRC_CONNECTED</w:t>
      </w:r>
      <w:r w:rsidR="006474A2" w:rsidRPr="00EE645B">
        <w:rPr>
          <w:highlight w:val="cyan"/>
        </w:rPr>
        <w:t>)</w:t>
      </w:r>
      <w:r w:rsidRPr="00EE645B">
        <w:rPr>
          <w:highlight w:val="cyan"/>
        </w:rPr>
        <w:t>:</w:t>
      </w:r>
    </w:p>
    <w:p w14:paraId="5B63AE22" w14:textId="77777777" w:rsidR="00E32CD2" w:rsidRPr="00EE645B" w:rsidRDefault="00E32CD2" w:rsidP="00E32CD2">
      <w:pPr>
        <w:pStyle w:val="B2"/>
        <w:rPr>
          <w:highlight w:val="cyan"/>
        </w:rPr>
      </w:pPr>
      <w:r w:rsidRPr="00EE645B">
        <w:rPr>
          <w:highlight w:val="cyan"/>
        </w:rPr>
        <w:t>2&gt; [details FFS</w:t>
      </w:r>
      <w:r w:rsidR="008E6833" w:rsidRPr="00EE645B">
        <w:rPr>
          <w:highlight w:val="cyan"/>
        </w:rPr>
        <w:t>_Standalone</w:t>
      </w:r>
      <w:r w:rsidRPr="00EE645B">
        <w:rPr>
          <w:highlight w:val="cyan"/>
        </w:rPr>
        <w:t>]</w:t>
      </w:r>
    </w:p>
    <w:p w14:paraId="1A1C232C" w14:textId="77777777" w:rsidR="00E32CD2" w:rsidRPr="00EE645B" w:rsidRDefault="00E32CD2" w:rsidP="00E32CD2">
      <w:pPr>
        <w:pStyle w:val="EditorsNote"/>
        <w:rPr>
          <w:highlight w:val="cyan"/>
        </w:rPr>
      </w:pPr>
      <w:r w:rsidRPr="00EE645B">
        <w:rPr>
          <w:highlight w:val="cyan"/>
        </w:rPr>
        <w:lastRenderedPageBreak/>
        <w:t xml:space="preserve">Editor’s Note: To be updated with details of the </w:t>
      </w:r>
      <w:r w:rsidR="00707F79" w:rsidRPr="00EE645B">
        <w:rPr>
          <w:highlight w:val="cyan"/>
        </w:rPr>
        <w:t>on-demand</w:t>
      </w:r>
      <w:r w:rsidRPr="00EE645B">
        <w:rPr>
          <w:highlight w:val="cyan"/>
        </w:rPr>
        <w:t xml:space="preserve"> request procedure in RRC_CONNECTED</w:t>
      </w:r>
      <w:r w:rsidR="003417A7" w:rsidRPr="00EE645B">
        <w:rPr>
          <w:highlight w:val="cyan"/>
        </w:rPr>
        <w:t>. FFS</w:t>
      </w:r>
      <w:r w:rsidR="008E6833" w:rsidRPr="00EE645B">
        <w:rPr>
          <w:highlight w:val="cyan"/>
        </w:rPr>
        <w:t>_Standalone</w:t>
      </w:r>
    </w:p>
    <w:p w14:paraId="447E1A23" w14:textId="77777777" w:rsidR="00E32CD2" w:rsidRPr="00EE645B" w:rsidRDefault="00E32CD2" w:rsidP="00E32CD2">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there is a need for a separate sub-clause to describe case where on demand SI is not successfully received by the UE and where it should initiate a new request]</w:t>
      </w:r>
    </w:p>
    <w:p w14:paraId="34BD91AC" w14:textId="77777777" w:rsidR="004A5C7C" w:rsidRPr="00EE645B" w:rsidRDefault="004A5C7C" w:rsidP="004A5C7C">
      <w:pPr>
        <w:pStyle w:val="4"/>
        <w:rPr>
          <w:highlight w:val="cyan"/>
        </w:rPr>
      </w:pPr>
      <w:bookmarkStart w:id="1757" w:name="_Toc500942607"/>
      <w:bookmarkStart w:id="1758" w:name="_Toc505697417"/>
      <w:r w:rsidRPr="00EE645B">
        <w:rPr>
          <w:highlight w:val="cyan"/>
        </w:rPr>
        <w:t>5.2.2.4</w:t>
      </w:r>
      <w:r w:rsidRPr="00EE645B">
        <w:rPr>
          <w:highlight w:val="cyan"/>
        </w:rPr>
        <w:tab/>
      </w:r>
      <w:r w:rsidRPr="00EE645B">
        <w:rPr>
          <w:highlight w:val="cyan"/>
        </w:rPr>
        <w:tab/>
        <w:t>Actions upon receipt of SI message</w:t>
      </w:r>
      <w:bookmarkEnd w:id="1757"/>
      <w:bookmarkEnd w:id="1758"/>
    </w:p>
    <w:p w14:paraId="678A4EF8" w14:textId="77777777" w:rsidR="004A5C7C" w:rsidRPr="00EE645B" w:rsidRDefault="004A5C7C" w:rsidP="004A5C7C">
      <w:pPr>
        <w:pStyle w:val="5"/>
        <w:rPr>
          <w:highlight w:val="cyan"/>
        </w:rPr>
      </w:pPr>
      <w:bookmarkStart w:id="1759" w:name="_Toc500942608"/>
      <w:bookmarkStart w:id="1760" w:name="_Toc505697418"/>
      <w:r w:rsidRPr="00EE645B">
        <w:rPr>
          <w:highlight w:val="cyan"/>
        </w:rPr>
        <w:t>5.2.2.4.1</w:t>
      </w:r>
      <w:r w:rsidRPr="00EE645B">
        <w:rPr>
          <w:highlight w:val="cyan"/>
        </w:rPr>
        <w:tab/>
        <w:t xml:space="preserve">Actions upon reception of the </w:t>
      </w:r>
      <w:del w:id="1761" w:author="" w:date="2018-01-29T22:49:00Z">
        <w:r w:rsidRPr="00EE645B" w:rsidDel="00F26E16">
          <w:rPr>
            <w:highlight w:val="cyan"/>
          </w:rPr>
          <w:delText>MasterInformationBlock</w:delText>
        </w:r>
      </w:del>
      <w:bookmarkEnd w:id="1759"/>
      <w:ins w:id="1762" w:author="" w:date="2018-01-29T22:49:00Z">
        <w:r w:rsidR="00321CE0" w:rsidRPr="00321CE0">
          <w:rPr>
            <w:i/>
            <w:highlight w:val="cyan"/>
            <w:rPrChange w:id="1763" w:author="" w:date="2018-01-29T22:49:00Z">
              <w:rPr/>
            </w:rPrChange>
          </w:rPr>
          <w:t>MIB</w:t>
        </w:r>
      </w:ins>
      <w:bookmarkEnd w:id="1760"/>
    </w:p>
    <w:p w14:paraId="400477FB" w14:textId="77777777" w:rsidR="004A5C7C" w:rsidRPr="00EE645B" w:rsidRDefault="004A5C7C" w:rsidP="004A5C7C">
      <w:pPr>
        <w:rPr>
          <w:highlight w:val="cyan"/>
        </w:rPr>
      </w:pPr>
      <w:r w:rsidRPr="00EE645B">
        <w:rPr>
          <w:highlight w:val="cyan"/>
        </w:rPr>
        <w:t xml:space="preserve">Upon receiving the </w:t>
      </w:r>
      <w:del w:id="1764" w:author="" w:date="2018-01-29T22:49:00Z">
        <w:r w:rsidRPr="00EE645B" w:rsidDel="00F26E16">
          <w:rPr>
            <w:highlight w:val="cyan"/>
          </w:rPr>
          <w:delText xml:space="preserve">MasterInformationBlock </w:delText>
        </w:r>
      </w:del>
      <w:ins w:id="1765" w:author="" w:date="2018-01-29T22:49:00Z">
        <w:r w:rsidR="00321CE0" w:rsidRPr="00321CE0">
          <w:rPr>
            <w:i/>
            <w:highlight w:val="cyan"/>
            <w:rPrChange w:id="1766" w:author="" w:date="2018-01-29T22:49:00Z">
              <w:rPr/>
            </w:rPrChange>
          </w:rPr>
          <w:t>MIB</w:t>
        </w:r>
        <w:r w:rsidR="00F26E16" w:rsidRPr="00EE645B">
          <w:rPr>
            <w:highlight w:val="cyan"/>
          </w:rPr>
          <w:t xml:space="preserve"> </w:t>
        </w:r>
      </w:ins>
      <w:r w:rsidRPr="00EE645B">
        <w:rPr>
          <w:highlight w:val="cyan"/>
        </w:rPr>
        <w:t>the UE shall:</w:t>
      </w:r>
    </w:p>
    <w:p w14:paraId="067BA3A4" w14:textId="77777777" w:rsidR="004A5C7C" w:rsidRPr="00EE645B" w:rsidRDefault="004A5C7C" w:rsidP="004A5C7C">
      <w:pPr>
        <w:pStyle w:val="B1"/>
        <w:rPr>
          <w:highlight w:val="cyan"/>
        </w:rPr>
      </w:pPr>
      <w:r w:rsidRPr="00EE645B">
        <w:rPr>
          <w:highlight w:val="cyan"/>
        </w:rPr>
        <w:t>1&gt;</w:t>
      </w:r>
      <w:r w:rsidRPr="00EE645B">
        <w:rPr>
          <w:highlight w:val="cyan"/>
        </w:rPr>
        <w:tab/>
        <w:t xml:space="preserve">store the acquired </w:t>
      </w:r>
      <w:r w:rsidRPr="00EE645B">
        <w:rPr>
          <w:i/>
          <w:highlight w:val="cyan"/>
        </w:rPr>
        <w:t>MIB</w:t>
      </w:r>
      <w:r w:rsidRPr="00EE645B">
        <w:rPr>
          <w:highlight w:val="cyan"/>
        </w:rPr>
        <w:t>;</w:t>
      </w:r>
    </w:p>
    <w:p w14:paraId="50417AAE" w14:textId="77777777" w:rsidR="004A5C7C" w:rsidRPr="00EE645B" w:rsidRDefault="004A5C7C" w:rsidP="004A5C7C">
      <w:pPr>
        <w:pStyle w:val="B1"/>
        <w:rPr>
          <w:highlight w:val="cyan"/>
        </w:rPr>
      </w:pPr>
      <w:r w:rsidRPr="00EE645B">
        <w:rPr>
          <w:highlight w:val="cyan"/>
        </w:rPr>
        <w:t>1&gt;</w:t>
      </w:r>
      <w:r w:rsidRPr="00EE645B">
        <w:rPr>
          <w:highlight w:val="cyan"/>
        </w:rPr>
        <w:tab/>
        <w:t xml:space="preserve">if the UE is in RRC_IDLE or if the UE is in RRC_INACTIVE or if the UE is in RRC_CONNECTED while </w:t>
      </w:r>
      <w:r w:rsidRPr="00EE645B">
        <w:rPr>
          <w:i/>
          <w:highlight w:val="cyan"/>
        </w:rPr>
        <w:t>T311</w:t>
      </w:r>
      <w:r w:rsidRPr="00EE645B">
        <w:rPr>
          <w:highlight w:val="cyan"/>
        </w:rPr>
        <w:t xml:space="preserve"> is running: [</w:t>
      </w:r>
      <w:r w:rsidR="00AB1EF9" w:rsidRPr="00EE645B">
        <w:rPr>
          <w:highlight w:val="cyan"/>
        </w:rPr>
        <w:t>FFS</w:t>
      </w:r>
      <w:r w:rsidRPr="00EE645B">
        <w:rPr>
          <w:highlight w:val="cyan"/>
        </w:rPr>
        <w:t>]</w:t>
      </w:r>
    </w:p>
    <w:p w14:paraId="7B0C5693" w14:textId="77777777" w:rsidR="004A5C7C" w:rsidRPr="00EE645B" w:rsidRDefault="004A5C7C" w:rsidP="004A5C7C">
      <w:pPr>
        <w:pStyle w:val="B2"/>
        <w:rPr>
          <w:highlight w:val="cyan"/>
        </w:rPr>
      </w:pPr>
      <w:r w:rsidRPr="00EE645B">
        <w:rPr>
          <w:highlight w:val="cyan"/>
        </w:rPr>
        <w:t xml:space="preserve">2&gt; if the </w:t>
      </w:r>
      <w:r w:rsidR="005B07EB" w:rsidRPr="00EE645B">
        <w:rPr>
          <w:i/>
          <w:highlight w:val="cyan"/>
        </w:rPr>
        <w:t>cellBarred</w:t>
      </w:r>
      <w:r w:rsidRPr="00EE645B">
        <w:rPr>
          <w:highlight w:val="cyan"/>
        </w:rPr>
        <w:t xml:space="preserve"> in the acquired MIB is set </w:t>
      </w:r>
      <w:r w:rsidR="005B07EB" w:rsidRPr="00EE645B">
        <w:rPr>
          <w:highlight w:val="cyan"/>
        </w:rPr>
        <w:t xml:space="preserve">to </w:t>
      </w:r>
      <w:r w:rsidR="005B07EB" w:rsidRPr="00EE645B">
        <w:rPr>
          <w:i/>
          <w:highlight w:val="cyan"/>
        </w:rPr>
        <w:t>barred</w:t>
      </w:r>
      <w:r w:rsidRPr="00EE645B">
        <w:rPr>
          <w:highlight w:val="cyan"/>
        </w:rPr>
        <w:t>;</w:t>
      </w:r>
    </w:p>
    <w:p w14:paraId="23623ECA" w14:textId="77777777" w:rsidR="004A5C7C" w:rsidRPr="00EE645B" w:rsidRDefault="004A5C7C" w:rsidP="004A5C7C">
      <w:pPr>
        <w:pStyle w:val="B3"/>
        <w:rPr>
          <w:highlight w:val="cyan"/>
        </w:rPr>
      </w:pPr>
      <w:r w:rsidRPr="00EE645B">
        <w:rPr>
          <w:highlight w:val="cyan"/>
        </w:rPr>
        <w:t>3&gt;</w:t>
      </w:r>
      <w:r w:rsidRPr="00EE645B">
        <w:rPr>
          <w:highlight w:val="cyan"/>
        </w:rPr>
        <w:tab/>
        <w:t>consider the cell as barred in accordance with TS 38.304 [</w:t>
      </w:r>
      <w:r w:rsidR="005C583A" w:rsidRPr="00EE645B">
        <w:rPr>
          <w:highlight w:val="cyan"/>
        </w:rPr>
        <w:t>FFS</w:t>
      </w:r>
      <w:r w:rsidRPr="00EE645B">
        <w:rPr>
          <w:highlight w:val="cyan"/>
        </w:rPr>
        <w:t xml:space="preserve">]; </w:t>
      </w:r>
    </w:p>
    <w:p w14:paraId="0B0F88C1" w14:textId="77777777" w:rsidR="004A5C7C" w:rsidRPr="00EE645B" w:rsidRDefault="004A5C7C" w:rsidP="004A5C7C">
      <w:pPr>
        <w:pStyle w:val="B2"/>
        <w:rPr>
          <w:highlight w:val="cyan"/>
        </w:rPr>
      </w:pPr>
      <w:r w:rsidRPr="00EE645B">
        <w:rPr>
          <w:highlight w:val="cyan"/>
        </w:rPr>
        <w:t>2&gt;</w:t>
      </w:r>
      <w:r w:rsidRPr="00EE645B">
        <w:rPr>
          <w:highlight w:val="cyan"/>
        </w:rPr>
        <w:tab/>
        <w:t xml:space="preserve">else, </w:t>
      </w:r>
    </w:p>
    <w:p w14:paraId="6DFDFE85" w14:textId="77777777" w:rsidR="004A5C7C" w:rsidRPr="00EE645B" w:rsidRDefault="004A5C7C" w:rsidP="004A5C7C">
      <w:pPr>
        <w:pStyle w:val="B3"/>
        <w:rPr>
          <w:highlight w:val="cyan"/>
        </w:rPr>
      </w:pPr>
      <w:r w:rsidRPr="00EE645B">
        <w:rPr>
          <w:highlight w:val="cyan"/>
        </w:rPr>
        <w:t>3&gt;</w:t>
      </w:r>
      <w:r w:rsidRPr="00EE645B">
        <w:rPr>
          <w:highlight w:val="cyan"/>
        </w:rPr>
        <w:tab/>
        <w:t xml:space="preserve">apply the received parameter(s) [FFS] to acquire </w:t>
      </w:r>
      <w:r w:rsidR="005B07EB" w:rsidRPr="00EE645B">
        <w:rPr>
          <w:i/>
          <w:highlight w:val="cyan"/>
        </w:rPr>
        <w:t>SIB1</w:t>
      </w:r>
      <w:r w:rsidR="005B07EB" w:rsidRPr="00EE645B">
        <w:rPr>
          <w:highlight w:val="cyan"/>
        </w:rPr>
        <w:t>.</w:t>
      </w:r>
    </w:p>
    <w:p w14:paraId="441A2D2D" w14:textId="77777777" w:rsidR="004A5C7C" w:rsidRPr="00EE645B" w:rsidDel="00DD369D" w:rsidRDefault="004A5C7C" w:rsidP="004A5C7C">
      <w:pPr>
        <w:pStyle w:val="EditorsNote"/>
        <w:rPr>
          <w:del w:id="1767" w:author="" w:date="2018-01-29T22:55:00Z"/>
          <w:highlight w:val="cyan"/>
        </w:rPr>
      </w:pPr>
      <w:bookmarkStart w:id="1768" w:name="_Toc500942609"/>
      <w:del w:id="1769" w:author="" w:date="2018-01-29T22:55:00Z">
        <w:r w:rsidRPr="00EE645B" w:rsidDel="00DD369D">
          <w:rPr>
            <w:highlight w:val="cyan"/>
          </w:rPr>
          <w:delText>Editor’s Note: To be updated when content of the MasterInformationBlock has been agreed.</w:delText>
        </w:r>
        <w:r w:rsidR="003C6DC0" w:rsidRPr="00EE645B" w:rsidDel="00DD369D">
          <w:rPr>
            <w:highlight w:val="cyan"/>
          </w:rPr>
          <w:delText>FFS.</w:delText>
        </w:r>
      </w:del>
    </w:p>
    <w:p w14:paraId="3B43F0BD" w14:textId="77777777" w:rsidR="004C402F" w:rsidRPr="00EE645B" w:rsidRDefault="004C402F" w:rsidP="004C402F">
      <w:pPr>
        <w:pStyle w:val="5"/>
        <w:rPr>
          <w:highlight w:val="cyan"/>
        </w:rPr>
      </w:pPr>
      <w:bookmarkStart w:id="1770" w:name="_Toc505697419"/>
      <w:r w:rsidRPr="00EE645B">
        <w:rPr>
          <w:highlight w:val="cyan"/>
        </w:rPr>
        <w:t>5.2.2.4.2</w:t>
      </w:r>
      <w:r w:rsidRPr="00EE645B">
        <w:rPr>
          <w:highlight w:val="cyan"/>
        </w:rPr>
        <w:tab/>
        <w:t>Actions upon reception of the SystemInformationBlockType1</w:t>
      </w:r>
      <w:bookmarkEnd w:id="1768"/>
      <w:bookmarkEnd w:id="1770"/>
    </w:p>
    <w:p w14:paraId="387750E3" w14:textId="77777777" w:rsidR="004C402F" w:rsidRPr="00EE645B" w:rsidRDefault="004C402F" w:rsidP="004C402F">
      <w:pPr>
        <w:rPr>
          <w:highlight w:val="cyan"/>
        </w:rPr>
      </w:pPr>
      <w:r w:rsidRPr="00EE645B">
        <w:rPr>
          <w:highlight w:val="cyan"/>
        </w:rPr>
        <w:t>Upon receiving the SystemInformationBlockType1 the UE shall:</w:t>
      </w:r>
    </w:p>
    <w:p w14:paraId="5466E037" w14:textId="77777777" w:rsidR="004C402F" w:rsidRPr="00EE645B" w:rsidRDefault="004C402F" w:rsidP="004C402F">
      <w:pPr>
        <w:pStyle w:val="B1"/>
        <w:rPr>
          <w:highlight w:val="cyan"/>
        </w:rPr>
      </w:pPr>
      <w:r w:rsidRPr="00EE645B">
        <w:rPr>
          <w:highlight w:val="cyan"/>
        </w:rPr>
        <w:t>1&gt;</w:t>
      </w:r>
      <w:r w:rsidRPr="00EE645B">
        <w:rPr>
          <w:highlight w:val="cyan"/>
        </w:rPr>
        <w:tab/>
        <w:t xml:space="preserve">store the acquired </w:t>
      </w:r>
      <w:r w:rsidRPr="00EE645B">
        <w:rPr>
          <w:i/>
          <w:highlight w:val="cyan"/>
        </w:rPr>
        <w:t>SIB1</w:t>
      </w:r>
      <w:r w:rsidRPr="00EE645B">
        <w:rPr>
          <w:highlight w:val="cyan"/>
        </w:rPr>
        <w:t>;</w:t>
      </w:r>
    </w:p>
    <w:p w14:paraId="09B49053" w14:textId="77777777" w:rsidR="004C402F" w:rsidRPr="00EE645B" w:rsidRDefault="004C402F" w:rsidP="004C402F">
      <w:pPr>
        <w:pStyle w:val="B1"/>
        <w:rPr>
          <w:highlight w:val="cyan"/>
        </w:rPr>
      </w:pPr>
      <w:r w:rsidRPr="00EE645B">
        <w:rPr>
          <w:highlight w:val="cyan"/>
        </w:rPr>
        <w:t>1&gt;</w:t>
      </w:r>
      <w:r w:rsidRPr="00EE645B">
        <w:rPr>
          <w:highlight w:val="cyan"/>
        </w:rPr>
        <w:tab/>
        <w:t xml:space="preserve">if the UE has a stored valid version of the required SIB(s) associated with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in the acquired </w:t>
      </w:r>
      <w:r w:rsidRPr="00EE645B">
        <w:rPr>
          <w:i/>
          <w:highlight w:val="cyan"/>
        </w:rPr>
        <w:t>SIB1</w:t>
      </w:r>
      <w:r w:rsidRPr="00EE645B">
        <w:rPr>
          <w:highlight w:val="cyan"/>
        </w:rPr>
        <w:t>:</w:t>
      </w:r>
    </w:p>
    <w:p w14:paraId="6F117AAB" w14:textId="77777777" w:rsidR="004C402F" w:rsidRPr="00EE645B" w:rsidRDefault="004C402F" w:rsidP="004C402F">
      <w:pPr>
        <w:pStyle w:val="B2"/>
        <w:rPr>
          <w:highlight w:val="cyan"/>
        </w:rPr>
      </w:pPr>
      <w:r w:rsidRPr="00EE645B">
        <w:rPr>
          <w:highlight w:val="cyan"/>
        </w:rPr>
        <w:t>2&gt;</w:t>
      </w:r>
      <w:r w:rsidRPr="00EE645B">
        <w:rPr>
          <w:highlight w:val="cyan"/>
        </w:rPr>
        <w:tab/>
        <w:t xml:space="preserve">use that stored version of the SIB; </w:t>
      </w:r>
    </w:p>
    <w:p w14:paraId="0C9BED02" w14:textId="77777777" w:rsidR="004C402F" w:rsidRPr="00EE645B" w:rsidRDefault="004C402F" w:rsidP="004C402F">
      <w:pPr>
        <w:pStyle w:val="B1"/>
        <w:rPr>
          <w:highlight w:val="cyan"/>
        </w:rPr>
      </w:pPr>
      <w:r w:rsidRPr="00EE645B">
        <w:rPr>
          <w:highlight w:val="cyan"/>
        </w:rPr>
        <w:t>1&gt;</w:t>
      </w:r>
      <w:r w:rsidRPr="00EE645B">
        <w:rPr>
          <w:highlight w:val="cyan"/>
        </w:rPr>
        <w:tab/>
        <w:t xml:space="preserve">else if the </w:t>
      </w:r>
      <w:bookmarkStart w:id="1771" w:name="_Hlk496281235"/>
      <w:r w:rsidRPr="00EE645B">
        <w:rPr>
          <w:i/>
          <w:highlight w:val="cyan"/>
        </w:rPr>
        <w:t>SIB1</w:t>
      </w:r>
      <w:r w:rsidR="00C80525" w:rsidRPr="00EE645B">
        <w:rPr>
          <w:i/>
          <w:highlight w:val="cyan"/>
        </w:rPr>
        <w:t xml:space="preserve"> </w:t>
      </w:r>
      <w:bookmarkEnd w:id="1771"/>
      <w:r w:rsidRPr="00EE645B">
        <w:rPr>
          <w:highlight w:val="cyan"/>
        </w:rPr>
        <w:t>message indicates that the SI message(s) is only provided on request:</w:t>
      </w:r>
    </w:p>
    <w:p w14:paraId="54E01501" w14:textId="77777777" w:rsidR="004C402F" w:rsidRPr="00EE645B" w:rsidRDefault="004C402F" w:rsidP="004C402F">
      <w:pPr>
        <w:pStyle w:val="B2"/>
        <w:rPr>
          <w:highlight w:val="cyan"/>
        </w:rPr>
      </w:pPr>
      <w:r w:rsidRPr="00EE645B">
        <w:rPr>
          <w:highlight w:val="cyan"/>
        </w:rPr>
        <w:t>2&gt;</w:t>
      </w:r>
      <w:r w:rsidRPr="00EE645B">
        <w:rPr>
          <w:highlight w:val="cyan"/>
        </w:rPr>
        <w:tab/>
        <w:t>trigger a request to acquire the SI message(s) (if needed) as defined in sub-clause 5.2.2.3;</w:t>
      </w:r>
    </w:p>
    <w:p w14:paraId="3392B8CE" w14:textId="77777777" w:rsidR="004C402F" w:rsidRPr="00EE645B" w:rsidRDefault="004C402F" w:rsidP="004C402F">
      <w:pPr>
        <w:pStyle w:val="B1"/>
        <w:rPr>
          <w:highlight w:val="cyan"/>
        </w:rPr>
      </w:pPr>
      <w:r w:rsidRPr="00EE645B">
        <w:rPr>
          <w:highlight w:val="cyan"/>
        </w:rPr>
        <w:t>1&gt;</w:t>
      </w:r>
      <w:r w:rsidRPr="00EE645B">
        <w:rPr>
          <w:highlight w:val="cyan"/>
        </w:rPr>
        <w:tab/>
        <w:t>else:</w:t>
      </w:r>
    </w:p>
    <w:p w14:paraId="1EC890D4" w14:textId="77777777" w:rsidR="004C402F" w:rsidRPr="00EE645B" w:rsidRDefault="004C402F" w:rsidP="004C402F">
      <w:pPr>
        <w:pStyle w:val="B2"/>
        <w:rPr>
          <w:highlight w:val="cyan"/>
        </w:rPr>
      </w:pPr>
      <w:r w:rsidRPr="00EE645B">
        <w:rPr>
          <w:highlight w:val="cyan"/>
        </w:rPr>
        <w:t>2&gt;</w:t>
      </w:r>
      <w:r w:rsidRPr="00EE645B">
        <w:rPr>
          <w:highlight w:val="cyan"/>
        </w:rPr>
        <w:tab/>
        <w:t xml:space="preserve">acquire the SI message(s) (if needed) as defined in sub-clause 5.2.2.3.2, which are provided according to the schedulingInfoList in the SystemInformationBlockType1; </w:t>
      </w:r>
    </w:p>
    <w:p w14:paraId="0F68CE44" w14:textId="77777777" w:rsidR="004C402F" w:rsidRPr="00EE645B" w:rsidRDefault="004C402F" w:rsidP="004C402F">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re is an additional indication that an on-demand SI is actually being broadcast at this instant in time]</w:t>
      </w:r>
    </w:p>
    <w:p w14:paraId="42BDB17D" w14:textId="77777777" w:rsidR="004C402F" w:rsidRPr="00EE645B" w:rsidRDefault="004C402F" w:rsidP="004C402F">
      <w:pPr>
        <w:pStyle w:val="EditorsNote"/>
        <w:rPr>
          <w:highlight w:val="cyan"/>
        </w:rPr>
      </w:pPr>
      <w:r w:rsidRPr="00EE645B">
        <w:rPr>
          <w:highlight w:val="cyan"/>
        </w:rPr>
        <w:t>Editor’s Note: To be updated when content of the SystemInformationBlockType1 has been agreed.</w:t>
      </w:r>
      <w:r w:rsidR="003C6DC0" w:rsidRPr="00EE645B">
        <w:rPr>
          <w:highlight w:val="cyan"/>
        </w:rPr>
        <w:t xml:space="preserve"> FFS</w:t>
      </w:r>
      <w:r w:rsidR="008E6833" w:rsidRPr="00EE645B">
        <w:rPr>
          <w:highlight w:val="cyan"/>
        </w:rPr>
        <w:t>_Standalone</w:t>
      </w:r>
      <w:r w:rsidR="003C6DC0" w:rsidRPr="00EE645B">
        <w:rPr>
          <w:highlight w:val="cyan"/>
        </w:rPr>
        <w:t>.</w:t>
      </w:r>
    </w:p>
    <w:p w14:paraId="024ED763" w14:textId="77777777" w:rsidR="004C402F" w:rsidRPr="00EE645B" w:rsidRDefault="004C402F" w:rsidP="004C402F">
      <w:pPr>
        <w:pStyle w:val="EditorsNote"/>
        <w:rPr>
          <w:highlight w:val="cyan"/>
        </w:rPr>
      </w:pPr>
      <w:r w:rsidRPr="00EE645B">
        <w:rPr>
          <w:highlight w:val="cyan"/>
        </w:rPr>
        <w:t>Editor’s Note: To be updated how to capture the UE behaviour when some required SIBs are from broadcast and other required SIBs through SI request.</w:t>
      </w:r>
    </w:p>
    <w:p w14:paraId="25A9B5AD" w14:textId="77777777" w:rsidR="00C80525" w:rsidRPr="00EE645B" w:rsidRDefault="00C80525" w:rsidP="00C80525">
      <w:pPr>
        <w:pStyle w:val="5"/>
        <w:rPr>
          <w:highlight w:val="cyan"/>
        </w:rPr>
      </w:pPr>
      <w:bookmarkStart w:id="1772" w:name="_Toc500942610"/>
      <w:bookmarkStart w:id="1773" w:name="_Toc505697420"/>
      <w:r w:rsidRPr="00EE645B">
        <w:rPr>
          <w:highlight w:val="cyan"/>
        </w:rPr>
        <w:t>5.2.2.4.3</w:t>
      </w:r>
      <w:r w:rsidRPr="00EE645B">
        <w:rPr>
          <w:highlight w:val="cyan"/>
        </w:rPr>
        <w:tab/>
        <w:t>Actions upon reception of SystemInformationBlockTypeX</w:t>
      </w:r>
      <w:bookmarkEnd w:id="1772"/>
      <w:bookmarkEnd w:id="1773"/>
    </w:p>
    <w:p w14:paraId="7AAB76FA" w14:textId="77777777" w:rsidR="004C402F" w:rsidRPr="00EE645B" w:rsidRDefault="00C80525" w:rsidP="00C80525">
      <w:pPr>
        <w:pStyle w:val="EditorsNote"/>
        <w:rPr>
          <w:highlight w:val="cyan"/>
        </w:rPr>
      </w:pPr>
      <w:r w:rsidRPr="00EE645B">
        <w:rPr>
          <w:highlight w:val="cyan"/>
        </w:rPr>
        <w:t>Editor’s Note: To be extended with further sub-clauses as more SIBs are defined.</w:t>
      </w:r>
      <w:r w:rsidR="005C583A" w:rsidRPr="00EE645B">
        <w:rPr>
          <w:highlight w:val="cyan"/>
        </w:rPr>
        <w:t xml:space="preserve"> FFS</w:t>
      </w:r>
      <w:r w:rsidR="008E6833" w:rsidRPr="00EE645B">
        <w:rPr>
          <w:highlight w:val="cyan"/>
        </w:rPr>
        <w:t>_Standalone</w:t>
      </w:r>
    </w:p>
    <w:p w14:paraId="1F005074" w14:textId="77777777" w:rsidR="00C80525" w:rsidRPr="00EE645B" w:rsidRDefault="00C80525" w:rsidP="00C80525">
      <w:pPr>
        <w:pStyle w:val="4"/>
        <w:rPr>
          <w:highlight w:val="cyan"/>
        </w:rPr>
      </w:pPr>
      <w:bookmarkStart w:id="1774" w:name="_Toc500942611"/>
      <w:bookmarkStart w:id="1775" w:name="_Toc505697421"/>
      <w:r w:rsidRPr="00EE645B">
        <w:rPr>
          <w:highlight w:val="cyan"/>
        </w:rPr>
        <w:t>5.2.2.5</w:t>
      </w:r>
      <w:r w:rsidRPr="00EE645B">
        <w:rPr>
          <w:highlight w:val="cyan"/>
        </w:rPr>
        <w:tab/>
        <w:t>Essential system information missing</w:t>
      </w:r>
      <w:bookmarkEnd w:id="1774"/>
      <w:bookmarkEnd w:id="1775"/>
    </w:p>
    <w:p w14:paraId="6A1B40E3" w14:textId="77777777" w:rsidR="00C80525" w:rsidRPr="00EE645B" w:rsidRDefault="00C80525" w:rsidP="00C80525">
      <w:pPr>
        <w:rPr>
          <w:highlight w:val="cyan"/>
        </w:rPr>
      </w:pPr>
      <w:r w:rsidRPr="00EE645B">
        <w:rPr>
          <w:highlight w:val="cyan"/>
        </w:rPr>
        <w:t>The UE shall:</w:t>
      </w:r>
    </w:p>
    <w:p w14:paraId="329540FF" w14:textId="77777777" w:rsidR="00C80525" w:rsidRPr="00EE645B" w:rsidRDefault="00C80525" w:rsidP="00C80525">
      <w:pPr>
        <w:pStyle w:val="B1"/>
        <w:rPr>
          <w:highlight w:val="cyan"/>
        </w:rPr>
      </w:pPr>
      <w:r w:rsidRPr="00EE645B">
        <w:rPr>
          <w:highlight w:val="cyan"/>
        </w:rPr>
        <w:t>1&gt;</w:t>
      </w:r>
      <w:r w:rsidRPr="00EE645B">
        <w:rPr>
          <w:highlight w:val="cyan"/>
        </w:rPr>
        <w:tab/>
        <w:t>if in RRC_IDLE or in RRC_INACTIVE:</w:t>
      </w:r>
    </w:p>
    <w:p w14:paraId="22EB4C22" w14:textId="77777777"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MIB</w:t>
      </w:r>
      <w:r w:rsidRPr="00EE645B">
        <w:rPr>
          <w:highlight w:val="cyan"/>
        </w:rPr>
        <w:t>; or</w:t>
      </w:r>
    </w:p>
    <w:p w14:paraId="37D4717E" w14:textId="77777777" w:rsidR="00C80525" w:rsidRPr="00EE645B" w:rsidRDefault="00C80525" w:rsidP="00C80525">
      <w:pPr>
        <w:pStyle w:val="B2"/>
        <w:rPr>
          <w:highlight w:val="cyan"/>
        </w:rPr>
      </w:pPr>
      <w:r w:rsidRPr="00EE645B">
        <w:rPr>
          <w:highlight w:val="cyan"/>
        </w:rPr>
        <w:lastRenderedPageBreak/>
        <w:t>2&gt;</w:t>
      </w:r>
      <w:r w:rsidRPr="00EE645B">
        <w:rPr>
          <w:highlight w:val="cyan"/>
        </w:rPr>
        <w:tab/>
        <w:t xml:space="preserve">if the UE is unable to acquire the </w:t>
      </w:r>
      <w:r w:rsidRPr="00EE645B">
        <w:rPr>
          <w:i/>
          <w:highlight w:val="cyan"/>
        </w:rPr>
        <w:t xml:space="preserve">SIB1 </w:t>
      </w:r>
      <w:r w:rsidRPr="00EE645B">
        <w:rPr>
          <w:highlight w:val="cyan"/>
        </w:rPr>
        <w:t>and UE does not have a stored valid version of SIB1; or</w:t>
      </w:r>
    </w:p>
    <w:p w14:paraId="6C12D101" w14:textId="77777777" w:rsidR="00C80525" w:rsidRPr="00EE645B" w:rsidRDefault="00C80525" w:rsidP="00C80525">
      <w:pPr>
        <w:pStyle w:val="B2"/>
        <w:rPr>
          <w:highlight w:val="cyan"/>
        </w:rPr>
      </w:pPr>
      <w:r w:rsidRPr="00EE645B">
        <w:rPr>
          <w:highlight w:val="cyan"/>
        </w:rPr>
        <w:t>2&gt; [FFS</w:t>
      </w:r>
      <w:r w:rsidR="008E6833" w:rsidRPr="00EE645B">
        <w:rPr>
          <w:highlight w:val="cyan"/>
        </w:rPr>
        <w:t>_Standalone</w:t>
      </w:r>
      <w:r w:rsidR="00AA3C01" w:rsidRPr="00EE645B">
        <w:rPr>
          <w:highlight w:val="cyan"/>
        </w:rPr>
        <w:t xml:space="preserve"> </w:t>
      </w:r>
      <w:r w:rsidRPr="00EE645B">
        <w:rPr>
          <w:highlight w:val="cyan"/>
        </w:rPr>
        <w:t>if the UE is unable to acquire the [FFS essential SystemInformationBlockTypeX] and UE does not have a stored valid version of SystemInformationBlockTypeX];</w:t>
      </w:r>
    </w:p>
    <w:p w14:paraId="28E8F239" w14:textId="77777777" w:rsidR="00C80525" w:rsidRPr="00EE645B" w:rsidRDefault="00C80525" w:rsidP="00C80525">
      <w:pPr>
        <w:pStyle w:val="B3"/>
        <w:rPr>
          <w:highlight w:val="cyan"/>
        </w:rPr>
      </w:pPr>
      <w:r w:rsidRPr="00EE645B">
        <w:rPr>
          <w:highlight w:val="cyan"/>
        </w:rPr>
        <w:t>3&gt;</w:t>
      </w:r>
      <w:r w:rsidRPr="00EE645B">
        <w:rPr>
          <w:highlight w:val="cyan"/>
        </w:rPr>
        <w:tab/>
        <w:t>consider the cell as barred in accordance with TS 38.304 [X]; and</w:t>
      </w:r>
    </w:p>
    <w:p w14:paraId="0BA14D0D" w14:textId="77777777" w:rsidR="00C80525" w:rsidRPr="00EE645B" w:rsidRDefault="00C80525" w:rsidP="00C80525">
      <w:pPr>
        <w:pStyle w:val="B3"/>
        <w:rPr>
          <w:highlight w:val="cyan"/>
        </w:rPr>
      </w:pPr>
      <w:r w:rsidRPr="00EE645B">
        <w:rPr>
          <w:highlight w:val="cyan"/>
        </w:rPr>
        <w:t>3&gt;</w:t>
      </w:r>
      <w:r w:rsidRPr="00EE645B">
        <w:rPr>
          <w:highlight w:val="cyan"/>
        </w:rPr>
        <w:tab/>
        <w:t xml:space="preserve">perform barring as if </w:t>
      </w:r>
      <w:r w:rsidR="00321CE0" w:rsidRPr="00321CE0">
        <w:rPr>
          <w:i/>
          <w:highlight w:val="cyan"/>
          <w:rPrChange w:id="1776" w:author="CATT" w:date="2018-01-18T13:22:00Z">
            <w:rPr/>
          </w:rPrChange>
        </w:rPr>
        <w:t>intraFreqReselection</w:t>
      </w:r>
      <w:r w:rsidRPr="00EE645B">
        <w:rPr>
          <w:highlight w:val="cyan"/>
        </w:rPr>
        <w:t xml:space="preserve"> is set to </w:t>
      </w:r>
      <w:r w:rsidR="00321CE0" w:rsidRPr="00321CE0">
        <w:rPr>
          <w:i/>
          <w:highlight w:val="cyan"/>
          <w:rPrChange w:id="1777" w:author="CATT" w:date="2018-01-18T13:22:00Z">
            <w:rPr/>
          </w:rPrChange>
        </w:rPr>
        <w:t>allowed</w:t>
      </w:r>
      <w:r w:rsidRPr="00EE645B">
        <w:rPr>
          <w:highlight w:val="cyan"/>
        </w:rPr>
        <w:t xml:space="preserve">; </w:t>
      </w:r>
    </w:p>
    <w:p w14:paraId="4615A51E" w14:textId="77777777"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on details of RRC connection re-establishment procedure and corresponding reading of SI in RRC_CONNECTED].</w:t>
      </w:r>
    </w:p>
    <w:p w14:paraId="476C4EFB" w14:textId="77777777"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whether all the information needed to access the cell is included in SIB1 or if both SIB1 and SIB2 are essential in NR].</w:t>
      </w:r>
    </w:p>
    <w:p w14:paraId="211EE048" w14:textId="77777777" w:rsidR="00695679" w:rsidRPr="00EE645B" w:rsidRDefault="00695679" w:rsidP="00695679">
      <w:pPr>
        <w:pStyle w:val="2"/>
        <w:rPr>
          <w:highlight w:val="cyan"/>
        </w:rPr>
      </w:pPr>
      <w:bookmarkStart w:id="1778" w:name="_Toc500942612"/>
      <w:bookmarkStart w:id="1779" w:name="_Toc505697422"/>
      <w:r w:rsidRPr="00EE645B">
        <w:rPr>
          <w:highlight w:val="cyan"/>
        </w:rPr>
        <w:t>5.3</w:t>
      </w:r>
      <w:r w:rsidRPr="00EE645B">
        <w:rPr>
          <w:highlight w:val="cyan"/>
        </w:rPr>
        <w:tab/>
        <w:t>Connection control</w:t>
      </w:r>
      <w:bookmarkEnd w:id="1755"/>
      <w:bookmarkEnd w:id="1756"/>
      <w:bookmarkEnd w:id="1778"/>
      <w:bookmarkEnd w:id="1779"/>
    </w:p>
    <w:p w14:paraId="388EEF9E" w14:textId="77777777" w:rsidR="00695679" w:rsidRPr="00EE645B" w:rsidRDefault="00695679" w:rsidP="00695679">
      <w:pPr>
        <w:pStyle w:val="EditorsNote"/>
        <w:rPr>
          <w:highlight w:val="cyan"/>
        </w:rPr>
      </w:pPr>
      <w:r w:rsidRPr="00EE645B">
        <w:rPr>
          <w:highlight w:val="cyan"/>
        </w:rPr>
        <w:t>Editor's note</w:t>
      </w:r>
      <w:r w:rsidR="00843656" w:rsidRPr="00EE645B">
        <w:rPr>
          <w:highlight w:val="cyan"/>
        </w:rPr>
        <w:t>:</w:t>
      </w:r>
      <w:r w:rsidRPr="00EE645B">
        <w:rPr>
          <w:highlight w:val="cyan"/>
        </w:rPr>
        <w:tab/>
      </w:r>
      <w:r w:rsidR="00AA3C01" w:rsidRPr="00EE645B">
        <w:rPr>
          <w:highlight w:val="cyan"/>
        </w:rPr>
        <w:t xml:space="preserve">FFS </w:t>
      </w:r>
      <w:r w:rsidRPr="00EE645B">
        <w:rPr>
          <w:highlight w:val="cyan"/>
        </w:rPr>
        <w:t>The structure and content of this subclause is a subject for discussion, e.g. potential merging of connection establishment and re-establishment messages, mobility aspects etc.</w:t>
      </w:r>
    </w:p>
    <w:p w14:paraId="5E8B427C" w14:textId="77777777" w:rsidR="00695679" w:rsidRPr="00EE645B" w:rsidRDefault="00695679" w:rsidP="00695679">
      <w:pPr>
        <w:pStyle w:val="3"/>
        <w:rPr>
          <w:highlight w:val="cyan"/>
        </w:rPr>
      </w:pPr>
      <w:bookmarkStart w:id="1780" w:name="_Toc491180857"/>
      <w:bookmarkStart w:id="1781" w:name="_Toc493510557"/>
      <w:bookmarkStart w:id="1782" w:name="_Toc500942613"/>
      <w:bookmarkStart w:id="1783" w:name="_Toc505697423"/>
      <w:r w:rsidRPr="00EE645B">
        <w:rPr>
          <w:highlight w:val="cyan"/>
        </w:rPr>
        <w:t>5.3.1</w:t>
      </w:r>
      <w:r w:rsidRPr="00EE645B">
        <w:rPr>
          <w:highlight w:val="cyan"/>
        </w:rPr>
        <w:tab/>
        <w:t>Introduction</w:t>
      </w:r>
      <w:bookmarkEnd w:id="1780"/>
      <w:bookmarkEnd w:id="1781"/>
      <w:bookmarkEnd w:id="1782"/>
      <w:bookmarkEnd w:id="1783"/>
    </w:p>
    <w:p w14:paraId="1F8270D5" w14:textId="77777777" w:rsidR="00695679" w:rsidRPr="00EE645B" w:rsidRDefault="00695679" w:rsidP="00695679">
      <w:pPr>
        <w:pStyle w:val="3"/>
        <w:rPr>
          <w:highlight w:val="cyan"/>
        </w:rPr>
      </w:pPr>
      <w:bookmarkStart w:id="1784" w:name="_Toc491180858"/>
      <w:bookmarkStart w:id="1785" w:name="_Toc493510558"/>
      <w:bookmarkStart w:id="1786" w:name="_Toc500942614"/>
      <w:bookmarkStart w:id="1787" w:name="_Toc505697424"/>
      <w:r w:rsidRPr="00EE645B">
        <w:rPr>
          <w:highlight w:val="cyan"/>
        </w:rPr>
        <w:t>5.3.2</w:t>
      </w:r>
      <w:r w:rsidRPr="00EE645B">
        <w:rPr>
          <w:highlight w:val="cyan"/>
        </w:rPr>
        <w:tab/>
        <w:t>Paging</w:t>
      </w:r>
      <w:bookmarkEnd w:id="1784"/>
      <w:bookmarkEnd w:id="1785"/>
      <w:bookmarkEnd w:id="1786"/>
      <w:bookmarkEnd w:id="1787"/>
    </w:p>
    <w:p w14:paraId="6A2F506D" w14:textId="77777777" w:rsidR="00146A25" w:rsidRPr="00EE645B" w:rsidRDefault="00146A25" w:rsidP="000D43E8">
      <w:pPr>
        <w:pStyle w:val="EditorsNote"/>
        <w:rPr>
          <w:highlight w:val="cyan"/>
        </w:rPr>
      </w:pPr>
      <w:bookmarkStart w:id="1788" w:name="_Hlk501436014"/>
      <w:r w:rsidRPr="00EE645B">
        <w:rPr>
          <w:highlight w:val="cyan"/>
        </w:rPr>
        <w:t>Editor’s Note: Targeted for completion in June 2018.</w:t>
      </w:r>
    </w:p>
    <w:p w14:paraId="342D5684" w14:textId="77777777" w:rsidR="00695679" w:rsidRPr="00EE645B" w:rsidRDefault="00695679" w:rsidP="00695679">
      <w:pPr>
        <w:pStyle w:val="3"/>
        <w:rPr>
          <w:highlight w:val="cyan"/>
        </w:rPr>
      </w:pPr>
      <w:bookmarkStart w:id="1789" w:name="_Toc491180859"/>
      <w:bookmarkStart w:id="1790" w:name="_Toc493510559"/>
      <w:bookmarkStart w:id="1791" w:name="_Toc500942615"/>
      <w:bookmarkStart w:id="1792" w:name="_Toc505697425"/>
      <w:bookmarkEnd w:id="1788"/>
      <w:r w:rsidRPr="00EE645B">
        <w:rPr>
          <w:highlight w:val="cyan"/>
        </w:rPr>
        <w:t>5.3.3</w:t>
      </w:r>
      <w:r w:rsidRPr="00EE645B">
        <w:rPr>
          <w:highlight w:val="cyan"/>
        </w:rPr>
        <w:tab/>
        <w:t>RRC connection establishment</w:t>
      </w:r>
      <w:bookmarkEnd w:id="1789"/>
      <w:bookmarkEnd w:id="1790"/>
      <w:bookmarkEnd w:id="1791"/>
      <w:bookmarkEnd w:id="1792"/>
    </w:p>
    <w:p w14:paraId="4A5CD587" w14:textId="77777777" w:rsidR="00391656" w:rsidRPr="00EE645B" w:rsidRDefault="00146A25" w:rsidP="009659F7">
      <w:pPr>
        <w:pStyle w:val="EditorsNote"/>
        <w:rPr>
          <w:highlight w:val="cyan"/>
        </w:rPr>
      </w:pPr>
      <w:r w:rsidRPr="00EE645B">
        <w:rPr>
          <w:highlight w:val="cyan"/>
        </w:rPr>
        <w:t>Editor’s Note: Targeted for completion in June 2018.</w:t>
      </w:r>
      <w:bookmarkStart w:id="1793" w:name="_Toc491180860"/>
      <w:bookmarkStart w:id="1794" w:name="_Toc493510560"/>
    </w:p>
    <w:p w14:paraId="66787222" w14:textId="77777777" w:rsidR="00695679" w:rsidRPr="00EE645B" w:rsidRDefault="00695679" w:rsidP="00695679">
      <w:pPr>
        <w:pStyle w:val="3"/>
        <w:rPr>
          <w:highlight w:val="cyan"/>
        </w:rPr>
      </w:pPr>
      <w:bookmarkStart w:id="1795" w:name="_Toc500942616"/>
      <w:bookmarkStart w:id="1796" w:name="_Toc505697426"/>
      <w:r w:rsidRPr="00EE645B">
        <w:rPr>
          <w:highlight w:val="cyan"/>
        </w:rPr>
        <w:t>5.3.4</w:t>
      </w:r>
      <w:r w:rsidRPr="00EE645B">
        <w:rPr>
          <w:highlight w:val="cyan"/>
        </w:rPr>
        <w:tab/>
        <w:t>Initial security activation</w:t>
      </w:r>
      <w:bookmarkEnd w:id="1793"/>
      <w:bookmarkEnd w:id="1794"/>
      <w:bookmarkEnd w:id="1795"/>
      <w:bookmarkEnd w:id="1796"/>
    </w:p>
    <w:p w14:paraId="35BF773E" w14:textId="77777777" w:rsidR="00146A25" w:rsidRPr="00EE645B" w:rsidRDefault="00146A25" w:rsidP="000D43E8">
      <w:pPr>
        <w:pStyle w:val="EditorsNote"/>
        <w:rPr>
          <w:highlight w:val="cyan"/>
        </w:rPr>
      </w:pPr>
      <w:r w:rsidRPr="00EE645B">
        <w:rPr>
          <w:highlight w:val="cyan"/>
        </w:rPr>
        <w:t>Editor’s Note: Targeted for completion in June 2018.</w:t>
      </w:r>
    </w:p>
    <w:p w14:paraId="0D4E46CA" w14:textId="77777777" w:rsidR="00695679" w:rsidRPr="00EE645B" w:rsidRDefault="00695679" w:rsidP="00695679">
      <w:pPr>
        <w:pStyle w:val="3"/>
        <w:rPr>
          <w:highlight w:val="cyan"/>
        </w:rPr>
      </w:pPr>
      <w:bookmarkStart w:id="1797" w:name="_Toc491180861"/>
      <w:bookmarkStart w:id="1798" w:name="_Toc493510561"/>
      <w:bookmarkStart w:id="1799" w:name="_Toc500942617"/>
      <w:bookmarkStart w:id="1800" w:name="_Toc505697427"/>
      <w:bookmarkStart w:id="1801" w:name="_Hlk504049343"/>
      <w:r w:rsidRPr="00EE645B">
        <w:rPr>
          <w:highlight w:val="cyan"/>
        </w:rPr>
        <w:t>5.3.5</w:t>
      </w:r>
      <w:r w:rsidRPr="00EE645B">
        <w:rPr>
          <w:highlight w:val="cyan"/>
        </w:rPr>
        <w:tab/>
        <w:t>RRC reconfiguration</w:t>
      </w:r>
      <w:bookmarkEnd w:id="1797"/>
      <w:bookmarkEnd w:id="1798"/>
      <w:bookmarkEnd w:id="1799"/>
      <w:bookmarkEnd w:id="1800"/>
    </w:p>
    <w:bookmarkEnd w:id="1801"/>
    <w:p w14:paraId="0EFE6EE1" w14:textId="77777777" w:rsidR="000708FF" w:rsidRPr="00EE645B" w:rsidDel="00EE1A63" w:rsidRDefault="000708FF" w:rsidP="00391656">
      <w:pPr>
        <w:pStyle w:val="EditorsNote"/>
        <w:rPr>
          <w:del w:id="1802" w:author="Rapporteur" w:date="2018-02-06T16:42:00Z"/>
          <w:highlight w:val="cyan"/>
        </w:rPr>
      </w:pPr>
      <w:del w:id="1803" w:author="Rapporteur" w:date="2018-02-06T16:42:00Z">
        <w:r w:rsidRPr="00EE645B" w:rsidDel="00EE1A63">
          <w:rPr>
            <w:highlight w:val="cyan"/>
          </w:rPr>
          <w:delText>Editor’s Note:</w:delText>
        </w:r>
        <w:r w:rsidR="00391656" w:rsidRPr="00EE645B" w:rsidDel="00EE1A63">
          <w:rPr>
            <w:highlight w:val="cyan"/>
          </w:rPr>
          <w:delText xml:space="preserve"> FFS_Standalone: </w:delText>
        </w:r>
        <w:r w:rsidRPr="00EE645B" w:rsidDel="00EE1A63">
          <w:rPr>
            <w:highlight w:val="cyan"/>
          </w:rPr>
          <w:delText>Check terminol</w:delText>
        </w:r>
        <w:r w:rsidR="00843656" w:rsidRPr="00EE645B" w:rsidDel="00EE1A63">
          <w:rPr>
            <w:highlight w:val="cyan"/>
          </w:rPr>
          <w:delText>og</w:delText>
        </w:r>
        <w:r w:rsidRPr="00EE645B" w:rsidDel="00EE1A63">
          <w:rPr>
            <w:highlight w:val="cyan"/>
          </w:rPr>
          <w:delText>y (“RAN may …” or “Network may …”). Update figures accordingly.</w:delText>
        </w:r>
        <w:r w:rsidR="00AA3C01" w:rsidRPr="00EE645B" w:rsidDel="00EE1A63">
          <w:rPr>
            <w:highlight w:val="cyan"/>
          </w:rPr>
          <w:delText xml:space="preserve"> </w:delText>
        </w:r>
      </w:del>
    </w:p>
    <w:p w14:paraId="51F069C1" w14:textId="77777777" w:rsidR="000708FF" w:rsidRPr="00EE645B" w:rsidRDefault="000708FF" w:rsidP="000708FF">
      <w:pPr>
        <w:pStyle w:val="4"/>
        <w:rPr>
          <w:highlight w:val="cyan"/>
        </w:rPr>
      </w:pPr>
      <w:bookmarkStart w:id="1804" w:name="_Toc477882136"/>
      <w:bookmarkStart w:id="1805" w:name="_Toc500942618"/>
      <w:bookmarkStart w:id="1806" w:name="_Toc505697428"/>
      <w:r w:rsidRPr="00EE645B">
        <w:rPr>
          <w:highlight w:val="cyan"/>
        </w:rPr>
        <w:lastRenderedPageBreak/>
        <w:t>5.3.5.1</w:t>
      </w:r>
      <w:r w:rsidRPr="00EE645B">
        <w:rPr>
          <w:highlight w:val="cyan"/>
        </w:rPr>
        <w:tab/>
        <w:t>General</w:t>
      </w:r>
      <w:bookmarkEnd w:id="1804"/>
      <w:bookmarkEnd w:id="1805"/>
      <w:bookmarkEnd w:id="1806"/>
    </w:p>
    <w:bookmarkStart w:id="1807" w:name="_1267946280"/>
    <w:bookmarkEnd w:id="1807"/>
    <w:bookmarkStart w:id="1808" w:name="_MON_1289914518"/>
    <w:bookmarkEnd w:id="1808"/>
    <w:p w14:paraId="0F15FDEA" w14:textId="77777777" w:rsidR="000708FF" w:rsidRPr="00EE645B" w:rsidRDefault="00126517" w:rsidP="000708FF">
      <w:pPr>
        <w:pStyle w:val="TH"/>
        <w:rPr>
          <w:ins w:id="1809" w:author="Rapporteur" w:date="2018-02-06T16:21:00Z"/>
          <w:highlight w:val="cyan"/>
        </w:rPr>
      </w:pPr>
      <w:del w:id="1810" w:author="Rapporteur" w:date="2018-02-06T16:21:00Z">
        <w:r w:rsidRPr="00EE645B" w:rsidDel="00126517">
          <w:rPr>
            <w:highlight w:val="cyan"/>
          </w:rPr>
          <w:object w:dxaOrig="7575" w:dyaOrig="2715" w14:anchorId="59E1514F">
            <v:shape id="_x0000_i1026" type="#_x0000_t75" style="width:352.5pt;height:122.25pt" o:ole="">
              <v:imagedata r:id="rId17" o:title=""/>
            </v:shape>
            <o:OLEObject Type="Embed" ProgID="Word.Picture.8" ShapeID="_x0000_i1026" DrawAspect="Content" ObjectID="_1580639330" r:id="rId18"/>
          </w:object>
        </w:r>
      </w:del>
    </w:p>
    <w:bookmarkStart w:id="1811" w:name="_MON_1579439328"/>
    <w:bookmarkEnd w:id="1811"/>
    <w:p w14:paraId="59BAA397" w14:textId="77777777" w:rsidR="00126517" w:rsidRPr="00EE645B" w:rsidRDefault="00126517" w:rsidP="000708FF">
      <w:pPr>
        <w:pStyle w:val="TH"/>
        <w:rPr>
          <w:highlight w:val="cyan"/>
        </w:rPr>
      </w:pPr>
      <w:ins w:id="1812" w:author="Rapporteur" w:date="2018-02-06T16:21:00Z">
        <w:r w:rsidRPr="00EE645B">
          <w:rPr>
            <w:highlight w:val="cyan"/>
          </w:rPr>
          <w:object w:dxaOrig="7575" w:dyaOrig="2715" w14:anchorId="33F91FA3">
            <v:shape id="_x0000_i1027" type="#_x0000_t75" style="width:352.5pt;height:122.25pt" o:ole="">
              <v:imagedata r:id="rId19" o:title=""/>
            </v:shape>
            <o:OLEObject Type="Embed" ProgID="Word.Picture.8" ShapeID="_x0000_i1027" DrawAspect="Content" ObjectID="_1580639331" r:id="rId20"/>
          </w:object>
        </w:r>
      </w:ins>
    </w:p>
    <w:p w14:paraId="6822D0CA" w14:textId="77777777" w:rsidR="000708FF" w:rsidRPr="00EE645B" w:rsidRDefault="000708FF" w:rsidP="008E515B">
      <w:pPr>
        <w:pStyle w:val="FigureTitle"/>
        <w:rPr>
          <w:highlight w:val="cyan"/>
        </w:rPr>
      </w:pPr>
      <w:r w:rsidRPr="00EE645B">
        <w:rPr>
          <w:highlight w:val="cyan"/>
        </w:rPr>
        <w:t>Figure 5.3.5.1-1: RRC reconfiguration, successful</w:t>
      </w:r>
    </w:p>
    <w:bookmarkStart w:id="1813" w:name="_MON_1289914520"/>
    <w:bookmarkEnd w:id="1813"/>
    <w:p w14:paraId="1AB0B5AB" w14:textId="77777777" w:rsidR="000708FF" w:rsidRPr="00EE645B" w:rsidRDefault="000708FF" w:rsidP="000708FF">
      <w:pPr>
        <w:pStyle w:val="TH"/>
        <w:rPr>
          <w:ins w:id="1814" w:author="Rapporteur" w:date="2018-02-06T16:22:00Z"/>
          <w:highlight w:val="cyan"/>
        </w:rPr>
      </w:pPr>
      <w:del w:id="1815" w:author="Rapporteur" w:date="2018-02-06T16:22:00Z">
        <w:r w:rsidRPr="00EE645B" w:rsidDel="00126517">
          <w:rPr>
            <w:highlight w:val="cyan"/>
          </w:rPr>
          <w:object w:dxaOrig="7575" w:dyaOrig="2715" w14:anchorId="773F852E">
            <v:shape id="_x0000_i1028" type="#_x0000_t75" style="width:352.5pt;height:122.25pt" o:ole="">
              <v:imagedata r:id="rId21" o:title=""/>
            </v:shape>
            <o:OLEObject Type="Embed" ProgID="Word.Picture.8" ShapeID="_x0000_i1028" DrawAspect="Content" ObjectID="_1580639332" r:id="rId22"/>
          </w:object>
        </w:r>
      </w:del>
    </w:p>
    <w:bookmarkStart w:id="1816" w:name="_MON_1579439368"/>
    <w:bookmarkEnd w:id="1816"/>
    <w:p w14:paraId="08362443" w14:textId="77777777" w:rsidR="00126517" w:rsidRPr="00EE645B" w:rsidRDefault="00126517" w:rsidP="000708FF">
      <w:pPr>
        <w:pStyle w:val="TH"/>
        <w:rPr>
          <w:highlight w:val="cyan"/>
        </w:rPr>
      </w:pPr>
      <w:ins w:id="1817" w:author="Rapporteur" w:date="2018-02-06T16:22:00Z">
        <w:r w:rsidRPr="00EE645B">
          <w:rPr>
            <w:highlight w:val="cyan"/>
          </w:rPr>
          <w:object w:dxaOrig="7575" w:dyaOrig="2715" w14:anchorId="5AE5352A">
            <v:shape id="_x0000_i1029" type="#_x0000_t75" style="width:352.5pt;height:122.25pt" o:ole="">
              <v:imagedata r:id="rId23" o:title=""/>
            </v:shape>
            <o:OLEObject Type="Embed" ProgID="Word.Picture.8" ShapeID="_x0000_i1029" DrawAspect="Content" ObjectID="_1580639333" r:id="rId24"/>
          </w:object>
        </w:r>
      </w:ins>
    </w:p>
    <w:p w14:paraId="2019C83A" w14:textId="77777777" w:rsidR="000708FF" w:rsidRPr="00EE645B" w:rsidRDefault="000708FF" w:rsidP="008E515B">
      <w:pPr>
        <w:pStyle w:val="FigureTitle"/>
        <w:rPr>
          <w:highlight w:val="cyan"/>
        </w:rPr>
      </w:pPr>
      <w:r w:rsidRPr="00EE645B">
        <w:rPr>
          <w:highlight w:val="cyan"/>
        </w:rPr>
        <w:t>Figure 5.3.5.1-2: RRC reconfiguration, failure</w:t>
      </w:r>
    </w:p>
    <w:p w14:paraId="18232127" w14:textId="77777777" w:rsidR="000708FF" w:rsidRPr="00EE645B" w:rsidRDefault="000708FF" w:rsidP="000708FF">
      <w:pPr>
        <w:rPr>
          <w:highlight w:val="cyan"/>
        </w:rPr>
      </w:pPr>
      <w:r w:rsidRPr="00EE645B">
        <w:rPr>
          <w:highlight w:val="cyan"/>
        </w:rPr>
        <w:t>The purpose of this procedure is to modify an RRC connection, e.g. to establish/</w:t>
      </w:r>
      <w:del w:id="1818" w:author="merged r1" w:date="2018-01-18T13:12:00Z">
        <w:r w:rsidRPr="00EE645B">
          <w:rPr>
            <w:highlight w:val="cyan"/>
          </w:rPr>
          <w:delText xml:space="preserve"> </w:delText>
        </w:r>
      </w:del>
      <w:r w:rsidRPr="00EE645B">
        <w:rPr>
          <w:highlight w:val="cyan"/>
        </w:rPr>
        <w:t>modify/</w:t>
      </w:r>
      <w:del w:id="1819" w:author="merged r1" w:date="2018-01-18T13:12:00Z">
        <w:r w:rsidRPr="00EE645B">
          <w:rPr>
            <w:highlight w:val="cyan"/>
          </w:rPr>
          <w:delText xml:space="preserve"> </w:delText>
        </w:r>
      </w:del>
      <w:r w:rsidRPr="00EE645B">
        <w:rPr>
          <w:highlight w:val="cyan"/>
        </w:rPr>
        <w:t xml:space="preserve">release RBs, to perform </w:t>
      </w:r>
      <w:del w:id="1820" w:author="merged r1" w:date="2018-01-18T13:12:00Z">
        <w:r w:rsidRPr="00EE645B">
          <w:rPr>
            <w:highlight w:val="cyan"/>
          </w:rPr>
          <w:delText>handover</w:delText>
        </w:r>
      </w:del>
      <w:ins w:id="1821" w:author="merged r1" w:date="2018-01-18T13:12:00Z">
        <w:r w:rsidR="00D616D2" w:rsidRPr="00EE645B">
          <w:rPr>
            <w:color w:val="FF0000"/>
            <w:highlight w:val="cyan"/>
          </w:rPr>
          <w:t>reconfiguration</w:t>
        </w:r>
        <w:r w:rsidR="00321CE0" w:rsidRPr="00321CE0">
          <w:rPr>
            <w:color w:val="FF0000"/>
            <w:highlight w:val="cyan"/>
            <w:rPrChange w:id="1822" w:author="merged r1" w:date="2018-01-18T13:22:00Z">
              <w:rPr/>
            </w:rPrChange>
          </w:rPr>
          <w:t xml:space="preserve"> with sync</w:t>
        </w:r>
      </w:ins>
      <w:r w:rsidRPr="00EE645B">
        <w:rPr>
          <w:highlight w:val="cyan"/>
        </w:rPr>
        <w:t xml:space="preserve">, to </w:t>
      </w:r>
      <w:del w:id="1823" w:author="merged r1" w:date="2018-01-18T13:12:00Z">
        <w:r w:rsidRPr="00EE645B">
          <w:rPr>
            <w:highlight w:val="cyan"/>
          </w:rPr>
          <w:delText xml:space="preserve">setup/ modify/ </w:delText>
        </w:r>
      </w:del>
      <w:ins w:id="1824" w:author="merged r1" w:date="2018-01-18T13:12:00Z">
        <w:r w:rsidRPr="00EE645B">
          <w:rPr>
            <w:highlight w:val="cyan"/>
          </w:rPr>
          <w:t>setup</w:t>
        </w:r>
      </w:ins>
      <w:ins w:id="1825" w:author="merged r1" w:date="2018-01-18T15:25:00Z">
        <w:r w:rsidR="00433D34" w:rsidRPr="00EE645B">
          <w:rPr>
            <w:highlight w:val="cyan"/>
          </w:rPr>
          <w:t>/</w:t>
        </w:r>
      </w:ins>
      <w:ins w:id="1826" w:author="merged r1" w:date="2018-01-18T13:12:00Z">
        <w:r w:rsidRPr="00EE645B">
          <w:rPr>
            <w:highlight w:val="cyan"/>
          </w:rPr>
          <w:t>modify/</w:t>
        </w:r>
      </w:ins>
      <w:r w:rsidRPr="00EE645B">
        <w:rPr>
          <w:highlight w:val="cyan"/>
        </w:rPr>
        <w:t>release measurements, to add/</w:t>
      </w:r>
      <w:del w:id="1827" w:author="merged r1" w:date="2018-01-18T13:12:00Z">
        <w:r w:rsidRPr="00EE645B">
          <w:rPr>
            <w:highlight w:val="cyan"/>
          </w:rPr>
          <w:delText xml:space="preserve"> </w:delText>
        </w:r>
      </w:del>
      <w:r w:rsidRPr="00EE645B">
        <w:rPr>
          <w:highlight w:val="cyan"/>
        </w:rPr>
        <w:t>modify/</w:t>
      </w:r>
      <w:del w:id="1828" w:author="merged r1" w:date="2018-01-18T13:12:00Z">
        <w:r w:rsidRPr="00EE645B">
          <w:rPr>
            <w:highlight w:val="cyan"/>
          </w:rPr>
          <w:delText xml:space="preserve"> </w:delText>
        </w:r>
      </w:del>
      <w:r w:rsidRPr="00EE645B">
        <w:rPr>
          <w:highlight w:val="cyan"/>
        </w:rPr>
        <w:t xml:space="preserve">release SCells and cell groups. As part of the procedure, NAS dedicated information may be transferred from </w:t>
      </w:r>
      <w:del w:id="1829" w:author="Rapporteur" w:date="2018-02-06T16:41:00Z">
        <w:r w:rsidRPr="00EE645B" w:rsidDel="00EE1A63">
          <w:rPr>
            <w:highlight w:val="cyan"/>
          </w:rPr>
          <w:delText xml:space="preserve">RAN </w:delText>
        </w:r>
      </w:del>
      <w:ins w:id="1830" w:author="Rapporteur" w:date="2018-02-06T16:41:00Z">
        <w:r w:rsidR="00EE1A63" w:rsidRPr="00EE645B">
          <w:rPr>
            <w:highlight w:val="cyan"/>
          </w:rPr>
          <w:t xml:space="preserve">the Network </w:t>
        </w:r>
      </w:ins>
      <w:r w:rsidRPr="00EE645B">
        <w:rPr>
          <w:highlight w:val="cyan"/>
        </w:rPr>
        <w:t>to the UE.</w:t>
      </w:r>
    </w:p>
    <w:p w14:paraId="16BBA4F8" w14:textId="77777777" w:rsidR="000533BC" w:rsidRPr="00EE645B" w:rsidRDefault="00021E50" w:rsidP="000708FF">
      <w:pPr>
        <w:rPr>
          <w:highlight w:val="cyan"/>
        </w:rPr>
      </w:pPr>
      <w:r w:rsidRPr="00EE645B">
        <w:rPr>
          <w:highlight w:val="cyan"/>
        </w:rPr>
        <w:t xml:space="preserve">In EN-DC, SRB3 can be used to </w:t>
      </w:r>
      <w:del w:id="1831" w:author="" w:date="2018-02-02T11:07:00Z">
        <w:r w:rsidRPr="00EE645B">
          <w:rPr>
            <w:highlight w:val="cyan"/>
          </w:rPr>
          <w:delText xml:space="preserve">perform </w:delText>
        </w:r>
      </w:del>
      <w:ins w:id="1832" w:author="" w:date="2018-02-02T11:07:00Z">
        <w:r w:rsidR="00B46819" w:rsidRPr="00EE645B">
          <w:rPr>
            <w:highlight w:val="cyan"/>
          </w:rPr>
          <w:t xml:space="preserve">configure </w:t>
        </w:r>
      </w:ins>
      <w:r w:rsidRPr="00EE645B">
        <w:rPr>
          <w:highlight w:val="cyan"/>
        </w:rPr>
        <w:t>measurement</w:t>
      </w:r>
      <w:ins w:id="1833" w:author="" w:date="2018-02-02T11:08:00Z">
        <w:r w:rsidR="00B46819" w:rsidRPr="00EE645B">
          <w:rPr>
            <w:highlight w:val="cyan"/>
          </w:rPr>
          <w:t>s</w:t>
        </w:r>
      </w:ins>
      <w:r w:rsidRPr="00EE645B">
        <w:rPr>
          <w:highlight w:val="cyan"/>
        </w:rPr>
        <w:t>, MAC, RLC, PDCP, physical layer and RLF timers and constants</w:t>
      </w:r>
      <w:del w:id="1834" w:author="" w:date="2018-02-02T11:08:00Z">
        <w:r w:rsidRPr="00EE645B">
          <w:rPr>
            <w:highlight w:val="cyan"/>
          </w:rPr>
          <w:delText xml:space="preserve"> (re-)configurations</w:delText>
        </w:r>
      </w:del>
      <w:r w:rsidR="000533BC" w:rsidRPr="00EE645B">
        <w:rPr>
          <w:highlight w:val="cyan"/>
        </w:rPr>
        <w:t>.</w:t>
      </w:r>
    </w:p>
    <w:p w14:paraId="37B482BB" w14:textId="77777777" w:rsidR="000708FF" w:rsidRPr="00EE645B" w:rsidRDefault="000708FF" w:rsidP="000708FF">
      <w:pPr>
        <w:pStyle w:val="4"/>
        <w:rPr>
          <w:highlight w:val="cyan"/>
        </w:rPr>
      </w:pPr>
      <w:bookmarkStart w:id="1835" w:name="_Toc477882137"/>
      <w:bookmarkStart w:id="1836" w:name="_Toc500942619"/>
      <w:bookmarkStart w:id="1837" w:name="_Toc505697429"/>
      <w:r w:rsidRPr="00EE645B">
        <w:rPr>
          <w:highlight w:val="cyan"/>
        </w:rPr>
        <w:lastRenderedPageBreak/>
        <w:t>5.3.5.2</w:t>
      </w:r>
      <w:r w:rsidRPr="00EE645B">
        <w:rPr>
          <w:highlight w:val="cyan"/>
        </w:rPr>
        <w:tab/>
        <w:t>Initiation</w:t>
      </w:r>
      <w:bookmarkEnd w:id="1835"/>
      <w:bookmarkEnd w:id="1836"/>
      <w:bookmarkEnd w:id="1837"/>
    </w:p>
    <w:p w14:paraId="23080219" w14:textId="77777777" w:rsidR="000708FF" w:rsidRPr="00EE645B" w:rsidRDefault="000708FF" w:rsidP="000708FF">
      <w:pPr>
        <w:rPr>
          <w:del w:id="1838" w:author="" w:date="2018-02-02T16:03:00Z"/>
          <w:highlight w:val="cyan"/>
        </w:rPr>
      </w:pPr>
      <w:del w:id="1839" w:author="Rapporteur" w:date="2018-02-06T16:41:00Z">
        <w:r w:rsidRPr="00EE645B" w:rsidDel="00EE1A63">
          <w:rPr>
            <w:highlight w:val="cyan"/>
          </w:rPr>
          <w:delText xml:space="preserve">RAN </w:delText>
        </w:r>
      </w:del>
      <w:ins w:id="1840" w:author="Rapporteur" w:date="2018-02-06T16:41:00Z">
        <w:r w:rsidR="00EE1A63" w:rsidRPr="00EE645B">
          <w:rPr>
            <w:highlight w:val="cyan"/>
          </w:rPr>
          <w:t xml:space="preserve">The Network </w:t>
        </w:r>
      </w:ins>
      <w:r w:rsidRPr="00EE645B">
        <w:rPr>
          <w:highlight w:val="cyan"/>
        </w:rPr>
        <w:t xml:space="preserve">may initiate the RRC reconfiguration procedure to a UE in RRC_CONNECTED. </w:t>
      </w:r>
      <w:del w:id="1841" w:author="Rapporteur" w:date="2018-02-06T16:41:00Z">
        <w:r w:rsidRPr="00EE645B" w:rsidDel="00EE1A63">
          <w:rPr>
            <w:highlight w:val="cyan"/>
          </w:rPr>
          <w:delText xml:space="preserve">RAN </w:delText>
        </w:r>
      </w:del>
      <w:ins w:id="1842" w:author="Rapporteur" w:date="2018-02-06T16:41:00Z">
        <w:r w:rsidR="00EE1A63" w:rsidRPr="00EE645B">
          <w:rPr>
            <w:highlight w:val="cyan"/>
          </w:rPr>
          <w:t xml:space="preserve">The Network </w:t>
        </w:r>
      </w:ins>
      <w:r w:rsidRPr="00EE645B">
        <w:rPr>
          <w:highlight w:val="cyan"/>
        </w:rPr>
        <w:t>applies the procedure as follows:</w:t>
      </w:r>
    </w:p>
    <w:p w14:paraId="05453B79" w14:textId="77777777" w:rsidR="000F695E" w:rsidRDefault="000708FF">
      <w:pPr>
        <w:rPr>
          <w:highlight w:val="cyan"/>
        </w:rPr>
        <w:pPrChange w:id="1843" w:author="C002" w:date="2018-02-02T15:15:00Z">
          <w:pPr>
            <w:pStyle w:val="B1"/>
          </w:pPr>
        </w:pPrChange>
      </w:pPr>
      <w:del w:id="1844" w:author="" w:date="2018-02-02T16:03:00Z">
        <w:r w:rsidRPr="00EE645B">
          <w:rPr>
            <w:highlight w:val="cyan"/>
          </w:rPr>
          <w:delText>-</w:delText>
        </w:r>
        <w:r w:rsidRPr="00EE645B">
          <w:rPr>
            <w:highlight w:val="cyan"/>
          </w:rPr>
          <w:tab/>
        </w:r>
      </w:del>
      <w:del w:id="1845" w:author="" w:date="2018-02-02T15:51:00Z">
        <w:r w:rsidRPr="00EE645B">
          <w:rPr>
            <w:highlight w:val="cyan"/>
          </w:rPr>
          <w:delText xml:space="preserve">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 xml:space="preserve"> is included only when AS-security has been activated, and SRB2 with at least one DRB are setup and not suspended;</w:delText>
        </w:r>
      </w:del>
    </w:p>
    <w:p w14:paraId="4C0741E3" w14:textId="77777777" w:rsidR="000708FF" w:rsidRPr="00EE645B" w:rsidRDefault="000708FF" w:rsidP="000708FF">
      <w:pPr>
        <w:pStyle w:val="B1"/>
        <w:rPr>
          <w:highlight w:val="cyan"/>
        </w:rPr>
      </w:pPr>
      <w:r w:rsidRPr="00EE645B">
        <w:rPr>
          <w:highlight w:val="cyan"/>
        </w:rPr>
        <w:t>-</w:t>
      </w:r>
      <w:r w:rsidRPr="00EE645B">
        <w:rPr>
          <w:highlight w:val="cyan"/>
        </w:rPr>
        <w:tab/>
        <w:t xml:space="preserve">the establishment of RBs (other than SRB1, that is established during RRC connection establishment) is </w:t>
      </w:r>
      <w:del w:id="1846" w:author="merged r1" w:date="2018-01-18T13:12:00Z">
        <w:r w:rsidRPr="00EE645B">
          <w:rPr>
            <w:highlight w:val="cyan"/>
          </w:rPr>
          <w:delText>included</w:delText>
        </w:r>
      </w:del>
      <w:ins w:id="1847" w:author="merged r1" w:date="2018-01-18T13:12:00Z">
        <w:r w:rsidR="00A01970" w:rsidRPr="00EE645B">
          <w:rPr>
            <w:highlight w:val="cyan"/>
          </w:rPr>
          <w:t>performed</w:t>
        </w:r>
      </w:ins>
      <w:r w:rsidRPr="00EE645B">
        <w:rPr>
          <w:highlight w:val="cyan"/>
        </w:rPr>
        <w:t xml:space="preserve"> only when AS security has been activated;</w:t>
      </w:r>
    </w:p>
    <w:p w14:paraId="4D776C65" w14:textId="77777777" w:rsidR="000708FF" w:rsidRPr="00EE645B" w:rsidRDefault="000708FF" w:rsidP="000708FF">
      <w:pPr>
        <w:pStyle w:val="B1"/>
        <w:rPr>
          <w:ins w:id="1848" w:author="" w:date="2018-02-02T11:15:00Z"/>
          <w:highlight w:val="cyan"/>
        </w:rPr>
      </w:pPr>
      <w:r w:rsidRPr="00EE645B">
        <w:rPr>
          <w:highlight w:val="cyan"/>
        </w:rPr>
        <w:t>-</w:t>
      </w:r>
      <w:r w:rsidRPr="00EE645B">
        <w:rPr>
          <w:highlight w:val="cyan"/>
        </w:rPr>
        <w:tab/>
        <w:t>the addition of Secondary Cell Group</w:t>
      </w:r>
      <w:del w:id="1849" w:author="" w:date="2018-02-02T15:51:00Z">
        <w:r w:rsidRPr="00EE645B">
          <w:rPr>
            <w:highlight w:val="cyan"/>
          </w:rPr>
          <w:delText>s</w:delText>
        </w:r>
      </w:del>
      <w:r w:rsidRPr="00EE645B">
        <w:rPr>
          <w:highlight w:val="cyan"/>
        </w:rPr>
        <w:t xml:space="preserve"> and SCells is performed only when AS security has been activated;</w:t>
      </w:r>
    </w:p>
    <w:p w14:paraId="79862ABE" w14:textId="77777777" w:rsidR="00720BB4" w:rsidRPr="00EE645B" w:rsidRDefault="00720BB4" w:rsidP="000708FF">
      <w:pPr>
        <w:pStyle w:val="B1"/>
        <w:rPr>
          <w:highlight w:val="cyan"/>
        </w:rPr>
      </w:pPr>
      <w:bookmarkStart w:id="1850" w:name="_Toc477882138"/>
      <w:bookmarkStart w:id="1851" w:name="_Toc500942620"/>
      <w:ins w:id="1852" w:author="" w:date="2018-02-02T11:15:00Z">
        <w:r w:rsidRPr="00EE645B">
          <w:rPr>
            <w:highlight w:val="cyan"/>
          </w:rPr>
          <w:t>-</w:t>
        </w:r>
        <w:r w:rsidRPr="00EE645B">
          <w:rPr>
            <w:highlight w:val="cyan"/>
          </w:rPr>
          <w:tab/>
          <w:t xml:space="preserve">the reconfigurationWithSync is included in secondaryCellGroupToAddModList only when at least one DRB </w:t>
        </w:r>
      </w:ins>
      <w:ins w:id="1853" w:author="" w:date="2018-02-02T11:17:00Z">
        <w:r w:rsidRPr="00EE645B">
          <w:rPr>
            <w:highlight w:val="cyan"/>
          </w:rPr>
          <w:t>is</w:t>
        </w:r>
      </w:ins>
      <w:ins w:id="1854" w:author="" w:date="2018-02-02T11:15:00Z">
        <w:r w:rsidRPr="00EE645B">
          <w:rPr>
            <w:highlight w:val="cyan"/>
          </w:rPr>
          <w:t xml:space="preserve"> setup in SCG;</w:t>
        </w:r>
      </w:ins>
    </w:p>
    <w:p w14:paraId="2B22A2E0" w14:textId="77777777" w:rsidR="000708FF" w:rsidRPr="00EE645B" w:rsidRDefault="000708FF" w:rsidP="000708FF">
      <w:pPr>
        <w:pStyle w:val="4"/>
        <w:rPr>
          <w:highlight w:val="cyan"/>
        </w:rPr>
      </w:pPr>
      <w:bookmarkStart w:id="1855" w:name="_Toc505697430"/>
      <w:r w:rsidRPr="00EE645B">
        <w:rPr>
          <w:highlight w:val="cyan"/>
        </w:rPr>
        <w:t>5.3.5.3</w:t>
      </w:r>
      <w:r w:rsidRPr="00EE645B">
        <w:rPr>
          <w:highlight w:val="cyan"/>
        </w:rPr>
        <w:tab/>
        <w:t xml:space="preserve">Reception of an </w:t>
      </w:r>
      <w:r w:rsidRPr="00EE645B">
        <w:rPr>
          <w:i/>
          <w:highlight w:val="cyan"/>
        </w:rPr>
        <w:t>RRCReconfiguration</w:t>
      </w:r>
      <w:r w:rsidRPr="00EE645B">
        <w:rPr>
          <w:highlight w:val="cyan"/>
        </w:rPr>
        <w:t xml:space="preserve"> by the UE</w:t>
      </w:r>
      <w:bookmarkEnd w:id="1850"/>
      <w:bookmarkEnd w:id="1851"/>
      <w:bookmarkEnd w:id="1855"/>
    </w:p>
    <w:p w14:paraId="6ACF3BEC" w14:textId="77777777" w:rsidR="000708FF" w:rsidRPr="00EE645B" w:rsidRDefault="000708FF" w:rsidP="000708FF">
      <w:pPr>
        <w:pStyle w:val="EditorsNote"/>
        <w:rPr>
          <w:del w:id="1856" w:author="" w:date="2018-02-02T16:27:00Z"/>
          <w:highlight w:val="cyan"/>
        </w:rPr>
      </w:pPr>
      <w:del w:id="1857" w:author="" w:date="2018-02-02T16:27:00Z">
        <w:r w:rsidRPr="00EE645B">
          <w:rPr>
            <w:highlight w:val="cyan"/>
          </w:rPr>
          <w:delText xml:space="preserve">Editor’s note: </w:delText>
        </w:r>
        <w:r w:rsidR="00AA3C01" w:rsidRPr="00EE645B">
          <w:rPr>
            <w:highlight w:val="cyan"/>
          </w:rPr>
          <w:delText xml:space="preserve">FFS / </w:delText>
        </w:r>
        <w:r w:rsidRPr="00EE645B">
          <w:rPr>
            <w:highlight w:val="cyan"/>
          </w:rPr>
          <w:delText xml:space="preserve">TODOs: </w:delText>
        </w:r>
      </w:del>
    </w:p>
    <w:p w14:paraId="2B3AB0B1" w14:textId="77777777" w:rsidR="000708FF" w:rsidRPr="00EE645B" w:rsidRDefault="000708FF" w:rsidP="000708FF">
      <w:pPr>
        <w:pStyle w:val="EditorsNote"/>
        <w:rPr>
          <w:del w:id="1858" w:author="" w:date="2018-02-02T16:27:00Z"/>
          <w:highlight w:val="cyan"/>
        </w:rPr>
      </w:pPr>
      <w:del w:id="1859" w:author="" w:date="2018-02-02T16:27:00Z">
        <w:r w:rsidRPr="00EE645B">
          <w:rPr>
            <w:highlight w:val="cyan"/>
          </w:rPr>
          <w:delText>-</w:delText>
        </w:r>
        <w:r w:rsidRPr="00EE645B">
          <w:rPr>
            <w:highlight w:val="cyan"/>
          </w:rPr>
          <w:tab/>
          <w:delText>Handling of first reconfiguration after re</w:delText>
        </w:r>
        <w:r w:rsidR="00F82B7C" w:rsidRPr="00EE645B">
          <w:rPr>
            <w:highlight w:val="cyan"/>
          </w:rPr>
          <w:delText>-</w:delText>
        </w:r>
        <w:r w:rsidRPr="00EE645B">
          <w:rPr>
            <w:highlight w:val="cyan"/>
          </w:rPr>
          <w:delText>est</w:delText>
        </w:r>
        <w:r w:rsidR="00F82B7C" w:rsidRPr="00EE645B">
          <w:rPr>
            <w:highlight w:val="cyan"/>
          </w:rPr>
          <w:delText>a</w:delText>
        </w:r>
        <w:r w:rsidRPr="00EE645B">
          <w:rPr>
            <w:highlight w:val="cyan"/>
          </w:rPr>
          <w:delText>blishment</w:delText>
        </w:r>
      </w:del>
    </w:p>
    <w:p w14:paraId="059935C5" w14:textId="77777777" w:rsidR="000708FF" w:rsidRPr="00EE645B" w:rsidRDefault="000708FF" w:rsidP="000708FF">
      <w:pPr>
        <w:pStyle w:val="EditorsNote"/>
        <w:rPr>
          <w:del w:id="1860" w:author="Raporteur" w:date="2018-02-02T16:26:00Z"/>
          <w:highlight w:val="cyan"/>
        </w:rPr>
      </w:pPr>
      <w:del w:id="1861" w:author="Raporteur" w:date="2018-02-02T16:26:00Z">
        <w:r w:rsidRPr="00EE645B">
          <w:rPr>
            <w:highlight w:val="cyan"/>
          </w:rPr>
          <w:delText>-</w:delText>
        </w:r>
        <w:r w:rsidRPr="00EE645B">
          <w:rPr>
            <w:highlight w:val="cyan"/>
          </w:rPr>
          <w:tab/>
          <w:delText xml:space="preserve">clarify that/whether SCG(s) must perform a reconfiguration </w:delText>
        </w:r>
        <w:r w:rsidR="007F4955" w:rsidRPr="00EE645B">
          <w:rPr>
            <w:highlight w:val="cyan"/>
          </w:rPr>
          <w:delText xml:space="preserve">with sync </w:delText>
        </w:r>
        <w:r w:rsidRPr="00EE645B">
          <w:rPr>
            <w:highlight w:val="cyan"/>
          </w:rPr>
          <w:delText>when the MCG performs a synchronous reconfiguration</w:delText>
        </w:r>
      </w:del>
    </w:p>
    <w:p w14:paraId="61B07445" w14:textId="77777777" w:rsidR="000708FF" w:rsidRPr="00EE645B" w:rsidRDefault="000708FF" w:rsidP="000708FF">
      <w:pPr>
        <w:rPr>
          <w:highlight w:val="cyan"/>
        </w:rPr>
      </w:pPr>
      <w:r w:rsidRPr="00EE645B">
        <w:rPr>
          <w:highlight w:val="cyan"/>
        </w:rPr>
        <w:t xml:space="preserve">The UE shall perform the following actions upon reception of the </w:t>
      </w:r>
      <w:r w:rsidRPr="00EE645B">
        <w:rPr>
          <w:i/>
          <w:highlight w:val="cyan"/>
        </w:rPr>
        <w:t>RRCReconfiguration</w:t>
      </w:r>
      <w:r w:rsidRPr="00EE645B">
        <w:rPr>
          <w:highlight w:val="cyan"/>
        </w:rPr>
        <w:t>:</w:t>
      </w:r>
    </w:p>
    <w:p w14:paraId="496973A0" w14:textId="77777777" w:rsidR="00016CEA" w:rsidRPr="00EE645B" w:rsidRDefault="00016CEA" w:rsidP="00016CEA">
      <w:pPr>
        <w:pStyle w:val="EditorsNote"/>
        <w:rPr>
          <w:del w:id="1862" w:author="" w:date="2018-02-02T16:04:00Z"/>
          <w:highlight w:val="cyan"/>
        </w:rPr>
      </w:pPr>
      <w:del w:id="1863" w:author="" w:date="2018-02-02T16:04:00Z">
        <w:r w:rsidRPr="00EE645B">
          <w:rPr>
            <w:highlight w:val="cyan"/>
          </w:rPr>
          <w:delText>Editor’s Note: For EN-DC, MCG configuration is not supported.</w:delText>
        </w:r>
      </w:del>
    </w:p>
    <w:p w14:paraId="6D85A4ED" w14:textId="77777777" w:rsidR="000708FF" w:rsidRPr="00EE645B" w:rsidDel="000E3647" w:rsidRDefault="000708FF" w:rsidP="000708FF">
      <w:pPr>
        <w:pStyle w:val="B1"/>
        <w:rPr>
          <w:del w:id="1864" w:author="" w:date="2018-01-30T15:55:00Z"/>
          <w:highlight w:val="cyan"/>
        </w:rPr>
      </w:pPr>
      <w:del w:id="1865" w:author="" w:date="2018-01-30T15:55:00Z">
        <w:r w:rsidRPr="00EE645B" w:rsidDel="000E3647">
          <w:rPr>
            <w:highlight w:val="cyan"/>
          </w:rPr>
          <w:delText>1&gt;</w:delText>
        </w:r>
        <w:r w:rsidRPr="00EE645B" w:rsidDel="000E3647">
          <w:rPr>
            <w:highlight w:val="cyan"/>
          </w:rPr>
          <w:tab/>
        </w:r>
        <w:r w:rsidR="00F82B7C" w:rsidRPr="00EE645B" w:rsidDel="000E3647">
          <w:rPr>
            <w:highlight w:val="cyan"/>
          </w:rPr>
          <w:delText>i</w:delText>
        </w:r>
        <w:r w:rsidRPr="00EE645B" w:rsidDel="000E3647">
          <w:rPr>
            <w:highlight w:val="cyan"/>
          </w:rPr>
          <w:delText xml:space="preserve">f the received </w:delText>
        </w:r>
        <w:r w:rsidRPr="00EE645B" w:rsidDel="000E3647">
          <w:rPr>
            <w:i/>
            <w:highlight w:val="cyan"/>
          </w:rPr>
          <w:delText>RRCReconfiguration</w:delText>
        </w:r>
        <w:r w:rsidRPr="00EE645B" w:rsidDel="000E3647">
          <w:rPr>
            <w:highlight w:val="cyan"/>
          </w:rPr>
          <w:delText xml:space="preserve"> includes the </w:delText>
        </w:r>
        <w:r w:rsidRPr="00EE645B" w:rsidDel="000E3647">
          <w:rPr>
            <w:i/>
            <w:highlight w:val="cyan"/>
          </w:rPr>
          <w:delText>masterCellGroupConfig</w:delText>
        </w:r>
        <w:r w:rsidRPr="00EE645B" w:rsidDel="000E3647">
          <w:rPr>
            <w:highlight w:val="cyan"/>
          </w:rPr>
          <w:delText>:</w:delText>
        </w:r>
      </w:del>
    </w:p>
    <w:p w14:paraId="3B151634" w14:textId="77777777" w:rsidR="000708FF" w:rsidRPr="00EE645B" w:rsidDel="000E3647" w:rsidRDefault="000708FF" w:rsidP="000708FF">
      <w:pPr>
        <w:pStyle w:val="B2"/>
        <w:rPr>
          <w:del w:id="1866" w:author="" w:date="2018-01-30T15:55:00Z"/>
          <w:highlight w:val="cyan"/>
        </w:rPr>
      </w:pPr>
      <w:del w:id="1867" w:author="" w:date="2018-01-30T15:55:00Z">
        <w:r w:rsidRPr="00EE645B" w:rsidDel="000E3647">
          <w:rPr>
            <w:highlight w:val="cyan"/>
          </w:rPr>
          <w:delText>2&gt;</w:delText>
        </w:r>
        <w:r w:rsidRPr="00EE645B" w:rsidDel="000E3647">
          <w:rPr>
            <w:highlight w:val="cyan"/>
          </w:rPr>
          <w:tab/>
          <w:delText xml:space="preserve">perform the cell group configuration for the MCG according to </w:delText>
        </w:r>
        <w:r w:rsidR="00FA69F7" w:rsidRPr="00EE645B" w:rsidDel="000E3647">
          <w:rPr>
            <w:highlight w:val="cyan"/>
          </w:rPr>
          <w:delText>5.3.5.5</w:delText>
        </w:r>
        <w:r w:rsidR="00266288" w:rsidRPr="00EE645B" w:rsidDel="000E3647">
          <w:rPr>
            <w:highlight w:val="cyan"/>
          </w:rPr>
          <w:delText>;</w:delText>
        </w:r>
      </w:del>
    </w:p>
    <w:p w14:paraId="33019757" w14:textId="77777777" w:rsidR="00016CEA" w:rsidRPr="00EE645B" w:rsidRDefault="00016CEA" w:rsidP="008E515B">
      <w:pPr>
        <w:pStyle w:val="EditorsNote"/>
        <w:rPr>
          <w:del w:id="1868" w:author="" w:date="2018-02-02T16:04:00Z"/>
          <w:highlight w:val="cyan"/>
        </w:rPr>
      </w:pPr>
      <w:del w:id="1869" w:author="" w:date="2018-02-02T16:04:00Z">
        <w:r w:rsidRPr="00EE645B">
          <w:rPr>
            <w:highlight w:val="cyan"/>
          </w:rPr>
          <w:delText xml:space="preserve">Editor’s Note: For EN-DC, SCG release is not supported by </w:delText>
        </w:r>
        <w:r w:rsidRPr="00EE645B">
          <w:rPr>
            <w:i/>
            <w:highlight w:val="cyan"/>
          </w:rPr>
          <w:delText>SecondaryCellGroupToReleaseList</w:delText>
        </w:r>
        <w:r w:rsidRPr="00EE645B">
          <w:rPr>
            <w:highlight w:val="cyan"/>
          </w:rPr>
          <w:delText xml:space="preserve"> (instead by field in 36.331).</w:delText>
        </w:r>
        <w:r w:rsidR="00AA3C01" w:rsidRPr="00EE645B">
          <w:rPr>
            <w:highlight w:val="cyan"/>
          </w:rPr>
          <w:delText xml:space="preserve"> FFS</w:delText>
        </w:r>
        <w:r w:rsidR="00AF5F85" w:rsidRPr="00EE645B">
          <w:rPr>
            <w:highlight w:val="cyan"/>
          </w:rPr>
          <w:delText xml:space="preserve"> how to capture</w:delText>
        </w:r>
      </w:del>
    </w:p>
    <w:p w14:paraId="5F17C543" w14:textId="77777777" w:rsidR="000708FF" w:rsidRPr="00EE645B" w:rsidRDefault="000708FF" w:rsidP="000708FF">
      <w:pPr>
        <w:pStyle w:val="B1"/>
        <w:rPr>
          <w:del w:id="1870" w:author="" w:date="2018-02-02T16:05:00Z"/>
          <w:highlight w:val="cyan"/>
        </w:rPr>
      </w:pPr>
      <w:del w:id="1871" w:author="" w:date="2018-02-02T16:05:00Z">
        <w:r w:rsidRPr="00EE645B">
          <w:rPr>
            <w:highlight w:val="cyan"/>
          </w:rPr>
          <w:delText>1&gt;</w:delText>
        </w:r>
        <w:r w:rsidRPr="00EE645B">
          <w:rPr>
            <w:highlight w:val="cyan"/>
          </w:rPr>
          <w:tab/>
          <w:delText xml:space="preserve">if the received </w:delText>
        </w:r>
        <w:r w:rsidRPr="00EE645B">
          <w:rPr>
            <w:i/>
            <w:highlight w:val="cyan"/>
          </w:rPr>
          <w:delText>RRCReconfiguration</w:delText>
        </w:r>
        <w:r w:rsidRPr="00EE645B">
          <w:rPr>
            <w:highlight w:val="cyan"/>
          </w:rPr>
          <w:delText xml:space="preserve"> includes the </w:delText>
        </w:r>
        <w:r w:rsidRPr="00EE645B">
          <w:rPr>
            <w:i/>
            <w:highlight w:val="cyan"/>
          </w:rPr>
          <w:delText>SecondaryCellGroupToReleaseList</w:delText>
        </w:r>
        <w:r w:rsidRPr="00EE645B">
          <w:rPr>
            <w:highlight w:val="cyan"/>
          </w:rPr>
          <w:delText>:</w:delText>
        </w:r>
      </w:del>
    </w:p>
    <w:p w14:paraId="2DF78152" w14:textId="77777777" w:rsidR="000708FF" w:rsidRPr="00EE645B" w:rsidRDefault="000708FF" w:rsidP="000708FF">
      <w:pPr>
        <w:pStyle w:val="B2"/>
        <w:rPr>
          <w:del w:id="1872" w:author="" w:date="2018-02-02T16:05:00Z"/>
          <w:highlight w:val="cyan"/>
        </w:rPr>
      </w:pPr>
      <w:del w:id="1873" w:author="" w:date="2018-02-02T16:05:00Z">
        <w:r w:rsidRPr="00EE645B">
          <w:rPr>
            <w:highlight w:val="cyan"/>
          </w:rPr>
          <w:delText>2&gt;</w:delText>
        </w:r>
        <w:r w:rsidRPr="00EE645B">
          <w:rPr>
            <w:highlight w:val="cyan"/>
          </w:rPr>
          <w:tab/>
          <w:delText>perform the SCG release according to 5.3.5.4</w:delText>
        </w:r>
        <w:r w:rsidR="00266288" w:rsidRPr="00EE645B">
          <w:rPr>
            <w:highlight w:val="cyan"/>
          </w:rPr>
          <w:delText>;</w:delText>
        </w:r>
      </w:del>
    </w:p>
    <w:p w14:paraId="0B28E26F"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del w:id="1874" w:author="merged r1" w:date="2018-01-18T13:12:00Z">
        <w:r w:rsidRPr="00EE645B">
          <w:rPr>
            <w:highlight w:val="cyan"/>
          </w:rPr>
          <w:delText xml:space="preserve">received </w:delText>
        </w:r>
      </w:del>
      <w:r w:rsidRPr="00EE645B">
        <w:rPr>
          <w:i/>
          <w:highlight w:val="cyan"/>
        </w:rPr>
        <w:t>RRCReconfiguration</w:t>
      </w:r>
      <w:r w:rsidRPr="00EE645B">
        <w:rPr>
          <w:highlight w:val="cyan"/>
        </w:rPr>
        <w:t xml:space="preserve"> includes the </w:t>
      </w:r>
      <w:del w:id="1875" w:author="merged r1" w:date="2018-01-18T13:12:00Z">
        <w:r w:rsidRPr="00EE645B">
          <w:rPr>
            <w:highlight w:val="cyan"/>
          </w:rPr>
          <w:delText>secondaryCellGroup</w:delText>
        </w:r>
      </w:del>
      <w:ins w:id="1876" w:author="merged r1" w:date="2018-01-18T13:12:00Z">
        <w:r w:rsidR="00D2173C" w:rsidRPr="00EE645B">
          <w:rPr>
            <w:i/>
            <w:highlight w:val="cyan"/>
          </w:rPr>
          <w:t>secondaryCellGroup</w:t>
        </w:r>
        <w:del w:id="1877" w:author="" w:date="2018-02-02T16:05:00Z">
          <w:r w:rsidR="00D2173C" w:rsidRPr="00EE645B">
            <w:rPr>
              <w:i/>
              <w:highlight w:val="cyan"/>
            </w:rPr>
            <w:delText>ToAddModList</w:delText>
          </w:r>
        </w:del>
      </w:ins>
      <w:r w:rsidRPr="00EE645B">
        <w:rPr>
          <w:highlight w:val="cyan"/>
        </w:rPr>
        <w:t>:</w:t>
      </w:r>
    </w:p>
    <w:p w14:paraId="3A838647" w14:textId="77777777" w:rsidR="000708FF" w:rsidRPr="00EE645B" w:rsidRDefault="000708FF" w:rsidP="000708FF">
      <w:pPr>
        <w:pStyle w:val="B2"/>
        <w:rPr>
          <w:highlight w:val="cyan"/>
        </w:rPr>
      </w:pPr>
      <w:r w:rsidRPr="00EE645B">
        <w:rPr>
          <w:highlight w:val="cyan"/>
        </w:rPr>
        <w:t>2&gt;</w:t>
      </w:r>
      <w:r w:rsidRPr="00EE645B">
        <w:rPr>
          <w:highlight w:val="cyan"/>
        </w:rPr>
        <w:tab/>
      </w:r>
      <w:del w:id="1878" w:author="" w:date="2018-02-02T19:47:00Z">
        <w:r w:rsidRPr="00EE645B">
          <w:rPr>
            <w:highlight w:val="cyan"/>
          </w:rPr>
          <w:tab/>
        </w:r>
      </w:del>
      <w:r w:rsidRPr="00EE645B">
        <w:rPr>
          <w:highlight w:val="cyan"/>
        </w:rPr>
        <w:t xml:space="preserve">perform the cell group configuration for the SCG according to </w:t>
      </w:r>
      <w:r w:rsidR="00FA69F7" w:rsidRPr="00EE645B">
        <w:rPr>
          <w:highlight w:val="cyan"/>
        </w:rPr>
        <w:t>5.3.5.5</w:t>
      </w:r>
      <w:r w:rsidR="00266288" w:rsidRPr="00EE645B">
        <w:rPr>
          <w:highlight w:val="cyan"/>
        </w:rPr>
        <w:t>;</w:t>
      </w:r>
    </w:p>
    <w:p w14:paraId="62C33658"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contains the </w:t>
      </w:r>
      <w:r w:rsidRPr="00EE645B">
        <w:rPr>
          <w:i/>
          <w:highlight w:val="cyan"/>
        </w:rPr>
        <w:t>radioBearerConfig</w:t>
      </w:r>
      <w:r w:rsidRPr="00EE645B">
        <w:rPr>
          <w:highlight w:val="cyan"/>
        </w:rPr>
        <w:t>:</w:t>
      </w:r>
    </w:p>
    <w:p w14:paraId="7608C507" w14:textId="77777777" w:rsidR="000708FF" w:rsidRPr="00EE645B" w:rsidRDefault="000708FF" w:rsidP="000708FF">
      <w:pPr>
        <w:pStyle w:val="B2"/>
        <w:rPr>
          <w:highlight w:val="cyan"/>
        </w:rPr>
      </w:pPr>
      <w:r w:rsidRPr="00EE645B">
        <w:rPr>
          <w:highlight w:val="cyan"/>
        </w:rPr>
        <w:t>2&gt;</w:t>
      </w:r>
      <w:r w:rsidRPr="00EE645B">
        <w:rPr>
          <w:highlight w:val="cyan"/>
        </w:rPr>
        <w:tab/>
        <w:t xml:space="preserve">perform the radio bearer configuration according to </w:t>
      </w:r>
      <w:r w:rsidR="004A40AB" w:rsidRPr="00EE645B">
        <w:rPr>
          <w:highlight w:val="cyan"/>
        </w:rPr>
        <w:t>5.3.5.6</w:t>
      </w:r>
      <w:r w:rsidR="00266288" w:rsidRPr="00EE645B">
        <w:rPr>
          <w:highlight w:val="cyan"/>
        </w:rPr>
        <w:t>;</w:t>
      </w:r>
    </w:p>
    <w:p w14:paraId="497B8F6F" w14:textId="77777777" w:rsidR="000708FF" w:rsidRPr="00EE645B" w:rsidRDefault="000708FF" w:rsidP="00AB1EF9">
      <w:pPr>
        <w:pStyle w:val="EditorsNote"/>
        <w:rPr>
          <w:del w:id="1879" w:author="" w:date="2018-02-02T16:05:00Z"/>
          <w:highlight w:val="cyan"/>
        </w:rPr>
      </w:pPr>
      <w:del w:id="1880" w:author="" w:date="2018-02-02T16:05:00Z">
        <w:r w:rsidRPr="00EE645B">
          <w:rPr>
            <w:highlight w:val="cyan"/>
          </w:rPr>
          <w:delText xml:space="preserve">Editor’s </w:delText>
        </w:r>
        <w:r w:rsidR="008E515B" w:rsidRPr="00EE645B">
          <w:rPr>
            <w:highlight w:val="cyan"/>
          </w:rPr>
          <w:delText>N</w:delText>
        </w:r>
        <w:r w:rsidRPr="00EE645B">
          <w:rPr>
            <w:highlight w:val="cyan"/>
          </w:rPr>
          <w:delText xml:space="preserve">ote: </w:delText>
        </w:r>
        <w:r w:rsidRPr="00EE645B">
          <w:rPr>
            <w:i/>
            <w:highlight w:val="cyan"/>
          </w:rPr>
          <w:delText>dedicatedInfoNASList</w:delText>
        </w:r>
        <w:r w:rsidRPr="00EE645B">
          <w:rPr>
            <w:highlight w:val="cyan"/>
          </w:rPr>
          <w:delText xml:space="preserve"> is not </w:delText>
        </w:r>
        <w:r w:rsidR="00132924" w:rsidRPr="00EE645B">
          <w:rPr>
            <w:highlight w:val="cyan"/>
          </w:rPr>
          <w:delText xml:space="preserve">supported </w:delText>
        </w:r>
        <w:r w:rsidRPr="00EE645B">
          <w:rPr>
            <w:highlight w:val="cyan"/>
          </w:rPr>
          <w:delText>for EN-DC</w:delText>
        </w:r>
        <w:r w:rsidR="00AA3C01" w:rsidRPr="00EE645B">
          <w:rPr>
            <w:highlight w:val="cyan"/>
          </w:rPr>
          <w:delText xml:space="preserve">. </w:delText>
        </w:r>
        <w:bookmarkStart w:id="1881" w:name="_Hlk499060766"/>
        <w:r w:rsidR="00AB1EF9" w:rsidRPr="00EE645B">
          <w:rPr>
            <w:highlight w:val="cyan"/>
          </w:rPr>
          <w:delText>FFS</w:delText>
        </w:r>
        <w:r w:rsidR="00AF5F85" w:rsidRPr="00EE645B">
          <w:rPr>
            <w:highlight w:val="cyan"/>
          </w:rPr>
          <w:delText xml:space="preserve"> how to capture</w:delText>
        </w:r>
        <w:bookmarkEnd w:id="1881"/>
      </w:del>
    </w:p>
    <w:p w14:paraId="243A72C3" w14:textId="77777777" w:rsidR="000708FF" w:rsidRPr="00EE645B" w:rsidRDefault="000708FF" w:rsidP="000708FF">
      <w:pPr>
        <w:pStyle w:val="B1"/>
        <w:rPr>
          <w:del w:id="1882" w:author="" w:date="2018-02-02T16:05:00Z"/>
          <w:highlight w:val="cyan"/>
        </w:rPr>
      </w:pPr>
      <w:del w:id="1883" w:author="" w:date="2018-02-02T16:05: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dedicatedInfoNASList</w:delText>
        </w:r>
        <w:r w:rsidRPr="00EE645B">
          <w:rPr>
            <w:highlight w:val="cyan"/>
          </w:rPr>
          <w:delText>:</w:delText>
        </w:r>
      </w:del>
    </w:p>
    <w:p w14:paraId="715169B8" w14:textId="77777777" w:rsidR="000708FF" w:rsidRPr="00EE645B" w:rsidRDefault="000708FF" w:rsidP="000708FF">
      <w:pPr>
        <w:pStyle w:val="B2"/>
        <w:rPr>
          <w:del w:id="1884" w:author="" w:date="2018-02-02T16:05:00Z"/>
          <w:highlight w:val="cyan"/>
        </w:rPr>
      </w:pPr>
      <w:del w:id="1885" w:author="" w:date="2018-02-02T16:05:00Z">
        <w:r w:rsidRPr="00EE645B">
          <w:rPr>
            <w:highlight w:val="cyan"/>
          </w:rPr>
          <w:delText>2&gt;</w:delText>
        </w:r>
        <w:r w:rsidRPr="00EE645B">
          <w:rPr>
            <w:highlight w:val="cyan"/>
          </w:rPr>
          <w:tab/>
          <w:delText xml:space="preserve">forward each element of the </w:delText>
        </w:r>
        <w:r w:rsidRPr="00EE645B">
          <w:rPr>
            <w:i/>
            <w:highlight w:val="cyan"/>
          </w:rPr>
          <w:delText>dedicatedInfoNASList</w:delText>
        </w:r>
        <w:r w:rsidRPr="00EE645B">
          <w:rPr>
            <w:highlight w:val="cyan"/>
          </w:rPr>
          <w:delText xml:space="preserve"> to upper layers in the same order as listed;</w:delText>
        </w:r>
      </w:del>
    </w:p>
    <w:p w14:paraId="5B51B19A"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includes the </w:t>
      </w:r>
      <w:r w:rsidRPr="00EE645B">
        <w:rPr>
          <w:i/>
          <w:highlight w:val="cyan"/>
        </w:rPr>
        <w:t>measConfig</w:t>
      </w:r>
      <w:r w:rsidRPr="00EE645B">
        <w:rPr>
          <w:highlight w:val="cyan"/>
        </w:rPr>
        <w:t>:</w:t>
      </w:r>
    </w:p>
    <w:p w14:paraId="6817413A" w14:textId="77777777" w:rsidR="000708FF" w:rsidRPr="00EE645B" w:rsidRDefault="000708FF" w:rsidP="000708FF">
      <w:pPr>
        <w:pStyle w:val="B2"/>
        <w:rPr>
          <w:highlight w:val="cyan"/>
        </w:rPr>
      </w:pPr>
      <w:r w:rsidRPr="00EE645B">
        <w:rPr>
          <w:highlight w:val="cyan"/>
        </w:rPr>
        <w:t>2&gt;</w:t>
      </w:r>
      <w:r w:rsidRPr="00EE645B">
        <w:rPr>
          <w:highlight w:val="cyan"/>
        </w:rPr>
        <w:tab/>
        <w:t>perform the measurement configuration procedure as specified in 5.5.2;</w:t>
      </w:r>
    </w:p>
    <w:p w14:paraId="5F2E3791" w14:textId="77777777" w:rsidR="00132924" w:rsidRPr="00EE645B" w:rsidRDefault="00132924" w:rsidP="00AB1EF9">
      <w:pPr>
        <w:pStyle w:val="EditorsNote"/>
        <w:rPr>
          <w:del w:id="1886" w:author="merged r1" w:date="2018-01-18T13:12:00Z"/>
          <w:highlight w:val="cyan"/>
        </w:rPr>
      </w:pPr>
      <w:del w:id="1887" w:author="merged r1" w:date="2018-01-18T13:12:00Z">
        <w:r w:rsidRPr="00EE645B">
          <w:rPr>
            <w:highlight w:val="cyan"/>
          </w:rPr>
          <w:delText xml:space="preserve">Editor’s Note: </w:delText>
        </w:r>
        <w:r w:rsidRPr="00EE645B">
          <w:rPr>
            <w:i/>
            <w:highlight w:val="cyan"/>
          </w:rPr>
          <w:delText>otherConfig</w:delText>
        </w:r>
        <w:r w:rsidRPr="00EE645B">
          <w:rPr>
            <w:highlight w:val="cyan"/>
          </w:rPr>
          <w:delText xml:space="preserve"> is not supported for EN-DC. </w:delText>
        </w:r>
        <w:r w:rsidR="00AB1EF9" w:rsidRPr="00EE645B">
          <w:rPr>
            <w:highlight w:val="cyan"/>
          </w:rPr>
          <w:delText>FFS</w:delText>
        </w:r>
        <w:r w:rsidR="00AF5F85" w:rsidRPr="00EE645B">
          <w:rPr>
            <w:highlight w:val="cyan"/>
          </w:rPr>
          <w:delText xml:space="preserve"> how to capture</w:delText>
        </w:r>
      </w:del>
    </w:p>
    <w:p w14:paraId="0B16AC4A" w14:textId="77777777" w:rsidR="000708FF" w:rsidRPr="00EE645B" w:rsidRDefault="000708FF" w:rsidP="000708FF">
      <w:pPr>
        <w:pStyle w:val="B1"/>
        <w:rPr>
          <w:del w:id="1888" w:author="merged r1" w:date="2018-01-18T13:12:00Z"/>
          <w:highlight w:val="cyan"/>
        </w:rPr>
      </w:pPr>
      <w:del w:id="1889" w:author="merged r1" w:date="2018-01-18T13:12: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otherConfig</w:delText>
        </w:r>
        <w:r w:rsidRPr="00EE645B">
          <w:rPr>
            <w:highlight w:val="cyan"/>
          </w:rPr>
          <w:delText>:</w:delText>
        </w:r>
      </w:del>
    </w:p>
    <w:p w14:paraId="7FDC5AF6" w14:textId="77777777" w:rsidR="000708FF" w:rsidRPr="00EE645B" w:rsidRDefault="000708FF" w:rsidP="000708FF">
      <w:pPr>
        <w:pStyle w:val="B2"/>
        <w:rPr>
          <w:del w:id="1890" w:author="merged r1" w:date="2018-01-18T13:12:00Z"/>
          <w:highlight w:val="cyan"/>
        </w:rPr>
      </w:pPr>
      <w:del w:id="1891" w:author="merged r1" w:date="2018-01-18T13:12:00Z">
        <w:r w:rsidRPr="00EE645B">
          <w:rPr>
            <w:highlight w:val="cyan"/>
          </w:rPr>
          <w:delText>2&gt;</w:delText>
        </w:r>
        <w:r w:rsidRPr="00EE645B">
          <w:rPr>
            <w:highlight w:val="cyan"/>
          </w:rPr>
          <w:tab/>
          <w:delText>perform the other configuration procedure as specified in 5.3.10.9;</w:delText>
        </w:r>
      </w:del>
    </w:p>
    <w:p w14:paraId="439A8587" w14:textId="77777777" w:rsidR="008601CC" w:rsidRPr="00EE645B" w:rsidRDefault="008601CC" w:rsidP="000D43E8">
      <w:pPr>
        <w:pStyle w:val="B1"/>
        <w:rPr>
          <w:highlight w:val="cyan"/>
        </w:rPr>
      </w:pPr>
      <w:r w:rsidRPr="00EE645B">
        <w:rPr>
          <w:highlight w:val="cyan"/>
        </w:rPr>
        <w:t xml:space="preserve">1&gt;  if the UE is </w:t>
      </w:r>
      <w:del w:id="1892" w:author="" w:date="2018-02-02T16:07:00Z">
        <w:r w:rsidRPr="00EE645B">
          <w:rPr>
            <w:highlight w:val="cyan"/>
          </w:rPr>
          <w:delText xml:space="preserve">operating </w:delText>
        </w:r>
      </w:del>
      <w:ins w:id="1893" w:author="" w:date="2018-02-02T16:07:00Z">
        <w:r w:rsidR="00C5199F" w:rsidRPr="00EE645B">
          <w:rPr>
            <w:highlight w:val="cyan"/>
          </w:rPr>
          <w:t xml:space="preserve">configured </w:t>
        </w:r>
      </w:ins>
      <w:ins w:id="1894" w:author="" w:date="2018-02-02T16:08:00Z">
        <w:r w:rsidR="00C5199F" w:rsidRPr="00EE645B">
          <w:rPr>
            <w:highlight w:val="cyan"/>
          </w:rPr>
          <w:t>with</w:t>
        </w:r>
      </w:ins>
      <w:ins w:id="1895" w:author="" w:date="2018-02-02T16:07:00Z">
        <w:r w:rsidR="00C5199F" w:rsidRPr="00EE645B">
          <w:rPr>
            <w:highlight w:val="cyan"/>
          </w:rPr>
          <w:t xml:space="preserve"> </w:t>
        </w:r>
      </w:ins>
      <w:ins w:id="1896" w:author="" w:date="2018-02-02T16:09:00Z">
        <w:r w:rsidR="00C5199F" w:rsidRPr="00EE645B">
          <w:rPr>
            <w:highlight w:val="cyan"/>
          </w:rPr>
          <w:t xml:space="preserve">E-UTRA </w:t>
        </w:r>
        <w:r w:rsidR="00C5199F" w:rsidRPr="00EE645B">
          <w:rPr>
            <w:i/>
            <w:highlight w:val="cyan"/>
          </w:rPr>
          <w:t>nr-SecondaryCellGroupConfig</w:t>
        </w:r>
      </w:ins>
      <w:del w:id="1897" w:author="" w:date="2018-02-02T16:09:00Z">
        <w:r w:rsidRPr="00EE645B">
          <w:rPr>
            <w:highlight w:val="cyan"/>
          </w:rPr>
          <w:delText>in EN-DC</w:delText>
        </w:r>
      </w:del>
      <w:r w:rsidRPr="00EE645B">
        <w:rPr>
          <w:highlight w:val="cyan"/>
        </w:rPr>
        <w:t xml:space="preserve"> </w:t>
      </w:r>
      <w:del w:id="1898" w:author="merged r1" w:date="2018-01-18T13:12:00Z">
        <w:r w:rsidRPr="00EE645B">
          <w:rPr>
            <w:highlight w:val="cyan"/>
          </w:rPr>
          <w:delText xml:space="preserve">mode </w:delText>
        </w:r>
      </w:del>
      <w:r w:rsidRPr="00EE645B">
        <w:rPr>
          <w:highlight w:val="cyan"/>
        </w:rPr>
        <w:t xml:space="preserve">(MCG is </w:t>
      </w:r>
      <w:del w:id="1899" w:author="merged r1" w:date="2018-01-18T13:12:00Z">
        <w:r w:rsidRPr="00EE645B">
          <w:rPr>
            <w:highlight w:val="cyan"/>
          </w:rPr>
          <w:delText>EUTRA</w:delText>
        </w:r>
      </w:del>
      <w:ins w:id="1900" w:author="merged r1" w:date="2018-01-18T13:12:00Z">
        <w:r w:rsidRPr="00EE645B">
          <w:rPr>
            <w:highlight w:val="cyan"/>
          </w:rPr>
          <w:t>E</w:t>
        </w:r>
        <w:r w:rsidR="00D2173C" w:rsidRPr="00EE645B">
          <w:rPr>
            <w:highlight w:val="cyan"/>
          </w:rPr>
          <w:t>-</w:t>
        </w:r>
        <w:r w:rsidRPr="00EE645B">
          <w:rPr>
            <w:highlight w:val="cyan"/>
          </w:rPr>
          <w:t>UTRA</w:t>
        </w:r>
      </w:ins>
      <w:r w:rsidRPr="00EE645B">
        <w:rPr>
          <w:highlight w:val="cyan"/>
        </w:rPr>
        <w:t xml:space="preserve">): </w:t>
      </w:r>
    </w:p>
    <w:p w14:paraId="1A01771E" w14:textId="77777777" w:rsidR="008601CC" w:rsidRPr="00EE645B" w:rsidRDefault="008601CC" w:rsidP="008601CC">
      <w:pPr>
        <w:pStyle w:val="B2"/>
        <w:rPr>
          <w:highlight w:val="cyan"/>
        </w:rPr>
      </w:pPr>
      <w:r w:rsidRPr="00EE645B">
        <w:rPr>
          <w:highlight w:val="cyan"/>
        </w:rPr>
        <w:t xml:space="preserve">2&gt; if </w:t>
      </w:r>
      <w:r w:rsidRPr="00EE645B">
        <w:rPr>
          <w:i/>
          <w:highlight w:val="cyan"/>
        </w:rPr>
        <w:t>RRCReconfiguration</w:t>
      </w:r>
      <w:r w:rsidRPr="00EE645B">
        <w:rPr>
          <w:highlight w:val="cyan"/>
        </w:rPr>
        <w:t xml:space="preserve"> was received via SRB1:</w:t>
      </w:r>
    </w:p>
    <w:p w14:paraId="45438307" w14:textId="77777777" w:rsidR="008601CC" w:rsidRPr="00EE645B" w:rsidRDefault="008601CC" w:rsidP="000D43E8">
      <w:pPr>
        <w:pStyle w:val="B3"/>
        <w:rPr>
          <w:highlight w:val="cyan"/>
        </w:rPr>
      </w:pPr>
      <w:r w:rsidRPr="00EE645B">
        <w:rPr>
          <w:highlight w:val="cyan"/>
        </w:rPr>
        <w:lastRenderedPageBreak/>
        <w:t xml:space="preserve">3&gt; construct </w:t>
      </w:r>
      <w:r w:rsidRPr="00EE645B">
        <w:rPr>
          <w:i/>
          <w:highlight w:val="cyan"/>
        </w:rPr>
        <w:t>RRCReconfigurationComplete</w:t>
      </w:r>
      <w:r w:rsidRPr="00EE645B">
        <w:rPr>
          <w:highlight w:val="cyan"/>
        </w:rPr>
        <w:t xml:space="preserve"> message and submit it via the EUTRA MCG </w:t>
      </w:r>
      <w:ins w:id="1901" w:author="" w:date="2018-02-05T18:25:00Z">
        <w:r w:rsidR="009F71DE" w:rsidRPr="00EE645B">
          <w:rPr>
            <w:highlight w:val="cyan"/>
            <w:lang w:val="fi-FI"/>
          </w:rPr>
          <w:t>embedded in</w:t>
        </w:r>
      </w:ins>
      <w:ins w:id="1902" w:author="" w:date="2018-02-05T18:27:00Z">
        <w:r w:rsidR="00B85D9B" w:rsidRPr="00EE645B">
          <w:rPr>
            <w:highlight w:val="cyan"/>
            <w:lang w:val="fi-FI"/>
          </w:rPr>
          <w:t xml:space="preserve"> E-UTRA RRC message</w:t>
        </w:r>
      </w:ins>
      <w:ins w:id="1903" w:author="" w:date="2018-02-05T18:25:00Z">
        <w:r w:rsidR="009F71DE" w:rsidRPr="00EE645B">
          <w:rPr>
            <w:highlight w:val="cyan"/>
            <w:lang w:val="fi-FI"/>
          </w:rPr>
          <w:t xml:space="preserve"> </w:t>
        </w:r>
        <w:r w:rsidR="009F71DE" w:rsidRPr="00EE645B">
          <w:rPr>
            <w:i/>
            <w:highlight w:val="cyan"/>
            <w:lang w:val="fi-FI"/>
          </w:rPr>
          <w:t>RRCConnectionReconfigurationComplete</w:t>
        </w:r>
        <w:r w:rsidR="009F71DE" w:rsidRPr="00EE645B">
          <w:rPr>
            <w:highlight w:val="cyan"/>
            <w:lang w:val="fi-FI"/>
          </w:rPr>
          <w:t xml:space="preserve"> </w:t>
        </w:r>
      </w:ins>
      <w:r w:rsidRPr="00EE645B">
        <w:rPr>
          <w:highlight w:val="cyan"/>
        </w:rPr>
        <w:t>as specified in TS 36.331</w:t>
      </w:r>
      <w:r w:rsidR="00E31556" w:rsidRPr="00EE645B">
        <w:rPr>
          <w:highlight w:val="cyan"/>
        </w:rPr>
        <w:t xml:space="preserve"> [10]</w:t>
      </w:r>
      <w:r w:rsidRPr="00EE645B">
        <w:rPr>
          <w:highlight w:val="cyan"/>
        </w:rPr>
        <w:t>.</w:t>
      </w:r>
    </w:p>
    <w:p w14:paraId="4A06882C" w14:textId="77777777" w:rsidR="008601CC" w:rsidRPr="00EE645B" w:rsidRDefault="008601CC" w:rsidP="000D43E8">
      <w:pPr>
        <w:pStyle w:val="B3"/>
        <w:rPr>
          <w:highlight w:val="cyan"/>
        </w:rPr>
      </w:pPr>
      <w:r w:rsidRPr="00EE645B">
        <w:rPr>
          <w:highlight w:val="cyan"/>
        </w:rPr>
        <w:t xml:space="preserve">3&gt; if </w:t>
      </w:r>
      <w:r w:rsidRPr="00EE645B">
        <w:rPr>
          <w:i/>
          <w:highlight w:val="cyan"/>
        </w:rPr>
        <w:t>reconfigurationWithSync</w:t>
      </w:r>
      <w:r w:rsidRPr="00EE645B">
        <w:rPr>
          <w:highlight w:val="cyan"/>
        </w:rPr>
        <w:t xml:space="preserve"> was included in </w:t>
      </w:r>
      <w:r w:rsidRPr="00EE645B">
        <w:rPr>
          <w:i/>
          <w:highlight w:val="cyan"/>
        </w:rPr>
        <w:t>spCellConfig</w:t>
      </w:r>
      <w:r w:rsidRPr="00EE645B">
        <w:rPr>
          <w:highlight w:val="cyan"/>
        </w:rPr>
        <w:t xml:space="preserve"> of an SCG:</w:t>
      </w:r>
    </w:p>
    <w:p w14:paraId="77A2D7A6" w14:textId="77777777" w:rsidR="008601CC" w:rsidRPr="00EE645B" w:rsidRDefault="008601CC" w:rsidP="000D43E8">
      <w:pPr>
        <w:pStyle w:val="B4"/>
        <w:rPr>
          <w:highlight w:val="cyan"/>
        </w:rPr>
      </w:pPr>
      <w:r w:rsidRPr="00EE645B">
        <w:rPr>
          <w:highlight w:val="cyan"/>
        </w:rPr>
        <w:t xml:space="preserve">4&gt; initiate the random access procedure on </w:t>
      </w:r>
      <w:r w:rsidR="001B3DA0" w:rsidRPr="00EE645B">
        <w:rPr>
          <w:highlight w:val="cyan"/>
        </w:rPr>
        <w:t>the</w:t>
      </w:r>
      <w:r w:rsidRPr="00EE645B">
        <w:rPr>
          <w:highlight w:val="cyan"/>
        </w:rPr>
        <w:t xml:space="preserve"> SpCell, as specified in TS 38.321</w:t>
      </w:r>
      <w:r w:rsidR="00E31556" w:rsidRPr="00EE645B">
        <w:rPr>
          <w:highlight w:val="cyan"/>
        </w:rPr>
        <w:t xml:space="preserve"> [3]</w:t>
      </w:r>
      <w:r w:rsidRPr="00EE645B">
        <w:rPr>
          <w:highlight w:val="cyan"/>
        </w:rPr>
        <w:t>;</w:t>
      </w:r>
    </w:p>
    <w:p w14:paraId="3D37E913" w14:textId="77777777" w:rsidR="008601CC" w:rsidRPr="00EE645B" w:rsidRDefault="008601CC" w:rsidP="008601CC">
      <w:pPr>
        <w:pStyle w:val="B2"/>
        <w:rPr>
          <w:highlight w:val="cyan"/>
        </w:rPr>
      </w:pPr>
      <w:r w:rsidRPr="00EE645B">
        <w:rPr>
          <w:highlight w:val="cyan"/>
        </w:rPr>
        <w:t>2&gt; else (</w:t>
      </w:r>
      <w:r w:rsidRPr="00EE645B">
        <w:rPr>
          <w:i/>
          <w:highlight w:val="cyan"/>
        </w:rPr>
        <w:t>RRCReconfiguration</w:t>
      </w:r>
      <w:r w:rsidRPr="00EE645B">
        <w:rPr>
          <w:highlight w:val="cyan"/>
        </w:rPr>
        <w:t xml:space="preserve"> was received via SRB3):</w:t>
      </w:r>
    </w:p>
    <w:p w14:paraId="24F55BCA" w14:textId="77777777" w:rsidR="008601CC" w:rsidRPr="00EE645B" w:rsidRDefault="008601CC" w:rsidP="000D43E8">
      <w:pPr>
        <w:pStyle w:val="B3"/>
        <w:rPr>
          <w:ins w:id="1904" w:author="" w:date="2018-02-02T16:13:00Z"/>
          <w:highlight w:val="cyan"/>
        </w:rPr>
      </w:pPr>
      <w:r w:rsidRPr="00EE645B">
        <w:rPr>
          <w:highlight w:val="cyan"/>
        </w:rPr>
        <w:t xml:space="preserve">3&gt; submit the </w:t>
      </w:r>
      <w:r w:rsidRPr="00EE645B">
        <w:rPr>
          <w:i/>
          <w:highlight w:val="cyan"/>
        </w:rPr>
        <w:t>RRCReconfigurationComplete</w:t>
      </w:r>
      <w:r w:rsidRPr="00EE645B">
        <w:rPr>
          <w:highlight w:val="cyan"/>
        </w:rPr>
        <w:t xml:space="preserve"> message via SRB3 to lower layers for transmission using the new configuration;</w:t>
      </w:r>
    </w:p>
    <w:p w14:paraId="73CF1EB5" w14:textId="77777777" w:rsidR="00343D2C" w:rsidRPr="00EE645B" w:rsidDel="00B61397" w:rsidRDefault="00343D2C" w:rsidP="000D43E8">
      <w:pPr>
        <w:pStyle w:val="B1"/>
        <w:rPr>
          <w:del w:id="1905" w:author="" w:date="2018-02-02T16:27:00Z"/>
          <w:highlight w:val="cyan"/>
        </w:rPr>
      </w:pPr>
      <w:bookmarkStart w:id="1906" w:name="_Hlk504049391"/>
      <w:ins w:id="1907" w:author="" w:date="2018-02-02T16:13:00Z">
        <w:r w:rsidRPr="00EE645B">
          <w:rPr>
            <w:highlight w:val="cyan"/>
          </w:rPr>
          <w:t>NOTE:</w:t>
        </w:r>
        <w:r w:rsidRPr="00EE645B">
          <w:rPr>
            <w:highlight w:val="cyan"/>
          </w:rPr>
          <w:tab/>
          <w:t xml:space="preserve">In </w:t>
        </w:r>
      </w:ins>
      <w:ins w:id="1908" w:author="" w:date="2018-02-02T16:16:00Z">
        <w:r w:rsidRPr="00EE645B">
          <w:rPr>
            <w:highlight w:val="cyan"/>
          </w:rPr>
          <w:t xml:space="preserve">the </w:t>
        </w:r>
      </w:ins>
      <w:ins w:id="1909" w:author="" w:date="2018-02-02T16:13:00Z">
        <w:r w:rsidRPr="00EE645B">
          <w:rPr>
            <w:highlight w:val="cyan"/>
          </w:rPr>
          <w:t>case of SR</w:t>
        </w:r>
      </w:ins>
      <w:ins w:id="1910" w:author="" w:date="2018-02-02T16:14:00Z">
        <w:r w:rsidRPr="00EE645B">
          <w:rPr>
            <w:highlight w:val="cyan"/>
          </w:rPr>
          <w:t>B1, the random access is triggered by RRC layer itself</w:t>
        </w:r>
      </w:ins>
      <w:ins w:id="1911" w:author="" w:date="2018-02-02T16:15:00Z">
        <w:r w:rsidRPr="00EE645B">
          <w:rPr>
            <w:highlight w:val="cyan"/>
          </w:rPr>
          <w:t xml:space="preserve"> as there is not necessarily other UL transmission</w:t>
        </w:r>
      </w:ins>
      <w:ins w:id="1912" w:author="" w:date="2018-02-02T16:13:00Z">
        <w:r w:rsidRPr="00EE645B">
          <w:rPr>
            <w:highlight w:val="cyan"/>
          </w:rPr>
          <w:t>.</w:t>
        </w:r>
      </w:ins>
      <w:ins w:id="1913" w:author="" w:date="2018-02-02T16:14:00Z">
        <w:r w:rsidRPr="00EE645B">
          <w:rPr>
            <w:highlight w:val="cyan"/>
          </w:rPr>
          <w:t xml:space="preserve"> In the case of SRB3, the random access is triggered by the MAC layer due to</w:t>
        </w:r>
      </w:ins>
      <w:ins w:id="1914" w:author="" w:date="2018-02-02T16:15:00Z">
        <w:r w:rsidRPr="00EE645B">
          <w:rPr>
            <w:highlight w:val="cyan"/>
          </w:rPr>
          <w:t xml:space="preserve"> arrival of </w:t>
        </w:r>
        <w:r w:rsidR="00321CE0" w:rsidRPr="00321CE0">
          <w:rPr>
            <w:i/>
            <w:highlight w:val="cyan"/>
            <w:rPrChange w:id="1915" w:author="C003" w:date="2018-02-02T16:15:00Z">
              <w:rPr/>
            </w:rPrChange>
          </w:rPr>
          <w:t>RRCReconfigurationComplete</w:t>
        </w:r>
        <w:r w:rsidRPr="00EE645B">
          <w:rPr>
            <w:highlight w:val="cyan"/>
          </w:rPr>
          <w:t>.</w:t>
        </w:r>
      </w:ins>
      <w:ins w:id="1916" w:author="" w:date="2018-02-02T16:14:00Z">
        <w:r w:rsidRPr="00EE645B">
          <w:rPr>
            <w:highlight w:val="cyan"/>
          </w:rPr>
          <w:t xml:space="preserve"> </w:t>
        </w:r>
      </w:ins>
    </w:p>
    <w:p w14:paraId="6BDA0D26" w14:textId="77777777" w:rsidR="00B61397" w:rsidRPr="00EE645B" w:rsidRDefault="00B61397" w:rsidP="00343D2C">
      <w:pPr>
        <w:pStyle w:val="NO"/>
        <w:rPr>
          <w:ins w:id="1917" w:author="" w:date="2018-02-02T16:27:00Z"/>
          <w:highlight w:val="cyan"/>
        </w:rPr>
      </w:pPr>
    </w:p>
    <w:p w14:paraId="27374D56" w14:textId="77777777" w:rsidR="000F695E" w:rsidRDefault="000F695E">
      <w:pPr>
        <w:pStyle w:val="B3"/>
        <w:ind w:left="0" w:firstLine="0"/>
        <w:rPr>
          <w:ins w:id="1918" w:author="" w:date="2018-02-02T16:13:00Z"/>
          <w:del w:id="1919" w:author="" w:date="2018-02-02T16:27:00Z"/>
          <w:highlight w:val="cyan"/>
        </w:rPr>
        <w:pPrChange w:id="1920" w:author="O007" w:date="2018-02-02T16:27:00Z">
          <w:pPr>
            <w:pStyle w:val="B3"/>
          </w:pPr>
        </w:pPrChange>
      </w:pPr>
    </w:p>
    <w:p w14:paraId="0F9EB0B1" w14:textId="77777777" w:rsidR="000F695E" w:rsidRDefault="000F695E">
      <w:pPr>
        <w:pStyle w:val="NO"/>
        <w:rPr>
          <w:del w:id="1921" w:author="" w:date="2018-02-02T16:27:00Z"/>
          <w:highlight w:val="cyan"/>
        </w:rPr>
        <w:pPrChange w:id="1922" w:author="O007" w:date="2018-02-02T16:27:00Z">
          <w:pPr>
            <w:pStyle w:val="B3"/>
          </w:pPr>
        </w:pPrChange>
      </w:pPr>
    </w:p>
    <w:p w14:paraId="55ED1E9C" w14:textId="77777777" w:rsidR="00EF2C1B" w:rsidRPr="00EE645B" w:rsidRDefault="00321CE0" w:rsidP="000D43E8">
      <w:pPr>
        <w:pStyle w:val="B1"/>
        <w:rPr>
          <w:ins w:id="1923" w:author="CATT" w:date="2018-01-16T10:59:00Z"/>
          <w:del w:id="1924" w:author="" w:date="2018-02-02T16:27:00Z"/>
          <w:highlight w:val="cyan"/>
          <w:lang w:val="en-US" w:eastAsia="zh-CN"/>
          <w:rPrChange w:id="1925" w:author="RIL issue number D001" w:date="2018-01-31T10:11:00Z">
            <w:rPr>
              <w:ins w:id="1926" w:author="CATT" w:date="2018-01-16T10:59:00Z"/>
              <w:del w:id="1927" w:author="" w:date="2018-02-02T16:27:00Z"/>
              <w:lang w:val="sv-SE" w:eastAsia="zh-CN"/>
            </w:rPr>
          </w:rPrChange>
        </w:rPr>
      </w:pPr>
      <w:ins w:id="1928" w:author="CATT" w:date="2018-01-16T11:00:00Z">
        <w:del w:id="1929" w:author="" w:date="2018-02-02T16:27:00Z">
          <w:r w:rsidRPr="00321CE0">
            <w:rPr>
              <w:color w:val="FF0000"/>
              <w:highlight w:val="cyan"/>
              <w:lang w:val="en-US" w:eastAsia="zh-CN"/>
              <w:rPrChange w:id="1930" w:author="CATT" w:date="2018-01-16T11:00:00Z">
                <w:rPr>
                  <w:lang w:val="sv-SE" w:eastAsia="zh-CN"/>
                </w:rPr>
              </w:rPrChange>
            </w:rPr>
            <w:delText>Editor’s Note: NR-NR DC is not discussed. FFS how to capture.</w:delText>
          </w:r>
        </w:del>
      </w:ins>
    </w:p>
    <w:bookmarkEnd w:id="1906"/>
    <w:p w14:paraId="04BC3C3D" w14:textId="77777777" w:rsidR="008601CC" w:rsidRPr="00EE645B" w:rsidRDefault="00321CE0" w:rsidP="000D43E8">
      <w:pPr>
        <w:pStyle w:val="B1"/>
        <w:rPr>
          <w:del w:id="1931" w:author="" w:date="2018-02-02T16:27:00Z"/>
          <w:highlight w:val="cyan"/>
          <w:lang w:val="en-US"/>
          <w:rPrChange w:id="1932" w:author="RIL issue number D001" w:date="2018-01-31T10:11:00Z">
            <w:rPr>
              <w:del w:id="1933" w:author="" w:date="2018-02-02T16:27:00Z"/>
              <w:lang w:val="sv-SE"/>
            </w:rPr>
          </w:rPrChange>
        </w:rPr>
      </w:pPr>
      <w:del w:id="1934" w:author="" w:date="2018-02-02T16:27:00Z">
        <w:r w:rsidRPr="00321CE0">
          <w:rPr>
            <w:highlight w:val="cyan"/>
            <w:lang w:val="en-US"/>
            <w:rPrChange w:id="1935" w:author="RIL issue number D001" w:date="2018-01-31T10:11:00Z">
              <w:rPr>
                <w:lang w:val="sv-SE"/>
              </w:rPr>
            </w:rPrChange>
          </w:rPr>
          <w:delText>1&gt;  else (NR SA or NE-DC):</w:delText>
        </w:r>
      </w:del>
    </w:p>
    <w:p w14:paraId="445FA369" w14:textId="77777777" w:rsidR="008601CC" w:rsidRPr="00EE645B" w:rsidRDefault="008601CC" w:rsidP="008601CC">
      <w:pPr>
        <w:pStyle w:val="B2"/>
        <w:rPr>
          <w:del w:id="1936" w:author="" w:date="2018-02-02T16:27:00Z"/>
          <w:highlight w:val="cyan"/>
        </w:rPr>
      </w:pPr>
      <w:del w:id="1937" w:author="" w:date="2018-02-02T16:27:00Z">
        <w:r w:rsidRPr="00EE645B">
          <w:rPr>
            <w:highlight w:val="cyan"/>
          </w:rPr>
          <w:delText xml:space="preserve">2&gt; submit the </w:delText>
        </w:r>
        <w:r w:rsidRPr="00EE645B">
          <w:rPr>
            <w:i/>
            <w:highlight w:val="cyan"/>
          </w:rPr>
          <w:delText>RRCReconfigurationComplete</w:delText>
        </w:r>
        <w:r w:rsidRPr="00EE645B">
          <w:rPr>
            <w:highlight w:val="cyan"/>
          </w:rPr>
          <w:delText xml:space="preserve"> message via SRB1 to lower layers for transmission using the new configuration;</w:delText>
        </w:r>
      </w:del>
    </w:p>
    <w:p w14:paraId="240CD647" w14:textId="77777777" w:rsidR="008601CC" w:rsidRPr="00EE645B" w:rsidRDefault="008601CC" w:rsidP="008601CC">
      <w:pPr>
        <w:pStyle w:val="B2"/>
        <w:rPr>
          <w:del w:id="1938" w:author="" w:date="2018-02-02T16:27:00Z"/>
          <w:highlight w:val="cyan"/>
        </w:rPr>
      </w:pPr>
      <w:del w:id="1939" w:author="" w:date="2018-02-02T16:27:00Z">
        <w:r w:rsidRPr="00EE645B">
          <w:rPr>
            <w:highlight w:val="cyan"/>
          </w:rPr>
          <w:delText xml:space="preserve">2&gt; if </w:delText>
        </w:r>
        <w:r w:rsidRPr="00EE645B">
          <w:rPr>
            <w:i/>
            <w:highlight w:val="cyan"/>
          </w:rPr>
          <w:delText>reconfigurationWithSync</w:delText>
        </w:r>
        <w:r w:rsidRPr="00EE645B">
          <w:rPr>
            <w:highlight w:val="cyan"/>
          </w:rPr>
          <w:delText xml:space="preserve"> was included in </w:delText>
        </w:r>
        <w:r w:rsidRPr="00EE645B">
          <w:rPr>
            <w:i/>
            <w:highlight w:val="cyan"/>
          </w:rPr>
          <w:delText>spCellConfig</w:delText>
        </w:r>
        <w:r w:rsidRPr="00EE645B">
          <w:rPr>
            <w:highlight w:val="cyan"/>
          </w:rPr>
          <w:delText xml:space="preserve"> of an SCG</w:delText>
        </w:r>
      </w:del>
      <w:ins w:id="1940" w:author="CATT" w:date="2018-01-16T11:00:00Z">
        <w:del w:id="1941" w:author="" w:date="2018-02-02T16:27:00Z">
          <w:r w:rsidR="0009041B" w:rsidRPr="00EE645B">
            <w:rPr>
              <w:rFonts w:hint="eastAsia"/>
              <w:highlight w:val="cyan"/>
              <w:lang w:eastAsia="zh-CN"/>
            </w:rPr>
            <w:delText>M</w:delText>
          </w:r>
          <w:r w:rsidR="0009041B" w:rsidRPr="00EE645B">
            <w:rPr>
              <w:highlight w:val="cyan"/>
            </w:rPr>
            <w:delText>CG</w:delText>
          </w:r>
        </w:del>
      </w:ins>
      <w:del w:id="1942" w:author="" w:date="2018-02-02T16:27:00Z">
        <w:r w:rsidRPr="00EE645B">
          <w:rPr>
            <w:highlight w:val="cyan"/>
          </w:rPr>
          <w:delText>:</w:delText>
        </w:r>
      </w:del>
    </w:p>
    <w:p w14:paraId="1B85212F" w14:textId="77777777" w:rsidR="008601CC" w:rsidRPr="00EE645B" w:rsidRDefault="008601CC" w:rsidP="000D43E8">
      <w:pPr>
        <w:pStyle w:val="B3"/>
        <w:rPr>
          <w:del w:id="1943" w:author="" w:date="2018-02-02T16:27:00Z"/>
          <w:highlight w:val="cyan"/>
        </w:rPr>
      </w:pPr>
      <w:del w:id="1944" w:author="" w:date="2018-02-02T16:27:00Z">
        <w:r w:rsidRPr="00EE645B">
          <w:rPr>
            <w:highlight w:val="cyan"/>
          </w:rPr>
          <w:delText xml:space="preserve">3&gt; initiate the </w:delText>
        </w:r>
        <w:bookmarkStart w:id="1945" w:name="_Hlk500321985"/>
        <w:r w:rsidRPr="00EE645B">
          <w:rPr>
            <w:highlight w:val="cyan"/>
          </w:rPr>
          <w:delText>random access procedure on the SpCell</w:delText>
        </w:r>
        <w:bookmarkEnd w:id="1945"/>
        <w:r w:rsidRPr="00EE645B">
          <w:rPr>
            <w:highlight w:val="cyan"/>
          </w:rPr>
          <w:delText>, as specified in TS 38.321</w:delText>
        </w:r>
        <w:r w:rsidR="00E31556" w:rsidRPr="00EE645B">
          <w:rPr>
            <w:highlight w:val="cyan"/>
          </w:rPr>
          <w:delText xml:space="preserve"> [3]</w:delText>
        </w:r>
        <w:r w:rsidRPr="00EE645B">
          <w:rPr>
            <w:highlight w:val="cyan"/>
          </w:rPr>
          <w:delText>;</w:delText>
        </w:r>
      </w:del>
    </w:p>
    <w:p w14:paraId="5D56D52D" w14:textId="77777777" w:rsidR="008601CC" w:rsidRPr="00EE645B" w:rsidRDefault="008601CC" w:rsidP="000D43E8">
      <w:pPr>
        <w:pStyle w:val="B1"/>
        <w:rPr>
          <w:highlight w:val="cyan"/>
        </w:rPr>
      </w:pPr>
      <w:r w:rsidRPr="00EE645B">
        <w:rPr>
          <w:highlight w:val="cyan"/>
        </w:rPr>
        <w:t xml:space="preserve">1&gt;  if MAC </w:t>
      </w:r>
      <w:r w:rsidR="001B3DA0" w:rsidRPr="00EE645B">
        <w:rPr>
          <w:highlight w:val="cyan"/>
        </w:rPr>
        <w:t xml:space="preserve">of an NR cell group </w:t>
      </w:r>
      <w:r w:rsidRPr="00EE645B">
        <w:rPr>
          <w:highlight w:val="cyan"/>
        </w:rPr>
        <w:t xml:space="preserve">successfully completes </w:t>
      </w:r>
      <w:r w:rsidR="001B3DA0" w:rsidRPr="00EE645B">
        <w:rPr>
          <w:highlight w:val="cyan"/>
        </w:rPr>
        <w:t>a</w:t>
      </w:r>
      <w:r w:rsidRPr="00EE645B">
        <w:rPr>
          <w:highlight w:val="cyan"/>
        </w:rPr>
        <w:t xml:space="preserve"> random access procedure</w:t>
      </w:r>
      <w:r w:rsidR="001B3DA0" w:rsidRPr="00EE645B">
        <w:rPr>
          <w:highlight w:val="cyan"/>
        </w:rPr>
        <w:t xml:space="preserve"> triggered above</w:t>
      </w:r>
      <w:r w:rsidRPr="00EE645B">
        <w:rPr>
          <w:highlight w:val="cyan"/>
        </w:rPr>
        <w:t xml:space="preserve">; </w:t>
      </w:r>
    </w:p>
    <w:p w14:paraId="673CF5AA" w14:textId="77777777" w:rsidR="008601CC" w:rsidRPr="00EE645B" w:rsidRDefault="008601CC" w:rsidP="008601CC">
      <w:pPr>
        <w:pStyle w:val="B2"/>
        <w:rPr>
          <w:highlight w:val="cyan"/>
        </w:rPr>
      </w:pPr>
      <w:r w:rsidRPr="00EE645B">
        <w:rPr>
          <w:highlight w:val="cyan"/>
        </w:rPr>
        <w:t>2&gt;  stop timer T304</w:t>
      </w:r>
      <w:r w:rsidR="001B3DA0" w:rsidRPr="00EE645B">
        <w:rPr>
          <w:highlight w:val="cyan"/>
        </w:rPr>
        <w:t xml:space="preserve"> for that cell group</w:t>
      </w:r>
      <w:r w:rsidRPr="00EE645B">
        <w:rPr>
          <w:highlight w:val="cyan"/>
        </w:rPr>
        <w:t>;</w:t>
      </w:r>
    </w:p>
    <w:p w14:paraId="28A95E30" w14:textId="77777777" w:rsidR="008601CC" w:rsidRPr="00EE645B" w:rsidRDefault="008601CC" w:rsidP="008601CC">
      <w:pPr>
        <w:pStyle w:val="B2"/>
        <w:rPr>
          <w:highlight w:val="cyan"/>
        </w:rPr>
      </w:pPr>
      <w:r w:rsidRPr="00EE645B">
        <w:rPr>
          <w:highlight w:val="cyan"/>
        </w:rPr>
        <w:t>2&gt;  apply the parts of the CQI reporting configuration, the scheduling request configuration and the sounding RS configuration that do not require the UE to know the SFN of the respective target SpCell, if any;</w:t>
      </w:r>
    </w:p>
    <w:p w14:paraId="048F32B4" w14:textId="77777777" w:rsidR="008601CC" w:rsidRPr="00EE645B" w:rsidRDefault="008601CC" w:rsidP="008601CC">
      <w:pPr>
        <w:pStyle w:val="B2"/>
        <w:rPr>
          <w:highlight w:val="cyan"/>
        </w:rPr>
      </w:pPr>
      <w:r w:rsidRPr="00EE645B">
        <w:rPr>
          <w:highlight w:val="cyan"/>
        </w:rPr>
        <w:t xml:space="preserve">2&gt;  </w:t>
      </w:r>
      <w:bookmarkStart w:id="1946" w:name="_Hlk504049437"/>
      <w:r w:rsidRPr="00EE645B">
        <w:rPr>
          <w:highlight w:val="cyan"/>
        </w:rPr>
        <w:t xml:space="preserve">apply the parts of the measurement and the radio resource configuration that require the UE to know the SFN of the respective </w:t>
      </w:r>
      <w:bookmarkEnd w:id="1946"/>
      <w:r w:rsidRPr="00EE645B">
        <w:rPr>
          <w:highlight w:val="cyan"/>
        </w:rPr>
        <w:t xml:space="preserve">target </w:t>
      </w:r>
      <w:del w:id="1947" w:author="merged r1" w:date="2018-01-18T13:12:00Z">
        <w:r w:rsidRPr="00EE645B">
          <w:rPr>
            <w:highlight w:val="cyan"/>
          </w:rPr>
          <w:delText>SPCell</w:delText>
        </w:r>
      </w:del>
      <w:del w:id="1948" w:author="CATT" w:date="2018-01-16T11:01:00Z">
        <w:r w:rsidRPr="00EE645B" w:rsidDel="00040CBF">
          <w:rPr>
            <w:highlight w:val="cyan"/>
          </w:rPr>
          <w:delText xml:space="preserve"> </w:delText>
        </w:r>
      </w:del>
      <w:ins w:id="1949" w:author="merged r1" w:date="2018-01-18T13:12:00Z">
        <w:r w:rsidRPr="00EE645B">
          <w:rPr>
            <w:highlight w:val="cyan"/>
          </w:rPr>
          <w:t>S</w:t>
        </w:r>
        <w:r w:rsidR="002B01A7" w:rsidRPr="00EE645B">
          <w:rPr>
            <w:highlight w:val="cyan"/>
          </w:rPr>
          <w:t>p</w:t>
        </w:r>
        <w:r w:rsidRPr="00EE645B">
          <w:rPr>
            <w:highlight w:val="cyan"/>
          </w:rPr>
          <w:t>Cell</w:t>
        </w:r>
      </w:ins>
      <w:ins w:id="1950" w:author="CATT" w:date="2018-01-16T11:01:00Z">
        <w:r w:rsidRPr="00EE645B">
          <w:rPr>
            <w:highlight w:val="cyan"/>
          </w:rPr>
          <w:t xml:space="preserve"> </w:t>
        </w:r>
      </w:ins>
      <w:r w:rsidRPr="00EE645B">
        <w:rPr>
          <w:highlight w:val="cyan"/>
        </w:rPr>
        <w:t>(e.g. measurement gaps, periodic CQI reporting, scheduling request configuration, sounding RS configuration), if any, upon acquiring the SFN of that target SpCell;</w:t>
      </w:r>
    </w:p>
    <w:p w14:paraId="0498E003" w14:textId="77777777" w:rsidR="008601CC" w:rsidRPr="00EE645B" w:rsidRDefault="008601CC" w:rsidP="008601CC">
      <w:pPr>
        <w:pStyle w:val="B2"/>
        <w:rPr>
          <w:highlight w:val="cyan"/>
        </w:rPr>
      </w:pPr>
      <w:r w:rsidRPr="00EE645B">
        <w:rPr>
          <w:highlight w:val="cyan"/>
        </w:rPr>
        <w:t>2&gt;  the procedure ends;</w:t>
      </w:r>
    </w:p>
    <w:p w14:paraId="77D6848A" w14:textId="77777777" w:rsidR="000708FF" w:rsidRPr="00EE645B" w:rsidRDefault="000708FF" w:rsidP="000708FF">
      <w:pPr>
        <w:pStyle w:val="4"/>
        <w:rPr>
          <w:highlight w:val="cyan"/>
        </w:rPr>
      </w:pPr>
      <w:bookmarkStart w:id="1951" w:name="_Toc500942621"/>
      <w:bookmarkStart w:id="1952" w:name="_Toc505697431"/>
      <w:bookmarkStart w:id="1953" w:name="_Hlk498937343"/>
      <w:r w:rsidRPr="00EE645B">
        <w:rPr>
          <w:highlight w:val="cyan"/>
        </w:rPr>
        <w:t>5.3.5.4</w:t>
      </w:r>
      <w:r w:rsidRPr="00EE645B">
        <w:rPr>
          <w:highlight w:val="cyan"/>
        </w:rPr>
        <w:tab/>
        <w:t>Secondary cell group release</w:t>
      </w:r>
      <w:bookmarkEnd w:id="1951"/>
      <w:bookmarkEnd w:id="1952"/>
    </w:p>
    <w:bookmarkEnd w:id="1953"/>
    <w:p w14:paraId="7BA79DD6" w14:textId="77777777" w:rsidR="000708FF" w:rsidRPr="00EE645B" w:rsidRDefault="000708FF" w:rsidP="000708FF">
      <w:pPr>
        <w:rPr>
          <w:highlight w:val="cyan"/>
        </w:rPr>
      </w:pPr>
      <w:r w:rsidRPr="00EE645B">
        <w:rPr>
          <w:highlight w:val="cyan"/>
        </w:rPr>
        <w:t>The UE shall:</w:t>
      </w:r>
    </w:p>
    <w:p w14:paraId="685F16BF" w14:textId="77777777" w:rsidR="000708FF" w:rsidRPr="00EE645B" w:rsidRDefault="000708FF" w:rsidP="00B60781">
      <w:pPr>
        <w:pStyle w:val="B1"/>
        <w:rPr>
          <w:highlight w:val="cyan"/>
        </w:rPr>
      </w:pPr>
      <w:r w:rsidRPr="00EE645B">
        <w:rPr>
          <w:highlight w:val="cyan"/>
        </w:rPr>
        <w:t>1&gt;</w:t>
      </w:r>
      <w:r w:rsidRPr="00EE645B">
        <w:rPr>
          <w:highlight w:val="cyan"/>
        </w:rPr>
        <w:tab/>
      </w:r>
      <w:del w:id="1954" w:author="" w:date="2018-02-02T16:57:00Z">
        <w:r w:rsidR="00F82B7C" w:rsidRPr="00EE645B">
          <w:rPr>
            <w:highlight w:val="cyan"/>
          </w:rPr>
          <w:delText>f</w:delText>
        </w:r>
        <w:r w:rsidRPr="00EE645B">
          <w:rPr>
            <w:highlight w:val="cyan"/>
          </w:rPr>
          <w:delText xml:space="preserve">or each CellGroupId in the </w:delText>
        </w:r>
        <w:r w:rsidRPr="00EE645B">
          <w:rPr>
            <w:i/>
            <w:highlight w:val="cyan"/>
          </w:rPr>
          <w:delText>SecondaryCellGroupToReleaseList</w:delText>
        </w:r>
        <w:r w:rsidR="00010C3E" w:rsidRPr="00EE645B">
          <w:rPr>
            <w:highlight w:val="cyan"/>
          </w:rPr>
          <w:delText xml:space="preserve"> or </w:delText>
        </w:r>
      </w:del>
      <w:r w:rsidR="00010C3E" w:rsidRPr="00EE645B">
        <w:rPr>
          <w:highlight w:val="cyan"/>
        </w:rPr>
        <w:t>as a result of SCG release triggered by E-UTRA</w:t>
      </w:r>
      <w:r w:rsidRPr="00EE645B">
        <w:rPr>
          <w:highlight w:val="cyan"/>
        </w:rPr>
        <w:t>:</w:t>
      </w:r>
    </w:p>
    <w:p w14:paraId="22F88EE8" w14:textId="77777777" w:rsidR="000708FF" w:rsidRPr="00EE645B" w:rsidRDefault="000708FF" w:rsidP="00B60781">
      <w:pPr>
        <w:pStyle w:val="B2"/>
        <w:rPr>
          <w:highlight w:val="cyan"/>
        </w:rPr>
      </w:pPr>
      <w:r w:rsidRPr="00EE645B">
        <w:rPr>
          <w:highlight w:val="cyan"/>
        </w:rPr>
        <w:t>2&gt; reset SCG MAC, if configured;</w:t>
      </w:r>
    </w:p>
    <w:p w14:paraId="348F14E0" w14:textId="77777777" w:rsidR="000708FF" w:rsidRPr="00EE645B" w:rsidRDefault="000708FF" w:rsidP="00B60781">
      <w:pPr>
        <w:pStyle w:val="B2"/>
        <w:rPr>
          <w:highlight w:val="cyan"/>
        </w:rPr>
      </w:pPr>
      <w:r w:rsidRPr="00EE645B">
        <w:rPr>
          <w:highlight w:val="cyan"/>
        </w:rPr>
        <w:t>2&gt;</w:t>
      </w:r>
      <w:r w:rsidRPr="00EE645B">
        <w:rPr>
          <w:highlight w:val="cyan"/>
        </w:rPr>
        <w:tab/>
        <w:t xml:space="preserve">for each </w:t>
      </w:r>
      <w:r w:rsidR="003D471A" w:rsidRPr="00EE645B">
        <w:rPr>
          <w:highlight w:val="cyan"/>
        </w:rPr>
        <w:t>RLC bearer</w:t>
      </w:r>
      <w:r w:rsidRPr="00EE645B">
        <w:rPr>
          <w:highlight w:val="cyan"/>
        </w:rPr>
        <w:t xml:space="preserve"> that is part of the SCG configuration:</w:t>
      </w:r>
    </w:p>
    <w:p w14:paraId="7020B0DC" w14:textId="77777777" w:rsidR="00B60781" w:rsidRPr="00EE645B" w:rsidRDefault="00B60781" w:rsidP="00B60781">
      <w:pPr>
        <w:pStyle w:val="B3"/>
        <w:rPr>
          <w:highlight w:val="cyan"/>
        </w:rPr>
      </w:pPr>
      <w:r w:rsidRPr="00EE645B">
        <w:rPr>
          <w:highlight w:val="cyan"/>
        </w:rPr>
        <w:t>3&gt;</w:t>
      </w:r>
      <w:r w:rsidRPr="00EE645B">
        <w:rPr>
          <w:highlight w:val="cyan"/>
        </w:rPr>
        <w:tab/>
        <w:t xml:space="preserve">perform </w:t>
      </w:r>
      <w:r w:rsidR="003D471A" w:rsidRPr="00EE645B">
        <w:rPr>
          <w:highlight w:val="cyan"/>
        </w:rPr>
        <w:t>RLC bearer</w:t>
      </w:r>
      <w:r w:rsidRPr="00EE645B">
        <w:rPr>
          <w:highlight w:val="cyan"/>
        </w:rPr>
        <w:t xml:space="preserve"> release procedure as specified in </w:t>
      </w:r>
      <w:r w:rsidR="00FA69F7" w:rsidRPr="00EE645B">
        <w:rPr>
          <w:highlight w:val="cyan"/>
        </w:rPr>
        <w:t>5.3.5.5</w:t>
      </w:r>
      <w:r w:rsidRPr="00EE645B">
        <w:rPr>
          <w:highlight w:val="cyan"/>
        </w:rPr>
        <w:t>.3;</w:t>
      </w:r>
    </w:p>
    <w:p w14:paraId="312DDFCF" w14:textId="77777777" w:rsidR="000708FF" w:rsidRPr="00EE645B" w:rsidRDefault="000708FF" w:rsidP="00B60781">
      <w:pPr>
        <w:pStyle w:val="B2"/>
        <w:rPr>
          <w:highlight w:val="cyan"/>
        </w:rPr>
      </w:pPr>
      <w:r w:rsidRPr="00EE645B">
        <w:rPr>
          <w:highlight w:val="cyan"/>
        </w:rPr>
        <w:t xml:space="preserve">2&gt; release the </w:t>
      </w:r>
      <w:del w:id="1955" w:author="" w:date="2018-01-29T11:52:00Z">
        <w:r w:rsidRPr="00EE645B">
          <w:rPr>
            <w:highlight w:val="cyan"/>
          </w:rPr>
          <w:delText xml:space="preserve">entire </w:delText>
        </w:r>
      </w:del>
      <w:r w:rsidRPr="00EE645B">
        <w:rPr>
          <w:highlight w:val="cyan"/>
        </w:rPr>
        <w:t>SCG configuration</w:t>
      </w:r>
      <w:r w:rsidR="00266288" w:rsidRPr="00EE645B">
        <w:rPr>
          <w:highlight w:val="cyan"/>
        </w:rPr>
        <w:t>;</w:t>
      </w:r>
    </w:p>
    <w:p w14:paraId="47EFD3A7" w14:textId="77777777" w:rsidR="000708FF" w:rsidRPr="00EE645B" w:rsidRDefault="000708FF" w:rsidP="00B60781">
      <w:pPr>
        <w:pStyle w:val="B2"/>
        <w:rPr>
          <w:highlight w:val="cyan"/>
        </w:rPr>
      </w:pPr>
      <w:r w:rsidRPr="00EE645B">
        <w:rPr>
          <w:highlight w:val="cyan"/>
        </w:rPr>
        <w:t>2&gt;</w:t>
      </w:r>
      <w:r w:rsidRPr="00EE645B">
        <w:rPr>
          <w:highlight w:val="cyan"/>
        </w:rPr>
        <w:tab/>
        <w:t>stop timer T31</w:t>
      </w:r>
      <w:del w:id="1956" w:author="R2-1801206, E128, C012" w:date="2018-01-31T09:17:00Z">
        <w:r w:rsidRPr="00EE645B">
          <w:rPr>
            <w:highlight w:val="cyan"/>
          </w:rPr>
          <w:delText>3</w:delText>
        </w:r>
      </w:del>
      <w:ins w:id="1957" w:author="R2-1801206, E128, C012" w:date="2018-01-31T09:16:00Z">
        <w:r w:rsidR="00AB7AA0" w:rsidRPr="00EE645B">
          <w:rPr>
            <w:highlight w:val="cyan"/>
          </w:rPr>
          <w:t>0 for the corresponding SpCell</w:t>
        </w:r>
      </w:ins>
      <w:r w:rsidRPr="00EE645B">
        <w:rPr>
          <w:highlight w:val="cyan"/>
        </w:rPr>
        <w:t>, if running;</w:t>
      </w:r>
    </w:p>
    <w:p w14:paraId="56978422" w14:textId="77777777" w:rsidR="000708FF" w:rsidRPr="00EE645B" w:rsidRDefault="000708FF" w:rsidP="00B60781">
      <w:pPr>
        <w:pStyle w:val="B2"/>
        <w:rPr>
          <w:highlight w:val="cyan"/>
        </w:rPr>
      </w:pPr>
      <w:r w:rsidRPr="00EE645B">
        <w:rPr>
          <w:highlight w:val="cyan"/>
        </w:rPr>
        <w:t>2&gt;</w:t>
      </w:r>
      <w:r w:rsidRPr="00EE645B">
        <w:rPr>
          <w:highlight w:val="cyan"/>
        </w:rPr>
        <w:tab/>
        <w:t>stop timer T304</w:t>
      </w:r>
      <w:ins w:id="1958" w:author="R2-1801206, E128, C012" w:date="2018-01-31T09:17:00Z">
        <w:r w:rsidR="00BD1FBF" w:rsidRPr="00EE645B">
          <w:rPr>
            <w:highlight w:val="cyan"/>
          </w:rPr>
          <w:t xml:space="preserve"> for the corresponding SpCell</w:t>
        </w:r>
      </w:ins>
      <w:r w:rsidRPr="00EE645B">
        <w:rPr>
          <w:highlight w:val="cyan"/>
        </w:rPr>
        <w:t>, if running;</w:t>
      </w:r>
    </w:p>
    <w:p w14:paraId="0DB4FDB9" w14:textId="77777777" w:rsidR="00010C3E" w:rsidRPr="00EE645B" w:rsidRDefault="00010C3E" w:rsidP="00010C3E">
      <w:pPr>
        <w:pStyle w:val="NO"/>
        <w:rPr>
          <w:highlight w:val="cyan"/>
        </w:rPr>
      </w:pPr>
      <w:r w:rsidRPr="00EE645B">
        <w:rPr>
          <w:highlight w:val="cyan"/>
        </w:rPr>
        <w:t>NOTE:</w:t>
      </w:r>
      <w:r w:rsidRPr="00EE645B">
        <w:rPr>
          <w:highlight w:val="cyan"/>
        </w:rPr>
        <w:tab/>
        <w:t>Release of cell group means only release of the lower layer configuration of the cell group but the RadioBearerConfig may not be released.</w:t>
      </w:r>
    </w:p>
    <w:p w14:paraId="73764EDD" w14:textId="77777777" w:rsidR="004C6C78" w:rsidRPr="00EE645B" w:rsidRDefault="00FA69F7" w:rsidP="004C6C78">
      <w:pPr>
        <w:pStyle w:val="4"/>
        <w:rPr>
          <w:highlight w:val="cyan"/>
        </w:rPr>
      </w:pPr>
      <w:bookmarkStart w:id="1959" w:name="_Toc500942622"/>
      <w:bookmarkStart w:id="1960" w:name="_Toc505697432"/>
      <w:bookmarkStart w:id="1961" w:name="_Hlk504054378"/>
      <w:r w:rsidRPr="00EE645B">
        <w:rPr>
          <w:highlight w:val="cyan"/>
        </w:rPr>
        <w:lastRenderedPageBreak/>
        <w:t>5.3.5.5</w:t>
      </w:r>
      <w:r w:rsidR="004C6C78" w:rsidRPr="00EE645B">
        <w:rPr>
          <w:highlight w:val="cyan"/>
        </w:rPr>
        <w:tab/>
        <w:t>Cell Group configuration</w:t>
      </w:r>
      <w:bookmarkEnd w:id="1959"/>
      <w:bookmarkEnd w:id="1960"/>
    </w:p>
    <w:p w14:paraId="1CBC5804" w14:textId="77777777" w:rsidR="004C6C78" w:rsidRPr="00EE645B" w:rsidRDefault="00FA69F7" w:rsidP="004C6C78">
      <w:pPr>
        <w:pStyle w:val="5"/>
        <w:rPr>
          <w:highlight w:val="cyan"/>
        </w:rPr>
      </w:pPr>
      <w:bookmarkStart w:id="1962" w:name="_Toc500942623"/>
      <w:bookmarkStart w:id="1963" w:name="_Toc505697433"/>
      <w:bookmarkEnd w:id="1961"/>
      <w:r w:rsidRPr="00EE645B">
        <w:rPr>
          <w:highlight w:val="cyan"/>
        </w:rPr>
        <w:t>5.3.5.5</w:t>
      </w:r>
      <w:r w:rsidR="004C6C78" w:rsidRPr="00EE645B">
        <w:rPr>
          <w:highlight w:val="cyan"/>
        </w:rPr>
        <w:t>.1</w:t>
      </w:r>
      <w:r w:rsidR="004C6C78" w:rsidRPr="00EE645B">
        <w:rPr>
          <w:highlight w:val="cyan"/>
        </w:rPr>
        <w:tab/>
        <w:t>General</w:t>
      </w:r>
      <w:bookmarkEnd w:id="1962"/>
      <w:bookmarkEnd w:id="1963"/>
    </w:p>
    <w:p w14:paraId="0089624E" w14:textId="77777777" w:rsidR="004C6C78" w:rsidRPr="00EE645B" w:rsidRDefault="004C6C78" w:rsidP="004C6C78">
      <w:pPr>
        <w:rPr>
          <w:highlight w:val="cyan"/>
        </w:rPr>
      </w:pPr>
      <w:r w:rsidRPr="00EE645B">
        <w:rPr>
          <w:highlight w:val="cyan"/>
        </w:rPr>
        <w:t xml:space="preserve">The network configures the UE with </w:t>
      </w:r>
      <w:del w:id="1964" w:author="" w:date="2018-02-02T17:01:00Z">
        <w:r w:rsidRPr="00EE645B">
          <w:rPr>
            <w:highlight w:val="cyan"/>
          </w:rPr>
          <w:delText xml:space="preserve">a </w:delText>
        </w:r>
      </w:del>
      <w:del w:id="1965" w:author="" w:date="2018-02-02T17:00:00Z">
        <w:r w:rsidRPr="00EE645B">
          <w:rPr>
            <w:highlight w:val="cyan"/>
          </w:rPr>
          <w:delText>Master Cell Groups</w:delText>
        </w:r>
      </w:del>
      <w:ins w:id="1966" w:author="merged r1" w:date="2018-01-18T13:12:00Z">
        <w:del w:id="1967" w:author="" w:date="2018-02-02T17:00:00Z">
          <w:r w:rsidRPr="00EE645B">
            <w:rPr>
              <w:highlight w:val="cyan"/>
            </w:rPr>
            <w:delText>Group</w:delText>
          </w:r>
        </w:del>
      </w:ins>
      <w:del w:id="1968" w:author="" w:date="2018-02-02T17:00:00Z">
        <w:r w:rsidRPr="00EE645B">
          <w:rPr>
            <w:highlight w:val="cyan"/>
          </w:rPr>
          <w:delText xml:space="preserve"> (MCG) and </w:delText>
        </w:r>
        <w:r w:rsidR="00321E23" w:rsidRPr="00EE645B">
          <w:rPr>
            <w:highlight w:val="cyan"/>
          </w:rPr>
          <w:delText xml:space="preserve">zero or </w:delText>
        </w:r>
      </w:del>
      <w:r w:rsidRPr="00EE645B">
        <w:rPr>
          <w:highlight w:val="cyan"/>
        </w:rPr>
        <w:t>one Secondary Cell Group</w:t>
      </w:r>
      <w:del w:id="1969" w:author="CATT" w:date="2018-01-16T11:02:00Z">
        <w:r w:rsidRPr="00EE645B">
          <w:rPr>
            <w:highlight w:val="cyan"/>
          </w:rPr>
          <w:delText>s</w:delText>
        </w:r>
      </w:del>
      <w:r w:rsidRPr="00EE645B">
        <w:rPr>
          <w:highlight w:val="cyan"/>
        </w:rPr>
        <w:t xml:space="preserve"> (SCG). </w:t>
      </w:r>
      <w:r w:rsidR="00321E23" w:rsidRPr="00EE645B">
        <w:rPr>
          <w:highlight w:val="cyan"/>
        </w:rPr>
        <w:t>For EN-DC, the M</w:t>
      </w:r>
      <w:r w:rsidR="00015CA7" w:rsidRPr="00EE645B">
        <w:rPr>
          <w:highlight w:val="cyan"/>
        </w:rPr>
        <w:t>C</w:t>
      </w:r>
      <w:r w:rsidR="00321E23" w:rsidRPr="00EE645B">
        <w:rPr>
          <w:highlight w:val="cyan"/>
        </w:rPr>
        <w:t xml:space="preserve">G is configured as specified in TS 36.331 [10]. </w:t>
      </w:r>
      <w:r w:rsidRPr="00EE645B">
        <w:rPr>
          <w:highlight w:val="cyan"/>
        </w:rPr>
        <w:t xml:space="preserve">The network provides the configuration parameters for a cell group in the </w:t>
      </w:r>
      <w:del w:id="1970" w:author="merged r1" w:date="2018-01-18T13:12:00Z">
        <w:r w:rsidRPr="00EE645B">
          <w:rPr>
            <w:i/>
            <w:highlight w:val="cyan"/>
          </w:rPr>
          <w:delText>CellGroupsConfig</w:delText>
        </w:r>
      </w:del>
      <w:ins w:id="1971" w:author="merged r1" w:date="2018-01-18T13:12:00Z">
        <w:r w:rsidRPr="00EE645B">
          <w:rPr>
            <w:i/>
            <w:highlight w:val="cyan"/>
          </w:rPr>
          <w:t>CellGroupConfig</w:t>
        </w:r>
      </w:ins>
      <w:r w:rsidRPr="00EE645B">
        <w:rPr>
          <w:highlight w:val="cyan"/>
        </w:rPr>
        <w:t xml:space="preserve"> IE. </w:t>
      </w:r>
    </w:p>
    <w:p w14:paraId="318CFD70" w14:textId="77777777" w:rsidR="004C6C78" w:rsidRPr="00EE645B" w:rsidRDefault="004C6C78" w:rsidP="004C6C78">
      <w:pPr>
        <w:rPr>
          <w:highlight w:val="cyan"/>
        </w:rPr>
      </w:pPr>
      <w:r w:rsidRPr="00EE645B">
        <w:rPr>
          <w:highlight w:val="cyan"/>
        </w:rPr>
        <w:t xml:space="preserve">The UE performs the following actions based on a received </w:t>
      </w:r>
      <w:r w:rsidRPr="00EE645B">
        <w:rPr>
          <w:i/>
          <w:highlight w:val="cyan"/>
        </w:rPr>
        <w:t>CellGroupConfig</w:t>
      </w:r>
      <w:r w:rsidRPr="00EE645B">
        <w:rPr>
          <w:highlight w:val="cyan"/>
        </w:rPr>
        <w:t xml:space="preserve"> IE:</w:t>
      </w:r>
    </w:p>
    <w:p w14:paraId="08E386E3" w14:textId="77777777" w:rsidR="004C6C78" w:rsidRPr="00EE645B" w:rsidRDefault="004C6C78" w:rsidP="004C6C78">
      <w:pPr>
        <w:pStyle w:val="B1"/>
        <w:rPr>
          <w:highlight w:val="cyan"/>
        </w:rPr>
      </w:pPr>
      <w:r w:rsidRPr="00EE645B">
        <w:rPr>
          <w:highlight w:val="cyan"/>
        </w:rPr>
        <w:t>1&gt;</w:t>
      </w:r>
      <w:r w:rsidRPr="00EE645B">
        <w:rPr>
          <w:highlight w:val="cyan"/>
        </w:rPr>
        <w:tab/>
      </w:r>
      <w:r w:rsidR="00F82B7C" w:rsidRPr="00EE645B">
        <w:rPr>
          <w:highlight w:val="cyan"/>
        </w:rPr>
        <w:t>i</w:t>
      </w:r>
      <w:r w:rsidRPr="00EE645B">
        <w:rPr>
          <w:highlight w:val="cyan"/>
        </w:rPr>
        <w:t>f the</w:t>
      </w:r>
      <w:del w:id="1972" w:author="merged r1" w:date="2018-01-18T13:12:00Z">
        <w:r w:rsidRPr="00EE645B">
          <w:rPr>
            <w:highlight w:val="cyan"/>
          </w:rPr>
          <w:delText xml:space="preserve"> received</w:delText>
        </w:r>
      </w:del>
      <w:r w:rsidRPr="00EE645B">
        <w:rPr>
          <w:highlight w:val="cyan"/>
        </w:rPr>
        <w:t xml:space="preserve"> </w:t>
      </w:r>
      <w:r w:rsidR="00321CE0" w:rsidRPr="00321CE0">
        <w:rPr>
          <w:i/>
          <w:highlight w:val="cyan"/>
          <w:rPrChange w:id="1973" w:author="merged r1" w:date="2018-01-18T13:22:00Z">
            <w:rPr/>
          </w:rPrChange>
        </w:rPr>
        <w:t>CellGroupConfig</w:t>
      </w:r>
      <w:r w:rsidRPr="00EE645B">
        <w:rPr>
          <w:highlight w:val="cyan"/>
        </w:rPr>
        <w:t xml:space="preserve"> contains the </w:t>
      </w:r>
      <w:r w:rsidR="008B2D9D" w:rsidRPr="00EE645B">
        <w:rPr>
          <w:i/>
          <w:highlight w:val="cyan"/>
        </w:rPr>
        <w:t>sp</w:t>
      </w:r>
      <w:r w:rsidRPr="00EE645B">
        <w:rPr>
          <w:i/>
          <w:highlight w:val="cyan"/>
        </w:rPr>
        <w:t>CellConfig</w:t>
      </w:r>
      <w:r w:rsidRPr="00EE645B">
        <w:rPr>
          <w:highlight w:val="cyan"/>
        </w:rPr>
        <w:t xml:space="preserve"> with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1BBA5F3D" w14:textId="77777777" w:rsidR="000406D5" w:rsidRPr="00EE645B" w:rsidRDefault="004C6C78" w:rsidP="00BC4BD6">
      <w:pPr>
        <w:pStyle w:val="B2"/>
        <w:rPr>
          <w:highlight w:val="cyan"/>
        </w:rPr>
      </w:pPr>
      <w:r w:rsidRPr="00EE645B">
        <w:rPr>
          <w:highlight w:val="cyan"/>
        </w:rPr>
        <w:t xml:space="preserve">2&gt; perform Reconfiguration </w:t>
      </w:r>
      <w:r w:rsidR="003F7A2B" w:rsidRPr="00EE645B">
        <w:rPr>
          <w:highlight w:val="cyan"/>
        </w:rPr>
        <w:t xml:space="preserve">with sync </w:t>
      </w:r>
      <w:r w:rsidRPr="00EE645B">
        <w:rPr>
          <w:highlight w:val="cyan"/>
        </w:rPr>
        <w:t xml:space="preserve">according to </w:t>
      </w:r>
      <w:r w:rsidR="00FA69F7" w:rsidRPr="00EE645B">
        <w:rPr>
          <w:highlight w:val="cyan"/>
        </w:rPr>
        <w:t>5.3.5.5</w:t>
      </w:r>
      <w:r w:rsidRPr="00EE645B">
        <w:rPr>
          <w:highlight w:val="cyan"/>
        </w:rPr>
        <w:t>.2</w:t>
      </w:r>
      <w:r w:rsidR="00266288" w:rsidRPr="00EE645B">
        <w:rPr>
          <w:highlight w:val="cyan"/>
        </w:rPr>
        <w:t>;</w:t>
      </w:r>
    </w:p>
    <w:p w14:paraId="57E45BCC" w14:textId="77777777" w:rsidR="00BC4BD6" w:rsidRPr="00EE645B" w:rsidRDefault="00BC4BD6" w:rsidP="00BC4BD6">
      <w:pPr>
        <w:pStyle w:val="B2"/>
        <w:rPr>
          <w:highlight w:val="cyan"/>
        </w:rPr>
      </w:pPr>
      <w:r w:rsidRPr="00EE645B">
        <w:rPr>
          <w:highlight w:val="cyan"/>
        </w:rPr>
        <w:t>2&gt; resume all suspended radio bearers and resume SCG transmission for all radio bearers, if suspended;</w:t>
      </w:r>
    </w:p>
    <w:p w14:paraId="6EA27EE1"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00321CE0" w:rsidRPr="00321CE0">
        <w:rPr>
          <w:i/>
          <w:highlight w:val="cyan"/>
          <w:rPrChange w:id="1974" w:author="merged r1" w:date="2018-01-18T13:22:00Z">
            <w:rPr/>
          </w:rPrChange>
        </w:rPr>
        <w:t>CellGroupConfig</w:t>
      </w:r>
      <w:r w:rsidRPr="00EE645B">
        <w:rPr>
          <w:highlight w:val="cyan"/>
        </w:rPr>
        <w:t xml:space="preserve"> contains the </w:t>
      </w:r>
      <w:r w:rsidR="00CA2961" w:rsidRPr="00EE645B">
        <w:rPr>
          <w:i/>
          <w:highlight w:val="cyan"/>
        </w:rPr>
        <w:t>rlc</w:t>
      </w:r>
      <w:r w:rsidRPr="00EE645B">
        <w:rPr>
          <w:i/>
          <w:highlight w:val="cyan"/>
        </w:rPr>
        <w:t>-</w:t>
      </w:r>
      <w:r w:rsidR="00CA2961" w:rsidRPr="00EE645B">
        <w:rPr>
          <w:i/>
          <w:highlight w:val="cyan"/>
        </w:rPr>
        <w:t>Bearer</w:t>
      </w:r>
      <w:r w:rsidRPr="00EE645B">
        <w:rPr>
          <w:i/>
          <w:highlight w:val="cyan"/>
        </w:rPr>
        <w:t>ToReleaseList</w:t>
      </w:r>
      <w:r w:rsidRPr="00EE645B">
        <w:rPr>
          <w:highlight w:val="cyan"/>
        </w:rPr>
        <w:t>:</w:t>
      </w:r>
    </w:p>
    <w:p w14:paraId="6AEA771F" w14:textId="77777777" w:rsidR="004C6C78" w:rsidRPr="00EE645B" w:rsidRDefault="004C6C78" w:rsidP="004C6C78">
      <w:pPr>
        <w:pStyle w:val="B2"/>
        <w:rPr>
          <w:highlight w:val="cyan"/>
        </w:rPr>
      </w:pPr>
      <w:bookmarkStart w:id="1975" w:name="_Hlk504049548"/>
      <w:r w:rsidRPr="00EE645B">
        <w:rPr>
          <w:highlight w:val="cyan"/>
        </w:rPr>
        <w:t>2&gt;</w:t>
      </w:r>
      <w:r w:rsidRPr="00EE645B">
        <w:rPr>
          <w:highlight w:val="cyan"/>
        </w:rPr>
        <w:tab/>
        <w:t xml:space="preserve">perform </w:t>
      </w:r>
      <w:r w:rsidR="003D471A" w:rsidRPr="00EE645B">
        <w:rPr>
          <w:highlight w:val="cyan"/>
        </w:rPr>
        <w:t>RLC bearer</w:t>
      </w:r>
      <w:r w:rsidRPr="00EE645B">
        <w:rPr>
          <w:highlight w:val="cyan"/>
        </w:rPr>
        <w:t xml:space="preserve"> </w:t>
      </w:r>
      <w:r w:rsidR="00255BED" w:rsidRPr="00EE645B">
        <w:rPr>
          <w:highlight w:val="cyan"/>
        </w:rPr>
        <w:t>r</w:t>
      </w:r>
      <w:r w:rsidRPr="00EE645B">
        <w:rPr>
          <w:highlight w:val="cyan"/>
        </w:rPr>
        <w:t xml:space="preserve">elease as specified in </w:t>
      </w:r>
      <w:r w:rsidR="00FA69F7" w:rsidRPr="00EE645B">
        <w:rPr>
          <w:highlight w:val="cyan"/>
        </w:rPr>
        <w:t>5.3.5.5</w:t>
      </w:r>
      <w:r w:rsidRPr="00EE645B">
        <w:rPr>
          <w:highlight w:val="cyan"/>
        </w:rPr>
        <w:t>.3</w:t>
      </w:r>
      <w:r w:rsidR="00266288" w:rsidRPr="00EE645B">
        <w:rPr>
          <w:highlight w:val="cyan"/>
        </w:rPr>
        <w:t>;</w:t>
      </w:r>
    </w:p>
    <w:bookmarkEnd w:id="1975"/>
    <w:p w14:paraId="3FE8C3FE" w14:textId="77777777" w:rsidR="004C6C78" w:rsidRPr="00EE645B" w:rsidRDefault="004C6C78" w:rsidP="004C6C78">
      <w:pPr>
        <w:pStyle w:val="B1"/>
        <w:rPr>
          <w:highlight w:val="cyan"/>
        </w:rPr>
      </w:pPr>
      <w:r w:rsidRPr="00EE645B">
        <w:rPr>
          <w:highlight w:val="cyan"/>
        </w:rPr>
        <w:t>1&gt;</w:t>
      </w:r>
      <w:r w:rsidRPr="00EE645B">
        <w:rPr>
          <w:highlight w:val="cyan"/>
        </w:rPr>
        <w:tab/>
      </w:r>
      <w:ins w:id="1976" w:author="Nokia R2-1800832" w:date="2018-02-02T17:24:00Z">
        <w:r w:rsidR="00321CE0" w:rsidRPr="00321CE0">
          <w:rPr>
            <w:highlight w:val="cyan"/>
            <w:rPrChange w:id="1977" w:author="C006" w:date="2018-02-02T18:54:00Z">
              <w:rPr>
                <w:color w:val="FF0000"/>
              </w:rPr>
            </w:rPrChange>
          </w:rPr>
          <w:t xml:space="preserve">if the </w:t>
        </w:r>
        <w:r w:rsidR="00321CE0" w:rsidRPr="00321CE0">
          <w:rPr>
            <w:i/>
            <w:highlight w:val="cyan"/>
            <w:rPrChange w:id="1978" w:author="I009" w:date="2018-02-02T17:25:00Z">
              <w:rPr>
                <w:color w:val="FF0000"/>
              </w:rPr>
            </w:rPrChange>
          </w:rPr>
          <w:t>CellGroupConfig</w:t>
        </w:r>
        <w:r w:rsidR="00321CE0" w:rsidRPr="00321CE0">
          <w:rPr>
            <w:highlight w:val="cyan"/>
            <w:rPrChange w:id="1979" w:author="C006" w:date="2018-02-02T18:54:00Z">
              <w:rPr>
                <w:color w:val="FF0000"/>
              </w:rPr>
            </w:rPrChange>
          </w:rPr>
          <w:t xml:space="preserve"> contains the </w:t>
        </w:r>
        <w:r w:rsidR="00321CE0" w:rsidRPr="00321CE0">
          <w:rPr>
            <w:i/>
            <w:highlight w:val="cyan"/>
            <w:u w:val="single"/>
            <w:rPrChange w:id="1980" w:author="C006" w:date="2018-02-02T18:54:00Z">
              <w:rPr>
                <w:i/>
                <w:color w:val="FF0000"/>
                <w:u w:val="single"/>
              </w:rPr>
            </w:rPrChange>
          </w:rPr>
          <w:t>rlc</w:t>
        </w:r>
        <w:r w:rsidR="00321CE0" w:rsidRPr="00321CE0">
          <w:rPr>
            <w:i/>
            <w:highlight w:val="cyan"/>
            <w:u w:val="single"/>
            <w:rPrChange w:id="1981" w:author="I009" w:date="2018-02-02T17:25:00Z">
              <w:rPr>
                <w:color w:val="FF0000"/>
                <w:u w:val="single"/>
              </w:rPr>
            </w:rPrChange>
          </w:rPr>
          <w:t>-Bea</w:t>
        </w:r>
      </w:ins>
      <w:ins w:id="1982" w:author="Nokia R2-1800832" w:date="2018-02-02T17:25:00Z">
        <w:r w:rsidR="00321CE0" w:rsidRPr="00321CE0">
          <w:rPr>
            <w:i/>
            <w:highlight w:val="cyan"/>
            <w:u w:val="single"/>
            <w:rPrChange w:id="1983" w:author="C006" w:date="2018-02-02T18:54:00Z">
              <w:rPr>
                <w:i/>
                <w:color w:val="FF0000"/>
                <w:u w:val="single"/>
              </w:rPr>
            </w:rPrChange>
          </w:rPr>
          <w:t>r</w:t>
        </w:r>
      </w:ins>
      <w:ins w:id="1984" w:author="Nokia R2-1800832" w:date="2018-02-02T17:24:00Z">
        <w:r w:rsidR="00321CE0" w:rsidRPr="00321CE0">
          <w:rPr>
            <w:i/>
            <w:highlight w:val="cyan"/>
            <w:u w:val="single"/>
            <w:rPrChange w:id="1985" w:author="I009" w:date="2018-02-02T17:25:00Z">
              <w:rPr>
                <w:color w:val="FF0000"/>
                <w:u w:val="single"/>
              </w:rPr>
            </w:rPrChange>
          </w:rPr>
          <w:t>erToAddModList</w:t>
        </w:r>
      </w:ins>
      <w:ins w:id="1986" w:author="Nokia R2-1800832" w:date="2018-02-02T17:25:00Z">
        <w:del w:id="1987" w:author="Rapporteur" w:date="2018-02-02T17:28:00Z">
          <w:r w:rsidR="00321CE0" w:rsidRPr="00321CE0">
            <w:rPr>
              <w:highlight w:val="cyan"/>
              <w:u w:val="single"/>
              <w:rPrChange w:id="1988" w:author="C006" w:date="2018-02-02T18:54:00Z">
                <w:rPr>
                  <w:color w:val="FF0000"/>
                  <w:u w:val="single"/>
                </w:rPr>
              </w:rPrChange>
            </w:rPr>
            <w:delText>,</w:delText>
          </w:r>
        </w:del>
      </w:ins>
      <w:ins w:id="1989" w:author="Nokia R2-1800832" w:date="2018-02-02T17:24:00Z">
        <w:del w:id="1990" w:author="Rapporteur" w:date="2018-02-02T17:28:00Z">
          <w:r w:rsidR="002F0374" w:rsidRPr="00EE645B" w:rsidDel="00496C82">
            <w:rPr>
              <w:highlight w:val="cyan"/>
            </w:rPr>
            <w:delText xml:space="preserve"> </w:delText>
          </w:r>
        </w:del>
      </w:ins>
      <w:del w:id="1991" w:author="Rapporteur" w:date="2018-02-02T17:28:00Z">
        <w:r w:rsidRPr="00EE645B">
          <w:rPr>
            <w:highlight w:val="cyan"/>
          </w:rPr>
          <w:delText xml:space="preserve">for each element in </w:delText>
        </w:r>
        <w:r w:rsidR="002A7346" w:rsidRPr="00EE645B">
          <w:rPr>
            <w:i/>
            <w:highlight w:val="cyan"/>
          </w:rPr>
          <w:delText>RLC</w:delText>
        </w:r>
        <w:r w:rsidRPr="00EE645B">
          <w:rPr>
            <w:i/>
            <w:highlight w:val="cyan"/>
          </w:rPr>
          <w:delText>-</w:delText>
        </w:r>
        <w:r w:rsidR="002A7346" w:rsidRPr="00EE645B">
          <w:rPr>
            <w:i/>
            <w:highlight w:val="cyan"/>
          </w:rPr>
          <w:delText>Beaerer</w:delText>
        </w:r>
        <w:r w:rsidRPr="00EE645B">
          <w:rPr>
            <w:i/>
            <w:highlight w:val="cyan"/>
          </w:rPr>
          <w:delText>ToAddModList</w:delText>
        </w:r>
      </w:del>
      <w:ins w:id="1992" w:author="merged r1" w:date="2018-01-18T13:12:00Z">
        <w:del w:id="1993" w:author="Rapporteur" w:date="2018-02-02T17:28:00Z">
          <w:r w:rsidR="000F6C17" w:rsidRPr="00EE645B">
            <w:rPr>
              <w:i/>
              <w:highlight w:val="cyan"/>
            </w:rPr>
            <w:delText>rlc</w:delText>
          </w:r>
          <w:r w:rsidRPr="00EE645B">
            <w:rPr>
              <w:i/>
              <w:highlight w:val="cyan"/>
            </w:rPr>
            <w:delText>-</w:delText>
          </w:r>
          <w:r w:rsidR="002A7346" w:rsidRPr="00EE645B">
            <w:rPr>
              <w:i/>
              <w:highlight w:val="cyan"/>
            </w:rPr>
            <w:delText>Bearer</w:delText>
          </w:r>
          <w:r w:rsidRPr="00EE645B">
            <w:rPr>
              <w:i/>
              <w:highlight w:val="cyan"/>
            </w:rPr>
            <w:delText>ToAddModList</w:delText>
          </w:r>
        </w:del>
      </w:ins>
      <w:r w:rsidRPr="00EE645B">
        <w:rPr>
          <w:highlight w:val="cyan"/>
        </w:rPr>
        <w:t>:</w:t>
      </w:r>
    </w:p>
    <w:p w14:paraId="5FB3B81F" w14:textId="77777777" w:rsidR="004C6C78" w:rsidRPr="00EE645B" w:rsidRDefault="004C6C78" w:rsidP="004C6C78">
      <w:pPr>
        <w:pStyle w:val="B2"/>
        <w:rPr>
          <w:highlight w:val="cyan"/>
        </w:rPr>
      </w:pPr>
      <w:r w:rsidRPr="00EE645B">
        <w:rPr>
          <w:highlight w:val="cyan"/>
        </w:rPr>
        <w:t>2&gt;</w:t>
      </w:r>
      <w:r w:rsidRPr="00EE645B">
        <w:rPr>
          <w:highlight w:val="cyan"/>
        </w:rPr>
        <w:tab/>
      </w:r>
      <w:del w:id="1994" w:author="Rapporteur" w:date="2018-02-02T17:28:00Z">
        <w:r w:rsidRPr="00EE645B">
          <w:rPr>
            <w:highlight w:val="cyan"/>
          </w:rPr>
          <w:delText xml:space="preserve">configure </w:delText>
        </w:r>
      </w:del>
      <w:ins w:id="1995" w:author="Rapporteur" w:date="2018-02-02T17:28:00Z">
        <w:r w:rsidR="00496C82" w:rsidRPr="00EE645B">
          <w:rPr>
            <w:highlight w:val="cyan"/>
          </w:rPr>
          <w:t xml:space="preserve">perform </w:t>
        </w:r>
      </w:ins>
      <w:r w:rsidRPr="00EE645B">
        <w:rPr>
          <w:highlight w:val="cyan"/>
        </w:rPr>
        <w:t xml:space="preserve">the </w:t>
      </w:r>
      <w:r w:rsidR="003D471A" w:rsidRPr="00EE645B">
        <w:rPr>
          <w:highlight w:val="cyan"/>
        </w:rPr>
        <w:t>RLC bearer</w:t>
      </w:r>
      <w:ins w:id="1996" w:author="Rapporteur" w:date="2018-02-02T17:28:00Z">
        <w:r w:rsidRPr="00EE645B">
          <w:rPr>
            <w:highlight w:val="cyan"/>
          </w:rPr>
          <w:t xml:space="preserve"> </w:t>
        </w:r>
        <w:r w:rsidR="00496C82" w:rsidRPr="00EE645B">
          <w:rPr>
            <w:highlight w:val="cyan"/>
          </w:rPr>
          <w:t>addition/modification</w:t>
        </w:r>
      </w:ins>
      <w:r w:rsidRPr="00EE645B">
        <w:rPr>
          <w:highlight w:val="cyan"/>
        </w:rPr>
        <w:t xml:space="preserve"> as specified in </w:t>
      </w:r>
      <w:r w:rsidR="00FA69F7" w:rsidRPr="00EE645B">
        <w:rPr>
          <w:highlight w:val="cyan"/>
        </w:rPr>
        <w:t>5.3.5.5</w:t>
      </w:r>
      <w:r w:rsidRPr="00EE645B">
        <w:rPr>
          <w:highlight w:val="cyan"/>
        </w:rPr>
        <w:t>.4</w:t>
      </w:r>
      <w:r w:rsidR="00266288" w:rsidRPr="00EE645B">
        <w:rPr>
          <w:highlight w:val="cyan"/>
        </w:rPr>
        <w:t>;</w:t>
      </w:r>
    </w:p>
    <w:p w14:paraId="0CAB56BB"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Pr="00EE645B">
        <w:rPr>
          <w:i/>
          <w:highlight w:val="cyan"/>
        </w:rPr>
        <w:t>mac-CellGroupConfig</w:t>
      </w:r>
      <w:r w:rsidRPr="00EE645B">
        <w:rPr>
          <w:highlight w:val="cyan"/>
        </w:rPr>
        <w:t>:</w:t>
      </w:r>
    </w:p>
    <w:p w14:paraId="242AF2C4" w14:textId="77777777" w:rsidR="004C6C78" w:rsidRPr="00EE645B" w:rsidRDefault="004C6C78" w:rsidP="004C6C78">
      <w:pPr>
        <w:pStyle w:val="B2"/>
        <w:rPr>
          <w:highlight w:val="cyan"/>
        </w:rPr>
      </w:pPr>
      <w:r w:rsidRPr="00EE645B">
        <w:rPr>
          <w:highlight w:val="cyan"/>
        </w:rPr>
        <w:t>2&gt;</w:t>
      </w:r>
      <w:r w:rsidRPr="00EE645B">
        <w:rPr>
          <w:highlight w:val="cyan"/>
        </w:rPr>
        <w:tab/>
        <w:t xml:space="preserve">configure the MAC entity of this cell group as specified in </w:t>
      </w:r>
      <w:r w:rsidR="00FA69F7" w:rsidRPr="00EE645B">
        <w:rPr>
          <w:highlight w:val="cyan"/>
        </w:rPr>
        <w:t>5.3.5.5</w:t>
      </w:r>
      <w:r w:rsidRPr="00EE645B">
        <w:rPr>
          <w:highlight w:val="cyan"/>
        </w:rPr>
        <w:t>.5</w:t>
      </w:r>
      <w:r w:rsidR="00266288" w:rsidRPr="00EE645B">
        <w:rPr>
          <w:highlight w:val="cyan"/>
        </w:rPr>
        <w:t>;</w:t>
      </w:r>
    </w:p>
    <w:p w14:paraId="1EB010D6" w14:textId="77777777" w:rsidR="004C6C78" w:rsidRPr="00EE645B" w:rsidRDefault="004C6C78" w:rsidP="004C6C78">
      <w:pPr>
        <w:pStyle w:val="B1"/>
        <w:rPr>
          <w:del w:id="1997" w:author="" w:date="2018-02-02T17:42:00Z"/>
          <w:highlight w:val="cyan"/>
        </w:rPr>
      </w:pPr>
      <w:del w:id="1998" w:author="" w:date="2018-02-02T17:42:00Z">
        <w:r w:rsidRPr="00EE645B">
          <w:rPr>
            <w:highlight w:val="cyan"/>
          </w:rPr>
          <w:delText>1&gt;</w:delText>
        </w:r>
        <w:r w:rsidRPr="00EE645B">
          <w:rPr>
            <w:highlight w:val="cyan"/>
          </w:rPr>
          <w:tab/>
          <w:delText xml:space="preserve">if the </w:delText>
        </w:r>
        <w:r w:rsidRPr="00EE645B">
          <w:rPr>
            <w:i/>
            <w:highlight w:val="cyan"/>
          </w:rPr>
          <w:delText>CellGroupConfig</w:delText>
        </w:r>
        <w:r w:rsidRPr="00EE645B">
          <w:rPr>
            <w:highlight w:val="cyan"/>
          </w:rPr>
          <w:delText xml:space="preserve"> contains the </w:delText>
        </w:r>
        <w:r w:rsidRPr="00EE645B">
          <w:rPr>
            <w:i/>
            <w:highlight w:val="cyan"/>
          </w:rPr>
          <w:delText>rlf-TimersAndConstants</w:delText>
        </w:r>
        <w:r w:rsidRPr="00EE645B">
          <w:rPr>
            <w:highlight w:val="cyan"/>
          </w:rPr>
          <w:delText xml:space="preserve"> </w:delText>
        </w:r>
      </w:del>
    </w:p>
    <w:p w14:paraId="6382AE18" w14:textId="77777777" w:rsidR="004C6C78" w:rsidRPr="00EE645B" w:rsidRDefault="004C6C78" w:rsidP="004C6C78">
      <w:pPr>
        <w:pStyle w:val="B2"/>
        <w:rPr>
          <w:del w:id="1999" w:author="" w:date="2018-02-02T17:42:00Z"/>
          <w:highlight w:val="cyan"/>
        </w:rPr>
      </w:pPr>
      <w:del w:id="2000" w:author="" w:date="2018-02-02T17:42:00Z">
        <w:r w:rsidRPr="00EE645B">
          <w:rPr>
            <w:highlight w:val="cyan"/>
          </w:rPr>
          <w:delText>2&gt;</w:delText>
        </w:r>
        <w:r w:rsidRPr="00EE645B">
          <w:rPr>
            <w:highlight w:val="cyan"/>
          </w:rPr>
          <w:tab/>
          <w:delText xml:space="preserve">configure the RLF timers for this cell group as specified in </w:delText>
        </w:r>
        <w:r w:rsidR="00FA69F7" w:rsidRPr="00EE645B">
          <w:rPr>
            <w:highlight w:val="cyan"/>
          </w:rPr>
          <w:delText>5.3.5.5</w:delText>
        </w:r>
        <w:r w:rsidRPr="00EE645B">
          <w:rPr>
            <w:highlight w:val="cyan"/>
          </w:rPr>
          <w:delText>.6</w:delText>
        </w:r>
        <w:r w:rsidR="00266288" w:rsidRPr="00EE645B">
          <w:rPr>
            <w:highlight w:val="cyan"/>
          </w:rPr>
          <w:delText>;</w:delText>
        </w:r>
      </w:del>
    </w:p>
    <w:p w14:paraId="275DAC15" w14:textId="77777777" w:rsidR="004C6C78" w:rsidRPr="00EE645B" w:rsidRDefault="007412E0"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4C6C78" w:rsidRPr="00EE645B">
        <w:rPr>
          <w:i/>
          <w:highlight w:val="cyan"/>
        </w:rPr>
        <w:t>sCellToReleaseList</w:t>
      </w:r>
      <w:r w:rsidR="004C6C78" w:rsidRPr="00EE645B">
        <w:rPr>
          <w:highlight w:val="cyan"/>
        </w:rPr>
        <w:t>:</w:t>
      </w:r>
    </w:p>
    <w:p w14:paraId="4F9F618B" w14:textId="77777777" w:rsidR="000F695E" w:rsidRDefault="004C6C78">
      <w:pPr>
        <w:pStyle w:val="B2"/>
        <w:ind w:left="1135" w:hanging="283"/>
        <w:rPr>
          <w:del w:id="2001" w:author="Rapporteur" w:date="2018-02-02T17:19:00Z"/>
          <w:highlight w:val="cyan"/>
        </w:rPr>
        <w:pPrChange w:id="2002" w:author="Rapporteur" w:date="2018-02-02T16:23:00Z">
          <w:pPr>
            <w:pStyle w:val="B2"/>
          </w:pPr>
        </w:pPrChange>
      </w:pPr>
      <w:del w:id="2003" w:author="Rapporteur" w:date="2018-02-02T17:19:00Z">
        <w:r w:rsidRPr="00EE645B">
          <w:rPr>
            <w:highlight w:val="cyan"/>
          </w:rPr>
          <w:delText>2&gt;</w:delText>
        </w:r>
        <w:r w:rsidRPr="00EE645B">
          <w:rPr>
            <w:highlight w:val="cyan"/>
          </w:rPr>
          <w:tab/>
          <w:delText>for each entry in</w:delText>
        </w:r>
        <w:r w:rsidR="00B856B9" w:rsidRPr="00EE645B">
          <w:rPr>
            <w:highlight w:val="cyan"/>
          </w:rPr>
          <w:delText xml:space="preserve"> the</w:delText>
        </w:r>
        <w:r w:rsidRPr="00EE645B">
          <w:rPr>
            <w:highlight w:val="cyan"/>
          </w:rPr>
          <w:delText xml:space="preserve"> </w:delText>
        </w:r>
        <w:r w:rsidRPr="00EE645B">
          <w:rPr>
            <w:i/>
            <w:highlight w:val="cyan"/>
          </w:rPr>
          <w:delText>sCellToReleaseList</w:delText>
        </w:r>
        <w:r w:rsidRPr="00EE645B">
          <w:rPr>
            <w:highlight w:val="cyan"/>
          </w:rPr>
          <w:delText>:</w:delText>
        </w:r>
      </w:del>
    </w:p>
    <w:p w14:paraId="306DE903" w14:textId="77777777" w:rsidR="000F695E" w:rsidRDefault="0092029F">
      <w:pPr>
        <w:pStyle w:val="B2"/>
        <w:rPr>
          <w:highlight w:val="cyan"/>
        </w:rPr>
        <w:pPrChange w:id="2004" w:author="Rapporteur" w:date="2018-02-02T16:23:00Z">
          <w:pPr>
            <w:pStyle w:val="B3"/>
          </w:pPr>
        </w:pPrChange>
      </w:pPr>
      <w:ins w:id="2005" w:author="Rapporteur" w:date="2018-02-02T17:19:00Z">
        <w:r w:rsidRPr="00EE645B">
          <w:rPr>
            <w:highlight w:val="cyan"/>
          </w:rPr>
          <w:t>2</w:t>
        </w:r>
      </w:ins>
      <w:del w:id="2006" w:author="Rapporteur" w:date="2018-02-02T17:19:00Z">
        <w:r w:rsidR="004C6C78" w:rsidRPr="00EE645B">
          <w:rPr>
            <w:highlight w:val="cyan"/>
          </w:rPr>
          <w:delText>3</w:delText>
        </w:r>
      </w:del>
      <w:r w:rsidR="004C6C78" w:rsidRPr="00EE645B">
        <w:rPr>
          <w:highlight w:val="cyan"/>
        </w:rPr>
        <w:t>&gt;</w:t>
      </w:r>
      <w:r w:rsidR="004C6C78" w:rsidRPr="00EE645B">
        <w:rPr>
          <w:highlight w:val="cyan"/>
        </w:rPr>
        <w:tab/>
      </w:r>
      <w:del w:id="2007" w:author="Rapporteur" w:date="2018-02-02T17:21:00Z">
        <w:r w:rsidR="004C6C78" w:rsidRPr="00EE645B">
          <w:rPr>
            <w:highlight w:val="cyan"/>
          </w:rPr>
          <w:delText xml:space="preserve">release </w:delText>
        </w:r>
      </w:del>
      <w:ins w:id="2008" w:author="Rapporteur" w:date="2018-02-02T17:21:00Z">
        <w:r w:rsidRPr="00EE645B">
          <w:rPr>
            <w:highlight w:val="cyan"/>
          </w:rPr>
          <w:t xml:space="preserve">perform </w:t>
        </w:r>
      </w:ins>
      <w:del w:id="2009" w:author="Rapporteur" w:date="2018-02-02T17:21:00Z">
        <w:r w:rsidR="004C6C78" w:rsidRPr="00EE645B">
          <w:rPr>
            <w:highlight w:val="cyan"/>
          </w:rPr>
          <w:delText xml:space="preserve">the </w:delText>
        </w:r>
      </w:del>
      <w:r w:rsidR="004C6C78" w:rsidRPr="00EE645B">
        <w:rPr>
          <w:highlight w:val="cyan"/>
        </w:rPr>
        <w:t>SCell</w:t>
      </w:r>
      <w:ins w:id="2010" w:author="Rapporteur" w:date="2018-02-02T17:21:00Z">
        <w:r w:rsidR="004C6C78" w:rsidRPr="00EE645B">
          <w:rPr>
            <w:highlight w:val="cyan"/>
          </w:rPr>
          <w:t xml:space="preserve"> </w:t>
        </w:r>
        <w:r w:rsidRPr="00EE645B">
          <w:rPr>
            <w:highlight w:val="cyan"/>
          </w:rPr>
          <w:t>release</w:t>
        </w:r>
      </w:ins>
      <w:r w:rsidR="0070619F" w:rsidRPr="00EE645B">
        <w:rPr>
          <w:highlight w:val="cyan"/>
        </w:rPr>
        <w:t xml:space="preserve"> </w:t>
      </w:r>
      <w:r w:rsidR="004C6C78" w:rsidRPr="00EE645B">
        <w:rPr>
          <w:highlight w:val="cyan"/>
        </w:rPr>
        <w:t xml:space="preserve">as specified in </w:t>
      </w:r>
      <w:r w:rsidR="00FA69F7" w:rsidRPr="00EE645B">
        <w:rPr>
          <w:highlight w:val="cyan"/>
        </w:rPr>
        <w:t>5.3.5.5</w:t>
      </w:r>
      <w:r w:rsidR="004C6C78" w:rsidRPr="00EE645B">
        <w:rPr>
          <w:highlight w:val="cyan"/>
        </w:rPr>
        <w:t>.8</w:t>
      </w:r>
      <w:r w:rsidR="00266288" w:rsidRPr="00EE645B">
        <w:rPr>
          <w:highlight w:val="cyan"/>
        </w:rPr>
        <w:t>;</w:t>
      </w:r>
    </w:p>
    <w:p w14:paraId="0390F7ED" w14:textId="77777777" w:rsidR="007412E0" w:rsidRPr="00EE645B" w:rsidRDefault="004C6C78" w:rsidP="007412E0">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7412E0" w:rsidRPr="00EE645B">
        <w:rPr>
          <w:highlight w:val="cyan"/>
        </w:rPr>
        <w:t>spCellConfig:</w:t>
      </w:r>
    </w:p>
    <w:p w14:paraId="6B83FEC9" w14:textId="77777777" w:rsidR="007412E0" w:rsidRPr="00EE645B" w:rsidRDefault="007412E0" w:rsidP="007412E0">
      <w:pPr>
        <w:pStyle w:val="B2"/>
        <w:rPr>
          <w:rStyle w:val="a8"/>
          <w:highlight w:val="cyan"/>
        </w:rPr>
      </w:pPr>
      <w:r w:rsidRPr="00EE645B">
        <w:rPr>
          <w:highlight w:val="cyan"/>
        </w:rPr>
        <w:t>2&gt;</w:t>
      </w:r>
      <w:r w:rsidRPr="00EE645B">
        <w:rPr>
          <w:highlight w:val="cyan"/>
        </w:rPr>
        <w:tab/>
        <w:t>configure the SpCell as specified in 5.3.5.5.7;</w:t>
      </w:r>
    </w:p>
    <w:p w14:paraId="41D24DFF" w14:textId="77777777" w:rsidR="001C6F04"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1C6F04" w:rsidRPr="00EE645B">
        <w:rPr>
          <w:i/>
          <w:highlight w:val="cyan"/>
        </w:rPr>
        <w:t>sCellToAddModList</w:t>
      </w:r>
      <w:r w:rsidR="001C6F04" w:rsidRPr="00EE645B">
        <w:rPr>
          <w:highlight w:val="cyan"/>
        </w:rPr>
        <w:t>:</w:t>
      </w:r>
    </w:p>
    <w:p w14:paraId="3C06F58C" w14:textId="77777777" w:rsidR="004C6C78" w:rsidRPr="00EE645B" w:rsidRDefault="001C6F04" w:rsidP="00000A61">
      <w:pPr>
        <w:pStyle w:val="B2"/>
        <w:rPr>
          <w:del w:id="2011" w:author="Rapporteur" w:date="2018-02-02T17:19:00Z"/>
          <w:highlight w:val="cyan"/>
        </w:rPr>
      </w:pPr>
      <w:del w:id="2012" w:author="Rapporteur" w:date="2018-02-02T17:19:00Z">
        <w:r w:rsidRPr="00EE645B">
          <w:rPr>
            <w:highlight w:val="cyan"/>
          </w:rPr>
          <w:delText>2</w:delText>
        </w:r>
        <w:r w:rsidR="004C6C78" w:rsidRPr="00EE645B">
          <w:rPr>
            <w:highlight w:val="cyan"/>
          </w:rPr>
          <w:delText>&gt;</w:delText>
        </w:r>
        <w:r w:rsidR="004C6C78" w:rsidRPr="00EE645B">
          <w:rPr>
            <w:highlight w:val="cyan"/>
          </w:rPr>
          <w:tab/>
          <w:delText>for each entry in</w:delText>
        </w:r>
        <w:r w:rsidR="00B856B9" w:rsidRPr="00EE645B">
          <w:rPr>
            <w:highlight w:val="cyan"/>
          </w:rPr>
          <w:delText xml:space="preserve"> the</w:delText>
        </w:r>
        <w:r w:rsidR="004C6C78" w:rsidRPr="00EE645B">
          <w:rPr>
            <w:highlight w:val="cyan"/>
          </w:rPr>
          <w:delText xml:space="preserve"> </w:delText>
        </w:r>
        <w:r w:rsidR="004C6C78" w:rsidRPr="00EE645B">
          <w:rPr>
            <w:i/>
            <w:highlight w:val="cyan"/>
          </w:rPr>
          <w:delText>sCellToAddModList</w:delText>
        </w:r>
        <w:r w:rsidR="004C6C78" w:rsidRPr="00EE645B">
          <w:rPr>
            <w:highlight w:val="cyan"/>
          </w:rPr>
          <w:delText xml:space="preserve">: </w:delText>
        </w:r>
      </w:del>
    </w:p>
    <w:p w14:paraId="7206C164" w14:textId="77777777" w:rsidR="000F695E" w:rsidRDefault="0092029F">
      <w:pPr>
        <w:pStyle w:val="B2"/>
        <w:rPr>
          <w:highlight w:val="cyan"/>
        </w:rPr>
        <w:pPrChange w:id="2013" w:author="Rapporteur" w:date="2018-02-02T16:23:00Z">
          <w:pPr>
            <w:pStyle w:val="B3"/>
          </w:pPr>
        </w:pPrChange>
      </w:pPr>
      <w:bookmarkStart w:id="2014" w:name="_5.3.5.x.x_Synchronous_Reconfigurati"/>
      <w:bookmarkStart w:id="2015" w:name="_Toc500942624"/>
      <w:bookmarkEnd w:id="2014"/>
      <w:ins w:id="2016" w:author="Rapporteur" w:date="2018-02-02T17:20:00Z">
        <w:r w:rsidRPr="00EE645B">
          <w:rPr>
            <w:highlight w:val="cyan"/>
          </w:rPr>
          <w:t>2</w:t>
        </w:r>
      </w:ins>
      <w:del w:id="2017" w:author="Rapporteur" w:date="2018-02-02T17:20:00Z">
        <w:r w:rsidR="0070619F" w:rsidRPr="00EE645B">
          <w:rPr>
            <w:highlight w:val="cyan"/>
          </w:rPr>
          <w:delText>3</w:delText>
        </w:r>
      </w:del>
      <w:r w:rsidR="0070619F" w:rsidRPr="00EE645B">
        <w:rPr>
          <w:highlight w:val="cyan"/>
        </w:rPr>
        <w:t xml:space="preserve">&gt; </w:t>
      </w:r>
      <w:del w:id="2018" w:author="Rapporteur" w:date="2018-02-02T17:21:00Z">
        <w:r w:rsidR="0070619F" w:rsidRPr="00EE645B">
          <w:rPr>
            <w:highlight w:val="cyan"/>
          </w:rPr>
          <w:delText>add or modify the</w:delText>
        </w:r>
      </w:del>
      <w:ins w:id="2019" w:author="Rapporteur" w:date="2018-02-02T17:21:00Z">
        <w:r w:rsidRPr="00EE645B">
          <w:rPr>
            <w:highlight w:val="cyan"/>
          </w:rPr>
          <w:t>perform</w:t>
        </w:r>
      </w:ins>
      <w:r w:rsidR="0070619F" w:rsidRPr="00EE645B">
        <w:rPr>
          <w:highlight w:val="cyan"/>
        </w:rPr>
        <w:t xml:space="preserve"> SCell</w:t>
      </w:r>
      <w:ins w:id="2020" w:author="Rapporteur" w:date="2018-02-02T17:22:00Z">
        <w:r w:rsidR="0070619F" w:rsidRPr="00EE645B">
          <w:rPr>
            <w:highlight w:val="cyan"/>
          </w:rPr>
          <w:t xml:space="preserve"> </w:t>
        </w:r>
        <w:r w:rsidRPr="00EE645B">
          <w:rPr>
            <w:highlight w:val="cyan"/>
          </w:rPr>
          <w:t>addition/modification</w:t>
        </w:r>
      </w:ins>
      <w:r w:rsidR="0070619F" w:rsidRPr="00EE645B">
        <w:rPr>
          <w:highlight w:val="cyan"/>
        </w:rPr>
        <w:t xml:space="preserve"> as specified in 5.3.5.5.9;</w:t>
      </w:r>
    </w:p>
    <w:p w14:paraId="083608C0" w14:textId="77777777" w:rsidR="004C6C78" w:rsidRPr="00EE645B" w:rsidRDefault="00FA69F7" w:rsidP="004C6C78">
      <w:pPr>
        <w:pStyle w:val="5"/>
        <w:rPr>
          <w:highlight w:val="cyan"/>
        </w:rPr>
      </w:pPr>
      <w:bookmarkStart w:id="2021" w:name="_Toc505697434"/>
      <w:r w:rsidRPr="00EE645B">
        <w:rPr>
          <w:highlight w:val="cyan"/>
        </w:rPr>
        <w:t>5.3.5.5</w:t>
      </w:r>
      <w:r w:rsidR="004C6C78" w:rsidRPr="00EE645B">
        <w:rPr>
          <w:highlight w:val="cyan"/>
        </w:rPr>
        <w:t>.2</w:t>
      </w:r>
      <w:r w:rsidR="004C6C78" w:rsidRPr="00EE645B">
        <w:rPr>
          <w:highlight w:val="cyan"/>
        </w:rPr>
        <w:tab/>
        <w:t>Reconfiguration</w:t>
      </w:r>
      <w:r w:rsidR="00B573E7" w:rsidRPr="00EE645B">
        <w:rPr>
          <w:highlight w:val="cyan"/>
        </w:rPr>
        <w:t xml:space="preserve"> with sync</w:t>
      </w:r>
      <w:bookmarkEnd w:id="2015"/>
      <w:bookmarkEnd w:id="2021"/>
    </w:p>
    <w:p w14:paraId="1BFA6520" w14:textId="77777777" w:rsidR="004C6C78" w:rsidRPr="00EE645B" w:rsidRDefault="004C6C78" w:rsidP="004C6C78">
      <w:pPr>
        <w:rPr>
          <w:highlight w:val="cyan"/>
        </w:rPr>
      </w:pPr>
      <w:r w:rsidRPr="00EE645B">
        <w:rPr>
          <w:highlight w:val="cyan"/>
        </w:rPr>
        <w:t xml:space="preserve">The UE </w:t>
      </w:r>
      <w:r w:rsidR="00B856B9" w:rsidRPr="00EE645B">
        <w:rPr>
          <w:highlight w:val="cyan"/>
        </w:rPr>
        <w:t xml:space="preserve">shall </w:t>
      </w:r>
      <w:r w:rsidRPr="00EE645B">
        <w:rPr>
          <w:highlight w:val="cyan"/>
        </w:rPr>
        <w:t>perform the following actions to execute a reconfiguration</w:t>
      </w:r>
      <w:r w:rsidR="00B573E7" w:rsidRPr="00EE645B">
        <w:rPr>
          <w:highlight w:val="cyan"/>
        </w:rPr>
        <w:t xml:space="preserve"> with sync</w:t>
      </w:r>
      <w:r w:rsidRPr="00EE645B">
        <w:rPr>
          <w:highlight w:val="cyan"/>
        </w:rPr>
        <w:t>.</w:t>
      </w:r>
    </w:p>
    <w:p w14:paraId="70063904" w14:textId="77777777" w:rsidR="00B856B9" w:rsidRPr="00EE645B" w:rsidRDefault="00B856B9" w:rsidP="008E00DC">
      <w:pPr>
        <w:pStyle w:val="EditorsNote"/>
        <w:rPr>
          <w:del w:id="2022" w:author="R2-1801206, E128, C012" w:date="2018-01-31T09:17:00Z"/>
          <w:highlight w:val="cyan"/>
        </w:rPr>
      </w:pPr>
      <w:del w:id="2023" w:author="R2-1801206, E128, C012" w:date="2018-01-31T09:17:00Z">
        <w:r w:rsidRPr="00EE645B">
          <w:rPr>
            <w:highlight w:val="cyan"/>
          </w:rPr>
          <w:delText>Editor’s Note: Master cell group config is not supported for EN-DC</w:delText>
        </w:r>
        <w:r w:rsidR="00AA3C01" w:rsidRPr="00EE645B">
          <w:rPr>
            <w:highlight w:val="cyan"/>
          </w:rPr>
          <w:delText>. FFS how to capture</w:delText>
        </w:r>
      </w:del>
    </w:p>
    <w:p w14:paraId="39C637BA" w14:textId="77777777" w:rsidR="004C6C78" w:rsidRPr="00EE645B" w:rsidRDefault="004C6C78" w:rsidP="00F353BB">
      <w:pPr>
        <w:pStyle w:val="B1"/>
        <w:rPr>
          <w:del w:id="2024" w:author="R2-1801206, E128, C012" w:date="2018-01-31T09:18:00Z"/>
          <w:highlight w:val="cyan"/>
        </w:rPr>
      </w:pPr>
      <w:del w:id="2025" w:author="R2-1801206, E128, C012" w:date="2018-01-31T09:18:00Z">
        <w:r w:rsidRPr="00EE645B">
          <w:rPr>
            <w:highlight w:val="cyan"/>
          </w:rPr>
          <w:delText>1&gt;</w:delText>
        </w:r>
        <w:r w:rsidRPr="00EE645B">
          <w:rPr>
            <w:highlight w:val="cyan"/>
          </w:rPr>
          <w:tab/>
          <w:delText xml:space="preserve">if </w:delText>
        </w:r>
        <w:r w:rsidR="008C709C" w:rsidRPr="00EE645B">
          <w:rPr>
            <w:highlight w:val="cyan"/>
          </w:rPr>
          <w:delText xml:space="preserve">the </w:delText>
        </w:r>
        <w:r w:rsidR="008C709C" w:rsidRPr="00EE645B">
          <w:rPr>
            <w:i/>
            <w:highlight w:val="cyan"/>
          </w:rPr>
          <w:delText>cellGroupId</w:delText>
        </w:r>
        <w:r w:rsidR="008C709C" w:rsidRPr="00EE645B">
          <w:rPr>
            <w:highlight w:val="cyan"/>
          </w:rPr>
          <w:delText xml:space="preserve"> of </w:delText>
        </w:r>
        <w:r w:rsidRPr="00EE645B">
          <w:rPr>
            <w:highlight w:val="cyan"/>
          </w:rPr>
          <w:delText xml:space="preserve">the </w:delText>
        </w:r>
        <w:r w:rsidRPr="00EE645B">
          <w:rPr>
            <w:i/>
            <w:highlight w:val="cyan"/>
          </w:rPr>
          <w:delText>CellGroupConfig</w:delText>
        </w:r>
        <w:r w:rsidRPr="00EE645B">
          <w:rPr>
            <w:highlight w:val="cyan"/>
          </w:rPr>
          <w:delText xml:space="preserve"> triggering the reconfiguration </w:delText>
        </w:r>
        <w:r w:rsidR="00B573E7" w:rsidRPr="00EE645B">
          <w:rPr>
            <w:highlight w:val="cyan"/>
          </w:rPr>
          <w:delText xml:space="preserve">with sync </w:delText>
        </w:r>
        <w:r w:rsidR="008C709C" w:rsidRPr="00EE645B">
          <w:rPr>
            <w:highlight w:val="cyan"/>
          </w:rPr>
          <w:delText xml:space="preserve">is 0 </w:delText>
        </w:r>
        <w:r w:rsidRPr="00EE645B">
          <w:rPr>
            <w:highlight w:val="cyan"/>
          </w:rPr>
          <w:delText>(master cell group):</w:delText>
        </w:r>
      </w:del>
    </w:p>
    <w:p w14:paraId="0454BC5B" w14:textId="77777777" w:rsidR="000F695E" w:rsidRDefault="004C6C78">
      <w:pPr>
        <w:pStyle w:val="B1"/>
        <w:rPr>
          <w:highlight w:val="cyan"/>
        </w:rPr>
        <w:pPrChange w:id="2026" w:author="R2-1801206, E128, C012" w:date="2018-01-31T11:02:00Z">
          <w:pPr>
            <w:pStyle w:val="B2"/>
          </w:pPr>
        </w:pPrChange>
      </w:pPr>
      <w:bookmarkStart w:id="2027" w:name="_Hlk504049584"/>
      <w:del w:id="2028" w:author="R2-1801206, E128, C012" w:date="2018-01-31T09:18:00Z">
        <w:r w:rsidRPr="00EE645B">
          <w:rPr>
            <w:highlight w:val="cyan"/>
          </w:rPr>
          <w:delText>2</w:delText>
        </w:r>
      </w:del>
      <w:ins w:id="2029" w:author="R2-1801206, E128, C012" w:date="2018-01-31T09:18:00Z">
        <w:r w:rsidR="00BD1FBF" w:rsidRPr="00EE645B">
          <w:rPr>
            <w:highlight w:val="cyan"/>
          </w:rPr>
          <w:t>1</w:t>
        </w:r>
      </w:ins>
      <w:r w:rsidRPr="00EE645B">
        <w:rPr>
          <w:highlight w:val="cyan"/>
        </w:rPr>
        <w:t>&gt;</w:t>
      </w:r>
      <w:r w:rsidRPr="00EE645B">
        <w:rPr>
          <w:highlight w:val="cyan"/>
        </w:rPr>
        <w:tab/>
        <w:t>stop timer T310</w:t>
      </w:r>
      <w:ins w:id="2030" w:author="R2-1801206, E128, C012" w:date="2018-01-31T09:19:00Z">
        <w:r w:rsidR="00BD1FBF" w:rsidRPr="00EE645B">
          <w:rPr>
            <w:highlight w:val="cyan"/>
          </w:rPr>
          <w:t xml:space="preserve"> for the corresponding SpCell</w:t>
        </w:r>
      </w:ins>
      <w:r w:rsidRPr="00EE645B">
        <w:rPr>
          <w:highlight w:val="cyan"/>
        </w:rPr>
        <w:t>, if running;</w:t>
      </w:r>
    </w:p>
    <w:bookmarkEnd w:id="2027"/>
    <w:p w14:paraId="41CAA41C" w14:textId="77777777" w:rsidR="004C6C78" w:rsidRPr="00EE645B" w:rsidRDefault="004C6C78" w:rsidP="00F353BB">
      <w:pPr>
        <w:pStyle w:val="B2"/>
        <w:rPr>
          <w:del w:id="2031" w:author="CATT" w:date="2018-01-16T11:03:00Z"/>
          <w:highlight w:val="cyan"/>
        </w:rPr>
      </w:pPr>
      <w:del w:id="2032" w:author="CATT" w:date="2018-01-16T11:03:00Z">
        <w:r w:rsidRPr="00EE645B">
          <w:rPr>
            <w:highlight w:val="cyan"/>
          </w:rPr>
          <w:delText>2&gt;</w:delText>
        </w:r>
        <w:r w:rsidRPr="00EE645B">
          <w:rPr>
            <w:highlight w:val="cyan"/>
          </w:rPr>
          <w:tab/>
          <w:delText>stop timer T312, if running;</w:delText>
        </w:r>
      </w:del>
    </w:p>
    <w:p w14:paraId="160690BA" w14:textId="77777777" w:rsidR="000F695E" w:rsidRDefault="00BD1FBF">
      <w:pPr>
        <w:pStyle w:val="B1"/>
        <w:rPr>
          <w:highlight w:val="cyan"/>
        </w:rPr>
        <w:pPrChange w:id="2033" w:author="R2-1801206, E128, C012" w:date="2018-01-31T11:02:00Z">
          <w:pPr>
            <w:pStyle w:val="B2"/>
          </w:pPr>
        </w:pPrChange>
      </w:pPr>
      <w:ins w:id="2034" w:author="R2-1801206, E128, C012" w:date="2018-01-31T09:21:00Z">
        <w:r w:rsidRPr="00EE645B">
          <w:rPr>
            <w:highlight w:val="cyan"/>
          </w:rPr>
          <w:t>1</w:t>
        </w:r>
      </w:ins>
      <w:del w:id="2035" w:author="R2-1801206, E128, C012" w:date="2018-01-31T09:21:00Z">
        <w:r w:rsidR="004C6C78" w:rsidRPr="00EE645B">
          <w:rPr>
            <w:highlight w:val="cyan"/>
          </w:rPr>
          <w:delText>2</w:delText>
        </w:r>
      </w:del>
      <w:r w:rsidR="004C6C78" w:rsidRPr="00EE645B">
        <w:rPr>
          <w:highlight w:val="cyan"/>
        </w:rPr>
        <w:t>&gt;</w:t>
      </w:r>
      <w:r w:rsidR="004C6C78" w:rsidRPr="00EE645B">
        <w:rPr>
          <w:highlight w:val="cyan"/>
        </w:rPr>
        <w:tab/>
        <w:t xml:space="preserve">start timer T304 </w:t>
      </w:r>
      <w:ins w:id="2036" w:author="R2-1801206, E128, C012" w:date="2018-01-31T09:19:00Z">
        <w:r w:rsidRPr="00EE645B">
          <w:rPr>
            <w:highlight w:val="cyan"/>
          </w:rPr>
          <w:t xml:space="preserve">for the corresponding SpCell </w:t>
        </w:r>
      </w:ins>
      <w:r w:rsidR="004C6C78" w:rsidRPr="00EE645B">
        <w:rPr>
          <w:highlight w:val="cyan"/>
        </w:rPr>
        <w:t xml:space="preserve">with the timer value set to </w:t>
      </w:r>
      <w:r w:rsidR="004C6C78" w:rsidRPr="00EE645B">
        <w:rPr>
          <w:i/>
          <w:highlight w:val="cyan"/>
        </w:rPr>
        <w:t>t304</w:t>
      </w:r>
      <w:r w:rsidR="004C6C78" w:rsidRPr="00EE645B">
        <w:rPr>
          <w:highlight w:val="cyan"/>
        </w:rPr>
        <w:t xml:space="preserve">, as included in the </w:t>
      </w:r>
      <w:r w:rsidR="007F4955" w:rsidRPr="00EE645B">
        <w:rPr>
          <w:i/>
          <w:highlight w:val="cyan"/>
        </w:rPr>
        <w:t>r</w:t>
      </w:r>
      <w:r w:rsidR="004C6C78" w:rsidRPr="00EE645B">
        <w:rPr>
          <w:i/>
          <w:highlight w:val="cyan"/>
        </w:rPr>
        <w:t>econfiguration</w:t>
      </w:r>
      <w:r w:rsidR="007F4955" w:rsidRPr="00EE645B">
        <w:rPr>
          <w:i/>
          <w:highlight w:val="cyan"/>
        </w:rPr>
        <w:t>WithSync</w:t>
      </w:r>
      <w:r w:rsidR="004C6C78" w:rsidRPr="00EE645B">
        <w:rPr>
          <w:highlight w:val="cyan"/>
        </w:rPr>
        <w:t>;</w:t>
      </w:r>
    </w:p>
    <w:p w14:paraId="14EAFF26" w14:textId="77777777" w:rsidR="004C6C78" w:rsidRPr="00EE645B" w:rsidRDefault="004C6C78" w:rsidP="00F353BB">
      <w:pPr>
        <w:pStyle w:val="B1"/>
        <w:rPr>
          <w:del w:id="2037" w:author="R2-1801206, E128, C012" w:date="2018-01-31T09:21:00Z"/>
          <w:highlight w:val="cyan"/>
        </w:rPr>
      </w:pPr>
      <w:del w:id="2038" w:author="R2-1801206, E128, C012" w:date="2018-01-31T09:21:00Z">
        <w:r w:rsidRPr="00EE645B">
          <w:rPr>
            <w:highlight w:val="cyan"/>
          </w:rPr>
          <w:delText>1&gt; else (secondary cell group):</w:delText>
        </w:r>
      </w:del>
    </w:p>
    <w:p w14:paraId="164B0489" w14:textId="77777777" w:rsidR="004C6C78" w:rsidRPr="00EE645B" w:rsidRDefault="004C6C78" w:rsidP="00F353BB">
      <w:pPr>
        <w:pStyle w:val="B2"/>
        <w:rPr>
          <w:del w:id="2039" w:author="R2-1801206, E128, C012" w:date="2018-01-31T09:21:00Z"/>
          <w:highlight w:val="cyan"/>
        </w:rPr>
      </w:pPr>
      <w:del w:id="2040" w:author="R2-1801206, E128, C012" w:date="2018-01-31T09:21:00Z">
        <w:r w:rsidRPr="00EE645B">
          <w:rPr>
            <w:highlight w:val="cyan"/>
          </w:rPr>
          <w:delText>2&gt;</w:delText>
        </w:r>
        <w:r w:rsidRPr="00EE645B">
          <w:rPr>
            <w:highlight w:val="cyan"/>
          </w:rPr>
          <w:tab/>
          <w:delText>stop timer T313, if running;</w:delText>
        </w:r>
      </w:del>
    </w:p>
    <w:p w14:paraId="56F9CA4B" w14:textId="77777777" w:rsidR="004C6C78" w:rsidRPr="00EE645B" w:rsidRDefault="004C6C78" w:rsidP="00F353BB">
      <w:pPr>
        <w:pStyle w:val="B2"/>
        <w:rPr>
          <w:del w:id="2041" w:author="R2-1801206, E128, C012" w:date="2018-01-31T09:21:00Z"/>
          <w:highlight w:val="cyan"/>
        </w:rPr>
      </w:pPr>
      <w:del w:id="2042" w:author="R2-1801206, E128, C012" w:date="2018-01-31T09:21:00Z">
        <w:r w:rsidRPr="00EE645B">
          <w:rPr>
            <w:highlight w:val="cyan"/>
          </w:rPr>
          <w:lastRenderedPageBreak/>
          <w:delText>2&gt;</w:delText>
        </w:r>
        <w:r w:rsidRPr="00EE645B">
          <w:rPr>
            <w:highlight w:val="cyan"/>
          </w:rPr>
          <w:tab/>
          <w:delText xml:space="preserve">start timer T304 with the timer value set to </w:delText>
        </w:r>
        <w:r w:rsidRPr="00EE645B">
          <w:rPr>
            <w:i/>
            <w:highlight w:val="cyan"/>
          </w:rPr>
          <w:delText>t304</w:delText>
        </w:r>
      </w:del>
      <w:ins w:id="2043" w:author="CATT" w:date="2018-01-16T11:05:00Z">
        <w:del w:id="2044" w:author="R2-1801206, E128, C012" w:date="2018-01-31T09:21:00Z">
          <w:r w:rsidR="00EE26D2" w:rsidRPr="00EE645B">
            <w:rPr>
              <w:rFonts w:hint="eastAsia"/>
              <w:highlight w:val="cyan"/>
              <w:lang w:eastAsia="zh-CN"/>
            </w:rPr>
            <w:delText xml:space="preserve"> for that cell group</w:delText>
          </w:r>
        </w:del>
      </w:ins>
      <w:del w:id="2045" w:author="R2-1801206, E128, C012" w:date="2018-01-31T09:21:00Z">
        <w:r w:rsidRPr="00EE645B">
          <w:rPr>
            <w:highlight w:val="cyan"/>
          </w:rPr>
          <w:delText xml:space="preserve">, as included in 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w:delText>
        </w:r>
      </w:del>
    </w:p>
    <w:p w14:paraId="47D286DF" w14:textId="77777777" w:rsidR="008E00DC" w:rsidRPr="00EE645B" w:rsidDel="00460D58" w:rsidRDefault="008E00DC" w:rsidP="008E00DC">
      <w:pPr>
        <w:pStyle w:val="EditorsNote"/>
        <w:rPr>
          <w:del w:id="2046" w:author="Rapporteur" w:date="2018-02-02T20:18:00Z"/>
          <w:highlight w:val="cyan"/>
        </w:rPr>
      </w:pPr>
      <w:del w:id="2047" w:author="Rapporteur" w:date="2018-02-02T20:18:00Z">
        <w:r w:rsidRPr="00EE645B" w:rsidDel="00460D58">
          <w:rPr>
            <w:highlight w:val="cyan"/>
          </w:rPr>
          <w:delText>Editor’s Note: FFS_TODO: update below after L1 parameter email discussion</w:delText>
        </w:r>
      </w:del>
    </w:p>
    <w:p w14:paraId="728CFADE" w14:textId="77777777" w:rsidR="004C6C78" w:rsidRPr="00EE645B" w:rsidRDefault="004C6C78" w:rsidP="00F353BB">
      <w:pPr>
        <w:pStyle w:val="B1"/>
        <w:rPr>
          <w:highlight w:val="cyan"/>
        </w:rPr>
      </w:pPr>
      <w:r w:rsidRPr="00EE645B">
        <w:rPr>
          <w:highlight w:val="cyan"/>
        </w:rPr>
        <w:t>1&gt;</w:t>
      </w:r>
      <w:r w:rsidRPr="00EE645B">
        <w:rPr>
          <w:highlight w:val="cyan"/>
        </w:rPr>
        <w:tab/>
        <w:t xml:space="preserve">if the </w:t>
      </w:r>
      <w:del w:id="2048" w:author="merged r1" w:date="2018-01-18T13:12:00Z">
        <w:r w:rsidRPr="00EE645B">
          <w:rPr>
            <w:i/>
            <w:highlight w:val="cyan"/>
          </w:rPr>
          <w:delText>carrierFreq</w:delText>
        </w:r>
      </w:del>
      <w:bookmarkStart w:id="2049" w:name="_Hlk504049624"/>
      <w:ins w:id="2050" w:author="merged r1" w:date="2018-01-18T13:12:00Z">
        <w:r w:rsidR="00321CE0" w:rsidRPr="00321CE0">
          <w:rPr>
            <w:i/>
            <w:highlight w:val="cyan"/>
            <w:rPrChange w:id="2051" w:author="Rapporteur" w:date="2018-02-02T20:18:00Z">
              <w:rPr>
                <w:i/>
                <w:color w:val="FF0000"/>
              </w:rPr>
            </w:rPrChange>
          </w:rPr>
          <w:t>frequencyInfoDL</w:t>
        </w:r>
      </w:ins>
      <w:bookmarkEnd w:id="2049"/>
      <w:ins w:id="2052" w:author="CATT" w:date="2018-01-16T11:03:00Z">
        <w:r w:rsidRPr="00EE645B">
          <w:rPr>
            <w:highlight w:val="cyan"/>
          </w:rPr>
          <w:t xml:space="preserve"> </w:t>
        </w:r>
      </w:ins>
      <w:r w:rsidRPr="00EE645B">
        <w:rPr>
          <w:highlight w:val="cyan"/>
        </w:rPr>
        <w:t>is included:</w:t>
      </w:r>
    </w:p>
    <w:p w14:paraId="2580F908" w14:textId="7777777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indicated by the </w:t>
      </w:r>
      <w:del w:id="2053" w:author="merged r1" w:date="2018-01-18T13:12:00Z">
        <w:r w:rsidRPr="00EE645B">
          <w:rPr>
            <w:i/>
            <w:highlight w:val="cyan"/>
          </w:rPr>
          <w:delText>carrierFreq</w:delText>
        </w:r>
      </w:del>
      <w:ins w:id="2054" w:author="merged r1" w:date="2018-01-18T13:12:00Z">
        <w:r w:rsidR="00321CE0" w:rsidRPr="00321CE0">
          <w:rPr>
            <w:i/>
            <w:highlight w:val="cyan"/>
            <w:rPrChange w:id="2055" w:author="Rapporteur" w:date="2018-02-02T20:18:00Z">
              <w:rPr>
                <w:i/>
                <w:color w:val="FF0000"/>
              </w:rPr>
            </w:rPrChange>
          </w:rPr>
          <w:t>frequencyInfoDL</w:t>
        </w:r>
      </w:ins>
      <w:ins w:id="2056" w:author="CATT" w:date="2018-01-16T11:04:00Z">
        <w:r w:rsidRPr="00EE645B">
          <w:rPr>
            <w:highlight w:val="cyan"/>
          </w:rPr>
          <w:t xml:space="preserve"> </w:t>
        </w:r>
      </w:ins>
      <w:r w:rsidRPr="00EE645B">
        <w:rPr>
          <w:highlight w:val="cyan"/>
        </w:rPr>
        <w:t xml:space="preserve">with a physical cell identity indicated by the </w:t>
      </w:r>
      <w:del w:id="2057" w:author="merged r1" w:date="2018-01-18T13:12:00Z">
        <w:r w:rsidRPr="00EE645B">
          <w:rPr>
            <w:i/>
            <w:highlight w:val="cyan"/>
          </w:rPr>
          <w:delText>targetPhysCellId</w:delText>
        </w:r>
      </w:del>
      <w:ins w:id="2058" w:author="merged r1" w:date="2018-01-18T13:12:00Z">
        <w:r w:rsidR="00E05202" w:rsidRPr="00EE645B">
          <w:rPr>
            <w:i/>
            <w:highlight w:val="cyan"/>
          </w:rPr>
          <w:t>physCellId</w:t>
        </w:r>
      </w:ins>
      <w:r w:rsidRPr="00EE645B">
        <w:rPr>
          <w:highlight w:val="cyan"/>
        </w:rPr>
        <w:t>;</w:t>
      </w:r>
    </w:p>
    <w:p w14:paraId="5FDE6E6A" w14:textId="77777777" w:rsidR="004C6C78" w:rsidRPr="00EE645B" w:rsidRDefault="004C6C78" w:rsidP="00F353BB">
      <w:pPr>
        <w:pStyle w:val="B1"/>
        <w:rPr>
          <w:highlight w:val="cyan"/>
        </w:rPr>
      </w:pPr>
      <w:r w:rsidRPr="00EE645B">
        <w:rPr>
          <w:highlight w:val="cyan"/>
        </w:rPr>
        <w:t>1&gt;</w:t>
      </w:r>
      <w:r w:rsidRPr="00EE645B">
        <w:rPr>
          <w:highlight w:val="cyan"/>
        </w:rPr>
        <w:tab/>
        <w:t>else:</w:t>
      </w:r>
    </w:p>
    <w:p w14:paraId="733EAF6C" w14:textId="7777777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of the source </w:t>
      </w:r>
      <w:r w:rsidR="008B2D9D" w:rsidRPr="00EE645B">
        <w:rPr>
          <w:highlight w:val="cyan"/>
        </w:rPr>
        <w:t>Sp</w:t>
      </w:r>
      <w:r w:rsidRPr="00EE645B">
        <w:rPr>
          <w:highlight w:val="cyan"/>
        </w:rPr>
        <w:t xml:space="preserve">Cell with a physical cell identity indicated by the </w:t>
      </w:r>
      <w:del w:id="2059" w:author="merged r1" w:date="2018-01-18T13:12:00Z">
        <w:r w:rsidRPr="00EE645B">
          <w:rPr>
            <w:i/>
            <w:highlight w:val="cyan"/>
          </w:rPr>
          <w:delText>targetPhysCellId</w:delText>
        </w:r>
      </w:del>
      <w:ins w:id="2060" w:author="merged r1" w:date="2018-01-18T13:12:00Z">
        <w:r w:rsidR="00E05202" w:rsidRPr="00EE645B">
          <w:rPr>
            <w:i/>
            <w:highlight w:val="cyan"/>
          </w:rPr>
          <w:t>physCellId</w:t>
        </w:r>
      </w:ins>
      <w:r w:rsidRPr="00EE645B">
        <w:rPr>
          <w:highlight w:val="cyan"/>
        </w:rPr>
        <w:t>;</w:t>
      </w:r>
    </w:p>
    <w:p w14:paraId="46DCB70C" w14:textId="77777777" w:rsidR="004C6C78" w:rsidRPr="00EE645B" w:rsidRDefault="004C6C78" w:rsidP="00F353BB">
      <w:pPr>
        <w:pStyle w:val="B1"/>
        <w:rPr>
          <w:highlight w:val="cyan"/>
        </w:rPr>
      </w:pPr>
      <w:r w:rsidRPr="00EE645B">
        <w:rPr>
          <w:highlight w:val="cyan"/>
        </w:rPr>
        <w:t>1&gt;</w:t>
      </w:r>
      <w:r w:rsidRPr="00EE645B">
        <w:rPr>
          <w:highlight w:val="cyan"/>
        </w:rPr>
        <w:tab/>
        <w:t xml:space="preserve">start synchronising to the DL of the target </w:t>
      </w:r>
      <w:r w:rsidR="008B2D9D" w:rsidRPr="00EE645B">
        <w:rPr>
          <w:highlight w:val="cyan"/>
        </w:rPr>
        <w:t>Sp</w:t>
      </w:r>
      <w:r w:rsidRPr="00EE645B">
        <w:rPr>
          <w:highlight w:val="cyan"/>
        </w:rPr>
        <w:t>Cell</w:t>
      </w:r>
      <w:ins w:id="2061" w:author="" w:date="2018-01-29T13:17:00Z">
        <w:r w:rsidR="00F80F1C" w:rsidRPr="00EE645B">
          <w:rPr>
            <w:highlight w:val="cyan"/>
          </w:rPr>
          <w:t xml:space="preserve"> and acquire the </w:t>
        </w:r>
        <w:r w:rsidR="00F80F1C" w:rsidRPr="00EE645B">
          <w:rPr>
            <w:i/>
            <w:highlight w:val="cyan"/>
          </w:rPr>
          <w:t>MIB</w:t>
        </w:r>
        <w:r w:rsidR="00F80F1C" w:rsidRPr="00EE645B">
          <w:rPr>
            <w:highlight w:val="cyan"/>
          </w:rPr>
          <w:t xml:space="preserve"> of the target SpCell</w:t>
        </w:r>
        <w:del w:id="2062" w:author="Rapporteur" w:date="2018-02-02T20:20:00Z">
          <w:r w:rsidR="00F80F1C" w:rsidRPr="00EE645B" w:rsidDel="00460D58">
            <w:rPr>
              <w:highlight w:val="cyan"/>
            </w:rPr>
            <w:delText xml:space="preserve"> (PS</w:delText>
          </w:r>
          <w:r w:rsidR="00A635B4" w:rsidRPr="00EE645B" w:rsidDel="00460D58">
            <w:rPr>
              <w:highlight w:val="cyan"/>
            </w:rPr>
            <w:delText>Cell)</w:delText>
          </w:r>
        </w:del>
        <w:r w:rsidR="00A635B4" w:rsidRPr="00EE645B">
          <w:rPr>
            <w:highlight w:val="cyan"/>
          </w:rPr>
          <w:t xml:space="preserve"> as specified in 5.2.2.3.1</w:t>
        </w:r>
      </w:ins>
      <w:r w:rsidRPr="00EE645B">
        <w:rPr>
          <w:highlight w:val="cyan"/>
        </w:rPr>
        <w:t>;</w:t>
      </w:r>
    </w:p>
    <w:p w14:paraId="1C672818" w14:textId="77777777" w:rsidR="004C6C78" w:rsidRPr="00EE645B" w:rsidRDefault="004C6C78" w:rsidP="00F353BB">
      <w:pPr>
        <w:pStyle w:val="NO"/>
        <w:rPr>
          <w:highlight w:val="cyan"/>
        </w:rPr>
      </w:pPr>
      <w:r w:rsidRPr="00EE645B">
        <w:rPr>
          <w:highlight w:val="cyan"/>
        </w:rPr>
        <w:t>NOTE X:</w:t>
      </w:r>
      <w:r w:rsidRPr="00EE645B">
        <w:rPr>
          <w:highlight w:val="cyan"/>
        </w:rPr>
        <w:tab/>
        <w:t xml:space="preserve">The UE should perform the reconfiguration </w:t>
      </w:r>
      <w:r w:rsidR="007F4955" w:rsidRPr="00EE645B">
        <w:rPr>
          <w:highlight w:val="cyan"/>
        </w:rPr>
        <w:t xml:space="preserve">with sync </w:t>
      </w:r>
      <w:r w:rsidRPr="00EE645B">
        <w:rPr>
          <w:highlight w:val="cyan"/>
        </w:rPr>
        <w:t>as soon as possible following the reception of the RRC message triggering the reconfiguration</w:t>
      </w:r>
      <w:r w:rsidR="007F4955" w:rsidRPr="00EE645B">
        <w:rPr>
          <w:highlight w:val="cyan"/>
        </w:rPr>
        <w:t xml:space="preserve"> with sync</w:t>
      </w:r>
      <w:r w:rsidRPr="00EE645B">
        <w:rPr>
          <w:highlight w:val="cyan"/>
        </w:rPr>
        <w:t>, which could be before confirming successful reception (HARQ and ARQ) of this message.</w:t>
      </w:r>
    </w:p>
    <w:p w14:paraId="3C79E74D" w14:textId="77777777" w:rsidR="004C6C78" w:rsidRPr="00EE645B" w:rsidRDefault="004C6C78" w:rsidP="00F353BB">
      <w:pPr>
        <w:pStyle w:val="B1"/>
        <w:rPr>
          <w:highlight w:val="cyan"/>
        </w:rPr>
      </w:pPr>
      <w:r w:rsidRPr="00EE645B">
        <w:rPr>
          <w:highlight w:val="cyan"/>
        </w:rPr>
        <w:t>1&gt;</w:t>
      </w:r>
      <w:r w:rsidRPr="00EE645B">
        <w:rPr>
          <w:highlight w:val="cyan"/>
        </w:rPr>
        <w:tab/>
        <w:t>reset the MAC entity of this cell group;</w:t>
      </w:r>
    </w:p>
    <w:p w14:paraId="2BAB52DC" w14:textId="77777777" w:rsidR="004C6C78" w:rsidRPr="00EE645B" w:rsidRDefault="004C6C78" w:rsidP="00F353BB">
      <w:pPr>
        <w:pStyle w:val="B1"/>
        <w:rPr>
          <w:highlight w:val="cyan"/>
        </w:rPr>
      </w:pPr>
      <w:r w:rsidRPr="00EE645B">
        <w:rPr>
          <w:highlight w:val="cyan"/>
        </w:rPr>
        <w:t>1&gt;</w:t>
      </w:r>
      <w:r w:rsidRPr="00EE645B">
        <w:rPr>
          <w:highlight w:val="cyan"/>
        </w:rPr>
        <w:tab/>
        <w:t>consider the SCell(s) of this cell group, if configured, to be in deactivated state;</w:t>
      </w:r>
    </w:p>
    <w:p w14:paraId="66968C40" w14:textId="77777777" w:rsidR="004C6C78" w:rsidRPr="00EE645B" w:rsidRDefault="004C6C78" w:rsidP="00F353BB">
      <w:pPr>
        <w:pStyle w:val="B1"/>
        <w:rPr>
          <w:highlight w:val="cyan"/>
        </w:rPr>
      </w:pPr>
      <w:r w:rsidRPr="00EE645B">
        <w:rPr>
          <w:highlight w:val="cyan"/>
        </w:rPr>
        <w:t>1&gt;</w:t>
      </w:r>
      <w:r w:rsidRPr="00EE645B">
        <w:rPr>
          <w:highlight w:val="cyan"/>
        </w:rPr>
        <w:tab/>
        <w:t xml:space="preserve">apply the value of the </w:t>
      </w:r>
      <w:r w:rsidRPr="00EE645B">
        <w:rPr>
          <w:i/>
          <w:highlight w:val="cyan"/>
        </w:rPr>
        <w:t>newUE-Identity</w:t>
      </w:r>
      <w:r w:rsidRPr="00EE645B">
        <w:rPr>
          <w:highlight w:val="cyan"/>
        </w:rPr>
        <w:t xml:space="preserve"> as the C-RNTI for this cell group;</w:t>
      </w:r>
    </w:p>
    <w:p w14:paraId="388F5448" w14:textId="77777777" w:rsidR="009806C7" w:rsidRPr="00EE645B" w:rsidDel="00646346" w:rsidRDefault="009806C7" w:rsidP="009806C7">
      <w:pPr>
        <w:pStyle w:val="EditorsNote"/>
        <w:rPr>
          <w:del w:id="2063" w:author="Rapporteur" w:date="2018-02-02T20:20:00Z"/>
          <w:highlight w:val="cyan"/>
        </w:rPr>
      </w:pPr>
      <w:del w:id="2064" w:author="Rapporteur" w:date="2018-02-02T20:20:00Z">
        <w:r w:rsidRPr="00EE645B" w:rsidDel="00646346">
          <w:rPr>
            <w:highlight w:val="cyan"/>
          </w:rPr>
          <w:delText xml:space="preserve">Editor’s Note: </w:delText>
        </w:r>
        <w:r w:rsidRPr="00EE645B" w:rsidDel="00646346">
          <w:rPr>
            <w:i/>
            <w:highlight w:val="cyan"/>
          </w:rPr>
          <w:delText>fullConfig</w:delText>
        </w:r>
        <w:r w:rsidRPr="00EE645B" w:rsidDel="00646346">
          <w:rPr>
            <w:highlight w:val="cyan"/>
          </w:rPr>
          <w:delText xml:space="preserve"> is not supported in EN-DC</w:delText>
        </w:r>
        <w:r w:rsidR="00546A15" w:rsidRPr="00EE645B" w:rsidDel="00646346">
          <w:rPr>
            <w:highlight w:val="cyan"/>
          </w:rPr>
          <w:delText>.</w:delText>
        </w:r>
      </w:del>
    </w:p>
    <w:p w14:paraId="6DA1309C" w14:textId="77777777" w:rsidR="004C6C78" w:rsidRPr="00EE645B" w:rsidDel="00646346" w:rsidRDefault="004C6C78" w:rsidP="00F353BB">
      <w:pPr>
        <w:pStyle w:val="B1"/>
        <w:rPr>
          <w:del w:id="2065" w:author="Rapporteur" w:date="2018-02-02T20:20:00Z"/>
          <w:highlight w:val="cyan"/>
        </w:rPr>
      </w:pPr>
      <w:del w:id="2066" w:author="Rapporteur" w:date="2018-02-02T20:20:00Z">
        <w:r w:rsidRPr="00EE645B" w:rsidDel="00646346">
          <w:rPr>
            <w:highlight w:val="cyan"/>
          </w:rPr>
          <w:delText>1&gt;</w:delText>
        </w:r>
        <w:r w:rsidRPr="00EE645B" w:rsidDel="00646346">
          <w:rPr>
            <w:highlight w:val="cyan"/>
          </w:rPr>
          <w:tab/>
          <w:delText xml:space="preserve">if the </w:delText>
        </w:r>
        <w:r w:rsidRPr="00EE645B" w:rsidDel="00646346">
          <w:rPr>
            <w:i/>
            <w:highlight w:val="cyan"/>
          </w:rPr>
          <w:delText>RRCReconfiguration</w:delText>
        </w:r>
        <w:r w:rsidRPr="00EE645B" w:rsidDel="00646346">
          <w:rPr>
            <w:highlight w:val="cyan"/>
          </w:rPr>
          <w:delText xml:space="preserve"> message includes the </w:delText>
        </w:r>
        <w:r w:rsidRPr="00EE645B" w:rsidDel="00646346">
          <w:rPr>
            <w:i/>
            <w:highlight w:val="cyan"/>
          </w:rPr>
          <w:delText>fullConfig</w:delText>
        </w:r>
        <w:r w:rsidRPr="00EE645B" w:rsidDel="00646346">
          <w:rPr>
            <w:highlight w:val="cyan"/>
          </w:rPr>
          <w:delText>:</w:delText>
        </w:r>
      </w:del>
    </w:p>
    <w:p w14:paraId="5BD2C46F" w14:textId="77777777" w:rsidR="004C6C78" w:rsidRPr="00EE645B" w:rsidDel="00646346" w:rsidRDefault="004C6C78" w:rsidP="00F353BB">
      <w:pPr>
        <w:pStyle w:val="B2"/>
        <w:rPr>
          <w:del w:id="2067" w:author="Rapporteur" w:date="2018-02-02T20:20:00Z"/>
          <w:highlight w:val="cyan"/>
        </w:rPr>
      </w:pPr>
      <w:del w:id="2068" w:author="Rapporteur" w:date="2018-02-02T20:20:00Z">
        <w:r w:rsidRPr="00EE645B" w:rsidDel="00646346">
          <w:rPr>
            <w:highlight w:val="cyan"/>
          </w:rPr>
          <w:delText>2&gt;</w:delText>
        </w:r>
        <w:r w:rsidRPr="00EE645B" w:rsidDel="00646346">
          <w:rPr>
            <w:highlight w:val="cyan"/>
          </w:rPr>
          <w:tab/>
          <w:delText xml:space="preserve">perform the radio configuration procedure as specified in </w:delText>
        </w:r>
        <w:r w:rsidR="00BC66CD" w:rsidRPr="00EE645B" w:rsidDel="00646346">
          <w:rPr>
            <w:highlight w:val="cyan"/>
          </w:rPr>
          <w:delText>5.3.5.7</w:delText>
        </w:r>
        <w:r w:rsidRPr="00EE645B" w:rsidDel="00646346">
          <w:rPr>
            <w:highlight w:val="cyan"/>
          </w:rPr>
          <w:delText>;</w:delText>
        </w:r>
      </w:del>
    </w:p>
    <w:p w14:paraId="3FC6C897" w14:textId="77777777" w:rsidR="004C6C78" w:rsidRPr="00EE645B" w:rsidRDefault="004C6C78" w:rsidP="00F353BB">
      <w:pPr>
        <w:pStyle w:val="EditorsNote"/>
        <w:rPr>
          <w:highlight w:val="cyan"/>
        </w:rPr>
      </w:pPr>
      <w:r w:rsidRPr="00EE645B">
        <w:rPr>
          <w:highlight w:val="cyan"/>
        </w:rPr>
        <w:t>Editor</w:t>
      </w:r>
      <w:r w:rsidR="00F353BB" w:rsidRPr="00EE645B">
        <w:rPr>
          <w:highlight w:val="cyan"/>
        </w:rPr>
        <w:t>’</w:t>
      </w:r>
      <w:r w:rsidRPr="00EE645B">
        <w:rPr>
          <w:highlight w:val="cyan"/>
        </w:rPr>
        <w:t xml:space="preserve">s </w:t>
      </w:r>
      <w:r w:rsidR="00F353BB" w:rsidRPr="00EE645B">
        <w:rPr>
          <w:highlight w:val="cyan"/>
        </w:rPr>
        <w:t>N</w:t>
      </w:r>
      <w:r w:rsidRPr="00EE645B">
        <w:rPr>
          <w:highlight w:val="cyan"/>
        </w:rPr>
        <w:t>ote: Verify that this does not configure some common parameters which are later discarded due to e.g. SCell release or due to LCH rel</w:t>
      </w:r>
      <w:r w:rsidR="00F353BB" w:rsidRPr="00EE645B">
        <w:rPr>
          <w:highlight w:val="cyan"/>
        </w:rPr>
        <w:t>e</w:t>
      </w:r>
      <w:r w:rsidRPr="00EE645B">
        <w:rPr>
          <w:highlight w:val="cyan"/>
        </w:rPr>
        <w:t xml:space="preserve">ase. </w:t>
      </w:r>
    </w:p>
    <w:p w14:paraId="480A22C5" w14:textId="77777777"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the received </w:t>
      </w:r>
      <w:r w:rsidR="008B2D9D" w:rsidRPr="00EE645B">
        <w:rPr>
          <w:highlight w:val="cyan"/>
        </w:rPr>
        <w:t>s</w:t>
      </w:r>
      <w:r w:rsidRPr="00EE645B">
        <w:rPr>
          <w:i/>
          <w:highlight w:val="cyan"/>
        </w:rPr>
        <w:t>pCellConfigCommon</w:t>
      </w:r>
      <w:r w:rsidRPr="00EE645B">
        <w:rPr>
          <w:highlight w:val="cyan"/>
        </w:rPr>
        <w:t>;</w:t>
      </w:r>
    </w:p>
    <w:p w14:paraId="47E4B835" w14:textId="77777777"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any additional fields, not covered in the previous, if included in the received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2C7B9E86" w14:textId="77777777" w:rsidR="004C6C78" w:rsidRPr="00EE645B" w:rsidRDefault="004C6C78" w:rsidP="00F353BB">
      <w:pPr>
        <w:pStyle w:val="B1"/>
        <w:rPr>
          <w:highlight w:val="cyan"/>
        </w:rPr>
      </w:pPr>
      <w:r w:rsidRPr="00EE645B">
        <w:rPr>
          <w:highlight w:val="cyan"/>
        </w:rPr>
        <w:t>1&gt;</w:t>
      </w:r>
      <w:r w:rsidRPr="00EE645B">
        <w:rPr>
          <w:highlight w:val="cyan"/>
        </w:rPr>
        <w:tab/>
        <w:t>perform the measurement related actions as specified in 5.5.</w:t>
      </w:r>
      <w:del w:id="2069" w:author="merged r1" w:date="2018-01-18T13:12:00Z">
        <w:r w:rsidRPr="00EE645B">
          <w:rPr>
            <w:highlight w:val="cyan"/>
          </w:rPr>
          <w:delText>6</w:delText>
        </w:r>
      </w:del>
      <w:ins w:id="2070" w:author="merged r1" w:date="2018-01-18T13:12:00Z">
        <w:r w:rsidR="0060660B" w:rsidRPr="00EE645B">
          <w:rPr>
            <w:highlight w:val="cyan"/>
          </w:rPr>
          <w:t>3</w:t>
        </w:r>
      </w:ins>
      <w:r w:rsidR="0060660B" w:rsidRPr="00EE645B">
        <w:rPr>
          <w:highlight w:val="cyan"/>
        </w:rPr>
        <w:t>.1</w:t>
      </w:r>
      <w:r w:rsidRPr="00EE645B">
        <w:rPr>
          <w:highlight w:val="cyan"/>
        </w:rPr>
        <w:t>;</w:t>
      </w:r>
    </w:p>
    <w:p w14:paraId="1D7D4948" w14:textId="77777777" w:rsidR="009D5013" w:rsidRPr="00EE645B" w:rsidRDefault="00FA69F7" w:rsidP="009D5013">
      <w:pPr>
        <w:pStyle w:val="5"/>
        <w:rPr>
          <w:highlight w:val="cyan"/>
        </w:rPr>
      </w:pPr>
      <w:bookmarkStart w:id="2071" w:name="_Toc500942625"/>
      <w:bookmarkStart w:id="2072" w:name="_Toc505697435"/>
      <w:r w:rsidRPr="00EE645B">
        <w:rPr>
          <w:highlight w:val="cyan"/>
        </w:rPr>
        <w:t>5.3.5.5</w:t>
      </w:r>
      <w:r w:rsidR="009D5013" w:rsidRPr="00EE645B">
        <w:rPr>
          <w:highlight w:val="cyan"/>
        </w:rPr>
        <w:t>.3</w:t>
      </w:r>
      <w:r w:rsidR="009D5013" w:rsidRPr="00EE645B">
        <w:rPr>
          <w:highlight w:val="cyan"/>
        </w:rPr>
        <w:tab/>
      </w:r>
      <w:r w:rsidR="003D471A" w:rsidRPr="00EE645B">
        <w:rPr>
          <w:highlight w:val="cyan"/>
        </w:rPr>
        <w:t>RLC bearer</w:t>
      </w:r>
      <w:r w:rsidR="009D5013" w:rsidRPr="00EE645B">
        <w:rPr>
          <w:highlight w:val="cyan"/>
        </w:rPr>
        <w:t xml:space="preserve"> release</w:t>
      </w:r>
      <w:bookmarkEnd w:id="2071"/>
      <w:bookmarkEnd w:id="2072"/>
    </w:p>
    <w:p w14:paraId="6A711763" w14:textId="77777777" w:rsidR="009D5013" w:rsidRPr="00EE645B" w:rsidRDefault="009D5013" w:rsidP="009D5013">
      <w:pPr>
        <w:rPr>
          <w:highlight w:val="cyan"/>
        </w:rPr>
      </w:pPr>
      <w:r w:rsidRPr="00EE645B">
        <w:rPr>
          <w:highlight w:val="cyan"/>
        </w:rPr>
        <w:t>The UE shall:</w:t>
      </w:r>
    </w:p>
    <w:p w14:paraId="0F9B0EB4" w14:textId="77777777"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73" w:author="merged r1" w:date="2018-01-18T13:12:00Z">
        <w:r w:rsidRPr="00EE645B">
          <w:rPr>
            <w:i/>
            <w:highlight w:val="cyan"/>
          </w:rPr>
          <w:delText>LogicalChannelIdentity</w:delText>
        </w:r>
      </w:del>
      <w:ins w:id="2074" w:author="merged r1" w:date="2018-01-18T13:12:00Z">
        <w:r w:rsidR="00263157" w:rsidRPr="00EE645B">
          <w:rPr>
            <w:i/>
            <w:highlight w:val="cyan"/>
          </w:rPr>
          <w:t>logicalChannelIdentity</w:t>
        </w:r>
      </w:ins>
      <w:r w:rsidRPr="00EE645B">
        <w:rPr>
          <w:highlight w:val="cyan"/>
        </w:rPr>
        <w:t xml:space="preserve"> value included in the </w:t>
      </w:r>
      <w:bookmarkStart w:id="2075" w:name="_Hlk492964594"/>
      <w:del w:id="2076" w:author="merged r1" w:date="2018-01-18T13:12:00Z">
        <w:r w:rsidRPr="00EE645B">
          <w:rPr>
            <w:i/>
            <w:highlight w:val="cyan"/>
          </w:rPr>
          <w:delText>l</w:delText>
        </w:r>
        <w:r w:rsidR="00CA2961" w:rsidRPr="00EE645B">
          <w:rPr>
            <w:i/>
            <w:highlight w:val="cyan"/>
          </w:rPr>
          <w:delText>rlc</w:delText>
        </w:r>
      </w:del>
      <w:ins w:id="2077" w:author="merged r1" w:date="2018-01-18T13:12:00Z">
        <w:r w:rsidR="00CA2961" w:rsidRPr="00EE645B">
          <w:rPr>
            <w:i/>
            <w:highlight w:val="cyan"/>
          </w:rPr>
          <w:t>rlc</w:t>
        </w:r>
      </w:ins>
      <w:r w:rsidRPr="00EE645B">
        <w:rPr>
          <w:i/>
          <w:highlight w:val="cyan"/>
        </w:rPr>
        <w:t>-</w:t>
      </w:r>
      <w:r w:rsidR="00CA2961" w:rsidRPr="00EE645B">
        <w:rPr>
          <w:i/>
          <w:highlight w:val="cyan"/>
        </w:rPr>
        <w:t>Bearer</w:t>
      </w:r>
      <w:r w:rsidRPr="00EE645B">
        <w:rPr>
          <w:i/>
          <w:highlight w:val="cyan"/>
        </w:rPr>
        <w:t>ToReleaseList</w:t>
      </w:r>
      <w:r w:rsidRPr="00EE645B">
        <w:rPr>
          <w:highlight w:val="cyan"/>
        </w:rPr>
        <w:t xml:space="preserve"> </w:t>
      </w:r>
      <w:bookmarkEnd w:id="2075"/>
      <w:r w:rsidRPr="00EE645B">
        <w:rPr>
          <w:highlight w:val="cyan"/>
        </w:rPr>
        <w:t>that is part of the current UE configuration (LCH release</w:t>
      </w:r>
      <w:del w:id="2078" w:author="merged r1" w:date="2018-01-18T13:12:00Z">
        <w:r w:rsidRPr="00EE645B">
          <w:rPr>
            <w:highlight w:val="cyan"/>
          </w:rPr>
          <w:delText>)</w:delText>
        </w:r>
        <w:r w:rsidR="00F82B7C" w:rsidRPr="00EE645B">
          <w:rPr>
            <w:highlight w:val="cyan"/>
          </w:rPr>
          <w:delText>,</w:delText>
        </w:r>
      </w:del>
      <w:ins w:id="2079" w:author="merged r1" w:date="2018-01-18T13:12:00Z">
        <w:r w:rsidRPr="00EE645B">
          <w:rPr>
            <w:highlight w:val="cyan"/>
          </w:rPr>
          <w:t>)</w:t>
        </w:r>
        <w:r w:rsidR="001A6F38" w:rsidRPr="00EE645B">
          <w:rPr>
            <w:highlight w:val="cyan"/>
          </w:rPr>
          <w:t>;</w:t>
        </w:r>
      </w:ins>
      <w:r w:rsidRPr="00EE645B">
        <w:rPr>
          <w:highlight w:val="cyan"/>
        </w:rPr>
        <w:t xml:space="preserve"> or</w:t>
      </w:r>
    </w:p>
    <w:p w14:paraId="4A8FCBC8" w14:textId="77777777"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80" w:author="merged r1" w:date="2018-01-18T13:12:00Z">
        <w:r w:rsidRPr="00EE645B">
          <w:rPr>
            <w:i/>
            <w:highlight w:val="cyan"/>
          </w:rPr>
          <w:delText>LogicalChannelIdentity</w:delText>
        </w:r>
      </w:del>
      <w:ins w:id="2081" w:author="merged r1" w:date="2018-01-18T13:12:00Z">
        <w:r w:rsidR="00263157" w:rsidRPr="00EE645B">
          <w:rPr>
            <w:i/>
            <w:highlight w:val="cyan"/>
          </w:rPr>
          <w:t>logicalChannelIdentity</w:t>
        </w:r>
      </w:ins>
      <w:r w:rsidRPr="00EE645B">
        <w:rPr>
          <w:highlight w:val="cyan"/>
        </w:rPr>
        <w:t xml:space="preserve"> value that is to be released </w:t>
      </w:r>
      <w:del w:id="2082" w:author="" w:date="2018-02-02T20:38:00Z">
        <w:r w:rsidRPr="00EE645B" w:rsidDel="00D60E0E">
          <w:rPr>
            <w:highlight w:val="cyan"/>
          </w:rPr>
          <w:delText>as the result of full configuration option according to 5.3.5.</w:delText>
        </w:r>
        <w:r w:rsidR="00F82345" w:rsidRPr="00EE645B" w:rsidDel="00D60E0E">
          <w:rPr>
            <w:highlight w:val="cyan"/>
          </w:rPr>
          <w:delText>7</w:delText>
        </w:r>
        <w:r w:rsidR="00F82345" w:rsidRPr="00EE645B" w:rsidDel="00D60E0E">
          <w:rPr>
            <w:highlight w:val="cyan"/>
          </w:rPr>
          <w:tab/>
        </w:r>
        <w:r w:rsidR="00E031E6" w:rsidRPr="00EE645B" w:rsidDel="00D60E0E">
          <w:rPr>
            <w:highlight w:val="cyan"/>
          </w:rPr>
          <w:delText xml:space="preserve"> </w:delText>
        </w:r>
        <w:r w:rsidR="00546A15" w:rsidRPr="00EE645B" w:rsidDel="00D60E0E">
          <w:rPr>
            <w:highlight w:val="cyan"/>
          </w:rPr>
          <w:delText xml:space="preserve">or </w:delText>
        </w:r>
      </w:del>
      <w:r w:rsidR="009C79C4" w:rsidRPr="00EE645B">
        <w:rPr>
          <w:highlight w:val="cyan"/>
        </w:rPr>
        <w:t xml:space="preserve">as the result of an </w:t>
      </w:r>
      <w:r w:rsidR="00546A15" w:rsidRPr="00EE645B">
        <w:rPr>
          <w:highlight w:val="cyan"/>
        </w:rPr>
        <w:t>SCG release according to 5.3.5.4</w:t>
      </w:r>
      <w:r w:rsidRPr="00EE645B">
        <w:rPr>
          <w:highlight w:val="cyan"/>
        </w:rPr>
        <w:t>:</w:t>
      </w:r>
    </w:p>
    <w:p w14:paraId="0989A0EF" w14:textId="77777777" w:rsidR="009D5013" w:rsidRPr="00EE645B" w:rsidRDefault="009D5013" w:rsidP="009659F7">
      <w:pPr>
        <w:pStyle w:val="B2"/>
        <w:rPr>
          <w:highlight w:val="cyan"/>
        </w:rPr>
      </w:pPr>
      <w:r w:rsidRPr="00EE645B">
        <w:rPr>
          <w:highlight w:val="cyan"/>
        </w:rPr>
        <w:t>2&gt;</w:t>
      </w:r>
      <w:r w:rsidRPr="00EE645B">
        <w:rPr>
          <w:highlight w:val="cyan"/>
        </w:rPr>
        <w:tab/>
        <w:t xml:space="preserve">release the RLC entity </w:t>
      </w:r>
      <w:del w:id="2083" w:author="CATT" w:date="2018-01-16T11:05:00Z">
        <w:r w:rsidRPr="00EE645B">
          <w:rPr>
            <w:highlight w:val="cyan"/>
          </w:rPr>
          <w:delText xml:space="preserve">or entities </w:delText>
        </w:r>
      </w:del>
      <w:r w:rsidRPr="00EE645B">
        <w:rPr>
          <w:highlight w:val="cyan"/>
        </w:rPr>
        <w:t>(includes discarding all pending RLC PDUs and RLC SDUs);</w:t>
      </w:r>
    </w:p>
    <w:p w14:paraId="7FEFAC2A" w14:textId="77777777" w:rsidR="009D5013" w:rsidRPr="00EE645B" w:rsidRDefault="009D5013" w:rsidP="009D5013">
      <w:pPr>
        <w:pStyle w:val="B2"/>
        <w:rPr>
          <w:highlight w:val="cyan"/>
        </w:rPr>
      </w:pPr>
      <w:r w:rsidRPr="00EE645B">
        <w:rPr>
          <w:highlight w:val="cyan"/>
        </w:rPr>
        <w:t>2&gt;</w:t>
      </w:r>
      <w:r w:rsidRPr="00EE645B">
        <w:rPr>
          <w:highlight w:val="cyan"/>
        </w:rPr>
        <w:tab/>
        <w:t>release the DTCH logical channel.</w:t>
      </w:r>
    </w:p>
    <w:p w14:paraId="28ACC211" w14:textId="77777777" w:rsidR="009D5013" w:rsidRPr="00EE645B" w:rsidRDefault="00FA69F7" w:rsidP="009D5013">
      <w:pPr>
        <w:pStyle w:val="5"/>
        <w:rPr>
          <w:highlight w:val="cyan"/>
        </w:rPr>
      </w:pPr>
      <w:bookmarkStart w:id="2084" w:name="_Toc500942626"/>
      <w:bookmarkStart w:id="2085" w:name="_Toc505697436"/>
      <w:r w:rsidRPr="00EE645B">
        <w:rPr>
          <w:highlight w:val="cyan"/>
        </w:rPr>
        <w:t>5.3.5.5</w:t>
      </w:r>
      <w:r w:rsidR="009D5013" w:rsidRPr="00EE645B">
        <w:rPr>
          <w:highlight w:val="cyan"/>
        </w:rPr>
        <w:t>.4</w:t>
      </w:r>
      <w:r w:rsidR="009D5013" w:rsidRPr="00EE645B">
        <w:rPr>
          <w:highlight w:val="cyan"/>
        </w:rPr>
        <w:tab/>
      </w:r>
      <w:r w:rsidR="003D471A" w:rsidRPr="00EE645B">
        <w:rPr>
          <w:highlight w:val="cyan"/>
        </w:rPr>
        <w:t>RLC bearer</w:t>
      </w:r>
      <w:r w:rsidR="009D5013" w:rsidRPr="00EE645B">
        <w:rPr>
          <w:highlight w:val="cyan"/>
        </w:rPr>
        <w:t xml:space="preserve"> addition/modification</w:t>
      </w:r>
      <w:bookmarkEnd w:id="2084"/>
      <w:bookmarkEnd w:id="2085"/>
    </w:p>
    <w:p w14:paraId="069DD4EE" w14:textId="77777777" w:rsidR="009D5013" w:rsidRPr="00EE645B" w:rsidRDefault="009D5013" w:rsidP="009D5013">
      <w:pPr>
        <w:rPr>
          <w:highlight w:val="cyan"/>
        </w:rPr>
      </w:pPr>
      <w:r w:rsidRPr="00EE645B">
        <w:rPr>
          <w:highlight w:val="cyan"/>
        </w:rPr>
        <w:t xml:space="preserve">For each </w:t>
      </w:r>
      <w:r w:rsidRPr="00EE645B">
        <w:rPr>
          <w:i/>
          <w:highlight w:val="cyan"/>
        </w:rPr>
        <w:t>LCH-Config</w:t>
      </w:r>
      <w:r w:rsidRPr="00EE645B">
        <w:rPr>
          <w:highlight w:val="cyan"/>
        </w:rPr>
        <w:t xml:space="preserve"> received in </w:t>
      </w:r>
      <w:del w:id="2086" w:author="CATT" w:date="2018-01-16T11:09:00Z">
        <w:r w:rsidRPr="00EE645B">
          <w:rPr>
            <w:highlight w:val="cyan"/>
          </w:rPr>
          <w:delText xml:space="preserve">a </w:delText>
        </w:r>
      </w:del>
      <w:ins w:id="2087" w:author="CATT" w:date="2018-01-16T11:09:00Z">
        <w:r w:rsidR="007D63BA" w:rsidRPr="00EE645B">
          <w:rPr>
            <w:rFonts w:hint="eastAsia"/>
            <w:highlight w:val="cyan"/>
            <w:lang w:eastAsia="zh-CN"/>
          </w:rPr>
          <w:t>the</w:t>
        </w:r>
        <w:r w:rsidR="007D63BA" w:rsidRPr="00EE645B">
          <w:rPr>
            <w:highlight w:val="cyan"/>
          </w:rPr>
          <w:t xml:space="preserve"> </w:t>
        </w:r>
      </w:ins>
      <w:r w:rsidR="00CA2961" w:rsidRPr="00EE645B">
        <w:rPr>
          <w:i/>
          <w:highlight w:val="cyan"/>
        </w:rPr>
        <w:t>rlc</w:t>
      </w:r>
      <w:r w:rsidRPr="00EE645B">
        <w:rPr>
          <w:i/>
          <w:highlight w:val="cyan"/>
        </w:rPr>
        <w:t>-</w:t>
      </w:r>
      <w:r w:rsidR="002A7346" w:rsidRPr="00EE645B">
        <w:rPr>
          <w:i/>
          <w:highlight w:val="cyan"/>
        </w:rPr>
        <w:t>Bearer</w:t>
      </w:r>
      <w:r w:rsidRPr="00EE645B">
        <w:rPr>
          <w:i/>
          <w:highlight w:val="cyan"/>
        </w:rPr>
        <w:t>ToAddModList</w:t>
      </w:r>
      <w:r w:rsidRPr="00EE645B">
        <w:rPr>
          <w:highlight w:val="cyan"/>
        </w:rPr>
        <w:t xml:space="preserve"> IE the UE shall:</w:t>
      </w:r>
    </w:p>
    <w:p w14:paraId="6FFE5E43" w14:textId="77777777" w:rsidR="009D5013" w:rsidRPr="00EE645B" w:rsidRDefault="009D5013" w:rsidP="009D5013">
      <w:pPr>
        <w:pStyle w:val="B1"/>
        <w:rPr>
          <w:highlight w:val="cyan"/>
        </w:rPr>
      </w:pPr>
      <w:r w:rsidRPr="00EE645B">
        <w:rPr>
          <w:highlight w:val="cyan"/>
        </w:rPr>
        <w:t>1&gt;</w:t>
      </w:r>
      <w:r w:rsidRPr="00EE645B">
        <w:rPr>
          <w:highlight w:val="cyan"/>
        </w:rPr>
        <w:tab/>
        <w:t xml:space="preserve">if the UE’s current configuration contains a </w:t>
      </w:r>
      <w:r w:rsidR="003D471A" w:rsidRPr="00EE645B">
        <w:rPr>
          <w:highlight w:val="cyan"/>
        </w:rPr>
        <w:t>RLC bearer</w:t>
      </w:r>
      <w:r w:rsidRPr="00EE645B">
        <w:rPr>
          <w:highlight w:val="cyan"/>
        </w:rPr>
        <w:t xml:space="preserve"> with the received </w:t>
      </w:r>
      <w:r w:rsidRPr="00EE645B">
        <w:rPr>
          <w:i/>
          <w:highlight w:val="cyan"/>
        </w:rPr>
        <w:t>logicalChannelIdentity</w:t>
      </w:r>
      <w:r w:rsidRPr="00EE645B">
        <w:rPr>
          <w:highlight w:val="cyan"/>
        </w:rPr>
        <w:t>:</w:t>
      </w:r>
    </w:p>
    <w:p w14:paraId="0C732C33" w14:textId="77777777" w:rsidR="007412E0" w:rsidRPr="00EE645B" w:rsidRDefault="009D5013" w:rsidP="009D5013">
      <w:pPr>
        <w:pStyle w:val="B2"/>
        <w:rPr>
          <w:ins w:id="2088" w:author="merged r1" w:date="2018-01-18T13:22:00Z"/>
          <w:highlight w:val="cyan"/>
        </w:rPr>
      </w:pPr>
      <w:r w:rsidRPr="00EE645B">
        <w:rPr>
          <w:highlight w:val="cyan"/>
        </w:rPr>
        <w:t xml:space="preserve">2&gt; if </w:t>
      </w:r>
      <w:r w:rsidRPr="00EE645B">
        <w:rPr>
          <w:i/>
          <w:highlight w:val="cyan"/>
        </w:rPr>
        <w:t>reestablishRLC</w:t>
      </w:r>
      <w:r w:rsidRPr="00EE645B">
        <w:rPr>
          <w:highlight w:val="cyan"/>
        </w:rPr>
        <w:t xml:space="preserve"> is received</w:t>
      </w:r>
      <w:del w:id="2089" w:author="merged r1" w:date="2018-01-18T13:12:00Z">
        <w:r w:rsidRPr="00EE645B">
          <w:rPr>
            <w:highlight w:val="cyan"/>
          </w:rPr>
          <w:delText>, re-establish the RLC entity as specified in 38.322</w:delText>
        </w:r>
      </w:del>
      <w:r w:rsidR="007412E0" w:rsidRPr="00EE645B">
        <w:rPr>
          <w:highlight w:val="cyan"/>
        </w:rPr>
        <w:t>:</w:t>
      </w:r>
    </w:p>
    <w:p w14:paraId="39735DBF" w14:textId="77777777" w:rsidR="000F695E" w:rsidRDefault="007412E0">
      <w:pPr>
        <w:pStyle w:val="B3"/>
        <w:rPr>
          <w:ins w:id="2090" w:author="merged r1" w:date="2018-01-18T13:12:00Z"/>
          <w:highlight w:val="cyan"/>
        </w:rPr>
        <w:pPrChange w:id="2091" w:author="merged r1" w:date="2018-01-18T16:03:00Z">
          <w:pPr>
            <w:pStyle w:val="B2"/>
          </w:pPr>
        </w:pPrChange>
      </w:pPr>
      <w:ins w:id="2092" w:author="merged r1" w:date="2018-01-18T13:12:00Z">
        <w:r w:rsidRPr="00EE645B">
          <w:rPr>
            <w:highlight w:val="cyan"/>
          </w:rPr>
          <w:t>3&gt;</w:t>
        </w:r>
        <w:r w:rsidR="009D5013" w:rsidRPr="00EE645B">
          <w:rPr>
            <w:highlight w:val="cyan"/>
          </w:rPr>
          <w:t xml:space="preserve"> re-establish the RLC entity as specified in 38.322</w:t>
        </w:r>
        <w:r w:rsidRPr="00EE645B">
          <w:rPr>
            <w:highlight w:val="cyan"/>
          </w:rPr>
          <w:t>;</w:t>
        </w:r>
      </w:ins>
    </w:p>
    <w:p w14:paraId="19E02B3A" w14:textId="77777777" w:rsidR="009D5013" w:rsidRPr="00EE645B" w:rsidRDefault="009D5013" w:rsidP="009D5013">
      <w:pPr>
        <w:pStyle w:val="B2"/>
        <w:rPr>
          <w:highlight w:val="cyan"/>
        </w:rPr>
      </w:pPr>
      <w:r w:rsidRPr="00EE645B">
        <w:rPr>
          <w:highlight w:val="cyan"/>
        </w:rPr>
        <w:lastRenderedPageBreak/>
        <w:t>2&gt;</w:t>
      </w:r>
      <w:r w:rsidRPr="00EE645B">
        <w:rPr>
          <w:highlight w:val="cyan"/>
        </w:rPr>
        <w:tab/>
      </w:r>
      <w:r w:rsidR="002A3190" w:rsidRPr="00EE645B">
        <w:rPr>
          <w:highlight w:val="cyan"/>
        </w:rPr>
        <w:t xml:space="preserve">reconfigure the RLC entity </w:t>
      </w:r>
      <w:del w:id="2093" w:author="CATT" w:date="2018-01-16T11:19:00Z">
        <w:r w:rsidR="002A3190" w:rsidRPr="00EE645B">
          <w:rPr>
            <w:highlight w:val="cyan"/>
          </w:rPr>
          <w:delText xml:space="preserve">or entities </w:delText>
        </w:r>
      </w:del>
      <w:r w:rsidR="002A3190" w:rsidRPr="00EE645B">
        <w:rPr>
          <w:highlight w:val="cyan"/>
        </w:rPr>
        <w:t xml:space="preserve">in accordance with </w:t>
      </w:r>
      <w:r w:rsidRPr="00EE645B">
        <w:rPr>
          <w:highlight w:val="cyan"/>
        </w:rPr>
        <w:t xml:space="preserve">the received </w:t>
      </w:r>
      <w:r w:rsidRPr="00EE645B">
        <w:rPr>
          <w:i/>
          <w:highlight w:val="cyan"/>
        </w:rPr>
        <w:t>rlc-Config</w:t>
      </w:r>
      <w:r w:rsidR="00321CE0" w:rsidRPr="00321CE0">
        <w:rPr>
          <w:highlight w:val="cyan"/>
          <w:rPrChange w:id="2094" w:author="merged r1" w:date="2018-01-18T13:22:00Z">
            <w:rPr>
              <w:i/>
            </w:rPr>
          </w:rPrChange>
        </w:rPr>
        <w:t>;</w:t>
      </w:r>
    </w:p>
    <w:p w14:paraId="47E70472" w14:textId="77777777" w:rsidR="009D5013" w:rsidRPr="00EE645B" w:rsidRDefault="009D5013" w:rsidP="002A3190">
      <w:pPr>
        <w:pStyle w:val="B2"/>
        <w:rPr>
          <w:highlight w:val="cyan"/>
        </w:rPr>
      </w:pPr>
      <w:r w:rsidRPr="00EE645B">
        <w:rPr>
          <w:highlight w:val="cyan"/>
        </w:rPr>
        <w:t xml:space="preserve">2&gt; </w:t>
      </w:r>
      <w:r w:rsidR="002A3190" w:rsidRPr="00EE645B">
        <w:rPr>
          <w:highlight w:val="cyan"/>
        </w:rPr>
        <w:t xml:space="preserve">reconfigure the logical channel in accordance with </w:t>
      </w:r>
      <w:r w:rsidRPr="00EE645B">
        <w:rPr>
          <w:highlight w:val="cyan"/>
        </w:rPr>
        <w:t xml:space="preserve">the received </w:t>
      </w:r>
      <w:r w:rsidRPr="00EE645B">
        <w:rPr>
          <w:i/>
          <w:highlight w:val="cyan"/>
        </w:rPr>
        <w:t>mac-LogicalChannelConfig</w:t>
      </w:r>
      <w:r w:rsidR="00266288" w:rsidRPr="00EE645B">
        <w:rPr>
          <w:highlight w:val="cyan"/>
        </w:rPr>
        <w:t>;</w:t>
      </w:r>
    </w:p>
    <w:p w14:paraId="04A261FC" w14:textId="77777777" w:rsidR="009D5013" w:rsidRPr="00EE645B" w:rsidRDefault="009D5013" w:rsidP="009D5013">
      <w:pPr>
        <w:pStyle w:val="NO"/>
        <w:rPr>
          <w:highlight w:val="cyan"/>
        </w:rPr>
      </w:pPr>
      <w:r w:rsidRPr="00EE645B">
        <w:rPr>
          <w:highlight w:val="cyan"/>
        </w:rPr>
        <w:t>NOTE:</w:t>
      </w:r>
      <w:r w:rsidRPr="00EE645B">
        <w:rPr>
          <w:highlight w:val="cyan"/>
        </w:rPr>
        <w:tab/>
      </w:r>
      <w:r w:rsidR="002A3190" w:rsidRPr="00EE645B">
        <w:rPr>
          <w:highlight w:val="cyan"/>
        </w:rPr>
        <w:t>The network does not re-associate a</w:t>
      </w:r>
      <w:r w:rsidRPr="00EE645B">
        <w:rPr>
          <w:highlight w:val="cyan"/>
        </w:rPr>
        <w:t xml:space="preserve">n already configured LCH with another radio bearer. Hence </w:t>
      </w:r>
      <w:r w:rsidRPr="00EE645B">
        <w:rPr>
          <w:i/>
          <w:highlight w:val="cyan"/>
        </w:rPr>
        <w:t>servedRadioBearer</w:t>
      </w:r>
      <w:r w:rsidRPr="00EE645B">
        <w:rPr>
          <w:highlight w:val="cyan"/>
        </w:rPr>
        <w:t xml:space="preserve"> </w:t>
      </w:r>
      <w:r w:rsidR="002A3190" w:rsidRPr="00EE645B">
        <w:rPr>
          <w:highlight w:val="cyan"/>
        </w:rPr>
        <w:t xml:space="preserve">is </w:t>
      </w:r>
      <w:r w:rsidRPr="00EE645B">
        <w:rPr>
          <w:highlight w:val="cyan"/>
        </w:rPr>
        <w:t xml:space="preserve">not </w:t>
      </w:r>
      <w:del w:id="2095" w:author="merged r1" w:date="2018-01-18T13:12:00Z">
        <w:r w:rsidRPr="00EE645B">
          <w:rPr>
            <w:highlight w:val="cyan"/>
          </w:rPr>
          <w:delText xml:space="preserve">be </w:delText>
        </w:r>
      </w:del>
      <w:r w:rsidRPr="00EE645B">
        <w:rPr>
          <w:highlight w:val="cyan"/>
        </w:rPr>
        <w:t xml:space="preserve">present in this case. </w:t>
      </w:r>
    </w:p>
    <w:p w14:paraId="6495A87B" w14:textId="77777777" w:rsidR="009D5013" w:rsidRPr="00EE645B" w:rsidRDefault="009D5013" w:rsidP="009D5013">
      <w:pPr>
        <w:pStyle w:val="B1"/>
        <w:rPr>
          <w:highlight w:val="cyan"/>
        </w:rPr>
      </w:pPr>
      <w:r w:rsidRPr="00EE645B">
        <w:rPr>
          <w:highlight w:val="cyan"/>
        </w:rPr>
        <w:t xml:space="preserve">1&gt; else (a logical channel with the given </w:t>
      </w:r>
      <w:del w:id="2096" w:author="merged r1" w:date="2018-01-18T13:12:00Z">
        <w:r w:rsidRPr="00EE645B">
          <w:rPr>
            <w:highlight w:val="cyan"/>
          </w:rPr>
          <w:delText>ID</w:delText>
        </w:r>
      </w:del>
      <w:ins w:id="2097"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was not configured before):</w:t>
      </w:r>
    </w:p>
    <w:p w14:paraId="5C6D6FC4" w14:textId="77777777" w:rsidR="00BC4BD6" w:rsidRPr="00EE645B" w:rsidRDefault="00BC4BD6" w:rsidP="000D43E8">
      <w:pPr>
        <w:pStyle w:val="B2"/>
        <w:rPr>
          <w:highlight w:val="cyan"/>
        </w:rPr>
      </w:pPr>
      <w:r w:rsidRPr="00EE645B">
        <w:rPr>
          <w:highlight w:val="cyan"/>
        </w:rPr>
        <w:t xml:space="preserve">2&gt; if the </w:t>
      </w:r>
      <w:del w:id="2098" w:author="merged r1" w:date="2018-01-18T13:12:00Z">
        <w:r w:rsidRPr="00EE645B">
          <w:rPr>
            <w:highlight w:val="cyan"/>
          </w:rPr>
          <w:delText>logical channel ID</w:delText>
        </w:r>
      </w:del>
      <w:ins w:id="2099"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i/>
          <w:iCs/>
          <w:highlight w:val="cyan"/>
        </w:rPr>
        <w:t xml:space="preserve">rlc-Config </w:t>
      </w:r>
      <w:r w:rsidRPr="00EE645B">
        <w:rPr>
          <w:highlight w:val="cyan"/>
        </w:rPr>
        <w:t>is not included:</w:t>
      </w:r>
    </w:p>
    <w:p w14:paraId="6D65A06C" w14:textId="77777777" w:rsidR="00BC4BD6" w:rsidRPr="00EE645B" w:rsidRDefault="00BC4BD6" w:rsidP="000D43E8">
      <w:pPr>
        <w:pStyle w:val="B3"/>
        <w:rPr>
          <w:highlight w:val="cyan"/>
          <w:lang w:eastAsia="zh-CN"/>
        </w:rPr>
      </w:pPr>
      <w:r w:rsidRPr="00EE645B">
        <w:rPr>
          <w:highlight w:val="cyan"/>
        </w:rPr>
        <w:t xml:space="preserve">3&gt; establish an RLC entity in accordance with the </w:t>
      </w:r>
      <w:r w:rsidRPr="00EE645B">
        <w:rPr>
          <w:highlight w:val="cyan"/>
          <w:lang w:eastAsia="zh-CN"/>
        </w:rPr>
        <w:t xml:space="preserve">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6EC8307D" w14:textId="77777777" w:rsidR="00BC4BD6" w:rsidRPr="00EE645B" w:rsidRDefault="00BC4BD6" w:rsidP="000D43E8">
      <w:pPr>
        <w:pStyle w:val="B2"/>
        <w:rPr>
          <w:highlight w:val="cyan"/>
          <w:lang w:eastAsia="zh-CN"/>
        </w:rPr>
      </w:pPr>
      <w:r w:rsidRPr="00EE645B">
        <w:rPr>
          <w:highlight w:val="cyan"/>
          <w:lang w:eastAsia="zh-CN"/>
        </w:rPr>
        <w:t>2&gt; else:</w:t>
      </w:r>
    </w:p>
    <w:p w14:paraId="10F922ED" w14:textId="77777777" w:rsidR="009D5013" w:rsidRPr="00EE645B" w:rsidRDefault="00BC4BD6" w:rsidP="009659F7">
      <w:pPr>
        <w:pStyle w:val="B3"/>
        <w:rPr>
          <w:highlight w:val="cyan"/>
        </w:rPr>
      </w:pPr>
      <w:r w:rsidRPr="00EE645B">
        <w:rPr>
          <w:highlight w:val="cyan"/>
        </w:rPr>
        <w:t>3</w:t>
      </w:r>
      <w:r w:rsidR="009D5013" w:rsidRPr="00EE645B">
        <w:rPr>
          <w:highlight w:val="cyan"/>
        </w:rPr>
        <w:t xml:space="preserve">&gt; establish an RLC entity in accordance with the received </w:t>
      </w:r>
      <w:r w:rsidR="009D5013" w:rsidRPr="00EE645B">
        <w:rPr>
          <w:i/>
          <w:highlight w:val="cyan"/>
        </w:rPr>
        <w:t>rlc-Config</w:t>
      </w:r>
      <w:r w:rsidR="00321CE0" w:rsidRPr="00321CE0">
        <w:rPr>
          <w:highlight w:val="cyan"/>
          <w:rPrChange w:id="2100" w:author="merged r1" w:date="2018-01-18T13:22:00Z">
            <w:rPr>
              <w:i/>
            </w:rPr>
          </w:rPrChange>
        </w:rPr>
        <w:t>;</w:t>
      </w:r>
    </w:p>
    <w:p w14:paraId="40BD86C9" w14:textId="77777777" w:rsidR="00BC4BD6" w:rsidRPr="00EE645B" w:rsidRDefault="00BC4BD6" w:rsidP="000D43E8">
      <w:pPr>
        <w:pStyle w:val="B2"/>
        <w:rPr>
          <w:highlight w:val="cyan"/>
        </w:rPr>
      </w:pPr>
      <w:r w:rsidRPr="00EE645B">
        <w:rPr>
          <w:highlight w:val="cyan"/>
          <w:lang w:eastAsia="zh-CN"/>
        </w:rPr>
        <w:t xml:space="preserve">2&gt; </w:t>
      </w:r>
      <w:r w:rsidRPr="00EE645B">
        <w:rPr>
          <w:highlight w:val="cyan"/>
        </w:rPr>
        <w:t xml:space="preserve">if the </w:t>
      </w:r>
      <w:del w:id="2101" w:author="merged r1" w:date="2018-01-18T13:12:00Z">
        <w:r w:rsidRPr="00EE645B">
          <w:rPr>
            <w:highlight w:val="cyan"/>
          </w:rPr>
          <w:delText>logical channel ID</w:delText>
        </w:r>
      </w:del>
      <w:ins w:id="2102"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highlight w:val="cyan"/>
          <w:lang w:eastAsia="zh-CN"/>
        </w:rPr>
        <w:t xml:space="preserve">if </w:t>
      </w:r>
      <w:r w:rsidRPr="00EE645B">
        <w:rPr>
          <w:i/>
          <w:iCs/>
          <w:highlight w:val="cyan"/>
        </w:rPr>
        <w:t>mac-LogicalChannelConfig</w:t>
      </w:r>
      <w:r w:rsidRPr="00EE645B">
        <w:rPr>
          <w:highlight w:val="cyan"/>
        </w:rPr>
        <w:t xml:space="preserve"> is not included:</w:t>
      </w:r>
    </w:p>
    <w:p w14:paraId="41E898B3" w14:textId="77777777" w:rsidR="00BC4BD6" w:rsidRPr="00EE645B" w:rsidRDefault="00BC4BD6" w:rsidP="000D43E8">
      <w:pPr>
        <w:pStyle w:val="B3"/>
        <w:rPr>
          <w:highlight w:val="cyan"/>
          <w:lang w:eastAsia="zh-CN"/>
        </w:rPr>
      </w:pPr>
      <w:r w:rsidRPr="00EE645B">
        <w:rPr>
          <w:highlight w:val="cyan"/>
        </w:rPr>
        <w:t>3&gt; configure this MAC entity with a logical channel in accordance</w:t>
      </w:r>
      <w:r w:rsidRPr="00EE645B">
        <w:rPr>
          <w:highlight w:val="cyan"/>
          <w:lang w:eastAsia="zh-CN"/>
        </w:rPr>
        <w:t xml:space="preserve"> to the 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1336D00A" w14:textId="77777777" w:rsidR="00BC4BD6" w:rsidRPr="00EE645B" w:rsidRDefault="00BC4BD6" w:rsidP="00BC4BD6">
      <w:pPr>
        <w:pStyle w:val="B2"/>
        <w:rPr>
          <w:highlight w:val="cyan"/>
        </w:rPr>
      </w:pPr>
      <w:r w:rsidRPr="00EE645B">
        <w:rPr>
          <w:highlight w:val="cyan"/>
        </w:rPr>
        <w:t>2&gt;</w:t>
      </w:r>
      <w:r w:rsidRPr="00EE645B">
        <w:rPr>
          <w:highlight w:val="cyan"/>
        </w:rPr>
        <w:tab/>
        <w:t>else:</w:t>
      </w:r>
    </w:p>
    <w:p w14:paraId="38D7CE46" w14:textId="77777777" w:rsidR="00BC4BD6" w:rsidRPr="00EE645B" w:rsidRDefault="00BC4BD6" w:rsidP="000D43E8">
      <w:pPr>
        <w:pStyle w:val="B3"/>
        <w:rPr>
          <w:highlight w:val="cyan"/>
        </w:rPr>
      </w:pPr>
      <w:r w:rsidRPr="00EE645B">
        <w:rPr>
          <w:highlight w:val="cyan"/>
        </w:rPr>
        <w:t xml:space="preserve">3&gt; configure this MAC entity with a logical channel in accordance to the received </w:t>
      </w:r>
      <w:r w:rsidRPr="00EE645B">
        <w:rPr>
          <w:i/>
          <w:highlight w:val="cyan"/>
        </w:rPr>
        <w:t>mac-LogicalChannelConfig</w:t>
      </w:r>
      <w:r w:rsidRPr="00EE645B">
        <w:rPr>
          <w:highlight w:val="cyan"/>
        </w:rPr>
        <w:t>;</w:t>
      </w:r>
    </w:p>
    <w:p w14:paraId="4A112793" w14:textId="77777777" w:rsidR="009D5013" w:rsidRPr="00EE645B" w:rsidRDefault="009D5013" w:rsidP="009D5013">
      <w:pPr>
        <w:pStyle w:val="B2"/>
        <w:rPr>
          <w:del w:id="2103" w:author="merged r1" w:date="2018-01-18T13:12:00Z"/>
          <w:highlight w:val="cyan"/>
        </w:rPr>
      </w:pPr>
      <w:del w:id="2104" w:author="merged r1" w:date="2018-01-18T13:12:00Z">
        <w:r w:rsidRPr="00EE645B">
          <w:rPr>
            <w:highlight w:val="cyan"/>
          </w:rPr>
          <w:delText>2&gt;</w:delText>
        </w:r>
        <w:r w:rsidRPr="00EE645B">
          <w:rPr>
            <w:highlight w:val="cyan"/>
          </w:rPr>
          <w:tab/>
          <w:delText xml:space="preserve">configure this MAC entity with a logical channel in accordance to the received </w:delText>
        </w:r>
        <w:r w:rsidRPr="00EE645B">
          <w:rPr>
            <w:i/>
            <w:highlight w:val="cyan"/>
          </w:rPr>
          <w:delText>mac-LogicalChannelConfig</w:delText>
        </w:r>
        <w:r w:rsidR="00266288" w:rsidRPr="00EE645B">
          <w:rPr>
            <w:i/>
            <w:highlight w:val="cyan"/>
          </w:rPr>
          <w:delText>;</w:delText>
        </w:r>
      </w:del>
    </w:p>
    <w:p w14:paraId="0F280B92" w14:textId="77777777" w:rsidR="009D5013" w:rsidRPr="00EE645B" w:rsidRDefault="009D5013" w:rsidP="009D5013">
      <w:pPr>
        <w:pStyle w:val="B2"/>
        <w:rPr>
          <w:highlight w:val="cyan"/>
        </w:rPr>
      </w:pPr>
      <w:r w:rsidRPr="00EE645B">
        <w:rPr>
          <w:highlight w:val="cyan"/>
        </w:rPr>
        <w:t>2&gt;</w:t>
      </w:r>
      <w:r w:rsidRPr="00EE645B">
        <w:rPr>
          <w:highlight w:val="cyan"/>
        </w:rPr>
        <w:tab/>
        <w:t xml:space="preserve">associate this logical channel with the PDCP entity identified by </w:t>
      </w:r>
      <w:r w:rsidRPr="00EE645B">
        <w:rPr>
          <w:i/>
          <w:highlight w:val="cyan"/>
        </w:rPr>
        <w:t>servedRadioBearer</w:t>
      </w:r>
      <w:r w:rsidR="00321CE0" w:rsidRPr="00321CE0">
        <w:rPr>
          <w:highlight w:val="cyan"/>
          <w:rPrChange w:id="2105" w:author="merged r1" w:date="2018-01-18T13:22:00Z">
            <w:rPr>
              <w:i/>
            </w:rPr>
          </w:rPrChange>
        </w:rPr>
        <w:t>;</w:t>
      </w:r>
    </w:p>
    <w:p w14:paraId="0E50995D" w14:textId="77777777" w:rsidR="008A6616" w:rsidRPr="00EE645B" w:rsidRDefault="00FA69F7" w:rsidP="008A6616">
      <w:pPr>
        <w:pStyle w:val="5"/>
        <w:rPr>
          <w:ins w:id="2106" w:author="" w:date="2018-01-31T05:56:00Z"/>
          <w:highlight w:val="cyan"/>
        </w:rPr>
      </w:pPr>
      <w:bookmarkStart w:id="2107" w:name="_5.3.5.x.x_MAC_entity"/>
      <w:bookmarkStart w:id="2108" w:name="_Toc500942627"/>
      <w:bookmarkStart w:id="2109" w:name="_Toc505697437"/>
      <w:bookmarkEnd w:id="2107"/>
      <w:r w:rsidRPr="00EE645B">
        <w:rPr>
          <w:highlight w:val="cyan"/>
        </w:rPr>
        <w:t>5.3.5.5</w:t>
      </w:r>
      <w:r w:rsidR="009D5013" w:rsidRPr="00EE645B">
        <w:rPr>
          <w:highlight w:val="cyan"/>
        </w:rPr>
        <w:t>.5</w:t>
      </w:r>
      <w:r w:rsidR="009D5013" w:rsidRPr="00EE645B">
        <w:rPr>
          <w:highlight w:val="cyan"/>
        </w:rPr>
        <w:tab/>
        <w:t>MAC entity configuration</w:t>
      </w:r>
      <w:bookmarkEnd w:id="2108"/>
      <w:bookmarkEnd w:id="2109"/>
      <w:ins w:id="2110" w:author="" w:date="2018-01-31T05:56:00Z">
        <w:r w:rsidR="008A6616" w:rsidRPr="00EE645B">
          <w:rPr>
            <w:highlight w:val="cyan"/>
          </w:rPr>
          <w:t xml:space="preserve"> </w:t>
        </w:r>
      </w:ins>
    </w:p>
    <w:p w14:paraId="4518368A" w14:textId="77777777" w:rsidR="008A6616" w:rsidRPr="00EE645B" w:rsidRDefault="008A6616" w:rsidP="008A6616">
      <w:pPr>
        <w:rPr>
          <w:ins w:id="2111" w:author="" w:date="2018-01-31T05:56:00Z"/>
          <w:highlight w:val="cyan"/>
        </w:rPr>
      </w:pPr>
      <w:ins w:id="2112" w:author="" w:date="2018-01-31T05:56:00Z">
        <w:r w:rsidRPr="00EE645B">
          <w:rPr>
            <w:highlight w:val="cyan"/>
          </w:rPr>
          <w:t>The UE shall:</w:t>
        </w:r>
      </w:ins>
    </w:p>
    <w:p w14:paraId="4CF116FC" w14:textId="77777777" w:rsidR="008A6616" w:rsidRPr="00EE645B" w:rsidDel="00121064" w:rsidRDefault="008A6616" w:rsidP="008A6616">
      <w:pPr>
        <w:pStyle w:val="B1"/>
        <w:rPr>
          <w:ins w:id="2113" w:author="" w:date="2018-01-31T05:56:00Z"/>
          <w:del w:id="2114" w:author="" w:date="2018-02-02T20:42:00Z"/>
          <w:highlight w:val="cyan"/>
        </w:rPr>
      </w:pPr>
      <w:ins w:id="2115" w:author="" w:date="2018-01-31T05:56:00Z">
        <w:del w:id="2116" w:author="" w:date="2018-02-02T20:42:00Z">
          <w:r w:rsidRPr="00EE645B" w:rsidDel="00121064">
            <w:rPr>
              <w:highlight w:val="cyan"/>
            </w:rPr>
            <w:delText>1&gt;</w:delText>
          </w:r>
          <w:r w:rsidRPr="00EE645B" w:rsidDel="00121064">
            <w:rPr>
              <w:highlight w:val="cyan"/>
            </w:rPr>
            <w:tab/>
            <w:delText xml:space="preserve">if the </w:delText>
          </w:r>
          <w:r w:rsidRPr="00EE645B" w:rsidDel="00121064">
            <w:rPr>
              <w:i/>
              <w:highlight w:val="cyan"/>
            </w:rPr>
            <w:delText>cellGroupId</w:delText>
          </w:r>
          <w:r w:rsidRPr="00EE645B" w:rsidDel="00121064">
            <w:rPr>
              <w:highlight w:val="cyan"/>
            </w:rPr>
            <w:delText xml:space="preserve"> of the </w:delText>
          </w:r>
          <w:r w:rsidRPr="00EE645B" w:rsidDel="00121064">
            <w:rPr>
              <w:i/>
              <w:highlight w:val="cyan"/>
            </w:rPr>
            <w:delText>CellGroupConfig</w:delText>
          </w:r>
          <w:r w:rsidRPr="00EE645B" w:rsidDel="00121064">
            <w:rPr>
              <w:highlight w:val="cyan"/>
            </w:rPr>
            <w:delText xml:space="preserve"> triggering the reconfiguration with sync is not 0 (secondary cell group):</w:delText>
          </w:r>
        </w:del>
      </w:ins>
    </w:p>
    <w:p w14:paraId="580BACFE" w14:textId="77777777" w:rsidR="000F695E" w:rsidRDefault="00121064">
      <w:pPr>
        <w:pStyle w:val="B1"/>
        <w:rPr>
          <w:ins w:id="2117" w:author="" w:date="2018-01-31T05:56:00Z"/>
          <w:highlight w:val="cyan"/>
        </w:rPr>
        <w:pPrChange w:id="2118" w:author="O007" w:date="2018-02-02T20:42:00Z">
          <w:pPr>
            <w:pStyle w:val="B2"/>
          </w:pPr>
        </w:pPrChange>
      </w:pPr>
      <w:ins w:id="2119" w:author="" w:date="2018-02-02T20:42:00Z">
        <w:r w:rsidRPr="00EE645B">
          <w:rPr>
            <w:highlight w:val="cyan"/>
          </w:rPr>
          <w:t>1</w:t>
        </w:r>
      </w:ins>
      <w:ins w:id="2120" w:author="" w:date="2018-01-31T05:56:00Z">
        <w:del w:id="2121" w:author="" w:date="2018-02-02T20:42:00Z">
          <w:r w:rsidR="008A6616" w:rsidRPr="00EE645B" w:rsidDel="00121064">
            <w:rPr>
              <w:highlight w:val="cyan"/>
            </w:rPr>
            <w:delText>2</w:delText>
          </w:r>
        </w:del>
        <w:r w:rsidR="008A6616" w:rsidRPr="00EE645B">
          <w:rPr>
            <w:highlight w:val="cyan"/>
          </w:rPr>
          <w:t>&gt;</w:t>
        </w:r>
        <w:r w:rsidR="008A6616" w:rsidRPr="00EE645B">
          <w:rPr>
            <w:highlight w:val="cyan"/>
          </w:rPr>
          <w:tab/>
          <w:t>if SCG MAC is not part of the current UE configuration (i.e. SCG establishment):</w:t>
        </w:r>
      </w:ins>
    </w:p>
    <w:p w14:paraId="52F8783F" w14:textId="77777777" w:rsidR="000F695E" w:rsidRDefault="00121064">
      <w:pPr>
        <w:pStyle w:val="B2"/>
        <w:rPr>
          <w:ins w:id="2122" w:author="" w:date="2018-01-31T05:56:00Z"/>
          <w:highlight w:val="cyan"/>
        </w:rPr>
        <w:pPrChange w:id="2123" w:author="O007" w:date="2018-02-02T20:42:00Z">
          <w:pPr>
            <w:pStyle w:val="B3"/>
          </w:pPr>
        </w:pPrChange>
      </w:pPr>
      <w:ins w:id="2124" w:author="" w:date="2018-02-02T20:42:00Z">
        <w:r w:rsidRPr="00EE645B">
          <w:rPr>
            <w:highlight w:val="cyan"/>
          </w:rPr>
          <w:t>2</w:t>
        </w:r>
      </w:ins>
      <w:ins w:id="2125" w:author="" w:date="2018-01-31T05:56:00Z">
        <w:del w:id="2126" w:author="" w:date="2018-02-02T20:42:00Z">
          <w:r w:rsidR="008A6616" w:rsidRPr="00EE645B" w:rsidDel="00121064">
            <w:rPr>
              <w:highlight w:val="cyan"/>
            </w:rPr>
            <w:delText>3</w:delText>
          </w:r>
        </w:del>
        <w:r w:rsidR="008A6616" w:rsidRPr="00EE645B">
          <w:rPr>
            <w:highlight w:val="cyan"/>
          </w:rPr>
          <w:t>&gt;</w:t>
        </w:r>
        <w:r w:rsidR="008A6616" w:rsidRPr="00EE645B">
          <w:rPr>
            <w:highlight w:val="cyan"/>
          </w:rPr>
          <w:tab/>
          <w:t>create an SCG MAC entity;</w:t>
        </w:r>
      </w:ins>
    </w:p>
    <w:p w14:paraId="2129D8EA" w14:textId="77777777" w:rsidR="008A6616" w:rsidRPr="00EE645B" w:rsidRDefault="008A6616" w:rsidP="008A6616">
      <w:pPr>
        <w:pStyle w:val="B1"/>
        <w:rPr>
          <w:ins w:id="2127" w:author="" w:date="2018-01-31T05:56:00Z"/>
          <w:highlight w:val="cyan"/>
        </w:rPr>
      </w:pPr>
      <w:ins w:id="2128" w:author="" w:date="2018-01-31T05:56:00Z">
        <w:r w:rsidRPr="00EE645B">
          <w:rPr>
            <w:highlight w:val="cyan"/>
          </w:rPr>
          <w:t>1&gt;</w:t>
        </w:r>
        <w:r w:rsidRPr="00EE645B">
          <w:rPr>
            <w:highlight w:val="cyan"/>
          </w:rPr>
          <w:tab/>
          <w:t xml:space="preserve">reconfigure the MAC main configuration of the cell group in accordance with the received </w:t>
        </w:r>
      </w:ins>
      <w:ins w:id="2129" w:author="" w:date="2018-01-31T06:01:00Z">
        <w:r w:rsidRPr="00EE645B">
          <w:rPr>
            <w:i/>
            <w:highlight w:val="cyan"/>
          </w:rPr>
          <w:t>mac</w:t>
        </w:r>
      </w:ins>
      <w:ins w:id="2130" w:author="" w:date="2018-01-31T05:56:00Z">
        <w:r w:rsidRPr="00EE645B">
          <w:rPr>
            <w:i/>
            <w:highlight w:val="cyan"/>
          </w:rPr>
          <w:t xml:space="preserve">-CellGroupConfig </w:t>
        </w:r>
        <w:r w:rsidRPr="00EE645B">
          <w:rPr>
            <w:highlight w:val="cyan"/>
          </w:rPr>
          <w:t xml:space="preserve">other than </w:t>
        </w:r>
        <w:r w:rsidRPr="00EE645B">
          <w:rPr>
            <w:i/>
            <w:highlight w:val="cyan"/>
          </w:rPr>
          <w:t>tag-ToReleaseList</w:t>
        </w:r>
        <w:r w:rsidRPr="00EE645B">
          <w:rPr>
            <w:highlight w:val="cyan"/>
          </w:rPr>
          <w:t xml:space="preserve"> and </w:t>
        </w:r>
        <w:r w:rsidRPr="00EE645B">
          <w:rPr>
            <w:i/>
            <w:highlight w:val="cyan"/>
          </w:rPr>
          <w:t>tag-ToAddModList</w:t>
        </w:r>
        <w:r w:rsidRPr="00EE645B">
          <w:rPr>
            <w:highlight w:val="cyan"/>
          </w:rPr>
          <w:t>;</w:t>
        </w:r>
      </w:ins>
    </w:p>
    <w:p w14:paraId="5D733C2F" w14:textId="77777777" w:rsidR="008A6616" w:rsidRPr="00EE645B" w:rsidRDefault="008A6616" w:rsidP="008A6616">
      <w:pPr>
        <w:pStyle w:val="B1"/>
        <w:rPr>
          <w:ins w:id="2131" w:author="" w:date="2018-01-31T05:56:00Z"/>
          <w:highlight w:val="cyan"/>
        </w:rPr>
      </w:pPr>
      <w:ins w:id="2132" w:author="" w:date="2018-01-31T05:56:00Z">
        <w:r w:rsidRPr="00EE645B">
          <w:rPr>
            <w:highlight w:val="cyan"/>
          </w:rPr>
          <w:t>1&gt;</w:t>
        </w:r>
        <w:r w:rsidRPr="00EE645B">
          <w:rPr>
            <w:highlight w:val="cyan"/>
          </w:rPr>
          <w:tab/>
          <w:t xml:space="preserve">if the received </w:t>
        </w:r>
      </w:ins>
      <w:ins w:id="2133" w:author="" w:date="2018-01-31T06:02:00Z">
        <w:r w:rsidRPr="00EE645B">
          <w:rPr>
            <w:i/>
            <w:highlight w:val="cyan"/>
          </w:rPr>
          <w:t>mac-CellGroupConfig</w:t>
        </w:r>
        <w:r w:rsidRPr="00EE645B">
          <w:rPr>
            <w:highlight w:val="cyan"/>
          </w:rPr>
          <w:t xml:space="preserve"> </w:t>
        </w:r>
      </w:ins>
      <w:ins w:id="2134" w:author="" w:date="2018-01-31T05:56:00Z">
        <w:r w:rsidRPr="00EE645B">
          <w:rPr>
            <w:highlight w:val="cyan"/>
          </w:rPr>
          <w:t xml:space="preserve">includes the </w:t>
        </w:r>
        <w:r w:rsidRPr="00EE645B">
          <w:rPr>
            <w:i/>
            <w:highlight w:val="cyan"/>
          </w:rPr>
          <w:t>tag-ToReleaseList</w:t>
        </w:r>
        <w:r w:rsidRPr="00EE645B">
          <w:rPr>
            <w:highlight w:val="cyan"/>
          </w:rPr>
          <w:t>:</w:t>
        </w:r>
      </w:ins>
    </w:p>
    <w:p w14:paraId="28D8B33D" w14:textId="77777777" w:rsidR="008A6616" w:rsidRPr="00EE645B" w:rsidRDefault="008A6616" w:rsidP="008A6616">
      <w:pPr>
        <w:pStyle w:val="B2"/>
        <w:rPr>
          <w:ins w:id="2135" w:author="" w:date="2018-01-31T05:56:00Z"/>
          <w:highlight w:val="cyan"/>
        </w:rPr>
      </w:pPr>
      <w:ins w:id="2136"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the </w:t>
        </w:r>
        <w:r w:rsidRPr="00EE645B">
          <w:rPr>
            <w:i/>
            <w:highlight w:val="cyan"/>
          </w:rPr>
          <w:t>tag-ToReleaseList</w:t>
        </w:r>
        <w:r w:rsidRPr="00EE645B">
          <w:rPr>
            <w:highlight w:val="cyan"/>
          </w:rPr>
          <w:t xml:space="preserve"> that is part of the current UE configuration:</w:t>
        </w:r>
      </w:ins>
    </w:p>
    <w:p w14:paraId="1C60EEAC" w14:textId="77777777" w:rsidR="008A6616" w:rsidRPr="00EE645B" w:rsidRDefault="008A6616" w:rsidP="008A6616">
      <w:pPr>
        <w:pStyle w:val="B3"/>
        <w:rPr>
          <w:ins w:id="2137" w:author="" w:date="2018-01-31T05:56:00Z"/>
          <w:highlight w:val="cyan"/>
        </w:rPr>
      </w:pPr>
      <w:ins w:id="2138" w:author="" w:date="2018-01-31T05:56:00Z">
        <w:r w:rsidRPr="00EE645B">
          <w:rPr>
            <w:highlight w:val="cyan"/>
          </w:rPr>
          <w:t>3&gt;</w:t>
        </w:r>
        <w:r w:rsidRPr="00EE645B">
          <w:rPr>
            <w:highlight w:val="cyan"/>
          </w:rPr>
          <w:tab/>
          <w:t xml:space="preserve">release the TAG indicated by </w:t>
        </w:r>
        <w:r w:rsidRPr="00EE645B">
          <w:rPr>
            <w:i/>
            <w:highlight w:val="cyan"/>
          </w:rPr>
          <w:t>TAG-Id</w:t>
        </w:r>
        <w:r w:rsidRPr="00EE645B">
          <w:rPr>
            <w:highlight w:val="cyan"/>
          </w:rPr>
          <w:t>;</w:t>
        </w:r>
      </w:ins>
    </w:p>
    <w:p w14:paraId="4DB10936" w14:textId="77777777" w:rsidR="008A6616" w:rsidRPr="00EE645B" w:rsidRDefault="008A6616" w:rsidP="008A6616">
      <w:pPr>
        <w:pStyle w:val="B1"/>
        <w:rPr>
          <w:ins w:id="2139" w:author="" w:date="2018-01-31T05:56:00Z"/>
          <w:highlight w:val="cyan"/>
        </w:rPr>
      </w:pPr>
      <w:ins w:id="2140" w:author="" w:date="2018-01-31T05:56:00Z">
        <w:r w:rsidRPr="00EE645B">
          <w:rPr>
            <w:highlight w:val="cyan"/>
          </w:rPr>
          <w:t>1&gt;</w:t>
        </w:r>
        <w:r w:rsidRPr="00EE645B">
          <w:rPr>
            <w:highlight w:val="cyan"/>
          </w:rPr>
          <w:tab/>
          <w:t xml:space="preserve">if the received </w:t>
        </w:r>
      </w:ins>
      <w:ins w:id="2141" w:author="" w:date="2018-01-31T06:02:00Z">
        <w:r w:rsidRPr="00EE645B">
          <w:rPr>
            <w:i/>
            <w:highlight w:val="cyan"/>
          </w:rPr>
          <w:t>mac-CellGroupConfig</w:t>
        </w:r>
        <w:r w:rsidRPr="00EE645B">
          <w:rPr>
            <w:highlight w:val="cyan"/>
          </w:rPr>
          <w:t xml:space="preserve"> </w:t>
        </w:r>
      </w:ins>
      <w:ins w:id="2142" w:author="" w:date="2018-01-31T05:56:00Z">
        <w:r w:rsidRPr="00EE645B">
          <w:rPr>
            <w:highlight w:val="cyan"/>
          </w:rPr>
          <w:t xml:space="preserve">includes the </w:t>
        </w:r>
        <w:r w:rsidRPr="00EE645B">
          <w:rPr>
            <w:i/>
            <w:highlight w:val="cyan"/>
          </w:rPr>
          <w:t>tag-ToAddModList</w:t>
        </w:r>
        <w:r w:rsidRPr="00EE645B">
          <w:rPr>
            <w:highlight w:val="cyan"/>
          </w:rPr>
          <w:t>:</w:t>
        </w:r>
      </w:ins>
    </w:p>
    <w:p w14:paraId="1BBB3675" w14:textId="77777777" w:rsidR="008A6616" w:rsidRPr="00EE645B" w:rsidRDefault="008A6616" w:rsidP="008A6616">
      <w:pPr>
        <w:pStyle w:val="B2"/>
        <w:rPr>
          <w:ins w:id="2143" w:author="" w:date="2018-01-31T05:56:00Z"/>
          <w:highlight w:val="cyan"/>
        </w:rPr>
      </w:pPr>
      <w:ins w:id="2144"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not part of the current UE configuration (TAG addition):</w:t>
        </w:r>
      </w:ins>
    </w:p>
    <w:p w14:paraId="7824F82C" w14:textId="77777777" w:rsidR="008A6616" w:rsidRPr="00EE645B" w:rsidRDefault="008A6616" w:rsidP="008A6616">
      <w:pPr>
        <w:pStyle w:val="B3"/>
        <w:rPr>
          <w:ins w:id="2145" w:author="" w:date="2018-01-31T05:56:00Z"/>
          <w:highlight w:val="cyan"/>
        </w:rPr>
      </w:pPr>
      <w:ins w:id="2146" w:author="" w:date="2018-01-31T05:56:00Z">
        <w:r w:rsidRPr="00EE645B">
          <w:rPr>
            <w:highlight w:val="cyan"/>
          </w:rPr>
          <w:t>3&gt;</w:t>
        </w:r>
        <w:r w:rsidRPr="00EE645B">
          <w:rPr>
            <w:highlight w:val="cyan"/>
          </w:rPr>
          <w:tab/>
          <w:t xml:space="preserve">add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3D51AFBD" w14:textId="77777777" w:rsidR="008A6616" w:rsidRPr="00EE645B" w:rsidRDefault="008A6616" w:rsidP="008A6616">
      <w:pPr>
        <w:pStyle w:val="B2"/>
        <w:rPr>
          <w:ins w:id="2147" w:author="" w:date="2018-01-31T05:56:00Z"/>
          <w:highlight w:val="cyan"/>
        </w:rPr>
      </w:pPr>
      <w:ins w:id="2148"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part of the current UE configuration (TAG modification):</w:t>
        </w:r>
      </w:ins>
    </w:p>
    <w:p w14:paraId="01CFB3F7" w14:textId="77777777" w:rsidR="009D5013" w:rsidRPr="00EE645B" w:rsidRDefault="008A6616" w:rsidP="008A6616">
      <w:pPr>
        <w:pStyle w:val="B3"/>
        <w:rPr>
          <w:highlight w:val="cyan"/>
        </w:rPr>
      </w:pPr>
      <w:ins w:id="2149" w:author="" w:date="2018-01-31T05:56:00Z">
        <w:r w:rsidRPr="00EE645B">
          <w:rPr>
            <w:highlight w:val="cyan"/>
          </w:rPr>
          <w:t>3&gt;</w:t>
        </w:r>
        <w:r w:rsidRPr="00EE645B">
          <w:rPr>
            <w:highlight w:val="cyan"/>
          </w:rPr>
          <w:tab/>
          <w:t xml:space="preserve">reconfigure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1837B717" w14:textId="77777777" w:rsidR="000602A5" w:rsidRPr="00EE645B" w:rsidRDefault="00FA69F7" w:rsidP="000602A5">
      <w:pPr>
        <w:pStyle w:val="5"/>
        <w:rPr>
          <w:ins w:id="2150" w:author="" w:date="2018-01-31T06:07:00Z"/>
          <w:highlight w:val="cyan"/>
        </w:rPr>
      </w:pPr>
      <w:bookmarkStart w:id="2151" w:name="_5.3.5.x.x_RLF_Timers"/>
      <w:bookmarkStart w:id="2152" w:name="_Toc500942628"/>
      <w:bookmarkStart w:id="2153" w:name="_Toc505697438"/>
      <w:bookmarkEnd w:id="2151"/>
      <w:r w:rsidRPr="00EE645B">
        <w:rPr>
          <w:highlight w:val="cyan"/>
        </w:rPr>
        <w:lastRenderedPageBreak/>
        <w:t>5.3.5.5</w:t>
      </w:r>
      <w:r w:rsidR="009D5013" w:rsidRPr="00EE645B">
        <w:rPr>
          <w:highlight w:val="cyan"/>
        </w:rPr>
        <w:t>.6</w:t>
      </w:r>
      <w:r w:rsidR="009D5013" w:rsidRPr="00EE645B">
        <w:rPr>
          <w:highlight w:val="cyan"/>
        </w:rPr>
        <w:tab/>
        <w:t>RLF Timers &amp; Constants configuration</w:t>
      </w:r>
      <w:bookmarkEnd w:id="2152"/>
      <w:bookmarkEnd w:id="2153"/>
      <w:ins w:id="2154" w:author="" w:date="2018-01-31T06:07:00Z">
        <w:r w:rsidR="000602A5" w:rsidRPr="00EE645B">
          <w:rPr>
            <w:highlight w:val="cyan"/>
          </w:rPr>
          <w:t xml:space="preserve"> </w:t>
        </w:r>
      </w:ins>
    </w:p>
    <w:p w14:paraId="2C77B537" w14:textId="77777777" w:rsidR="000602A5" w:rsidRPr="00EE645B" w:rsidRDefault="000602A5" w:rsidP="000602A5">
      <w:pPr>
        <w:rPr>
          <w:ins w:id="2155" w:author="" w:date="2018-01-31T06:07:00Z"/>
          <w:highlight w:val="cyan"/>
        </w:rPr>
      </w:pPr>
      <w:ins w:id="2156" w:author="" w:date="2018-01-31T06:07:00Z">
        <w:r w:rsidRPr="00EE645B">
          <w:rPr>
            <w:highlight w:val="cyan"/>
          </w:rPr>
          <w:t>The UE shall:</w:t>
        </w:r>
      </w:ins>
    </w:p>
    <w:p w14:paraId="076FD0E2" w14:textId="77777777" w:rsidR="000602A5" w:rsidRPr="00EE645B" w:rsidRDefault="000602A5" w:rsidP="000602A5">
      <w:pPr>
        <w:pStyle w:val="B1"/>
        <w:rPr>
          <w:ins w:id="2157" w:author="" w:date="2018-01-31T06:07:00Z"/>
          <w:highlight w:val="cyan"/>
        </w:rPr>
      </w:pPr>
      <w:ins w:id="2158" w:author="" w:date="2018-01-31T06:07:00Z">
        <w:r w:rsidRPr="00EE645B">
          <w:rPr>
            <w:highlight w:val="cyan"/>
          </w:rPr>
          <w:t>1&gt;</w:t>
        </w:r>
        <w:r w:rsidRPr="00EE645B">
          <w:rPr>
            <w:highlight w:val="cyan"/>
          </w:rPr>
          <w:tab/>
          <w:t xml:space="preserve">if the received </w:t>
        </w:r>
        <w:r w:rsidRPr="00EE645B">
          <w:rPr>
            <w:i/>
            <w:iCs/>
            <w:highlight w:val="cyan"/>
          </w:rPr>
          <w:t>rlf-TimersAndConstants</w:t>
        </w:r>
        <w:r w:rsidRPr="00EE645B">
          <w:rPr>
            <w:iCs/>
            <w:highlight w:val="cyan"/>
          </w:rPr>
          <w:t xml:space="preserve"> is set to release</w:t>
        </w:r>
        <w:r w:rsidRPr="00EE645B">
          <w:rPr>
            <w:highlight w:val="cyan"/>
          </w:rPr>
          <w:t>:</w:t>
        </w:r>
      </w:ins>
    </w:p>
    <w:p w14:paraId="67AD0FAB" w14:textId="77777777" w:rsidR="000602A5" w:rsidRPr="00EE645B" w:rsidRDefault="000602A5" w:rsidP="000602A5">
      <w:pPr>
        <w:pStyle w:val="B1"/>
        <w:rPr>
          <w:ins w:id="2159" w:author="" w:date="2018-01-31T06:07:00Z"/>
          <w:highlight w:val="cyan"/>
        </w:rPr>
      </w:pPr>
      <w:ins w:id="2160" w:author="" w:date="2018-01-31T06:07:00Z">
        <w:r w:rsidRPr="00EE645B">
          <w:rPr>
            <w:highlight w:val="cyan"/>
          </w:rPr>
          <w:t xml:space="preserve">Editor’s Note: In EN-DC, </w:t>
        </w:r>
        <w:r w:rsidRPr="00EE645B">
          <w:rPr>
            <w:i/>
            <w:iCs/>
            <w:highlight w:val="cyan"/>
          </w:rPr>
          <w:t xml:space="preserve">rlf-TimersAndConstants </w:t>
        </w:r>
        <w:r w:rsidRPr="00EE645B">
          <w:rPr>
            <w:iCs/>
            <w:highlight w:val="cyan"/>
          </w:rPr>
          <w:t>cannot be released. Standalone part to be complete by June 2018.</w:t>
        </w:r>
      </w:ins>
    </w:p>
    <w:p w14:paraId="753EFB58" w14:textId="77777777" w:rsidR="000602A5" w:rsidRPr="00EE645B" w:rsidDel="00E159B3" w:rsidRDefault="000602A5">
      <w:pPr>
        <w:pStyle w:val="B2"/>
        <w:rPr>
          <w:ins w:id="2161" w:author="" w:date="2018-01-31T06:07:00Z"/>
          <w:del w:id="2162" w:author="" w:date="2018-02-02T20:47:00Z"/>
          <w:highlight w:val="cyan"/>
        </w:rPr>
      </w:pPr>
      <w:ins w:id="2163" w:author="" w:date="2018-01-31T06:07:00Z">
        <w:r w:rsidRPr="00EE645B">
          <w:rPr>
            <w:highlight w:val="cyan"/>
          </w:rPr>
          <w:t>2</w:t>
        </w:r>
        <w:r w:rsidRPr="00EE645B" w:rsidDel="00831520">
          <w:rPr>
            <w:highlight w:val="cyan"/>
          </w:rPr>
          <w:t>&gt;</w:t>
        </w:r>
        <w:r w:rsidRPr="00EE645B" w:rsidDel="00831520">
          <w:rPr>
            <w:highlight w:val="cyan"/>
          </w:rPr>
          <w:tab/>
        </w:r>
        <w:del w:id="2164" w:author="" w:date="2018-02-02T20:47:00Z">
          <w:r w:rsidRPr="00EE645B" w:rsidDel="00E159B3">
            <w:rPr>
              <w:highlight w:val="cyan"/>
            </w:rPr>
            <w:delText xml:space="preserve">if the </w:delText>
          </w:r>
          <w:r w:rsidRPr="00EE645B" w:rsidDel="00E159B3">
            <w:rPr>
              <w:i/>
              <w:highlight w:val="cyan"/>
            </w:rPr>
            <w:delText>cellGroupId</w:delText>
          </w:r>
          <w:r w:rsidRPr="00EE645B" w:rsidDel="00E159B3">
            <w:rPr>
              <w:highlight w:val="cyan"/>
            </w:rPr>
            <w:delText xml:space="preserve"> of the </w:delText>
          </w:r>
          <w:r w:rsidRPr="00EE645B" w:rsidDel="00E159B3">
            <w:rPr>
              <w:i/>
              <w:highlight w:val="cyan"/>
            </w:rPr>
            <w:delText>CellGroupConfig</w:delText>
          </w:r>
          <w:r w:rsidRPr="00EE645B" w:rsidDel="00E159B3">
            <w:rPr>
              <w:highlight w:val="cyan"/>
            </w:rPr>
            <w:delText xml:space="preserve"> triggering the reconfiguration is 0 (MCG): </w:delText>
          </w:r>
        </w:del>
      </w:ins>
    </w:p>
    <w:p w14:paraId="0C3D5236" w14:textId="77777777" w:rsidR="000F695E" w:rsidRDefault="000602A5">
      <w:pPr>
        <w:pStyle w:val="B2"/>
        <w:rPr>
          <w:ins w:id="2165" w:author="" w:date="2018-01-31T06:07:00Z"/>
          <w:del w:id="2166" w:author="" w:date="2018-02-02T20:47:00Z"/>
          <w:highlight w:val="cyan"/>
        </w:rPr>
        <w:pPrChange w:id="2167" w:author="O007" w:date="2018-02-02T20:47:00Z">
          <w:pPr>
            <w:pStyle w:val="B3"/>
          </w:pPr>
        </w:pPrChange>
      </w:pPr>
      <w:ins w:id="2168" w:author="" w:date="2018-01-31T06:07:00Z">
        <w:del w:id="2169" w:author="" w:date="2018-02-02T20:47:00Z">
          <w:r w:rsidRPr="00EE645B" w:rsidDel="00E159B3">
            <w:rPr>
              <w:highlight w:val="cyan"/>
            </w:rPr>
            <w:delText xml:space="preserve">3&gt; use values for timers T301, T310, T311 and constants N310, N311 for MCG, as included in </w:delText>
          </w:r>
          <w:r w:rsidRPr="00EE645B" w:rsidDel="00E159B3">
            <w:rPr>
              <w:i/>
              <w:highlight w:val="cyan"/>
            </w:rPr>
            <w:delText>ue-TimersAndConstants</w:delText>
          </w:r>
          <w:r w:rsidRPr="00EE645B" w:rsidDel="00E159B3">
            <w:rPr>
              <w:highlight w:val="cyan"/>
            </w:rPr>
            <w:delText xml:space="preserve"> received in </w:delText>
          </w:r>
          <w:r w:rsidRPr="00EE645B" w:rsidDel="00E159B3">
            <w:rPr>
              <w:i/>
              <w:noProof/>
              <w:highlight w:val="cyan"/>
            </w:rPr>
            <w:delText>SystemInformationBlockType</w:delText>
          </w:r>
          <w:bookmarkStart w:id="2170" w:name="OLE_LINK124"/>
          <w:bookmarkStart w:id="2171" w:name="OLE_LINK125"/>
          <w:r w:rsidRPr="00EE645B" w:rsidDel="00E159B3">
            <w:rPr>
              <w:i/>
              <w:noProof/>
              <w:highlight w:val="cyan"/>
            </w:rPr>
            <w:delText>X</w:delText>
          </w:r>
          <w:r w:rsidRPr="00EE645B" w:rsidDel="00E159B3">
            <w:rPr>
              <w:highlight w:val="cyan"/>
            </w:rPr>
            <w:delText>;</w:delText>
          </w:r>
          <w:bookmarkEnd w:id="2170"/>
          <w:bookmarkEnd w:id="2171"/>
        </w:del>
      </w:ins>
    </w:p>
    <w:p w14:paraId="2787A32E" w14:textId="77777777" w:rsidR="000602A5" w:rsidRPr="00EE645B" w:rsidDel="00E159B3" w:rsidRDefault="000602A5">
      <w:pPr>
        <w:pStyle w:val="B2"/>
        <w:rPr>
          <w:ins w:id="2172" w:author="" w:date="2018-01-31T06:07:00Z"/>
          <w:del w:id="2173" w:author="" w:date="2018-02-02T20:48:00Z"/>
          <w:highlight w:val="cyan"/>
        </w:rPr>
      </w:pPr>
      <w:ins w:id="2174" w:author="" w:date="2018-01-31T06:07:00Z">
        <w:del w:id="2175" w:author="" w:date="2018-02-02T20:47:00Z">
          <w:r w:rsidRPr="00EE645B" w:rsidDel="00E159B3">
            <w:rPr>
              <w:highlight w:val="cyan"/>
            </w:rPr>
            <w:delText>2&gt; else:</w:delText>
          </w:r>
        </w:del>
      </w:ins>
    </w:p>
    <w:p w14:paraId="198BF314" w14:textId="77777777" w:rsidR="000F695E" w:rsidRDefault="000602A5">
      <w:pPr>
        <w:pStyle w:val="B2"/>
        <w:rPr>
          <w:ins w:id="2176" w:author="" w:date="2018-01-31T06:07:00Z"/>
          <w:highlight w:val="cyan"/>
        </w:rPr>
        <w:pPrChange w:id="2177" w:author="O007" w:date="2018-02-02T20:48:00Z">
          <w:pPr>
            <w:pStyle w:val="B3"/>
          </w:pPr>
        </w:pPrChange>
      </w:pPr>
      <w:ins w:id="2178" w:author="" w:date="2018-01-31T06:07:00Z">
        <w:del w:id="2179" w:author="" w:date="2018-02-02T20:48:00Z">
          <w:r w:rsidRPr="00EE645B" w:rsidDel="00E159B3">
            <w:rPr>
              <w:highlight w:val="cyan"/>
            </w:rPr>
            <w:delText>3&gt;</w:delText>
          </w:r>
          <w:r w:rsidRPr="00EE645B" w:rsidDel="00E159B3">
            <w:rPr>
              <w:highlight w:val="cyan"/>
            </w:rPr>
            <w:tab/>
          </w:r>
        </w:del>
        <w:r w:rsidRPr="00EE645B">
          <w:rPr>
            <w:highlight w:val="cyan"/>
          </w:rPr>
          <w:t xml:space="preserve">stop timer T310 for this cell group, if running, and </w:t>
        </w:r>
      </w:ins>
    </w:p>
    <w:p w14:paraId="28F9182A" w14:textId="77777777" w:rsidR="000F695E" w:rsidRDefault="00E159B3">
      <w:pPr>
        <w:pStyle w:val="B2"/>
        <w:rPr>
          <w:ins w:id="2180" w:author="" w:date="2018-01-31T06:07:00Z"/>
          <w:highlight w:val="cyan"/>
        </w:rPr>
        <w:pPrChange w:id="2181" w:author="O007" w:date="2018-02-02T20:48:00Z">
          <w:pPr>
            <w:pStyle w:val="B3"/>
          </w:pPr>
        </w:pPrChange>
      </w:pPr>
      <w:ins w:id="2182" w:author="" w:date="2018-02-02T20:48:00Z">
        <w:r w:rsidRPr="00EE645B">
          <w:rPr>
            <w:highlight w:val="cyan"/>
          </w:rPr>
          <w:t>2</w:t>
        </w:r>
      </w:ins>
      <w:ins w:id="2183" w:author="" w:date="2018-01-31T06:07:00Z">
        <w:del w:id="2184" w:author="" w:date="2018-02-02T20:48:00Z">
          <w:r w:rsidR="000602A5" w:rsidRPr="00EE645B" w:rsidDel="00E159B3">
            <w:rPr>
              <w:highlight w:val="cyan"/>
            </w:rPr>
            <w:delText>3</w:delText>
          </w:r>
        </w:del>
        <w:r w:rsidR="000602A5" w:rsidRPr="00EE645B">
          <w:rPr>
            <w:highlight w:val="cyan"/>
          </w:rPr>
          <w:t>&gt;</w:t>
        </w:r>
      </w:ins>
      <w:ins w:id="2185" w:author="" w:date="2018-02-02T21:20:00Z">
        <w:r w:rsidR="0077793F" w:rsidRPr="00EE645B">
          <w:rPr>
            <w:highlight w:val="cyan"/>
          </w:rPr>
          <w:tab/>
        </w:r>
      </w:ins>
      <w:ins w:id="2186" w:author="" w:date="2018-01-31T06:07:00Z">
        <w:del w:id="2187" w:author="" w:date="2018-02-02T20:49:00Z">
          <w:r w:rsidR="000602A5" w:rsidRPr="00EE645B" w:rsidDel="004F0F11">
            <w:rPr>
              <w:highlight w:val="cyan"/>
            </w:rPr>
            <w:tab/>
          </w:r>
        </w:del>
        <w:r w:rsidR="000602A5" w:rsidRPr="00EE645B">
          <w:rPr>
            <w:highlight w:val="cyan"/>
          </w:rPr>
          <w:t xml:space="preserve">release the value of timer </w:t>
        </w:r>
        <w:r w:rsidR="000602A5" w:rsidRPr="00EE645B">
          <w:rPr>
            <w:i/>
            <w:highlight w:val="cyan"/>
          </w:rPr>
          <w:t>t310</w:t>
        </w:r>
        <w:r w:rsidR="000602A5" w:rsidRPr="00EE645B">
          <w:rPr>
            <w:highlight w:val="cyan"/>
          </w:rPr>
          <w:t xml:space="preserve"> as well as constants </w:t>
        </w:r>
        <w:r w:rsidR="000602A5" w:rsidRPr="00EE645B">
          <w:rPr>
            <w:i/>
            <w:highlight w:val="cyan"/>
          </w:rPr>
          <w:t>n310</w:t>
        </w:r>
        <w:r w:rsidR="000602A5" w:rsidRPr="00EE645B">
          <w:rPr>
            <w:highlight w:val="cyan"/>
          </w:rPr>
          <w:t xml:space="preserve"> and </w:t>
        </w:r>
        <w:r w:rsidR="000602A5" w:rsidRPr="00EE645B">
          <w:rPr>
            <w:i/>
            <w:highlight w:val="cyan"/>
          </w:rPr>
          <w:t xml:space="preserve">n310 </w:t>
        </w:r>
        <w:r w:rsidR="000602A5" w:rsidRPr="00EE645B">
          <w:rPr>
            <w:highlight w:val="cyan"/>
          </w:rPr>
          <w:t>for this cell group;</w:t>
        </w:r>
      </w:ins>
    </w:p>
    <w:p w14:paraId="7720CB30" w14:textId="77777777" w:rsidR="000602A5" w:rsidRPr="00EE645B" w:rsidRDefault="000602A5" w:rsidP="000602A5">
      <w:pPr>
        <w:pStyle w:val="B1"/>
        <w:rPr>
          <w:ins w:id="2188" w:author="" w:date="2018-01-31T06:07:00Z"/>
          <w:highlight w:val="cyan"/>
        </w:rPr>
      </w:pPr>
      <w:ins w:id="2189" w:author="" w:date="2018-01-31T06:07:00Z">
        <w:r w:rsidRPr="00EE645B">
          <w:rPr>
            <w:highlight w:val="cyan"/>
          </w:rPr>
          <w:t>1&gt;</w:t>
        </w:r>
        <w:r w:rsidRPr="00EE645B">
          <w:rPr>
            <w:highlight w:val="cyan"/>
          </w:rPr>
          <w:tab/>
          <w:t>else:</w:t>
        </w:r>
      </w:ins>
    </w:p>
    <w:p w14:paraId="401FD8AA" w14:textId="77777777" w:rsidR="009D5013" w:rsidRPr="00EE645B" w:rsidRDefault="000602A5" w:rsidP="000602A5">
      <w:pPr>
        <w:pStyle w:val="B2"/>
        <w:rPr>
          <w:highlight w:val="cyan"/>
        </w:rPr>
      </w:pPr>
      <w:ins w:id="2190" w:author="" w:date="2018-01-31T06:07:00Z">
        <w:r w:rsidRPr="00EE645B">
          <w:rPr>
            <w:highlight w:val="cyan"/>
          </w:rPr>
          <w:t>2&gt;</w:t>
        </w:r>
        <w:r w:rsidRPr="00EE645B">
          <w:rPr>
            <w:highlight w:val="cyan"/>
          </w:rPr>
          <w:tab/>
          <w:t xml:space="preserve">reconfigure the value of timers and constants in accordance with received </w:t>
        </w:r>
        <w:r w:rsidRPr="00EE645B">
          <w:rPr>
            <w:i/>
            <w:highlight w:val="cyan"/>
          </w:rPr>
          <w:t>rlf-TimersAndConstants</w:t>
        </w:r>
        <w:r w:rsidRPr="00EE645B">
          <w:rPr>
            <w:highlight w:val="cyan"/>
          </w:rPr>
          <w:t>;</w:t>
        </w:r>
      </w:ins>
    </w:p>
    <w:p w14:paraId="20C7BEB6" w14:textId="77777777" w:rsidR="009D5013" w:rsidRPr="00EE645B" w:rsidRDefault="00FA69F7" w:rsidP="009D5013">
      <w:pPr>
        <w:pStyle w:val="5"/>
        <w:rPr>
          <w:highlight w:val="cyan"/>
        </w:rPr>
      </w:pPr>
      <w:bookmarkStart w:id="2191" w:name="_5.3.5.x.x_PCell_Configuration"/>
      <w:bookmarkStart w:id="2192" w:name="_Toc505697439"/>
      <w:bookmarkEnd w:id="2191"/>
      <w:r w:rsidRPr="00EE645B">
        <w:rPr>
          <w:highlight w:val="cyan"/>
        </w:rPr>
        <w:t>5.3.5.5</w:t>
      </w:r>
      <w:r w:rsidR="009D5013" w:rsidRPr="00EE645B">
        <w:rPr>
          <w:highlight w:val="cyan"/>
        </w:rPr>
        <w:t>.7</w:t>
      </w:r>
      <w:r w:rsidR="009D5013" w:rsidRPr="00EE645B">
        <w:rPr>
          <w:highlight w:val="cyan"/>
        </w:rPr>
        <w:tab/>
      </w:r>
      <w:r w:rsidR="007F0FB3" w:rsidRPr="00EE645B">
        <w:rPr>
          <w:highlight w:val="cyan"/>
        </w:rPr>
        <w:t>SPCell</w:t>
      </w:r>
      <w:r w:rsidR="009D5013" w:rsidRPr="00EE645B">
        <w:rPr>
          <w:highlight w:val="cyan"/>
        </w:rPr>
        <w:t xml:space="preserve"> Configuration</w:t>
      </w:r>
      <w:bookmarkEnd w:id="2192"/>
    </w:p>
    <w:p w14:paraId="29EC1480" w14:textId="77777777" w:rsidR="0046366C" w:rsidRPr="00EE645B" w:rsidRDefault="009D5013" w:rsidP="007F0FB3">
      <w:pPr>
        <w:pStyle w:val="NOte"/>
        <w:rPr>
          <w:ins w:id="2193" w:author="" w:date="2018-02-02T17:43:00Z"/>
          <w:highlight w:val="cyan"/>
        </w:rPr>
      </w:pPr>
      <w:del w:id="2194" w:author="" w:date="2018-01-31T15:25:00Z">
        <w:r w:rsidRPr="00EE645B" w:rsidDel="00357082">
          <w:rPr>
            <w:highlight w:val="cyan"/>
          </w:rPr>
          <w:delText>Editor’s Note:</w:delText>
        </w:r>
        <w:r w:rsidRPr="00EE645B" w:rsidDel="00357082">
          <w:rPr>
            <w:highlight w:val="cyan"/>
          </w:rPr>
          <w:tab/>
          <w:delText xml:space="preserve">May contain procedures similar to the one in 36.331, section 5.3.10.6 (Physical channel reconfiguration), i.e., applying L1 parameters for the </w:delText>
        </w:r>
        <w:r w:rsidR="008B2D9D" w:rsidRPr="00EE645B" w:rsidDel="00357082">
          <w:rPr>
            <w:highlight w:val="cyan"/>
          </w:rPr>
          <w:delText>Sp</w:delText>
        </w:r>
        <w:r w:rsidRPr="00EE645B" w:rsidDel="00357082">
          <w:rPr>
            <w:highlight w:val="cyan"/>
          </w:rPr>
          <w:delText>Cell</w:delText>
        </w:r>
      </w:del>
    </w:p>
    <w:p w14:paraId="60DB37CF" w14:textId="77777777" w:rsidR="0046366C" w:rsidRPr="00EE645B" w:rsidRDefault="0046366C" w:rsidP="001C639B">
      <w:pPr>
        <w:rPr>
          <w:ins w:id="2195" w:author="" w:date="2018-02-02T17:45:00Z"/>
          <w:highlight w:val="cyan"/>
        </w:rPr>
      </w:pPr>
      <w:ins w:id="2196" w:author="" w:date="2018-02-02T17:44:00Z">
        <w:r w:rsidRPr="00EE645B">
          <w:rPr>
            <w:highlight w:val="cyan"/>
          </w:rPr>
          <w:t>The UE shall:</w:t>
        </w:r>
      </w:ins>
    </w:p>
    <w:p w14:paraId="54F8DAB6" w14:textId="77777777" w:rsidR="0046366C" w:rsidRPr="00EE645B" w:rsidRDefault="0046366C" w:rsidP="0046366C">
      <w:pPr>
        <w:pStyle w:val="B1"/>
        <w:rPr>
          <w:ins w:id="2197" w:author="" w:date="2018-02-02T17:45:00Z"/>
          <w:highlight w:val="cyan"/>
        </w:rPr>
      </w:pPr>
      <w:ins w:id="2198" w:author="" w:date="2018-02-02T17:45:00Z">
        <w:r w:rsidRPr="00EE645B">
          <w:rPr>
            <w:highlight w:val="cyan"/>
          </w:rPr>
          <w:t>1&gt;</w:t>
        </w:r>
        <w:r w:rsidRPr="00EE645B">
          <w:rPr>
            <w:highlight w:val="cyan"/>
          </w:rPr>
          <w:tab/>
          <w:t xml:space="preserve">if the </w:t>
        </w:r>
      </w:ins>
      <w:ins w:id="2199" w:author="" w:date="2018-02-02T17:46:00Z">
        <w:r w:rsidRPr="00EE645B">
          <w:rPr>
            <w:i/>
            <w:highlight w:val="cyan"/>
          </w:rPr>
          <w:t>SpCellConfig</w:t>
        </w:r>
      </w:ins>
      <w:ins w:id="2200" w:author="" w:date="2018-02-02T17:45:00Z">
        <w:r w:rsidRPr="00EE645B">
          <w:rPr>
            <w:highlight w:val="cyan"/>
          </w:rPr>
          <w:t xml:space="preserve"> contains the </w:t>
        </w:r>
        <w:r w:rsidRPr="00EE645B">
          <w:rPr>
            <w:i/>
            <w:highlight w:val="cyan"/>
          </w:rPr>
          <w:t>rlf-TimersAndConstants</w:t>
        </w:r>
        <w:r w:rsidRPr="00EE645B">
          <w:rPr>
            <w:highlight w:val="cyan"/>
          </w:rPr>
          <w:t xml:space="preserve"> </w:t>
        </w:r>
      </w:ins>
    </w:p>
    <w:p w14:paraId="69EB6223" w14:textId="77777777" w:rsidR="0046366C" w:rsidRPr="00EE645B" w:rsidRDefault="0046366C" w:rsidP="001C639B">
      <w:pPr>
        <w:pStyle w:val="B2"/>
        <w:rPr>
          <w:ins w:id="2201" w:author="" w:date="2018-02-02T17:44:00Z"/>
          <w:highlight w:val="cyan"/>
        </w:rPr>
      </w:pPr>
      <w:ins w:id="2202" w:author="" w:date="2018-02-02T17:45:00Z">
        <w:r w:rsidRPr="00EE645B">
          <w:rPr>
            <w:highlight w:val="cyan"/>
          </w:rPr>
          <w:t>2&gt;</w:t>
        </w:r>
        <w:r w:rsidRPr="00EE645B">
          <w:rPr>
            <w:highlight w:val="cyan"/>
          </w:rPr>
          <w:tab/>
          <w:t>configure the RLF timers for this cell group as specified in 5.3.5.5.6;</w:t>
        </w:r>
      </w:ins>
    </w:p>
    <w:p w14:paraId="0620D9BF" w14:textId="77777777" w:rsidR="0046366C" w:rsidRPr="00EE645B" w:rsidRDefault="0046366C" w:rsidP="001C639B">
      <w:pPr>
        <w:pStyle w:val="B1"/>
        <w:rPr>
          <w:ins w:id="2203" w:author="" w:date="2018-02-02T17:47:00Z"/>
          <w:highlight w:val="cyan"/>
        </w:rPr>
      </w:pPr>
      <w:ins w:id="2204" w:author="" w:date="2018-02-02T17:44:00Z">
        <w:r w:rsidRPr="00EE645B">
          <w:rPr>
            <w:highlight w:val="cyan"/>
          </w:rPr>
          <w:t xml:space="preserve">1&gt;  </w:t>
        </w:r>
      </w:ins>
      <w:ins w:id="2205" w:author="" w:date="2018-02-02T17:46:00Z">
        <w:r w:rsidRPr="00EE645B">
          <w:rPr>
            <w:highlight w:val="cyan"/>
          </w:rPr>
          <w:t>if the</w:t>
        </w:r>
      </w:ins>
      <w:ins w:id="2206" w:author="" w:date="2018-02-02T17:47:00Z">
        <w:r w:rsidRPr="00EE645B">
          <w:rPr>
            <w:highlight w:val="cyan"/>
          </w:rPr>
          <w:t xml:space="preserve"> </w:t>
        </w:r>
        <w:r w:rsidRPr="00EE645B">
          <w:rPr>
            <w:i/>
            <w:highlight w:val="cyan"/>
          </w:rPr>
          <w:t>SpCellConfig</w:t>
        </w:r>
        <w:r w:rsidRPr="00EE645B">
          <w:rPr>
            <w:highlight w:val="cyan"/>
          </w:rPr>
          <w:t xml:space="preserve"> contains</w:t>
        </w:r>
      </w:ins>
      <w:ins w:id="2207" w:author="" w:date="2018-02-02T17:46:00Z">
        <w:r w:rsidRPr="00EE645B">
          <w:rPr>
            <w:highlight w:val="cyan"/>
          </w:rPr>
          <w:t xml:space="preserve"> </w:t>
        </w:r>
      </w:ins>
      <w:ins w:id="2208" w:author="" w:date="2018-02-02T17:47:00Z">
        <w:r w:rsidRPr="00EE645B">
          <w:rPr>
            <w:i/>
            <w:highlight w:val="cyan"/>
          </w:rPr>
          <w:t>spCellConfigDedicated</w:t>
        </w:r>
        <w:r w:rsidRPr="00EE645B">
          <w:rPr>
            <w:highlight w:val="cyan"/>
          </w:rPr>
          <w:t>:</w:t>
        </w:r>
      </w:ins>
    </w:p>
    <w:p w14:paraId="354E1F9F" w14:textId="77777777" w:rsidR="0046366C" w:rsidRPr="00EE645B" w:rsidRDefault="0046366C" w:rsidP="001C639B">
      <w:pPr>
        <w:pStyle w:val="B2"/>
        <w:rPr>
          <w:highlight w:val="cyan"/>
        </w:rPr>
      </w:pPr>
      <w:ins w:id="2209" w:author="" w:date="2018-02-02T17:47:00Z">
        <w:r w:rsidRPr="00EE645B">
          <w:rPr>
            <w:highlight w:val="cyan"/>
          </w:rPr>
          <w:t xml:space="preserve">2&gt; </w:t>
        </w:r>
      </w:ins>
      <w:ins w:id="2210" w:author="" w:date="2018-02-02T20:48:00Z">
        <w:r w:rsidR="004F0F11" w:rsidRPr="00EE645B">
          <w:rPr>
            <w:highlight w:val="cyan"/>
          </w:rPr>
          <w:t>c</w:t>
        </w:r>
      </w:ins>
      <w:ins w:id="2211" w:author="" w:date="2018-01-31T15:24:00Z">
        <w:del w:id="2212" w:author="" w:date="2018-02-02T20:48:00Z">
          <w:r w:rsidR="00357082" w:rsidRPr="00EE645B" w:rsidDel="004F0F11">
            <w:rPr>
              <w:highlight w:val="cyan"/>
            </w:rPr>
            <w:delText>C</w:delText>
          </w:r>
        </w:del>
        <w:r w:rsidR="00357082" w:rsidRPr="00EE645B">
          <w:rPr>
            <w:highlight w:val="cyan"/>
          </w:rPr>
          <w:t>onfigure the SpCell in accordance with the spCellConfigDedicated</w:t>
        </w:r>
      </w:ins>
      <w:ins w:id="2213" w:author="" w:date="2018-02-02T20:48:00Z">
        <w:r w:rsidR="004F0F11" w:rsidRPr="00EE645B">
          <w:rPr>
            <w:highlight w:val="cyan"/>
          </w:rPr>
          <w:t>;</w:t>
        </w:r>
      </w:ins>
      <w:ins w:id="2214" w:author="" w:date="2018-01-31T15:24:00Z">
        <w:del w:id="2215" w:author="" w:date="2018-02-02T20:48:00Z">
          <w:r w:rsidR="00357082" w:rsidRPr="00EE645B" w:rsidDel="004F0F11">
            <w:rPr>
              <w:highlight w:val="cyan"/>
            </w:rPr>
            <w:delText>.</w:delText>
          </w:r>
        </w:del>
      </w:ins>
      <w:bookmarkStart w:id="2216" w:name="_5.3.5.x.x_SCell_Release"/>
      <w:bookmarkStart w:id="2217" w:name="_Toc500942630"/>
      <w:bookmarkEnd w:id="2216"/>
    </w:p>
    <w:p w14:paraId="111FE930" w14:textId="77777777" w:rsidR="009D5013" w:rsidRPr="00EE645B" w:rsidRDefault="00FA69F7" w:rsidP="009D5013">
      <w:pPr>
        <w:pStyle w:val="5"/>
        <w:rPr>
          <w:highlight w:val="cyan"/>
        </w:rPr>
      </w:pPr>
      <w:bookmarkStart w:id="2218" w:name="_Toc505697440"/>
      <w:r w:rsidRPr="00EE645B">
        <w:rPr>
          <w:highlight w:val="cyan"/>
        </w:rPr>
        <w:t>5.3.5.5</w:t>
      </w:r>
      <w:r w:rsidR="009D5013" w:rsidRPr="00EE645B">
        <w:rPr>
          <w:highlight w:val="cyan"/>
        </w:rPr>
        <w:t>.8</w:t>
      </w:r>
      <w:r w:rsidR="009D5013" w:rsidRPr="00EE645B">
        <w:rPr>
          <w:highlight w:val="cyan"/>
        </w:rPr>
        <w:tab/>
        <w:t>SCell Release</w:t>
      </w:r>
      <w:bookmarkEnd w:id="2217"/>
      <w:bookmarkEnd w:id="2218"/>
    </w:p>
    <w:p w14:paraId="1041826C" w14:textId="77777777" w:rsidR="009D5013" w:rsidRPr="00EE645B" w:rsidRDefault="009D5013" w:rsidP="009D5013">
      <w:pPr>
        <w:rPr>
          <w:highlight w:val="cyan"/>
        </w:rPr>
      </w:pPr>
      <w:r w:rsidRPr="00EE645B">
        <w:rPr>
          <w:highlight w:val="cyan"/>
        </w:rPr>
        <w:t>The UE shall:</w:t>
      </w:r>
    </w:p>
    <w:p w14:paraId="3C35349D" w14:textId="77777777" w:rsidR="009D5013" w:rsidRPr="00EE645B" w:rsidRDefault="009D5013" w:rsidP="00400FD7">
      <w:pPr>
        <w:pStyle w:val="B1"/>
        <w:rPr>
          <w:highlight w:val="cyan"/>
        </w:rPr>
      </w:pPr>
      <w:r w:rsidRPr="00EE645B">
        <w:rPr>
          <w:highlight w:val="cyan"/>
        </w:rPr>
        <w:t>1&gt;</w:t>
      </w:r>
      <w:r w:rsidRPr="00EE645B">
        <w:rPr>
          <w:highlight w:val="cyan"/>
        </w:rPr>
        <w:tab/>
        <w:t xml:space="preserve">if the release is triggered by reception of the </w:t>
      </w:r>
      <w:r w:rsidRPr="00EE645B">
        <w:rPr>
          <w:i/>
          <w:highlight w:val="cyan"/>
        </w:rPr>
        <w:t>sCellToReleaseList</w:t>
      </w:r>
      <w:r w:rsidRPr="00EE645B">
        <w:rPr>
          <w:highlight w:val="cyan"/>
        </w:rPr>
        <w:t>:</w:t>
      </w:r>
    </w:p>
    <w:p w14:paraId="60303A88"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sCellToReleaseList</w:t>
      </w:r>
      <w:r w:rsidRPr="00EE645B">
        <w:rPr>
          <w:highlight w:val="cyan"/>
        </w:rPr>
        <w:t>:</w:t>
      </w:r>
    </w:p>
    <w:p w14:paraId="354268E5"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urrent UE configuration includes an SCell with value </w:t>
      </w:r>
      <w:r w:rsidRPr="00EE645B">
        <w:rPr>
          <w:i/>
          <w:highlight w:val="cyan"/>
        </w:rPr>
        <w:t>sCellIndex</w:t>
      </w:r>
      <w:r w:rsidRPr="00EE645B">
        <w:rPr>
          <w:highlight w:val="cyan"/>
        </w:rPr>
        <w:t>:</w:t>
      </w:r>
    </w:p>
    <w:p w14:paraId="4FBEEBD6" w14:textId="77777777" w:rsidR="009D5013" w:rsidRPr="00EE645B" w:rsidRDefault="009D5013" w:rsidP="00400FD7">
      <w:pPr>
        <w:pStyle w:val="B4"/>
        <w:rPr>
          <w:highlight w:val="cyan"/>
        </w:rPr>
      </w:pPr>
      <w:r w:rsidRPr="00EE645B">
        <w:rPr>
          <w:highlight w:val="cyan"/>
        </w:rPr>
        <w:t>4&gt;</w:t>
      </w:r>
      <w:r w:rsidRPr="00EE645B">
        <w:rPr>
          <w:highlight w:val="cyan"/>
        </w:rPr>
        <w:tab/>
        <w:t>release the SCell;</w:t>
      </w:r>
    </w:p>
    <w:p w14:paraId="6A6A57FE" w14:textId="77777777" w:rsidR="009D5013" w:rsidRPr="00EE645B" w:rsidDel="000F5B77" w:rsidRDefault="009D5013" w:rsidP="00400FD7">
      <w:pPr>
        <w:pStyle w:val="EditorsNote"/>
        <w:rPr>
          <w:del w:id="2219" w:author="E126" w:date="2018-01-31T15:47:00Z"/>
          <w:highlight w:val="cyan"/>
        </w:rPr>
      </w:pPr>
      <w:del w:id="2220" w:author="E126" w:date="2018-01-31T15:47:00Z">
        <w:r w:rsidRPr="00EE645B" w:rsidDel="000F5B77">
          <w:rPr>
            <w:highlight w:val="cyan"/>
          </w:rPr>
          <w:delText>Editor’s Note: Need to be updated for EN-DC</w:delText>
        </w:r>
        <w:r w:rsidR="00AF5F85" w:rsidRPr="00EE645B" w:rsidDel="000F5B77">
          <w:rPr>
            <w:highlight w:val="cyan"/>
          </w:rPr>
          <w:delText>.FFS.</w:delText>
        </w:r>
      </w:del>
    </w:p>
    <w:p w14:paraId="0CBE90A8" w14:textId="77777777" w:rsidR="009D5013" w:rsidRPr="00EE645B" w:rsidDel="000F5B77" w:rsidRDefault="009D5013" w:rsidP="00400FD7">
      <w:pPr>
        <w:pStyle w:val="B1"/>
        <w:rPr>
          <w:del w:id="2221" w:author="E126" w:date="2018-01-31T15:47:00Z"/>
          <w:highlight w:val="cyan"/>
        </w:rPr>
      </w:pPr>
      <w:del w:id="2222" w:author="E126" w:date="2018-01-31T15:47:00Z">
        <w:r w:rsidRPr="00EE645B" w:rsidDel="000F5B77">
          <w:rPr>
            <w:highlight w:val="cyan"/>
          </w:rPr>
          <w:delText>1&gt;</w:delText>
        </w:r>
        <w:r w:rsidRPr="00EE645B" w:rsidDel="000F5B77">
          <w:rPr>
            <w:highlight w:val="cyan"/>
          </w:rPr>
          <w:tab/>
          <w:delText>if the release is triggered by RRC connection re-establishment:</w:delText>
        </w:r>
      </w:del>
    </w:p>
    <w:p w14:paraId="05C0274B" w14:textId="77777777" w:rsidR="009D5013" w:rsidRPr="00EE645B" w:rsidDel="000F5B77" w:rsidRDefault="009D5013" w:rsidP="00400FD7">
      <w:pPr>
        <w:pStyle w:val="B2"/>
        <w:rPr>
          <w:del w:id="2223" w:author="E126" w:date="2018-01-31T15:47:00Z"/>
          <w:highlight w:val="cyan"/>
        </w:rPr>
      </w:pPr>
      <w:del w:id="2224" w:author="E126" w:date="2018-01-31T15:47:00Z">
        <w:r w:rsidRPr="00EE645B" w:rsidDel="000F5B77">
          <w:rPr>
            <w:highlight w:val="cyan"/>
          </w:rPr>
          <w:delText>2&gt;</w:delText>
        </w:r>
        <w:r w:rsidRPr="00EE645B" w:rsidDel="000F5B77">
          <w:rPr>
            <w:highlight w:val="cyan"/>
          </w:rPr>
          <w:tab/>
          <w:delText>release all SCells that are part of the current UE configuration</w:delText>
        </w:r>
        <w:r w:rsidR="00400FD7" w:rsidRPr="00EE645B" w:rsidDel="000F5B77">
          <w:rPr>
            <w:highlight w:val="cyan"/>
          </w:rPr>
          <w:delText>.</w:delText>
        </w:r>
      </w:del>
      <w:ins w:id="2225" w:author="merged r1" w:date="2018-01-18T13:12:00Z">
        <w:del w:id="2226" w:author="E126" w:date="2018-01-31T15:47:00Z">
          <w:r w:rsidR="008D271E" w:rsidRPr="00EE645B" w:rsidDel="000F5B77">
            <w:rPr>
              <w:highlight w:val="cyan"/>
            </w:rPr>
            <w:delText>;</w:delText>
          </w:r>
        </w:del>
      </w:ins>
    </w:p>
    <w:p w14:paraId="37B02CCE" w14:textId="77777777" w:rsidR="009D5013" w:rsidRPr="00EE645B" w:rsidRDefault="00FA69F7" w:rsidP="009D5013">
      <w:pPr>
        <w:pStyle w:val="5"/>
        <w:rPr>
          <w:highlight w:val="cyan"/>
        </w:rPr>
      </w:pPr>
      <w:bookmarkStart w:id="2227" w:name="_5.3.5.x.x_SCell_Addition/Modificati"/>
      <w:bookmarkStart w:id="2228" w:name="_Toc500942631"/>
      <w:bookmarkStart w:id="2229" w:name="_Toc505697441"/>
      <w:bookmarkEnd w:id="2227"/>
      <w:r w:rsidRPr="00EE645B">
        <w:rPr>
          <w:highlight w:val="cyan"/>
        </w:rPr>
        <w:t>5.3.5.5</w:t>
      </w:r>
      <w:r w:rsidR="009D5013" w:rsidRPr="00EE645B">
        <w:rPr>
          <w:highlight w:val="cyan"/>
        </w:rPr>
        <w:t>.9</w:t>
      </w:r>
      <w:r w:rsidR="009D5013" w:rsidRPr="00EE645B">
        <w:rPr>
          <w:highlight w:val="cyan"/>
        </w:rPr>
        <w:tab/>
        <w:t>SCell Addition/Modification</w:t>
      </w:r>
      <w:bookmarkEnd w:id="2228"/>
      <w:bookmarkEnd w:id="2229"/>
    </w:p>
    <w:p w14:paraId="7CB3BC64" w14:textId="77777777" w:rsidR="009D5013" w:rsidRPr="00EE645B" w:rsidRDefault="009D5013" w:rsidP="009D5013">
      <w:pPr>
        <w:rPr>
          <w:highlight w:val="cyan"/>
        </w:rPr>
      </w:pPr>
      <w:r w:rsidRPr="00EE645B">
        <w:rPr>
          <w:highlight w:val="cyan"/>
        </w:rPr>
        <w:t>The UE shall:</w:t>
      </w:r>
    </w:p>
    <w:p w14:paraId="164F3534"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not part of the current UE configuration (SCell addition):</w:t>
      </w:r>
    </w:p>
    <w:p w14:paraId="77B8BC84" w14:textId="77777777" w:rsidR="009D5013" w:rsidRPr="00EE645B" w:rsidRDefault="009D5013" w:rsidP="00400FD7">
      <w:pPr>
        <w:pStyle w:val="B2"/>
        <w:rPr>
          <w:highlight w:val="cyan"/>
        </w:rPr>
      </w:pPr>
      <w:r w:rsidRPr="00EE645B">
        <w:rPr>
          <w:highlight w:val="cyan"/>
        </w:rPr>
        <w:t>2&gt;</w:t>
      </w:r>
      <w:r w:rsidRPr="00EE645B">
        <w:rPr>
          <w:highlight w:val="cyan"/>
        </w:rPr>
        <w:tab/>
        <w:t>add the SCell, corresponding to the</w:t>
      </w:r>
      <w:r w:rsidR="00F354A2" w:rsidRPr="00EE645B">
        <w:rPr>
          <w:i/>
          <w:highlight w:val="cyan"/>
        </w:rPr>
        <w:t xml:space="preserve"> sCellIndex</w:t>
      </w:r>
      <w:r w:rsidRPr="00EE645B">
        <w:rPr>
          <w:highlight w:val="cyan"/>
        </w:rPr>
        <w:t xml:space="preserve">, in accordance with the </w:t>
      </w:r>
      <w:r w:rsidRPr="00EE645B">
        <w:rPr>
          <w:i/>
          <w:highlight w:val="cyan"/>
        </w:rPr>
        <w:t xml:space="preserve">sCellConfigCommon </w:t>
      </w:r>
      <w:r w:rsidRPr="00EE645B">
        <w:rPr>
          <w:highlight w:val="cyan"/>
        </w:rPr>
        <w:t xml:space="preserve">and </w:t>
      </w:r>
      <w:r w:rsidRPr="00EE645B">
        <w:rPr>
          <w:i/>
          <w:highlight w:val="cyan"/>
        </w:rPr>
        <w:t>sCellConfigDedicated</w:t>
      </w:r>
      <w:r w:rsidRPr="00EE645B">
        <w:rPr>
          <w:highlight w:val="cyan"/>
        </w:rPr>
        <w:t>;</w:t>
      </w:r>
    </w:p>
    <w:p w14:paraId="05250FBD" w14:textId="77777777" w:rsidR="009D5013" w:rsidRPr="00EE645B" w:rsidRDefault="009D5013" w:rsidP="00400FD7">
      <w:pPr>
        <w:pStyle w:val="B2"/>
        <w:rPr>
          <w:highlight w:val="cyan"/>
        </w:rPr>
      </w:pPr>
      <w:r w:rsidRPr="00EE645B">
        <w:rPr>
          <w:highlight w:val="cyan"/>
        </w:rPr>
        <w:t>2&gt;</w:t>
      </w:r>
      <w:r w:rsidRPr="00EE645B">
        <w:rPr>
          <w:highlight w:val="cyan"/>
        </w:rPr>
        <w:tab/>
        <w:t>configure lower layers to consider the SCell to be in deactivated state;</w:t>
      </w:r>
    </w:p>
    <w:p w14:paraId="79D97BD5" w14:textId="77777777" w:rsidR="009D5013" w:rsidRPr="00EE645B" w:rsidRDefault="009D5013" w:rsidP="00400FD7">
      <w:pPr>
        <w:pStyle w:val="EditorsNote"/>
        <w:rPr>
          <w:highlight w:val="cyan"/>
        </w:rPr>
      </w:pPr>
      <w:r w:rsidRPr="00EE645B">
        <w:rPr>
          <w:highlight w:val="cyan"/>
        </w:rPr>
        <w:lastRenderedPageBreak/>
        <w:t xml:space="preserve">Editor’s Note: </w:t>
      </w:r>
      <w:r w:rsidR="00AF5F85" w:rsidRPr="00EE645B">
        <w:rPr>
          <w:highlight w:val="cyan"/>
        </w:rPr>
        <w:t xml:space="preserve">FFS </w:t>
      </w:r>
      <w:r w:rsidR="00400FD7" w:rsidRPr="00EE645B">
        <w:rPr>
          <w:highlight w:val="cyan"/>
        </w:rPr>
        <w:t>Check a</w:t>
      </w:r>
      <w:r w:rsidRPr="00EE645B">
        <w:rPr>
          <w:highlight w:val="cyan"/>
        </w:rPr>
        <w:t>utomatic measurement handling for SCells</w:t>
      </w:r>
      <w:r w:rsidR="00400FD7" w:rsidRPr="00EE645B">
        <w:rPr>
          <w:highlight w:val="cyan"/>
        </w:rPr>
        <w:t>.</w:t>
      </w:r>
    </w:p>
    <w:p w14:paraId="277080BC"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iCs/>
          <w:highlight w:val="cyan"/>
        </w:rPr>
        <w:t>measId</w:t>
      </w:r>
      <w:r w:rsidRPr="00EE645B">
        <w:rPr>
          <w:highlight w:val="cyan"/>
        </w:rPr>
        <w:t xml:space="preserve"> included in the </w:t>
      </w:r>
      <w:r w:rsidRPr="00EE645B">
        <w:rPr>
          <w:i/>
          <w:iCs/>
          <w:highlight w:val="cyan"/>
        </w:rPr>
        <w:t>measIdList</w:t>
      </w:r>
      <w:r w:rsidRPr="00EE645B">
        <w:rPr>
          <w:highlight w:val="cyan"/>
        </w:rPr>
        <w:t xml:space="preserve"> within </w:t>
      </w:r>
      <w:r w:rsidRPr="00EE645B">
        <w:rPr>
          <w:i/>
          <w:iCs/>
          <w:highlight w:val="cyan"/>
        </w:rPr>
        <w:t>VarMeasConfig</w:t>
      </w:r>
      <w:r w:rsidRPr="00EE645B">
        <w:rPr>
          <w:highlight w:val="cyan"/>
        </w:rPr>
        <w:t>:</w:t>
      </w:r>
    </w:p>
    <w:p w14:paraId="22076492" w14:textId="77777777" w:rsidR="009D5013" w:rsidRPr="00EE645B" w:rsidRDefault="009D5013" w:rsidP="00400FD7">
      <w:pPr>
        <w:pStyle w:val="B3"/>
        <w:rPr>
          <w:highlight w:val="cyan"/>
        </w:rPr>
      </w:pPr>
      <w:r w:rsidRPr="00EE645B">
        <w:rPr>
          <w:highlight w:val="cyan"/>
        </w:rPr>
        <w:t>3&gt;</w:t>
      </w:r>
      <w:r w:rsidRPr="00EE645B">
        <w:rPr>
          <w:highlight w:val="cyan"/>
        </w:rPr>
        <w:tab/>
        <w:t>if SCells are not applicable for the associated measurement; and</w:t>
      </w:r>
    </w:p>
    <w:p w14:paraId="10A9F854"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oncerned SCell is included in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63A86656" w14:textId="77777777" w:rsidR="009D5013" w:rsidRPr="00EE645B" w:rsidRDefault="009D5013" w:rsidP="00400FD7">
      <w:pPr>
        <w:pStyle w:val="B4"/>
        <w:rPr>
          <w:highlight w:val="cyan"/>
        </w:rPr>
      </w:pPr>
      <w:r w:rsidRPr="00EE645B">
        <w:rPr>
          <w:highlight w:val="cyan"/>
        </w:rPr>
        <w:t>4&gt;</w:t>
      </w:r>
      <w:r w:rsidRPr="00EE645B">
        <w:rPr>
          <w:highlight w:val="cyan"/>
        </w:rPr>
        <w:tab/>
        <w:t xml:space="preserve">remove the concerned SCell from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4E6AD772"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part of the current UE configuration (SCell modification):</w:t>
      </w:r>
    </w:p>
    <w:p w14:paraId="73D800F6" w14:textId="77777777" w:rsidR="009D5013" w:rsidRPr="00EE645B" w:rsidRDefault="009D5013" w:rsidP="00400FD7">
      <w:pPr>
        <w:pStyle w:val="B2"/>
        <w:rPr>
          <w:highlight w:val="cyan"/>
        </w:rPr>
      </w:pPr>
      <w:r w:rsidRPr="00EE645B">
        <w:rPr>
          <w:highlight w:val="cyan"/>
        </w:rPr>
        <w:t>2&gt;</w:t>
      </w:r>
      <w:r w:rsidRPr="00EE645B">
        <w:rPr>
          <w:highlight w:val="cyan"/>
        </w:rPr>
        <w:tab/>
        <w:t xml:space="preserve">modify the SCell configuration in accordance with the </w:t>
      </w:r>
      <w:r w:rsidRPr="00EE645B">
        <w:rPr>
          <w:i/>
          <w:highlight w:val="cyan"/>
        </w:rPr>
        <w:t>sCellConfigDedicated</w:t>
      </w:r>
      <w:r w:rsidRPr="00EE645B">
        <w:rPr>
          <w:highlight w:val="cyan"/>
        </w:rPr>
        <w:t>;</w:t>
      </w:r>
    </w:p>
    <w:p w14:paraId="40A9C152" w14:textId="77777777" w:rsidR="00400FD7" w:rsidRPr="00EE645B" w:rsidRDefault="004A40AB" w:rsidP="00400FD7">
      <w:pPr>
        <w:pStyle w:val="4"/>
        <w:rPr>
          <w:highlight w:val="cyan"/>
        </w:rPr>
      </w:pPr>
      <w:bookmarkStart w:id="2230" w:name="_Toc500942632"/>
      <w:bookmarkStart w:id="2231" w:name="_Toc505697442"/>
      <w:r w:rsidRPr="00EE645B">
        <w:rPr>
          <w:highlight w:val="cyan"/>
        </w:rPr>
        <w:t>5.3.5.6</w:t>
      </w:r>
      <w:r w:rsidR="00400FD7" w:rsidRPr="00EE645B">
        <w:rPr>
          <w:highlight w:val="cyan"/>
        </w:rPr>
        <w:tab/>
        <w:t>Radio Bearer configuration</w:t>
      </w:r>
      <w:bookmarkEnd w:id="2230"/>
      <w:bookmarkEnd w:id="2231"/>
    </w:p>
    <w:p w14:paraId="4B6A4C9E" w14:textId="77777777" w:rsidR="00DD475F" w:rsidRPr="00EE645B" w:rsidRDefault="004A40AB" w:rsidP="00DD475F">
      <w:pPr>
        <w:pStyle w:val="5"/>
        <w:rPr>
          <w:highlight w:val="cyan"/>
        </w:rPr>
      </w:pPr>
      <w:bookmarkStart w:id="2232" w:name="_Toc500942633"/>
      <w:bookmarkStart w:id="2233" w:name="_Toc505697443"/>
      <w:r w:rsidRPr="00EE645B">
        <w:rPr>
          <w:highlight w:val="cyan"/>
        </w:rPr>
        <w:t>5.3.5.6</w:t>
      </w:r>
      <w:r w:rsidR="00DD475F" w:rsidRPr="00EE645B">
        <w:rPr>
          <w:highlight w:val="cyan"/>
        </w:rPr>
        <w:t>.1</w:t>
      </w:r>
      <w:r w:rsidR="00DD475F" w:rsidRPr="00EE645B">
        <w:rPr>
          <w:highlight w:val="cyan"/>
        </w:rPr>
        <w:tab/>
        <w:t>General</w:t>
      </w:r>
      <w:bookmarkEnd w:id="2232"/>
      <w:bookmarkEnd w:id="2233"/>
    </w:p>
    <w:p w14:paraId="480A1D78" w14:textId="77777777" w:rsidR="00400FD7" w:rsidRPr="00EE645B" w:rsidRDefault="00400FD7" w:rsidP="00400FD7">
      <w:pPr>
        <w:rPr>
          <w:highlight w:val="cyan"/>
        </w:rPr>
      </w:pPr>
      <w:r w:rsidRPr="00EE645B">
        <w:rPr>
          <w:highlight w:val="cyan"/>
        </w:rPr>
        <w:t xml:space="preserve">The UE shall perform the following actions based on a received </w:t>
      </w:r>
      <w:r w:rsidRPr="00EE645B">
        <w:rPr>
          <w:i/>
          <w:highlight w:val="cyan"/>
        </w:rPr>
        <w:t>RadioBearerConfig</w:t>
      </w:r>
      <w:r w:rsidRPr="00EE645B">
        <w:rPr>
          <w:highlight w:val="cyan"/>
        </w:rPr>
        <w:t xml:space="preserve"> IE:</w:t>
      </w:r>
    </w:p>
    <w:p w14:paraId="471956CA"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ReleaseList</w:t>
      </w:r>
      <w:r w:rsidRPr="00EE645B">
        <w:rPr>
          <w:highlight w:val="cyan"/>
        </w:rPr>
        <w:t>:</w:t>
      </w:r>
    </w:p>
    <w:p w14:paraId="32236730"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the SRB release as specified in </w:t>
      </w:r>
      <w:r w:rsidR="004A40AB" w:rsidRPr="00EE645B">
        <w:rPr>
          <w:highlight w:val="cyan"/>
        </w:rPr>
        <w:t>5.3.5.6</w:t>
      </w:r>
      <w:r w:rsidRPr="00EE645B">
        <w:rPr>
          <w:highlight w:val="cyan"/>
        </w:rPr>
        <w:t>.</w:t>
      </w:r>
      <w:r w:rsidR="00DD475F" w:rsidRPr="00EE645B">
        <w:rPr>
          <w:highlight w:val="cyan"/>
        </w:rPr>
        <w:t>2</w:t>
      </w:r>
      <w:r w:rsidRPr="00EE645B">
        <w:rPr>
          <w:highlight w:val="cyan"/>
        </w:rPr>
        <w:t>;</w:t>
      </w:r>
    </w:p>
    <w:p w14:paraId="133A742E"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AddModList</w:t>
      </w:r>
      <w:r w:rsidRPr="00EE645B">
        <w:rPr>
          <w:highlight w:val="cyan"/>
        </w:rPr>
        <w:t>:</w:t>
      </w:r>
    </w:p>
    <w:p w14:paraId="4487D716"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the SRB addition or reconfiguration as specified in </w:t>
      </w:r>
      <w:r w:rsidR="004A40AB" w:rsidRPr="00EE645B">
        <w:rPr>
          <w:highlight w:val="cyan"/>
        </w:rPr>
        <w:t>5.3.5.6</w:t>
      </w:r>
      <w:r w:rsidRPr="00EE645B">
        <w:rPr>
          <w:highlight w:val="cyan"/>
        </w:rPr>
        <w:t>.</w:t>
      </w:r>
      <w:r w:rsidR="00DD475F" w:rsidRPr="00EE645B">
        <w:rPr>
          <w:highlight w:val="cyan"/>
        </w:rPr>
        <w:t>3</w:t>
      </w:r>
      <w:r w:rsidRPr="00EE645B">
        <w:rPr>
          <w:highlight w:val="cyan"/>
        </w:rPr>
        <w:t>;</w:t>
      </w:r>
    </w:p>
    <w:p w14:paraId="2A5340A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ReleaseList</w:t>
      </w:r>
      <w:r w:rsidRPr="00EE645B">
        <w:rPr>
          <w:highlight w:val="cyan"/>
        </w:rPr>
        <w:t>:</w:t>
      </w:r>
    </w:p>
    <w:p w14:paraId="56E53D4F"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DRB release as specified in </w:t>
      </w:r>
      <w:r w:rsidR="004A40AB" w:rsidRPr="00EE645B">
        <w:rPr>
          <w:highlight w:val="cyan"/>
        </w:rPr>
        <w:t>5.3.5.6</w:t>
      </w:r>
      <w:r w:rsidRPr="00EE645B">
        <w:rPr>
          <w:highlight w:val="cyan"/>
        </w:rPr>
        <w:t>.</w:t>
      </w:r>
      <w:r w:rsidR="00DD475F" w:rsidRPr="00EE645B">
        <w:rPr>
          <w:highlight w:val="cyan"/>
        </w:rPr>
        <w:t>4</w:t>
      </w:r>
      <w:r w:rsidRPr="00EE645B">
        <w:rPr>
          <w:highlight w:val="cyan"/>
        </w:rPr>
        <w:t>;</w:t>
      </w:r>
    </w:p>
    <w:p w14:paraId="336DE155"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AddModList</w:t>
      </w:r>
      <w:r w:rsidRPr="00EE645B">
        <w:rPr>
          <w:highlight w:val="cyan"/>
        </w:rPr>
        <w:t>:</w:t>
      </w:r>
    </w:p>
    <w:p w14:paraId="196A475C"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DRB addition or reconfiguration as specified in </w:t>
      </w:r>
      <w:r w:rsidR="004A40AB" w:rsidRPr="00EE645B">
        <w:rPr>
          <w:highlight w:val="cyan"/>
        </w:rPr>
        <w:t>5.3.5.6</w:t>
      </w:r>
      <w:r w:rsidRPr="00EE645B">
        <w:rPr>
          <w:highlight w:val="cyan"/>
        </w:rPr>
        <w:t>.5;</w:t>
      </w:r>
    </w:p>
    <w:p w14:paraId="1D4040DB" w14:textId="77777777" w:rsidR="00400FD7" w:rsidRPr="00EE645B" w:rsidRDefault="004A40AB" w:rsidP="00400FD7">
      <w:pPr>
        <w:pStyle w:val="5"/>
        <w:rPr>
          <w:highlight w:val="cyan"/>
        </w:rPr>
      </w:pPr>
      <w:bookmarkStart w:id="2234" w:name="_5.3.5.x.x_SRB_addition/"/>
      <w:bookmarkStart w:id="2235" w:name="_Toc500942634"/>
      <w:bookmarkStart w:id="2236" w:name="_Toc505697444"/>
      <w:bookmarkStart w:id="2237" w:name="_Hlk504049773"/>
      <w:bookmarkEnd w:id="2234"/>
      <w:r w:rsidRPr="00EE645B">
        <w:rPr>
          <w:highlight w:val="cyan"/>
        </w:rPr>
        <w:t>5.3.5.6</w:t>
      </w:r>
      <w:r w:rsidR="00400FD7" w:rsidRPr="00EE645B">
        <w:rPr>
          <w:highlight w:val="cyan"/>
        </w:rPr>
        <w:t>.</w:t>
      </w:r>
      <w:r w:rsidR="00DD475F" w:rsidRPr="00EE645B">
        <w:rPr>
          <w:highlight w:val="cyan"/>
        </w:rPr>
        <w:t>2</w:t>
      </w:r>
      <w:r w:rsidR="00400FD7" w:rsidRPr="00EE645B">
        <w:rPr>
          <w:highlight w:val="cyan"/>
        </w:rPr>
        <w:tab/>
        <w:t>SRB release</w:t>
      </w:r>
      <w:bookmarkEnd w:id="2235"/>
      <w:bookmarkEnd w:id="2236"/>
    </w:p>
    <w:bookmarkEnd w:id="2237"/>
    <w:p w14:paraId="4504E062" w14:textId="77777777" w:rsidR="00400FD7" w:rsidRPr="00EE645B" w:rsidRDefault="00400FD7" w:rsidP="00400FD7">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 xml:space="preserve">TODO: check handling during full configuration </w:t>
      </w:r>
    </w:p>
    <w:p w14:paraId="6720ECBC" w14:textId="77777777" w:rsidR="00400FD7" w:rsidRPr="00EE645B" w:rsidRDefault="00E0238D" w:rsidP="00400FD7">
      <w:pPr>
        <w:rPr>
          <w:highlight w:val="cyan"/>
        </w:rPr>
      </w:pPr>
      <w:ins w:id="2238" w:author="CATT" w:date="2018-01-16T11:19:00Z">
        <w:r w:rsidRPr="00EE645B">
          <w:rPr>
            <w:rFonts w:hint="eastAsia"/>
            <w:highlight w:val="cyan"/>
            <w:lang w:eastAsia="zh-CN"/>
          </w:rPr>
          <w:t xml:space="preserve">For each SRB with SRB Identity corresponding to </w:t>
        </w:r>
        <w:r w:rsidRPr="00EE645B">
          <w:rPr>
            <w:i/>
            <w:highlight w:val="cyan"/>
            <w:lang w:eastAsia="zh-CN"/>
          </w:rPr>
          <w:t>srb-ToReleaseList</w:t>
        </w:r>
        <w:r w:rsidRPr="00EE645B">
          <w:rPr>
            <w:rFonts w:hint="eastAsia"/>
            <w:highlight w:val="cyan"/>
            <w:lang w:eastAsia="zh-CN"/>
          </w:rPr>
          <w:t>, the UE shall</w:t>
        </w:r>
      </w:ins>
      <w:del w:id="2239" w:author="CATT" w:date="2018-01-16T11:20:00Z">
        <w:r w:rsidR="00400FD7" w:rsidRPr="00EE645B">
          <w:rPr>
            <w:highlight w:val="cyan"/>
          </w:rPr>
          <w:delText xml:space="preserve">The UE shall for the SRB with SRB Identity corresponding to </w:delText>
        </w:r>
        <w:r w:rsidR="00400FD7" w:rsidRPr="00EE645B">
          <w:rPr>
            <w:i/>
            <w:highlight w:val="cyan"/>
          </w:rPr>
          <w:delText>srb-</w:delText>
        </w:r>
      </w:del>
      <w:del w:id="2240" w:author="merged r1" w:date="2018-01-18T13:12:00Z">
        <w:r w:rsidR="00400FD7" w:rsidRPr="00EE645B">
          <w:rPr>
            <w:i/>
            <w:snapToGrid w:val="0"/>
            <w:highlight w:val="cyan"/>
          </w:rPr>
          <w:delText>ToRelease</w:delText>
        </w:r>
      </w:del>
      <w:r w:rsidR="00400FD7" w:rsidRPr="00EE645B">
        <w:rPr>
          <w:highlight w:val="cyan"/>
        </w:rPr>
        <w:t>:</w:t>
      </w:r>
    </w:p>
    <w:p w14:paraId="7526E008" w14:textId="77777777" w:rsidR="00400FD7" w:rsidRPr="00EE645B" w:rsidRDefault="00400FD7" w:rsidP="001C3E1F">
      <w:pPr>
        <w:pStyle w:val="B1"/>
        <w:rPr>
          <w:highlight w:val="cyan"/>
        </w:rPr>
      </w:pPr>
      <w:r w:rsidRPr="00EE645B">
        <w:rPr>
          <w:highlight w:val="cyan"/>
        </w:rPr>
        <w:t>1&gt;</w:t>
      </w:r>
      <w:r w:rsidRPr="00EE645B">
        <w:rPr>
          <w:highlight w:val="cyan"/>
        </w:rPr>
        <w:tab/>
        <w:t>release the PDCP entity</w:t>
      </w:r>
      <w:ins w:id="2241" w:author="merged r1" w:date="2018-01-18T13:12:00Z">
        <w:r w:rsidR="007412E0" w:rsidRPr="00EE645B">
          <w:rPr>
            <w:highlight w:val="cyan"/>
          </w:rPr>
          <w:t xml:space="preserve"> of the SRB</w:t>
        </w:r>
      </w:ins>
      <w:r w:rsidR="00266288" w:rsidRPr="00EE645B">
        <w:rPr>
          <w:highlight w:val="cyan"/>
        </w:rPr>
        <w:t>.</w:t>
      </w:r>
    </w:p>
    <w:p w14:paraId="6F6D76C8" w14:textId="77777777" w:rsidR="00400FD7" w:rsidRPr="00EE645B" w:rsidRDefault="004A40AB" w:rsidP="00400FD7">
      <w:pPr>
        <w:pStyle w:val="5"/>
        <w:rPr>
          <w:highlight w:val="cyan"/>
        </w:rPr>
      </w:pPr>
      <w:bookmarkStart w:id="2242" w:name="_Toc500942635"/>
      <w:bookmarkStart w:id="2243" w:name="_Toc505697445"/>
      <w:bookmarkStart w:id="2244" w:name="_Hlk504049857"/>
      <w:bookmarkStart w:id="2245" w:name="_Hlk504055217"/>
      <w:r w:rsidRPr="00EE645B">
        <w:rPr>
          <w:highlight w:val="cyan"/>
        </w:rPr>
        <w:t>5.3.5.6</w:t>
      </w:r>
      <w:r w:rsidR="00400FD7" w:rsidRPr="00EE645B">
        <w:rPr>
          <w:highlight w:val="cyan"/>
        </w:rPr>
        <w:t>.</w:t>
      </w:r>
      <w:r w:rsidR="00DD475F" w:rsidRPr="00EE645B">
        <w:rPr>
          <w:highlight w:val="cyan"/>
        </w:rPr>
        <w:t>3</w:t>
      </w:r>
      <w:r w:rsidR="00400FD7" w:rsidRPr="00EE645B">
        <w:rPr>
          <w:highlight w:val="cyan"/>
        </w:rPr>
        <w:tab/>
        <w:t>SRB addition/</w:t>
      </w:r>
      <w:del w:id="2246" w:author="merged r1" w:date="2018-01-18T13:12:00Z">
        <w:r w:rsidR="00400FD7" w:rsidRPr="00EE645B">
          <w:rPr>
            <w:highlight w:val="cyan"/>
          </w:rPr>
          <w:delText xml:space="preserve"> </w:delText>
        </w:r>
      </w:del>
      <w:r w:rsidR="00400FD7" w:rsidRPr="00EE645B">
        <w:rPr>
          <w:highlight w:val="cyan"/>
        </w:rPr>
        <w:t>modification</w:t>
      </w:r>
      <w:bookmarkEnd w:id="2242"/>
      <w:bookmarkEnd w:id="2243"/>
    </w:p>
    <w:bookmarkEnd w:id="2244"/>
    <w:p w14:paraId="5572DBCE" w14:textId="77777777" w:rsidR="00400FD7" w:rsidRPr="00EE645B" w:rsidRDefault="00400FD7" w:rsidP="00400FD7">
      <w:pPr>
        <w:rPr>
          <w:highlight w:val="cyan"/>
        </w:rPr>
      </w:pPr>
      <w:r w:rsidRPr="00EE645B">
        <w:rPr>
          <w:highlight w:val="cyan"/>
        </w:rPr>
        <w:t>The UE shall:</w:t>
      </w:r>
    </w:p>
    <w:p w14:paraId="32673F22"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not part of the current UE configuration</w:t>
      </w:r>
      <w:del w:id="2247" w:author="" w:date="2018-02-02T21:22:00Z">
        <w:r w:rsidRPr="00EE645B" w:rsidDel="009435B1">
          <w:rPr>
            <w:highlight w:val="cyan"/>
          </w:rPr>
          <w:delText xml:space="preserve"> </w:delText>
        </w:r>
        <w:r w:rsidR="009B3F1B" w:rsidRPr="00EE645B" w:rsidDel="009435B1">
          <w:rPr>
            <w:highlight w:val="cyan"/>
          </w:rPr>
          <w:delText xml:space="preserve">or configured with </w:delText>
        </w:r>
        <w:r w:rsidR="009B3F1B" w:rsidRPr="00EE645B" w:rsidDel="009435B1">
          <w:rPr>
            <w:i/>
            <w:highlight w:val="cyan"/>
          </w:rPr>
          <w:delText>pdcp-Config</w:delText>
        </w:r>
        <w:r w:rsidR="009B3F1B" w:rsidRPr="00EE645B" w:rsidDel="009435B1">
          <w:rPr>
            <w:highlight w:val="cyan"/>
          </w:rPr>
          <w:delText xml:space="preserve"> </w:delText>
        </w:r>
      </w:del>
      <w:ins w:id="2248" w:author="" w:date="2018-02-02T21:22:00Z">
        <w:r w:rsidR="009435B1" w:rsidRPr="00EE645B">
          <w:rPr>
            <w:highlight w:val="cyan"/>
          </w:rPr>
          <w:t xml:space="preserve"> </w:t>
        </w:r>
      </w:ins>
      <w:r w:rsidRPr="00EE645B">
        <w:rPr>
          <w:highlight w:val="cyan"/>
        </w:rPr>
        <w:t>(SRB establishment</w:t>
      </w:r>
      <w:r w:rsidR="009B3F1B" w:rsidRPr="00EE645B">
        <w:rPr>
          <w:highlight w:val="cyan"/>
        </w:rPr>
        <w:t xml:space="preserve"> or reconfiguration from E-UTRA PDCP to NR PDCP</w:t>
      </w:r>
      <w:r w:rsidRPr="00EE645B">
        <w:rPr>
          <w:highlight w:val="cyan"/>
        </w:rPr>
        <w:t>):</w:t>
      </w:r>
    </w:p>
    <w:p w14:paraId="3DEDD843" w14:textId="77777777" w:rsidR="00400FD7" w:rsidRPr="00EE645B" w:rsidRDefault="00400FD7" w:rsidP="001C3E1F">
      <w:pPr>
        <w:pStyle w:val="B2"/>
        <w:rPr>
          <w:highlight w:val="cyan"/>
        </w:rPr>
      </w:pPr>
      <w:r w:rsidRPr="00EE645B">
        <w:rPr>
          <w:highlight w:val="cyan"/>
        </w:rPr>
        <w:t>2&gt;</w:t>
      </w:r>
      <w:r w:rsidRPr="00EE645B">
        <w:rPr>
          <w:highlight w:val="cyan"/>
        </w:rPr>
        <w:tab/>
        <w:t xml:space="preserve">establish a PDCP entity and configure it with the security </w:t>
      </w:r>
      <w:r w:rsidR="009B3F1B" w:rsidRPr="00EE645B">
        <w:rPr>
          <w:highlight w:val="cyan"/>
        </w:rPr>
        <w:t xml:space="preserve">algorithms according to </w:t>
      </w:r>
      <w:r w:rsidR="009B3F1B" w:rsidRPr="00EE645B">
        <w:rPr>
          <w:i/>
          <w:highlight w:val="cyan"/>
        </w:rPr>
        <w:t>securityConfig</w:t>
      </w:r>
      <w:r w:rsidR="009B3F1B" w:rsidRPr="00EE645B">
        <w:rPr>
          <w:highlight w:val="cyan"/>
        </w:rPr>
        <w:t xml:space="preserve"> and apply the keys (</w:t>
      </w:r>
      <w:ins w:id="2249" w:author="CATT" w:date="2018-01-16T11:22:00Z">
        <w:r w:rsidR="00F80317" w:rsidRPr="00EE645B">
          <w:rPr>
            <w:rFonts w:hint="eastAsia"/>
            <w:highlight w:val="cyan"/>
            <w:lang w:eastAsia="zh-CN"/>
          </w:rPr>
          <w:t>K</w:t>
        </w:r>
        <w:r w:rsidR="00F80317" w:rsidRPr="00EE645B">
          <w:rPr>
            <w:highlight w:val="cyan"/>
            <w:vertAlign w:val="subscript"/>
            <w:lang w:eastAsia="zh-CN"/>
          </w:rPr>
          <w:t>RRCenc</w:t>
        </w:r>
      </w:ins>
      <w:del w:id="2250" w:author="merged r1" w:date="2018-01-18T13:12:00Z">
        <w:r w:rsidR="009B3F1B" w:rsidRPr="00EE645B">
          <w:rPr>
            <w:highlight w:val="cyan"/>
          </w:rPr>
          <w:delText>KUPenc</w:delText>
        </w:r>
      </w:del>
      <w:ins w:id="2251" w:author="merged r1" w:date="2018-01-18T13:12:00Z">
        <w:r w:rsidR="00AD73C5" w:rsidRPr="00EE645B">
          <w:rPr>
            <w:highlight w:val="cyan"/>
          </w:rPr>
          <w:t xml:space="preserve"> and </w:t>
        </w:r>
      </w:ins>
      <w:ins w:id="2252" w:author="CATT" w:date="2018-01-16T11:22:00Z">
        <w:r w:rsidR="00F80317" w:rsidRPr="00EE645B">
          <w:rPr>
            <w:rFonts w:hint="eastAsia"/>
            <w:highlight w:val="cyan"/>
            <w:lang w:eastAsia="zh-CN"/>
          </w:rPr>
          <w:t>K</w:t>
        </w:r>
        <w:r w:rsidR="00F80317" w:rsidRPr="00EE645B">
          <w:rPr>
            <w:highlight w:val="cyan"/>
            <w:vertAlign w:val="subscript"/>
            <w:lang w:eastAsia="zh-CN"/>
          </w:rPr>
          <w:t>RRCint</w:t>
        </w:r>
      </w:ins>
      <w:r w:rsidR="009B3F1B" w:rsidRPr="00EE645B">
        <w:rPr>
          <w:highlight w:val="cyan"/>
        </w:rPr>
        <w:t>) associated with the K</w:t>
      </w:r>
      <w:r w:rsidR="009B3F1B" w:rsidRPr="00EE645B">
        <w:rPr>
          <w:highlight w:val="cyan"/>
          <w:vertAlign w:val="subscript"/>
        </w:rPr>
        <w:t>eNB</w:t>
      </w:r>
      <w:r w:rsidR="009B3F1B" w:rsidRPr="00EE645B">
        <w:rPr>
          <w:highlight w:val="cyan"/>
        </w:rPr>
        <w:t>/S-K</w:t>
      </w:r>
      <w:r w:rsidR="009B3F1B" w:rsidRPr="00EE645B">
        <w:rPr>
          <w:highlight w:val="cyan"/>
          <w:vertAlign w:val="subscript"/>
        </w:rPr>
        <w:t>gNB</w:t>
      </w:r>
      <w:r w:rsidR="009B3F1B" w:rsidRPr="00EE645B">
        <w:rPr>
          <w:highlight w:val="cyan"/>
        </w:rPr>
        <w:t xml:space="preserve"> as indicated in </w:t>
      </w:r>
      <w:r w:rsidR="009B3F1B" w:rsidRPr="00EE645B">
        <w:rPr>
          <w:i/>
          <w:highlight w:val="cyan"/>
        </w:rPr>
        <w:t>keyToUse</w:t>
      </w:r>
      <w:r w:rsidRPr="00EE645B">
        <w:rPr>
          <w:highlight w:val="cyan"/>
        </w:rPr>
        <w:t>, if applicable;</w:t>
      </w:r>
    </w:p>
    <w:bookmarkEnd w:id="2245"/>
    <w:p w14:paraId="688E652B" w14:textId="77777777" w:rsidR="00602A22" w:rsidRPr="00EE645B" w:rsidRDefault="00602A22" w:rsidP="00602A22">
      <w:pPr>
        <w:pStyle w:val="B2"/>
        <w:rPr>
          <w:highlight w:val="cyan"/>
        </w:rPr>
      </w:pPr>
      <w:r w:rsidRPr="00EE645B">
        <w:rPr>
          <w:highlight w:val="cyan"/>
        </w:rPr>
        <w:t>2&gt;</w:t>
      </w:r>
      <w:r w:rsidRPr="00EE645B">
        <w:rPr>
          <w:highlight w:val="cyan"/>
        </w:rPr>
        <w:tab/>
        <w:t xml:space="preserve">if the current UE configuration as </w:t>
      </w:r>
      <w:ins w:id="2253" w:author="" w:date="2018-02-02T21:23:00Z">
        <w:r w:rsidR="009435B1" w:rsidRPr="00EE645B">
          <w:rPr>
            <w:highlight w:val="cyan"/>
          </w:rPr>
          <w:t>configured by E-UTRA</w:t>
        </w:r>
      </w:ins>
      <w:del w:id="2254" w:author="" w:date="2018-02-02T21:23:00Z">
        <w:r w:rsidRPr="00EE645B" w:rsidDel="009435B1">
          <w:rPr>
            <w:highlight w:val="cyan"/>
          </w:rPr>
          <w:delText xml:space="preserve">specified </w:delText>
        </w:r>
      </w:del>
      <w:r w:rsidRPr="00EE645B">
        <w:rPr>
          <w:highlight w:val="cyan"/>
        </w:rPr>
        <w:t xml:space="preserve">in TS 36.331 includes an SRB identified with the same </w:t>
      </w:r>
      <w:r w:rsidRPr="00EE645B">
        <w:rPr>
          <w:i/>
          <w:highlight w:val="cyan"/>
        </w:rPr>
        <w:t>srb-Identity</w:t>
      </w:r>
      <w:r w:rsidRPr="00EE645B">
        <w:rPr>
          <w:highlight w:val="cyan"/>
        </w:rPr>
        <w:t xml:space="preserve"> value:</w:t>
      </w:r>
    </w:p>
    <w:p w14:paraId="39CC12DD" w14:textId="77777777" w:rsidR="00602A22" w:rsidRPr="00EE645B" w:rsidRDefault="00602A22" w:rsidP="00602A22">
      <w:pPr>
        <w:pStyle w:val="B3"/>
        <w:rPr>
          <w:highlight w:val="cyan"/>
        </w:rPr>
      </w:pPr>
      <w:r w:rsidRPr="00EE645B">
        <w:rPr>
          <w:highlight w:val="cyan"/>
        </w:rPr>
        <w:t>3&gt;</w:t>
      </w:r>
      <w:r w:rsidRPr="00EE645B">
        <w:rPr>
          <w:highlight w:val="cyan"/>
        </w:rPr>
        <w:tab/>
        <w:t xml:space="preserve">associate the E-UTRA RLC </w:t>
      </w:r>
      <w:ins w:id="2255" w:author="CATT" w:date="2018-01-16T11:23:00Z">
        <w:r w:rsidR="00F80317" w:rsidRPr="00EE645B">
          <w:rPr>
            <w:rFonts w:hint="eastAsia"/>
            <w:highlight w:val="cyan"/>
            <w:lang w:eastAsia="zh-CN"/>
          </w:rPr>
          <w:t xml:space="preserve">entity </w:t>
        </w:r>
      </w:ins>
      <w:r w:rsidRPr="00EE645B">
        <w:rPr>
          <w:highlight w:val="cyan"/>
        </w:rPr>
        <w:t xml:space="preserve">and DCCH </w:t>
      </w:r>
      <w:del w:id="2256" w:author="CATT" w:date="2018-01-16T11:23:00Z">
        <w:r w:rsidRPr="00EE645B">
          <w:rPr>
            <w:highlight w:val="cyan"/>
          </w:rPr>
          <w:delText xml:space="preserve">entities </w:delText>
        </w:r>
      </w:del>
      <w:r w:rsidRPr="00EE645B">
        <w:rPr>
          <w:highlight w:val="cyan"/>
        </w:rPr>
        <w:t>of this SRB with the NR PDCP entity;</w:t>
      </w:r>
    </w:p>
    <w:p w14:paraId="64FC85DE" w14:textId="77777777" w:rsidR="00C57D67" w:rsidRPr="00EE645B" w:rsidRDefault="00602A22" w:rsidP="00C57D67">
      <w:pPr>
        <w:pStyle w:val="B3"/>
        <w:rPr>
          <w:highlight w:val="cyan"/>
        </w:rPr>
      </w:pPr>
      <w:r w:rsidRPr="00EE645B">
        <w:rPr>
          <w:highlight w:val="cyan"/>
        </w:rPr>
        <w:t>3&gt;</w:t>
      </w:r>
      <w:r w:rsidRPr="00EE645B">
        <w:rPr>
          <w:highlight w:val="cyan"/>
        </w:rPr>
        <w:tab/>
        <w:t>release the E-UTRA PDCP entity of this SRB;</w:t>
      </w:r>
      <w:r w:rsidR="00C57D67" w:rsidRPr="00EE645B">
        <w:rPr>
          <w:highlight w:val="cyan"/>
        </w:rPr>
        <w:t xml:space="preserve"> </w:t>
      </w:r>
    </w:p>
    <w:p w14:paraId="46A890D5" w14:textId="77777777" w:rsidR="00C57D67" w:rsidRPr="00EE645B" w:rsidRDefault="00C57D67" w:rsidP="000D43E8">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4BC90688" w14:textId="77777777" w:rsidR="00C57D67" w:rsidRPr="00EE645B" w:rsidRDefault="00C57D67" w:rsidP="00C57D67">
      <w:pPr>
        <w:pStyle w:val="B3"/>
        <w:rPr>
          <w:highlight w:val="cyan"/>
        </w:rPr>
      </w:pPr>
      <w:r w:rsidRPr="00EE645B">
        <w:rPr>
          <w:highlight w:val="cyan"/>
        </w:rPr>
        <w:lastRenderedPageBreak/>
        <w:t>3&gt;</w:t>
      </w:r>
      <w:r w:rsidRPr="00EE645B">
        <w:rPr>
          <w:highlight w:val="cyan"/>
        </w:rPr>
        <w:tab/>
        <w:t xml:space="preserve">configure the PDCP entity in accordance with the received </w:t>
      </w:r>
      <w:r w:rsidRPr="00EE645B">
        <w:rPr>
          <w:i/>
          <w:highlight w:val="cyan"/>
        </w:rPr>
        <w:t>pdcp-Config</w:t>
      </w:r>
      <w:del w:id="2257" w:author="merged r1" w:date="2018-01-18T13:12:00Z">
        <w:r w:rsidRPr="00EE645B">
          <w:rPr>
            <w:highlight w:val="cyan"/>
          </w:rPr>
          <w:delText>.</w:delText>
        </w:r>
      </w:del>
      <w:ins w:id="2258" w:author="merged r1" w:date="2018-01-18T13:12:00Z">
        <w:r w:rsidR="00381C90" w:rsidRPr="00EE645B">
          <w:rPr>
            <w:highlight w:val="cyan"/>
          </w:rPr>
          <w:t>;</w:t>
        </w:r>
      </w:ins>
    </w:p>
    <w:p w14:paraId="7A0C705C" w14:textId="77777777" w:rsidR="00C57D67" w:rsidRPr="00EE645B" w:rsidRDefault="00C57D67" w:rsidP="000D43E8">
      <w:pPr>
        <w:pStyle w:val="B2"/>
        <w:rPr>
          <w:highlight w:val="cyan"/>
        </w:rPr>
      </w:pPr>
      <w:r w:rsidRPr="00EE645B">
        <w:rPr>
          <w:highlight w:val="cyan"/>
        </w:rPr>
        <w:t>2&gt;</w:t>
      </w:r>
      <w:r w:rsidRPr="00EE645B">
        <w:rPr>
          <w:highlight w:val="cyan"/>
        </w:rPr>
        <w:tab/>
        <w:t xml:space="preserve">else: </w:t>
      </w:r>
    </w:p>
    <w:p w14:paraId="4A3F7B46" w14:textId="77777777" w:rsidR="00602A22" w:rsidRPr="00EE645B" w:rsidRDefault="00C57D67" w:rsidP="00C57D67">
      <w:pPr>
        <w:pStyle w:val="B3"/>
        <w:rPr>
          <w:highlight w:val="cyan"/>
        </w:rPr>
      </w:pPr>
      <w:r w:rsidRPr="00EE645B">
        <w:rPr>
          <w:highlight w:val="cyan"/>
        </w:rPr>
        <w:t>3&gt;</w:t>
      </w:r>
      <w:r w:rsidRPr="00EE645B">
        <w:rPr>
          <w:highlight w:val="cyan"/>
        </w:rPr>
        <w:tab/>
        <w:t>configure the PDCP entity in accordance with the specified configuration defined in 9</w:t>
      </w:r>
      <w:ins w:id="2259" w:author="merged r1" w:date="2018-01-18T13:12:00Z">
        <w:r w:rsidRPr="00EE645B">
          <w:rPr>
            <w:highlight w:val="cyan"/>
          </w:rPr>
          <w:t>.</w:t>
        </w:r>
        <w:r w:rsidR="00381C90" w:rsidRPr="00EE645B">
          <w:rPr>
            <w:highlight w:val="cyan"/>
          </w:rPr>
          <w:t>2</w:t>
        </w:r>
      </w:ins>
      <w:ins w:id="2260" w:author="merged r1" w:date="2018-01-18T13:22:00Z">
        <w:r w:rsidR="00381C90" w:rsidRPr="00EE645B">
          <w:rPr>
            <w:highlight w:val="cyan"/>
          </w:rPr>
          <w:t>.</w:t>
        </w:r>
      </w:ins>
      <w:r w:rsidR="00086B01" w:rsidRPr="00EE645B">
        <w:rPr>
          <w:highlight w:val="cyan"/>
        </w:rPr>
        <w:t>1</w:t>
      </w:r>
      <w:r w:rsidRPr="00EE645B">
        <w:rPr>
          <w:highlight w:val="cyan"/>
        </w:rPr>
        <w:t xml:space="preserve"> for the corresponding SRB;</w:t>
      </w:r>
    </w:p>
    <w:p w14:paraId="0068FE08"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part of the current UE configuration:</w:t>
      </w:r>
    </w:p>
    <w:p w14:paraId="56E624F7"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r w:rsidR="00602A22" w:rsidRPr="00EE645B">
        <w:rPr>
          <w:highlight w:val="cyan"/>
        </w:rPr>
        <w:t>:</w:t>
      </w:r>
    </w:p>
    <w:p w14:paraId="5624EA14"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integrity protection algorithm and K</w:t>
      </w:r>
      <w:r w:rsidRPr="00EE645B">
        <w:rPr>
          <w:highlight w:val="cyan"/>
          <w:vertAlign w:val="subscript"/>
        </w:rPr>
        <w:t>RRCint</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xml:space="preserve"> , i.e. the integrity protection configuration shall be applied to all subsequent messages received and sent by the UE, including the message used to indicate the successful completion of the procedure;</w:t>
      </w:r>
    </w:p>
    <w:p w14:paraId="6134DB07"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ciphering algorithm and K</w:t>
      </w:r>
      <w:r w:rsidRPr="00EE645B">
        <w:rPr>
          <w:highlight w:val="cyan"/>
          <w:vertAlign w:val="subscript"/>
        </w:rPr>
        <w:t>RRCenc</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i.e. the ciphering configuration shall be applied to all subsequent messages received and sent by the UE, including the message used to indicate the successful completion of the procedure;</w:t>
      </w:r>
    </w:p>
    <w:p w14:paraId="43C38C9C" w14:textId="77777777" w:rsidR="00400FD7" w:rsidRPr="00EE645B" w:rsidRDefault="00400FD7" w:rsidP="00602A22">
      <w:pPr>
        <w:pStyle w:val="B3"/>
        <w:rPr>
          <w:highlight w:val="cyan"/>
        </w:rPr>
      </w:pPr>
      <w:r w:rsidRPr="00EE645B">
        <w:rPr>
          <w:highlight w:val="cyan"/>
        </w:rPr>
        <w:t>3&gt;</w:t>
      </w:r>
      <w:r w:rsidRPr="00EE645B">
        <w:rPr>
          <w:highlight w:val="cyan"/>
        </w:rPr>
        <w:tab/>
        <w:t>re-establish the PDCP entity of this SRB as specified in 38.323</w:t>
      </w:r>
      <w:ins w:id="2261" w:author="Rapporteur" w:date="2018-02-02T00:15:00Z">
        <w:r w:rsidR="00BE0F46" w:rsidRPr="00EE645B">
          <w:rPr>
            <w:highlight w:val="cyan"/>
          </w:rPr>
          <w:t xml:space="preserve"> [5]</w:t>
        </w:r>
      </w:ins>
      <w:r w:rsidR="00266288" w:rsidRPr="00EE645B">
        <w:rPr>
          <w:highlight w:val="cyan"/>
        </w:rPr>
        <w:t>;</w:t>
      </w:r>
    </w:p>
    <w:p w14:paraId="3FF61A2F" w14:textId="77777777" w:rsidR="00C80CFA" w:rsidRPr="00EE645B" w:rsidRDefault="00C80CFA" w:rsidP="00C80CFA">
      <w:pPr>
        <w:pStyle w:val="B3"/>
        <w:rPr>
          <w:del w:id="2262" w:author="" w:date="2018-02-01T10:49:00Z"/>
          <w:highlight w:val="cyan"/>
        </w:rPr>
      </w:pPr>
      <w:del w:id="2263" w:author="" w:date="2018-02-01T10:49:00Z">
        <w:r w:rsidRPr="00EE645B">
          <w:rPr>
            <w:highlight w:val="cyan"/>
          </w:rPr>
          <w:delText>3&gt; resume the SRB, if suspended;</w:delText>
        </w:r>
      </w:del>
    </w:p>
    <w:p w14:paraId="5F574AEC" w14:textId="77777777" w:rsidR="0017493E" w:rsidRPr="00EE645B" w:rsidRDefault="0017493E" w:rsidP="0017493E">
      <w:pPr>
        <w:pStyle w:val="B2"/>
        <w:rPr>
          <w:ins w:id="2264" w:author="Ericsson user" w:date="2018-01-30T16:13:00Z"/>
          <w:highlight w:val="cyan"/>
        </w:rPr>
      </w:pPr>
      <w:ins w:id="2265" w:author="Ericsson user" w:date="2018-01-30T16:13:00Z">
        <w:r w:rsidRPr="00EE645B">
          <w:rPr>
            <w:highlight w:val="cyan"/>
          </w:rPr>
          <w:t>2&gt;</w:t>
        </w:r>
        <w:r w:rsidRPr="00EE645B">
          <w:rPr>
            <w:highlight w:val="cyan"/>
          </w:rPr>
          <w:tab/>
          <w:t xml:space="preserve">else, if </w:t>
        </w:r>
        <w:r w:rsidRPr="00EE645B">
          <w:rPr>
            <w:i/>
            <w:highlight w:val="cyan"/>
          </w:rPr>
          <w:t xml:space="preserve">discardOnPDCP </w:t>
        </w:r>
        <w:r w:rsidRPr="00EE645B">
          <w:rPr>
            <w:highlight w:val="cyan"/>
          </w:rPr>
          <w:t>is set:</w:t>
        </w:r>
      </w:ins>
    </w:p>
    <w:p w14:paraId="32E2355F" w14:textId="77777777" w:rsidR="0017493E" w:rsidRPr="00EE645B" w:rsidRDefault="0017493E" w:rsidP="0017493E">
      <w:pPr>
        <w:pStyle w:val="B3"/>
        <w:rPr>
          <w:ins w:id="2266" w:author="Ericsson user" w:date="2018-01-30T16:13:00Z"/>
          <w:highlight w:val="cyan"/>
        </w:rPr>
      </w:pPr>
      <w:ins w:id="2267" w:author="Ericsson user" w:date="2018-01-30T16:13:00Z">
        <w:r w:rsidRPr="00EE645B">
          <w:rPr>
            <w:highlight w:val="cyan"/>
          </w:rPr>
          <w:t>3&gt;</w:t>
        </w:r>
        <w:r w:rsidRPr="00EE645B">
          <w:rPr>
            <w:highlight w:val="cyan"/>
          </w:rPr>
          <w:tab/>
          <w:t xml:space="preserve">trigger the PDCP entity to perform SDU discard as specified in TS 38.323 </w:t>
        </w:r>
      </w:ins>
      <w:ins w:id="2268" w:author="Ericsson user" w:date="2018-01-30T16:14:00Z">
        <w:r w:rsidRPr="00EE645B">
          <w:rPr>
            <w:highlight w:val="cyan"/>
          </w:rPr>
          <w:t>[5]</w:t>
        </w:r>
      </w:ins>
      <w:ins w:id="2269" w:author="Ericsson user" w:date="2018-01-30T16:13:00Z">
        <w:r w:rsidRPr="00EE645B">
          <w:rPr>
            <w:highlight w:val="cyan"/>
          </w:rPr>
          <w:t>;</w:t>
        </w:r>
      </w:ins>
    </w:p>
    <w:p w14:paraId="2B265E19"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79F49DBA" w14:textId="77777777" w:rsidR="00400FD7" w:rsidRPr="00EE645B" w:rsidRDefault="00400FD7" w:rsidP="00400FD7">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001C3E1F" w:rsidRPr="00EE645B">
        <w:rPr>
          <w:highlight w:val="cyan"/>
        </w:rPr>
        <w:t>.</w:t>
      </w:r>
    </w:p>
    <w:p w14:paraId="3853CEB3" w14:textId="77777777" w:rsidR="00400FD7" w:rsidRPr="00EE645B" w:rsidRDefault="004A40AB" w:rsidP="00400FD7">
      <w:pPr>
        <w:pStyle w:val="5"/>
        <w:rPr>
          <w:highlight w:val="cyan"/>
        </w:rPr>
      </w:pPr>
      <w:bookmarkStart w:id="2270" w:name="_5.3.5.x.x_DRB_release"/>
      <w:bookmarkStart w:id="2271" w:name="_Toc500942636"/>
      <w:bookmarkStart w:id="2272" w:name="_Toc505697446"/>
      <w:bookmarkStart w:id="2273" w:name="_Hlk505172993"/>
      <w:bookmarkEnd w:id="2270"/>
      <w:r w:rsidRPr="00EE645B">
        <w:rPr>
          <w:highlight w:val="cyan"/>
        </w:rPr>
        <w:t>5.3.5.6</w:t>
      </w:r>
      <w:r w:rsidR="00400FD7" w:rsidRPr="00EE645B">
        <w:rPr>
          <w:highlight w:val="cyan"/>
        </w:rPr>
        <w:t>.</w:t>
      </w:r>
      <w:r w:rsidR="00DD475F" w:rsidRPr="00EE645B">
        <w:rPr>
          <w:highlight w:val="cyan"/>
        </w:rPr>
        <w:t>4</w:t>
      </w:r>
      <w:r w:rsidR="00400FD7" w:rsidRPr="00EE645B">
        <w:rPr>
          <w:highlight w:val="cyan"/>
        </w:rPr>
        <w:tab/>
        <w:t>DRB release</w:t>
      </w:r>
      <w:bookmarkEnd w:id="2271"/>
      <w:bookmarkEnd w:id="2272"/>
    </w:p>
    <w:p w14:paraId="022D72B0" w14:textId="77777777" w:rsidR="00400FD7" w:rsidRPr="00EE645B" w:rsidRDefault="00400FD7" w:rsidP="001C3E1F">
      <w:pPr>
        <w:pStyle w:val="EditorsNote"/>
        <w:rPr>
          <w:highlight w:val="cyan"/>
        </w:rPr>
      </w:pPr>
      <w:r w:rsidRPr="00EE645B">
        <w:rPr>
          <w:highlight w:val="cyan"/>
        </w:rPr>
        <w:t xml:space="preserve">Editor’s </w:t>
      </w:r>
      <w:r w:rsidR="001C3E1F" w:rsidRPr="00EE645B">
        <w:rPr>
          <w:highlight w:val="cyan"/>
        </w:rPr>
        <w:t>N</w:t>
      </w:r>
      <w:r w:rsidRPr="00EE645B">
        <w:rPr>
          <w:highlight w:val="cyan"/>
        </w:rPr>
        <w:t xml:space="preserve">ote: </w:t>
      </w:r>
      <w:r w:rsidR="00AF5F85" w:rsidRPr="00EE645B">
        <w:rPr>
          <w:highlight w:val="cyan"/>
        </w:rPr>
        <w:t xml:space="preserve">FFS / </w:t>
      </w:r>
      <w:r w:rsidRPr="00EE645B">
        <w:rPr>
          <w:highlight w:val="cyan"/>
        </w:rPr>
        <w:t>TODO: Add handling for the new QoS concept (mapping of flows; configuration of QFI-to-DRB mapping; reflective QoS…) but keep also EPS-Bearer handling for the EN-DC case</w:t>
      </w:r>
    </w:p>
    <w:p w14:paraId="24956C42" w14:textId="77777777" w:rsidR="00400FD7" w:rsidRPr="00EE645B" w:rsidRDefault="00400FD7" w:rsidP="00400FD7">
      <w:pPr>
        <w:rPr>
          <w:highlight w:val="cyan"/>
        </w:rPr>
      </w:pPr>
      <w:r w:rsidRPr="00EE645B">
        <w:rPr>
          <w:highlight w:val="cyan"/>
        </w:rPr>
        <w:t>The UE shall:</w:t>
      </w:r>
    </w:p>
    <w:p w14:paraId="1366DACD"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ReleaseList</w:t>
      </w:r>
      <w:r w:rsidRPr="00EE645B">
        <w:rPr>
          <w:highlight w:val="cyan"/>
        </w:rPr>
        <w:t xml:space="preserve"> that is part of the current UE configuration (DRB release)</w:t>
      </w:r>
      <w:r w:rsidR="00F82B7C" w:rsidRPr="00EE645B">
        <w:rPr>
          <w:highlight w:val="cyan"/>
        </w:rPr>
        <w:t>,</w:t>
      </w:r>
      <w:r w:rsidRPr="00EE645B">
        <w:rPr>
          <w:highlight w:val="cyan"/>
        </w:rPr>
        <w:t xml:space="preserve"> or</w:t>
      </w:r>
    </w:p>
    <w:p w14:paraId="6BE4A524"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that is to be released as the result of full configuration option according to </w:t>
      </w:r>
      <w:r w:rsidR="00BC66CD" w:rsidRPr="00EE645B">
        <w:rPr>
          <w:highlight w:val="cyan"/>
        </w:rPr>
        <w:t>5.3.5.7</w:t>
      </w:r>
      <w:r w:rsidRPr="00EE645B">
        <w:rPr>
          <w:highlight w:val="cyan"/>
        </w:rPr>
        <w:t>:</w:t>
      </w:r>
    </w:p>
    <w:p w14:paraId="3DA03889" w14:textId="77777777" w:rsidR="00400FD7" w:rsidRPr="00EE645B" w:rsidRDefault="00400FD7" w:rsidP="001C3E1F">
      <w:pPr>
        <w:pStyle w:val="B2"/>
        <w:rPr>
          <w:highlight w:val="cyan"/>
        </w:rPr>
      </w:pPr>
      <w:r w:rsidRPr="00EE645B">
        <w:rPr>
          <w:highlight w:val="cyan"/>
        </w:rPr>
        <w:t>2&gt;</w:t>
      </w:r>
      <w:r w:rsidRPr="00EE645B">
        <w:rPr>
          <w:highlight w:val="cyan"/>
        </w:rPr>
        <w:tab/>
        <w:t>release the PDCP entity;</w:t>
      </w:r>
    </w:p>
    <w:p w14:paraId="46A5AD52" w14:textId="77777777" w:rsidR="00400FD7" w:rsidRPr="00EE645B" w:rsidRDefault="00400FD7" w:rsidP="001C3E1F">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TODO: handling of indication to higher layers in EN-DC</w:t>
      </w:r>
    </w:p>
    <w:p w14:paraId="5CF6FC8D" w14:textId="77777777" w:rsidR="00602A22" w:rsidRPr="00EE645B" w:rsidRDefault="00602A22" w:rsidP="002446EB">
      <w:pPr>
        <w:pStyle w:val="B1"/>
        <w:rPr>
          <w:highlight w:val="cyan"/>
        </w:rPr>
      </w:pPr>
      <w:r w:rsidRPr="00EE645B">
        <w:rPr>
          <w:highlight w:val="cyan"/>
        </w:rPr>
        <w:t xml:space="preserve">1&gt; if </w:t>
      </w:r>
      <w:ins w:id="2274" w:author="" w:date="2018-02-02T21:24:00Z">
        <w:r w:rsidR="002446EB" w:rsidRPr="00EE645B">
          <w:rPr>
            <w:highlight w:val="cyan"/>
          </w:rPr>
          <w:t xml:space="preserve">a </w:t>
        </w:r>
      </w:ins>
      <w:r w:rsidRPr="00EE645B">
        <w:rPr>
          <w:highlight w:val="cyan"/>
        </w:rPr>
        <w:t xml:space="preserve">new bearer is not added </w:t>
      </w:r>
      <w:ins w:id="2275" w:author="" w:date="2018-02-02T21:24:00Z">
        <w:r w:rsidR="002446EB" w:rsidRPr="00EE645B">
          <w:rPr>
            <w:highlight w:val="cyan"/>
          </w:rPr>
          <w:t xml:space="preserve">either with NR or E-UTRA  </w:t>
        </w:r>
      </w:ins>
      <w:r w:rsidRPr="00EE645B">
        <w:rPr>
          <w:highlight w:val="cyan"/>
        </w:rPr>
        <w:t xml:space="preserve">with same </w:t>
      </w:r>
      <w:r w:rsidRPr="00EE645B">
        <w:rPr>
          <w:i/>
          <w:highlight w:val="cyan"/>
        </w:rPr>
        <w:t>eps-BearerIdentity</w:t>
      </w:r>
      <w:r w:rsidRPr="00EE645B">
        <w:rPr>
          <w:highlight w:val="cyan"/>
        </w:rPr>
        <w:t>:</w:t>
      </w:r>
    </w:p>
    <w:p w14:paraId="0A439E4B" w14:textId="77777777"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 xml:space="preserve">if the procedure was triggered due to </w:t>
      </w:r>
      <w:del w:id="2276" w:author="CATT" w:date="2018-01-16T11:24:00Z">
        <w:r w:rsidR="00400FD7" w:rsidRPr="00EE645B">
          <w:rPr>
            <w:highlight w:val="cyan"/>
          </w:rPr>
          <w:delText>handover</w:delText>
        </w:r>
      </w:del>
      <w:ins w:id="2277" w:author="CATT" w:date="2018-01-16T11:24:00Z">
        <w:r w:rsidR="00D40589" w:rsidRPr="00EE645B">
          <w:rPr>
            <w:rFonts w:hint="eastAsia"/>
            <w:highlight w:val="cyan"/>
            <w:lang w:eastAsia="zh-CN"/>
          </w:rPr>
          <w:t>reconfiguration with sync</w:t>
        </w:r>
      </w:ins>
      <w:r w:rsidR="00400FD7" w:rsidRPr="00EE645B">
        <w:rPr>
          <w:highlight w:val="cyan"/>
        </w:rPr>
        <w:t>:</w:t>
      </w:r>
    </w:p>
    <w:p w14:paraId="5F1C5A64" w14:textId="77777777"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78" w:author="INM R2#100" w:date="2018-01-31T14:57: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79" w:author="INM R2#100" w:date="2018-01-31T14:57:00Z">
        <w:r w:rsidR="00400FD7" w:rsidRPr="00EE645B" w:rsidDel="00882803">
          <w:rPr>
            <w:highlight w:val="cyan"/>
          </w:rPr>
          <w:delText>(s)</w:delText>
        </w:r>
      </w:del>
      <w:r w:rsidR="00400FD7" w:rsidRPr="00EE645B">
        <w:rPr>
          <w:highlight w:val="cyan"/>
        </w:rPr>
        <w:t xml:space="preserve"> to upper layers after successful </w:t>
      </w:r>
      <w:del w:id="2280" w:author="CATT" w:date="2018-01-16T11:24:00Z">
        <w:r w:rsidR="00400FD7" w:rsidRPr="00EE645B">
          <w:rPr>
            <w:highlight w:val="cyan"/>
          </w:rPr>
          <w:delText>handover</w:delText>
        </w:r>
      </w:del>
      <w:ins w:id="2281" w:author="CATT" w:date="2018-01-16T11:24:00Z">
        <w:r w:rsidR="006F570B" w:rsidRPr="00EE645B">
          <w:rPr>
            <w:rFonts w:hint="eastAsia"/>
            <w:highlight w:val="cyan"/>
            <w:lang w:eastAsia="zh-CN"/>
          </w:rPr>
          <w:t>reconfiguration with sync</w:t>
        </w:r>
      </w:ins>
      <w:r w:rsidR="00400FD7" w:rsidRPr="00EE645B">
        <w:rPr>
          <w:highlight w:val="cyan"/>
        </w:rPr>
        <w:t>;</w:t>
      </w:r>
    </w:p>
    <w:p w14:paraId="5DC4A28A" w14:textId="77777777"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else:</w:t>
      </w:r>
    </w:p>
    <w:p w14:paraId="5B9C7DC5" w14:textId="77777777"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82" w:author="INM R2#100" w:date="2018-01-31T14:58: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83" w:author="INM R2#100" w:date="2018-01-31T14:58:00Z">
        <w:r w:rsidR="00400FD7" w:rsidRPr="00EE645B" w:rsidDel="00882803">
          <w:rPr>
            <w:highlight w:val="cyan"/>
          </w:rPr>
          <w:delText>(s)</w:delText>
        </w:r>
      </w:del>
      <w:r w:rsidR="00400FD7" w:rsidRPr="00EE645B">
        <w:rPr>
          <w:highlight w:val="cyan"/>
        </w:rPr>
        <w:t xml:space="preserve"> to upper layers immediately</w:t>
      </w:r>
      <w:del w:id="2284" w:author="merged r1" w:date="2018-01-18T13:12:00Z">
        <w:r w:rsidR="00400FD7" w:rsidRPr="00EE645B">
          <w:rPr>
            <w:highlight w:val="cyan"/>
          </w:rPr>
          <w:delText>.</w:delText>
        </w:r>
      </w:del>
      <w:ins w:id="2285" w:author="merged r1" w:date="2018-01-18T13:12:00Z">
        <w:r w:rsidR="00CC1E54" w:rsidRPr="00EE645B">
          <w:rPr>
            <w:highlight w:val="cyan"/>
          </w:rPr>
          <w:t>;</w:t>
        </w:r>
      </w:ins>
    </w:p>
    <w:bookmarkEnd w:id="2273"/>
    <w:p w14:paraId="1D91CF27" w14:textId="77777777" w:rsidR="00400FD7" w:rsidRPr="00EE645B" w:rsidRDefault="00400FD7" w:rsidP="001C3E1F">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drb-ToReleaseList</w:t>
      </w:r>
      <w:r w:rsidRPr="00EE645B">
        <w:rPr>
          <w:highlight w:val="cyan"/>
        </w:rPr>
        <w:t xml:space="preserve"> includes any </w:t>
      </w:r>
      <w:r w:rsidRPr="00EE645B">
        <w:rPr>
          <w:i/>
          <w:highlight w:val="cyan"/>
        </w:rPr>
        <w:t>drb-Identity</w:t>
      </w:r>
      <w:r w:rsidRPr="00EE645B">
        <w:rPr>
          <w:highlight w:val="cyan"/>
        </w:rPr>
        <w:t xml:space="preserve"> value that is not part of the current UE configuration.</w:t>
      </w:r>
    </w:p>
    <w:p w14:paraId="7DC4C3CF" w14:textId="77777777" w:rsidR="009B3F1B" w:rsidRPr="00EE645B" w:rsidRDefault="009B3F1B" w:rsidP="001C3E1F">
      <w:pPr>
        <w:pStyle w:val="NO"/>
        <w:rPr>
          <w:highlight w:val="cyan"/>
        </w:rPr>
      </w:pPr>
      <w:r w:rsidRPr="00EE645B">
        <w:rPr>
          <w:highlight w:val="cyan"/>
        </w:rPr>
        <w:t>NOTE:</w:t>
      </w:r>
      <w:r w:rsidRPr="00EE645B">
        <w:rPr>
          <w:highlight w:val="cyan"/>
        </w:rPr>
        <w:tab/>
        <w:t>Whether or not the RLC</w:t>
      </w:r>
      <w:del w:id="2286" w:author="CATT" w:date="2018-01-16T11:23:00Z">
        <w:r w:rsidRPr="00EE645B">
          <w:rPr>
            <w:highlight w:val="cyan"/>
          </w:rPr>
          <w:delText>-</w:delText>
        </w:r>
      </w:del>
      <w:r w:rsidRPr="00EE645B">
        <w:rPr>
          <w:highlight w:val="cyan"/>
        </w:rPr>
        <w:t xml:space="preserve"> and MAC entities associated with this PDCP entity are reset or released is determined by the </w:t>
      </w:r>
      <w:r w:rsidRPr="00EE645B">
        <w:rPr>
          <w:i/>
          <w:highlight w:val="cyan"/>
        </w:rPr>
        <w:t>CellGroupConfig</w:t>
      </w:r>
      <w:r w:rsidRPr="00EE645B">
        <w:rPr>
          <w:highlight w:val="cyan"/>
        </w:rPr>
        <w:t>.</w:t>
      </w:r>
    </w:p>
    <w:p w14:paraId="0098E8B2" w14:textId="77777777" w:rsidR="00400FD7" w:rsidRPr="00EE645B" w:rsidRDefault="004A40AB" w:rsidP="00400FD7">
      <w:pPr>
        <w:pStyle w:val="5"/>
        <w:rPr>
          <w:highlight w:val="cyan"/>
        </w:rPr>
      </w:pPr>
      <w:bookmarkStart w:id="2287" w:name="_5.3.5.x.x_DRB_addition/"/>
      <w:bookmarkStart w:id="2288" w:name="_Toc500942637"/>
      <w:bookmarkStart w:id="2289" w:name="_Toc505697447"/>
      <w:bookmarkEnd w:id="2287"/>
      <w:r w:rsidRPr="00EE645B">
        <w:rPr>
          <w:highlight w:val="cyan"/>
        </w:rPr>
        <w:lastRenderedPageBreak/>
        <w:t>5.3.5.6</w:t>
      </w:r>
      <w:r w:rsidR="00400FD7" w:rsidRPr="00EE645B">
        <w:rPr>
          <w:highlight w:val="cyan"/>
        </w:rPr>
        <w:t>.</w:t>
      </w:r>
      <w:r w:rsidR="00DD475F" w:rsidRPr="00EE645B">
        <w:rPr>
          <w:highlight w:val="cyan"/>
        </w:rPr>
        <w:t>5</w:t>
      </w:r>
      <w:r w:rsidR="00400FD7" w:rsidRPr="00EE645B">
        <w:rPr>
          <w:highlight w:val="cyan"/>
        </w:rPr>
        <w:tab/>
        <w:t>DRB addition/</w:t>
      </w:r>
      <w:del w:id="2290" w:author="merged r1" w:date="2018-01-18T13:12:00Z">
        <w:r w:rsidR="00400FD7" w:rsidRPr="00EE645B">
          <w:rPr>
            <w:highlight w:val="cyan"/>
          </w:rPr>
          <w:delText xml:space="preserve"> </w:delText>
        </w:r>
      </w:del>
      <w:r w:rsidR="00400FD7" w:rsidRPr="00EE645B">
        <w:rPr>
          <w:highlight w:val="cyan"/>
        </w:rPr>
        <w:t>modification</w:t>
      </w:r>
      <w:bookmarkEnd w:id="2288"/>
      <w:bookmarkEnd w:id="2289"/>
    </w:p>
    <w:p w14:paraId="052397F6" w14:textId="77777777" w:rsidR="00400FD7" w:rsidRPr="00EE645B" w:rsidRDefault="00400FD7" w:rsidP="00400FD7">
      <w:pPr>
        <w:rPr>
          <w:highlight w:val="cyan"/>
        </w:rPr>
      </w:pPr>
      <w:r w:rsidRPr="00EE645B">
        <w:rPr>
          <w:highlight w:val="cyan"/>
        </w:rPr>
        <w:t>The UE shall:</w:t>
      </w:r>
    </w:p>
    <w:p w14:paraId="41895AB0"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not part of the current UE configuration (DRB establishment including the case when full configuration option is used):</w:t>
      </w:r>
    </w:p>
    <w:p w14:paraId="4D68D841" w14:textId="77777777" w:rsidR="00400FD7" w:rsidRPr="00EE645B" w:rsidRDefault="00602A22" w:rsidP="006E4DE4">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establish a PDCP entity and configure it in accordance with the received </w:t>
      </w:r>
      <w:r w:rsidR="00400FD7" w:rsidRPr="00EE645B">
        <w:rPr>
          <w:i/>
          <w:highlight w:val="cyan"/>
        </w:rPr>
        <w:t>pdcp-Config</w:t>
      </w:r>
      <w:r w:rsidR="00400FD7" w:rsidRPr="00EE645B">
        <w:rPr>
          <w:highlight w:val="cyan"/>
        </w:rPr>
        <w:t>;</w:t>
      </w:r>
    </w:p>
    <w:p w14:paraId="4A3D06AF" w14:textId="77777777" w:rsidR="00400FD7" w:rsidRPr="00EE645B" w:rsidRDefault="00602A22" w:rsidP="00000A61">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configure the PDCP entity with the security algorithms according to </w:t>
      </w:r>
      <w:r w:rsidR="00400FD7" w:rsidRPr="00EE645B">
        <w:rPr>
          <w:i/>
          <w:highlight w:val="cyan"/>
        </w:rPr>
        <w:t>securityConfig</w:t>
      </w:r>
      <w:r w:rsidR="00400FD7" w:rsidRPr="00EE645B">
        <w:rPr>
          <w:highlight w:val="cyan"/>
        </w:rPr>
        <w:t xml:space="preserve"> and apply the keys (K</w:t>
      </w:r>
      <w:r w:rsidR="00400FD7" w:rsidRPr="00EE645B">
        <w:rPr>
          <w:highlight w:val="cyan"/>
          <w:vertAlign w:val="subscript"/>
        </w:rPr>
        <w:t>UPenc</w:t>
      </w:r>
      <w:r w:rsidR="00400FD7" w:rsidRPr="00EE645B">
        <w:rPr>
          <w:highlight w:val="cyan"/>
        </w:rPr>
        <w:t>) associated with the K</w:t>
      </w:r>
      <w:r w:rsidR="00400FD7" w:rsidRPr="00EE645B">
        <w:rPr>
          <w:highlight w:val="cyan"/>
          <w:vertAlign w:val="subscript"/>
        </w:rPr>
        <w:t>eNB</w:t>
      </w:r>
      <w:r w:rsidR="00400FD7" w:rsidRPr="00EE645B">
        <w:rPr>
          <w:highlight w:val="cyan"/>
        </w:rPr>
        <w:t>/S-K</w:t>
      </w:r>
      <w:r w:rsidR="00400FD7" w:rsidRPr="00EE645B">
        <w:rPr>
          <w:highlight w:val="cyan"/>
          <w:vertAlign w:val="subscript"/>
        </w:rPr>
        <w:t>gNB</w:t>
      </w:r>
      <w:r w:rsidR="00400FD7" w:rsidRPr="00EE645B">
        <w:rPr>
          <w:highlight w:val="cyan"/>
        </w:rPr>
        <w:t xml:space="preserve"> as indicated in </w:t>
      </w:r>
      <w:r w:rsidR="00400FD7" w:rsidRPr="00EE645B">
        <w:rPr>
          <w:i/>
          <w:highlight w:val="cyan"/>
        </w:rPr>
        <w:t>keyToUse</w:t>
      </w:r>
      <w:r w:rsidR="00400FD7" w:rsidRPr="00EE645B">
        <w:rPr>
          <w:highlight w:val="cyan"/>
        </w:rPr>
        <w:t>;</w:t>
      </w:r>
    </w:p>
    <w:p w14:paraId="223655F2" w14:textId="77777777" w:rsidR="003D471A" w:rsidRPr="00EE645B" w:rsidDel="006913FA" w:rsidRDefault="003D471A" w:rsidP="000D43E8">
      <w:pPr>
        <w:pStyle w:val="EditorsNote"/>
        <w:rPr>
          <w:del w:id="2291" w:author="" w:date="2018-02-02T21:38:00Z"/>
          <w:highlight w:val="cyan"/>
        </w:rPr>
      </w:pPr>
      <w:del w:id="2292" w:author="" w:date="2018-02-02T21:38:00Z">
        <w:r w:rsidRPr="00EE645B" w:rsidDel="006913FA">
          <w:rPr>
            <w:highlight w:val="cyan"/>
          </w:rPr>
          <w:delText xml:space="preserve">Editor’s Note: Full configuration is not applicable for EN-DC. For EN-DC, NR </w:delText>
        </w:r>
        <w:r w:rsidRPr="00EE645B" w:rsidDel="006913FA">
          <w:rPr>
            <w:i/>
            <w:highlight w:val="cyan"/>
          </w:rPr>
          <w:delText>RRCReconfiguration</w:delText>
        </w:r>
        <w:r w:rsidRPr="00EE645B" w:rsidDel="006913FA">
          <w:rPr>
            <w:highlight w:val="cyan"/>
          </w:rPr>
          <w:delText xml:space="preserve"> message does not include the </w:delText>
        </w:r>
        <w:r w:rsidRPr="00EE645B" w:rsidDel="006913FA">
          <w:rPr>
            <w:i/>
            <w:highlight w:val="cyan"/>
          </w:rPr>
          <w:delText>fullConfig</w:delText>
        </w:r>
        <w:r w:rsidRPr="00EE645B" w:rsidDel="006913FA">
          <w:rPr>
            <w:highlight w:val="cyan"/>
          </w:rPr>
          <w:delText xml:space="preserve"> IE.</w:delText>
        </w:r>
      </w:del>
    </w:p>
    <w:p w14:paraId="198BEDBF" w14:textId="77777777" w:rsidR="00400FD7" w:rsidRPr="00EE645B" w:rsidDel="006913FA" w:rsidRDefault="00400FD7" w:rsidP="001C3E1F">
      <w:pPr>
        <w:pStyle w:val="B2"/>
        <w:rPr>
          <w:del w:id="2293" w:author="" w:date="2018-02-02T21:37:00Z"/>
          <w:highlight w:val="cyan"/>
        </w:rPr>
      </w:pPr>
      <w:del w:id="2294" w:author="" w:date="2018-02-02T21:37:00Z">
        <w:r w:rsidRPr="00EE645B" w:rsidDel="006913FA">
          <w:rPr>
            <w:highlight w:val="cyan"/>
          </w:rPr>
          <w:delText>2&gt;</w:delText>
        </w:r>
        <w:r w:rsidRPr="00EE645B" w:rsidDel="006913FA">
          <w:rPr>
            <w:highlight w:val="cyan"/>
          </w:rPr>
          <w:tab/>
          <w:delText xml:space="preserve">if the </w:delText>
        </w:r>
        <w:r w:rsidRPr="00EE645B" w:rsidDel="006913FA">
          <w:rPr>
            <w:i/>
            <w:highlight w:val="cyan"/>
          </w:rPr>
          <w:delText>RRCReconfiguration</w:delText>
        </w:r>
        <w:r w:rsidRPr="00EE645B" w:rsidDel="006913FA">
          <w:rPr>
            <w:highlight w:val="cyan"/>
          </w:rPr>
          <w:delText xml:space="preserve"> message includes the </w:delText>
        </w:r>
        <w:r w:rsidRPr="00EE645B" w:rsidDel="006913FA">
          <w:rPr>
            <w:i/>
            <w:highlight w:val="cyan"/>
          </w:rPr>
          <w:delText>fullConfig</w:delText>
        </w:r>
        <w:r w:rsidRPr="00EE645B" w:rsidDel="006913FA">
          <w:rPr>
            <w:highlight w:val="cyan"/>
          </w:rPr>
          <w:delText xml:space="preserve"> IE:</w:delText>
        </w:r>
      </w:del>
    </w:p>
    <w:p w14:paraId="282C8125" w14:textId="77777777" w:rsidR="00400FD7" w:rsidRPr="00EE645B" w:rsidDel="006913FA" w:rsidRDefault="00400FD7" w:rsidP="001C3E1F">
      <w:pPr>
        <w:pStyle w:val="B3"/>
        <w:rPr>
          <w:del w:id="2295" w:author="" w:date="2018-02-02T21:37:00Z"/>
          <w:highlight w:val="cyan"/>
        </w:rPr>
      </w:pPr>
      <w:del w:id="2296" w:author="" w:date="2018-02-02T21:37:00Z">
        <w:r w:rsidRPr="00EE645B" w:rsidDel="006913FA">
          <w:rPr>
            <w:highlight w:val="cyan"/>
          </w:rPr>
          <w:delText>3&gt;</w:delText>
        </w:r>
        <w:r w:rsidRPr="00EE645B" w:rsidDel="006913FA">
          <w:rPr>
            <w:highlight w:val="cyan"/>
          </w:rPr>
          <w:tab/>
          <w:delText xml:space="preserve">associate the established DRB with corresponding included </w:delText>
        </w:r>
        <w:r w:rsidRPr="00EE645B" w:rsidDel="006913FA">
          <w:rPr>
            <w:i/>
            <w:highlight w:val="cyan"/>
          </w:rPr>
          <w:delText>eps-BearerIdentity</w:delText>
        </w:r>
        <w:r w:rsidRPr="00EE645B" w:rsidDel="006913FA">
          <w:rPr>
            <w:highlight w:val="cyan"/>
          </w:rPr>
          <w:delText>;</w:delText>
        </w:r>
      </w:del>
    </w:p>
    <w:p w14:paraId="4E632A3A" w14:textId="77777777" w:rsidR="00400FD7" w:rsidRPr="00EE645B" w:rsidDel="006913FA" w:rsidRDefault="00400FD7" w:rsidP="000B5F13">
      <w:pPr>
        <w:pStyle w:val="B2"/>
        <w:rPr>
          <w:del w:id="2297" w:author="" w:date="2018-02-02T21:37:00Z"/>
          <w:highlight w:val="cyan"/>
        </w:rPr>
      </w:pPr>
      <w:r w:rsidRPr="00EE645B">
        <w:rPr>
          <w:highlight w:val="cyan"/>
        </w:rPr>
        <w:t>2&gt;</w:t>
      </w:r>
      <w:r w:rsidRPr="00EE645B">
        <w:rPr>
          <w:highlight w:val="cyan"/>
        </w:rPr>
        <w:tab/>
        <w:t>else</w:t>
      </w:r>
      <w:r w:rsidR="00602A22" w:rsidRPr="00EE645B">
        <w:rPr>
          <w:highlight w:val="cyan"/>
        </w:rPr>
        <w:t xml:space="preserve"> if no DRB was configured with the same </w:t>
      </w:r>
      <w:r w:rsidR="00602A22" w:rsidRPr="00EE645B">
        <w:rPr>
          <w:i/>
          <w:highlight w:val="cyan"/>
        </w:rPr>
        <w:t xml:space="preserve">eps-BearerIdentity </w:t>
      </w:r>
      <w:ins w:id="2298" w:author="" w:date="2018-02-02T21:36:00Z">
        <w:r w:rsidR="00B95035" w:rsidRPr="00EE645B">
          <w:rPr>
            <w:highlight w:val="cyan"/>
          </w:rPr>
          <w:t xml:space="preserve">either by NR or  E-UTRA </w:t>
        </w:r>
      </w:ins>
      <w:r w:rsidR="00602A22" w:rsidRPr="00EE645B">
        <w:rPr>
          <w:highlight w:val="cyan"/>
        </w:rPr>
        <w:t>prior to receiving this reconfiguration</w:t>
      </w:r>
      <w:r w:rsidRPr="00EE645B">
        <w:rPr>
          <w:highlight w:val="cyan"/>
        </w:rPr>
        <w:t>:</w:t>
      </w:r>
    </w:p>
    <w:p w14:paraId="4D57DF57" w14:textId="77777777" w:rsidR="000B5F13" w:rsidRPr="00EE645B" w:rsidRDefault="00BC03EE" w:rsidP="001C639B">
      <w:pPr>
        <w:pStyle w:val="B2"/>
        <w:rPr>
          <w:ins w:id="2299" w:author="" w:date="2018-02-02T21:33:00Z"/>
          <w:highlight w:val="cyan"/>
        </w:rPr>
      </w:pPr>
      <w:del w:id="2300" w:author="" w:date="2018-02-02T21:33:00Z">
        <w:r w:rsidRPr="00EE645B" w:rsidDel="000B5F13">
          <w:rPr>
            <w:highlight w:val="cyan"/>
          </w:rPr>
          <w:delText xml:space="preserve">Editor’s Note: FFS_CHECK: </w:delText>
        </w:r>
      </w:del>
    </w:p>
    <w:p w14:paraId="3F1FF881" w14:textId="77777777" w:rsidR="005D675A" w:rsidRPr="00EE645B" w:rsidRDefault="00F456F6" w:rsidP="000B5F13">
      <w:pPr>
        <w:pStyle w:val="B3"/>
        <w:rPr>
          <w:highlight w:val="cyan"/>
        </w:rPr>
      </w:pPr>
      <w:r w:rsidRPr="00EE645B">
        <w:rPr>
          <w:highlight w:val="cyan"/>
        </w:rPr>
        <w:t>3&gt;</w:t>
      </w:r>
      <w:r w:rsidRPr="00EE645B">
        <w:rPr>
          <w:highlight w:val="cyan"/>
        </w:rPr>
        <w:tab/>
      </w:r>
      <w:r w:rsidR="005D675A" w:rsidRPr="00EE645B">
        <w:rPr>
          <w:highlight w:val="cyan"/>
        </w:rPr>
        <w:t xml:space="preserve">indicate the establishment of the DRB(s) and the </w:t>
      </w:r>
      <w:r w:rsidR="005D675A" w:rsidRPr="00EE645B">
        <w:rPr>
          <w:i/>
          <w:highlight w:val="cyan"/>
        </w:rPr>
        <w:t>eps-BearerIdentity</w:t>
      </w:r>
      <w:r w:rsidR="005D675A" w:rsidRPr="00EE645B">
        <w:rPr>
          <w:highlight w:val="cyan"/>
        </w:rPr>
        <w:t xml:space="preserve"> of the established DRB(s) to upper layers;</w:t>
      </w:r>
    </w:p>
    <w:p w14:paraId="488D35EB"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part of the current UE configuration:</w:t>
      </w:r>
    </w:p>
    <w:p w14:paraId="6C5A5607" w14:textId="77777777" w:rsidR="00400FD7" w:rsidRPr="00EE645B" w:rsidRDefault="00400FD7" w:rsidP="001C3E1F">
      <w:pPr>
        <w:pStyle w:val="B2"/>
        <w:rPr>
          <w:highlight w:val="cyan"/>
        </w:rPr>
      </w:pPr>
      <w:bookmarkStart w:id="2301" w:name="_Hlk504049923"/>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ins w:id="2302" w:author="merged r1" w:date="2018-01-18T13:12:00Z">
        <w:r w:rsidR="007412E0" w:rsidRPr="00EE645B">
          <w:rPr>
            <w:highlight w:val="cyan"/>
          </w:rPr>
          <w:t>:</w:t>
        </w:r>
      </w:ins>
    </w:p>
    <w:bookmarkEnd w:id="2301"/>
    <w:p w14:paraId="60A34CB1" w14:textId="77777777" w:rsidR="00F020BE" w:rsidRPr="00EE645B" w:rsidRDefault="00F020BE" w:rsidP="001C3E1F">
      <w:pPr>
        <w:pStyle w:val="B3"/>
        <w:rPr>
          <w:highlight w:val="cyan"/>
        </w:rPr>
      </w:pPr>
      <w:r w:rsidRPr="00EE645B">
        <w:rPr>
          <w:highlight w:val="cyan"/>
        </w:rPr>
        <w:t>3&gt;</w:t>
      </w:r>
      <w:r w:rsidRPr="00EE645B">
        <w:rPr>
          <w:highlight w:val="cyan"/>
        </w:rPr>
        <w:tab/>
        <w:t xml:space="preserve">configure the PDCP </w:t>
      </w:r>
      <w:del w:id="2303" w:author="merged r1" w:date="2018-01-18T13:12:00Z">
        <w:r w:rsidRPr="00EE645B">
          <w:rPr>
            <w:highlight w:val="cyan"/>
          </w:rPr>
          <w:delText>entities</w:delText>
        </w:r>
      </w:del>
      <w:del w:id="2304" w:author="CATT" w:date="2018-01-16T11:25:00Z">
        <w:r w:rsidRPr="00EE645B" w:rsidDel="00480718">
          <w:rPr>
            <w:highlight w:val="cyan"/>
          </w:rPr>
          <w:delText xml:space="preserve"> </w:delText>
        </w:r>
      </w:del>
      <w:ins w:id="2305" w:author="merged r1" w:date="2018-01-18T13:12:00Z">
        <w:r w:rsidRPr="00EE645B">
          <w:rPr>
            <w:highlight w:val="cyan"/>
          </w:rPr>
          <w:t>entit</w:t>
        </w:r>
        <w:del w:id="2306" w:author="" w:date="2018-02-02T21:37:00Z">
          <w:r w:rsidRPr="00EE645B" w:rsidDel="006913FA">
            <w:rPr>
              <w:highlight w:val="cyan"/>
            </w:rPr>
            <w:delText>i</w:delText>
          </w:r>
        </w:del>
        <w:r w:rsidR="00543054" w:rsidRPr="00EE645B">
          <w:rPr>
            <w:highlight w:val="cyan"/>
          </w:rPr>
          <w:t>y</w:t>
        </w:r>
      </w:ins>
      <w:ins w:id="2307" w:author="CATT" w:date="2018-01-16T11:25:00Z">
        <w:r w:rsidRPr="00EE645B">
          <w:rPr>
            <w:highlight w:val="cyan"/>
          </w:rPr>
          <w:t xml:space="preserve"> </w:t>
        </w:r>
      </w:ins>
      <w:r w:rsidRPr="00EE645B">
        <w:rPr>
          <w:highlight w:val="cyan"/>
        </w:rPr>
        <w:t xml:space="preserve">of this </w:t>
      </w:r>
      <w:r w:rsidRPr="00EE645B">
        <w:rPr>
          <w:i/>
          <w:highlight w:val="cyan"/>
        </w:rPr>
        <w:t>RadioBearerConfig</w:t>
      </w:r>
      <w:r w:rsidRPr="00EE645B">
        <w:rPr>
          <w:highlight w:val="cyan"/>
        </w:rPr>
        <w:t xml:space="preserve"> to apply the ciphering algorithm and K</w:t>
      </w:r>
      <w:r w:rsidRPr="00EE645B">
        <w:rPr>
          <w:highlight w:val="cyan"/>
          <w:vertAlign w:val="subscript"/>
        </w:rPr>
        <w:t>UPenc</w:t>
      </w:r>
      <w:r w:rsidRPr="00EE645B">
        <w:rPr>
          <w:highlight w:val="cyan"/>
        </w:rPr>
        <w:t xml:space="preserve"> key associated with the KeNB/S-KgNB as indicated in </w:t>
      </w:r>
      <w:r w:rsidRPr="00EE645B">
        <w:rPr>
          <w:i/>
          <w:highlight w:val="cyan"/>
        </w:rPr>
        <w:t>keyToUse</w:t>
      </w:r>
      <w:r w:rsidRPr="00EE645B">
        <w:rPr>
          <w:highlight w:val="cyan"/>
        </w:rPr>
        <w:t xml:space="preserve">, i.e. the ciphering configuration shall be applied to all subsequent </w:t>
      </w:r>
      <w:ins w:id="2308" w:author="" w:date="2018-01-31T16:41:00Z">
        <w:r w:rsidR="00774CEA" w:rsidRPr="00EE645B">
          <w:rPr>
            <w:highlight w:val="cyan"/>
          </w:rPr>
          <w:t>PDCP PDUs</w:t>
        </w:r>
      </w:ins>
      <w:del w:id="2309" w:author="" w:date="2018-01-31T16:41:00Z">
        <w:r w:rsidRPr="00EE645B" w:rsidDel="00774CEA">
          <w:rPr>
            <w:highlight w:val="cyan"/>
          </w:rPr>
          <w:delText>messages</w:delText>
        </w:r>
      </w:del>
      <w:r w:rsidRPr="00EE645B">
        <w:rPr>
          <w:highlight w:val="cyan"/>
        </w:rPr>
        <w:t xml:space="preserve"> received and sent by the UE;</w:t>
      </w:r>
    </w:p>
    <w:p w14:paraId="73C20FC5" w14:textId="77777777" w:rsidR="00400FD7" w:rsidRPr="00EE645B" w:rsidRDefault="00400FD7" w:rsidP="001C3E1F">
      <w:pPr>
        <w:pStyle w:val="B3"/>
        <w:rPr>
          <w:highlight w:val="cyan"/>
        </w:rPr>
      </w:pPr>
      <w:r w:rsidRPr="00EE645B">
        <w:rPr>
          <w:highlight w:val="cyan"/>
        </w:rPr>
        <w:t>3&gt;</w:t>
      </w:r>
      <w:r w:rsidRPr="00EE645B">
        <w:rPr>
          <w:highlight w:val="cyan"/>
        </w:rPr>
        <w:tab/>
        <w:t>re-establish the PDCP entity of this DRB as specified in 38.323</w:t>
      </w:r>
      <w:del w:id="2310" w:author="Rapporteur" w:date="2018-02-02T00:16:00Z">
        <w:r w:rsidRPr="00EE645B" w:rsidDel="00BE0F46">
          <w:rPr>
            <w:highlight w:val="cyan"/>
          </w:rPr>
          <w:delText>,</w:delText>
        </w:r>
      </w:del>
      <w:r w:rsidRPr="00EE645B">
        <w:rPr>
          <w:highlight w:val="cyan"/>
        </w:rPr>
        <w:t xml:space="preserve"> [</w:t>
      </w:r>
      <w:del w:id="2311" w:author="Rapporteur" w:date="2018-02-02T00:16:00Z">
        <w:r w:rsidRPr="00EE645B" w:rsidDel="00BE0F46">
          <w:rPr>
            <w:highlight w:val="cyan"/>
          </w:rPr>
          <w:delText>REF</w:delText>
        </w:r>
      </w:del>
      <w:ins w:id="2312" w:author="Rapporteur" w:date="2018-02-02T00:16:00Z">
        <w:r w:rsidR="00BE0F46" w:rsidRPr="00EE645B">
          <w:rPr>
            <w:highlight w:val="cyan"/>
          </w:rPr>
          <w:t>5</w:t>
        </w:r>
      </w:ins>
      <w:r w:rsidRPr="00EE645B">
        <w:rPr>
          <w:highlight w:val="cyan"/>
        </w:rPr>
        <w:t>], section 5.1.2</w:t>
      </w:r>
      <w:r w:rsidR="00266288" w:rsidRPr="00EE645B">
        <w:rPr>
          <w:highlight w:val="cyan"/>
        </w:rPr>
        <w:t>;</w:t>
      </w:r>
    </w:p>
    <w:p w14:paraId="76E3E0DD" w14:textId="77777777" w:rsidR="00C80CFA" w:rsidRPr="00EE645B" w:rsidRDefault="00C80CFA" w:rsidP="001C3E1F">
      <w:pPr>
        <w:pStyle w:val="B3"/>
        <w:rPr>
          <w:del w:id="2313" w:author="" w:date="2018-02-01T10:50:00Z"/>
          <w:highlight w:val="cyan"/>
        </w:rPr>
      </w:pPr>
      <w:commentRangeStart w:id="2314"/>
      <w:del w:id="2315" w:author="" w:date="2018-02-01T10:50:00Z">
        <w:r w:rsidRPr="00EE645B">
          <w:rPr>
            <w:highlight w:val="cyan"/>
          </w:rPr>
          <w:delText>3&gt; resume the DRB, if suspended;</w:delText>
        </w:r>
      </w:del>
      <w:commentRangeEnd w:id="2314"/>
      <w:r w:rsidR="006B7E62" w:rsidRPr="00EE645B">
        <w:rPr>
          <w:rStyle w:val="a6"/>
          <w:highlight w:val="cyan"/>
        </w:rPr>
        <w:commentReference w:id="2314"/>
      </w:r>
    </w:p>
    <w:p w14:paraId="1F36787F" w14:textId="77777777" w:rsidR="00F020BE" w:rsidRPr="00EE645B" w:rsidRDefault="00F020BE" w:rsidP="00F020BE">
      <w:pPr>
        <w:pStyle w:val="B2"/>
        <w:rPr>
          <w:highlight w:val="cyan"/>
        </w:rPr>
      </w:pPr>
      <w:r w:rsidRPr="00EE645B">
        <w:rPr>
          <w:highlight w:val="cyan"/>
        </w:rPr>
        <w:t>2&gt;</w:t>
      </w:r>
      <w:r w:rsidRPr="00EE645B">
        <w:rPr>
          <w:highlight w:val="cyan"/>
        </w:rPr>
        <w:tab/>
        <w:t xml:space="preserve">else, if </w:t>
      </w:r>
      <w:r w:rsidRPr="00EE645B">
        <w:rPr>
          <w:i/>
          <w:highlight w:val="cyan"/>
        </w:rPr>
        <w:t xml:space="preserve">recoverPDCP </w:t>
      </w:r>
      <w:r w:rsidRPr="00EE645B">
        <w:rPr>
          <w:highlight w:val="cyan"/>
        </w:rPr>
        <w:t>is set:</w:t>
      </w:r>
    </w:p>
    <w:p w14:paraId="07B95D82" w14:textId="77777777" w:rsidR="00F020BE" w:rsidRPr="00EE645B" w:rsidRDefault="00F020BE" w:rsidP="00F020BE">
      <w:pPr>
        <w:pStyle w:val="B3"/>
        <w:rPr>
          <w:highlight w:val="cyan"/>
        </w:rPr>
      </w:pPr>
      <w:r w:rsidRPr="00EE645B">
        <w:rPr>
          <w:highlight w:val="cyan"/>
        </w:rPr>
        <w:t>3&gt;</w:t>
      </w:r>
      <w:r w:rsidRPr="00EE645B">
        <w:rPr>
          <w:highlight w:val="cyan"/>
        </w:rPr>
        <w:tab/>
        <w:t>trigger the PDCP entity of this DRB to perform data recovery as specified in 38.323;</w:t>
      </w:r>
    </w:p>
    <w:p w14:paraId="6D44EEA2" w14:textId="77777777" w:rsidR="00400FD7" w:rsidRPr="00EE645B" w:rsidRDefault="00400FD7" w:rsidP="00F020BE">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0883B5B7" w14:textId="77777777" w:rsidR="00C03D5F" w:rsidRPr="00EE645B" w:rsidRDefault="00400FD7" w:rsidP="001C3E1F">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Pr="00EE645B">
        <w:rPr>
          <w:highlight w:val="cyan"/>
        </w:rPr>
        <w:t>;</w:t>
      </w:r>
    </w:p>
    <w:p w14:paraId="3FDEE082" w14:textId="77777777" w:rsidR="008971F5" w:rsidRPr="00EE645B" w:rsidRDefault="008971F5" w:rsidP="000D43E8">
      <w:pPr>
        <w:pStyle w:val="EditorsNote"/>
        <w:rPr>
          <w:highlight w:val="cyan"/>
        </w:rPr>
      </w:pPr>
      <w:bookmarkStart w:id="2316" w:name="_Hlk500806741"/>
      <w:r w:rsidRPr="00EE645B">
        <w:rPr>
          <w:highlight w:val="cyan"/>
        </w:rPr>
        <w:t xml:space="preserve">Editor’s Note: verify that TS 38.323 covers </w:t>
      </w:r>
      <w:r w:rsidR="00E87875" w:rsidRPr="00EE645B">
        <w:rPr>
          <w:highlight w:val="cyan"/>
        </w:rPr>
        <w:t xml:space="preserve">case </w:t>
      </w:r>
      <w:r w:rsidRPr="00EE645B">
        <w:rPr>
          <w:iCs/>
          <w:noProof/>
          <w:highlight w:val="cyan"/>
          <w:lang w:eastAsia="en-GB"/>
        </w:rPr>
        <w:t>when more than one RLC entity is associated with the PDCP entity.</w:t>
      </w:r>
    </w:p>
    <w:bookmarkEnd w:id="2316"/>
    <w:p w14:paraId="6457A973" w14:textId="77777777" w:rsidR="00400FD7" w:rsidRPr="00EE645B" w:rsidRDefault="00400FD7" w:rsidP="001C3E1F">
      <w:pPr>
        <w:pStyle w:val="NO"/>
        <w:rPr>
          <w:highlight w:val="cyan"/>
        </w:rPr>
      </w:pPr>
      <w:r w:rsidRPr="00EE645B">
        <w:rPr>
          <w:highlight w:val="cyan"/>
        </w:rPr>
        <w:t>NOTE:</w:t>
      </w:r>
      <w:r w:rsidRPr="00EE645B">
        <w:rPr>
          <w:highlight w:val="cyan"/>
        </w:rPr>
        <w:tab/>
        <w:t xml:space="preserve">Removal and addition of the same </w:t>
      </w:r>
      <w:r w:rsidRPr="00EE645B">
        <w:rPr>
          <w:i/>
          <w:highlight w:val="cyan"/>
        </w:rPr>
        <w:t>drb-Identity</w:t>
      </w:r>
      <w:r w:rsidRPr="00EE645B">
        <w:rPr>
          <w:highlight w:val="cyan"/>
        </w:rPr>
        <w:t xml:space="preserve"> in a single </w:t>
      </w:r>
      <w:r w:rsidRPr="00EE645B">
        <w:rPr>
          <w:i/>
          <w:highlight w:val="cyan"/>
        </w:rPr>
        <w:t>radioResourceConfig</w:t>
      </w:r>
      <w:r w:rsidRPr="00EE645B">
        <w:rPr>
          <w:highlight w:val="cyan"/>
        </w:rPr>
        <w:t xml:space="preserve"> is not supported. In case </w:t>
      </w:r>
      <w:r w:rsidRPr="00EE645B">
        <w:rPr>
          <w:i/>
          <w:highlight w:val="cyan"/>
        </w:rPr>
        <w:t>drb-Identity</w:t>
      </w:r>
      <w:r w:rsidRPr="00EE645B">
        <w:rPr>
          <w:highlight w:val="cyan"/>
        </w:rPr>
        <w:t xml:space="preserve"> is removed and added due to </w:t>
      </w:r>
      <w:del w:id="2317" w:author="CATT" w:date="2018-01-16T11:26:00Z">
        <w:r w:rsidRPr="00EE645B">
          <w:rPr>
            <w:highlight w:val="cyan"/>
          </w:rPr>
          <w:delText xml:space="preserve">handover </w:delText>
        </w:r>
      </w:del>
      <w:ins w:id="2318" w:author="CATT" w:date="2018-01-16T11:26:00Z">
        <w:r w:rsidR="00480718" w:rsidRPr="00EE645B">
          <w:rPr>
            <w:rFonts w:hint="eastAsia"/>
            <w:highlight w:val="cyan"/>
            <w:lang w:eastAsia="zh-CN"/>
          </w:rPr>
          <w:t>reconfiguration with sync</w:t>
        </w:r>
        <w:r w:rsidR="00480718" w:rsidRPr="00EE645B">
          <w:rPr>
            <w:highlight w:val="cyan"/>
          </w:rPr>
          <w:t xml:space="preserve"> </w:t>
        </w:r>
      </w:ins>
      <w:r w:rsidRPr="00EE645B">
        <w:rPr>
          <w:highlight w:val="cyan"/>
        </w:rPr>
        <w:t xml:space="preserve">or re-establishment with the full configuration option, the </w:t>
      </w:r>
      <w:del w:id="2319" w:author="merged r1" w:date="2018-01-18T13:12:00Z">
        <w:r w:rsidRPr="00EE645B">
          <w:rPr>
            <w:highlight w:val="cyan"/>
          </w:rPr>
          <w:delText>eNB</w:delText>
        </w:r>
      </w:del>
      <w:ins w:id="2320" w:author="merged r1" w:date="2018-01-18T13:12:00Z">
        <w:r w:rsidR="00447621" w:rsidRPr="00EE645B">
          <w:rPr>
            <w:highlight w:val="cyan"/>
          </w:rPr>
          <w:t>network</w:t>
        </w:r>
      </w:ins>
      <w:r w:rsidR="00447621" w:rsidRPr="00EE645B">
        <w:rPr>
          <w:highlight w:val="cyan"/>
        </w:rPr>
        <w:t xml:space="preserve"> </w:t>
      </w:r>
      <w:r w:rsidRPr="00EE645B">
        <w:rPr>
          <w:highlight w:val="cyan"/>
        </w:rPr>
        <w:t xml:space="preserve">can use the same value of </w:t>
      </w:r>
      <w:r w:rsidRPr="00EE645B">
        <w:rPr>
          <w:i/>
          <w:highlight w:val="cyan"/>
        </w:rPr>
        <w:t>drb-Identity</w:t>
      </w:r>
      <w:r w:rsidRPr="00EE645B">
        <w:rPr>
          <w:highlight w:val="cyan"/>
        </w:rPr>
        <w:t>.</w:t>
      </w:r>
    </w:p>
    <w:p w14:paraId="120C92E5" w14:textId="77777777" w:rsidR="00400FD7" w:rsidRPr="00EE645B" w:rsidRDefault="00400FD7" w:rsidP="001C3E1F">
      <w:pPr>
        <w:pStyle w:val="NO"/>
        <w:rPr>
          <w:highlight w:val="cyan"/>
        </w:rPr>
      </w:pPr>
      <w:r w:rsidRPr="00EE645B">
        <w:rPr>
          <w:highlight w:val="cyan"/>
        </w:rPr>
        <w:t>NOTE:</w:t>
      </w:r>
      <w:r w:rsidRPr="00EE645B">
        <w:rPr>
          <w:highlight w:val="cyan"/>
        </w:rPr>
        <w:tab/>
        <w:t xml:space="preserve">When determining whether a drb-Identity value is part of the current UE configuration, the UE does not distinguish which </w:t>
      </w:r>
      <w:r w:rsidRPr="00EE645B">
        <w:rPr>
          <w:i/>
          <w:highlight w:val="cyan"/>
        </w:rPr>
        <w:t>RadioBearerConfig</w:t>
      </w:r>
      <w:r w:rsidRPr="00EE645B">
        <w:rPr>
          <w:highlight w:val="cyan"/>
        </w:rPr>
        <w:t xml:space="preserve"> and </w:t>
      </w:r>
      <w:r w:rsidRPr="00EE645B">
        <w:rPr>
          <w:i/>
          <w:highlight w:val="cyan"/>
        </w:rPr>
        <w:t>DRB-ToAddModList</w:t>
      </w:r>
      <w:r w:rsidRPr="00EE645B">
        <w:rPr>
          <w:highlight w:val="cyan"/>
        </w:rPr>
        <w:t xml:space="preserve"> that DRB was originally configured in.  To re-associate a DRB with a different key (KeNB to S-KeNB or vice versa), the network provides the </w:t>
      </w:r>
      <w:r w:rsidRPr="00EE645B">
        <w:rPr>
          <w:i/>
          <w:highlight w:val="cyan"/>
        </w:rPr>
        <w:t>drb-Identity</w:t>
      </w:r>
      <w:r w:rsidRPr="00EE645B">
        <w:rPr>
          <w:highlight w:val="cyan"/>
        </w:rPr>
        <w:t xml:space="preserve"> value in the (target) </w:t>
      </w:r>
      <w:r w:rsidRPr="00EE645B">
        <w:rPr>
          <w:i/>
          <w:highlight w:val="cyan"/>
        </w:rPr>
        <w:t>drb-ToAddModList</w:t>
      </w:r>
      <w:r w:rsidRPr="00EE645B">
        <w:rPr>
          <w:highlight w:val="cyan"/>
        </w:rPr>
        <w:t xml:space="preserve"> and sets the </w:t>
      </w:r>
      <w:ins w:id="2321" w:author="CATT" w:date="2018-01-18T13:22:00Z">
        <w:r w:rsidRPr="00EE645B">
          <w:rPr>
            <w:i/>
            <w:highlight w:val="cyan"/>
          </w:rPr>
          <w:t>reestablish</w:t>
        </w:r>
      </w:ins>
      <w:ins w:id="2322" w:author="CATT" w:date="2018-01-16T11:26:00Z">
        <w:r w:rsidR="006F257B" w:rsidRPr="00EE645B">
          <w:rPr>
            <w:rFonts w:hint="eastAsia"/>
            <w:i/>
            <w:highlight w:val="cyan"/>
            <w:lang w:eastAsia="zh-CN"/>
          </w:rPr>
          <w:t>PDCP</w:t>
        </w:r>
      </w:ins>
      <w:del w:id="2323" w:author="CATT" w:date="2018-01-18T13:22:00Z">
        <w:r w:rsidRPr="00EE645B">
          <w:rPr>
            <w:i/>
            <w:highlight w:val="cyan"/>
          </w:rPr>
          <w:delText>reestablish</w:delText>
        </w:r>
      </w:del>
      <w:r w:rsidRPr="00EE645B">
        <w:rPr>
          <w:highlight w:val="cyan"/>
        </w:rPr>
        <w:t xml:space="preserve"> flag. The network does not list the </w:t>
      </w:r>
      <w:r w:rsidRPr="00EE645B">
        <w:rPr>
          <w:i/>
          <w:highlight w:val="cyan"/>
        </w:rPr>
        <w:t>drb-Identity</w:t>
      </w:r>
      <w:r w:rsidRPr="00EE645B">
        <w:rPr>
          <w:highlight w:val="cyan"/>
        </w:rPr>
        <w:t xml:space="preserve"> in the (source) </w:t>
      </w:r>
      <w:r w:rsidRPr="00EE645B">
        <w:rPr>
          <w:i/>
          <w:highlight w:val="cyan"/>
        </w:rPr>
        <w:t>drb-ToReleaseList</w:t>
      </w:r>
      <w:r w:rsidRPr="00EE645B">
        <w:rPr>
          <w:highlight w:val="cyan"/>
        </w:rPr>
        <w:t xml:space="preserve">.   </w:t>
      </w:r>
    </w:p>
    <w:p w14:paraId="076C272C" w14:textId="77777777" w:rsidR="00952A4E" w:rsidRPr="00EE645B" w:rsidRDefault="00400FD7" w:rsidP="001C3E1F">
      <w:pPr>
        <w:pStyle w:val="NO"/>
        <w:rPr>
          <w:ins w:id="2324" w:author="" w:date="2018-02-02T21:37:00Z"/>
          <w:highlight w:val="cyan"/>
        </w:rPr>
      </w:pPr>
      <w:bookmarkStart w:id="2325" w:name="_Hlk492964276"/>
      <w:r w:rsidRPr="00EE645B">
        <w:rPr>
          <w:highlight w:val="cyan"/>
        </w:rPr>
        <w:t>NOTE:</w:t>
      </w:r>
      <w:r w:rsidRPr="00EE645B">
        <w:rPr>
          <w:highlight w:val="cyan"/>
        </w:rPr>
        <w:tab/>
        <w:t xml:space="preserve">When setting the </w:t>
      </w:r>
      <w:r w:rsidRPr="00EE645B">
        <w:rPr>
          <w:i/>
          <w:highlight w:val="cyan"/>
        </w:rPr>
        <w:t>reestablish</w:t>
      </w:r>
      <w:r w:rsidR="007779C0" w:rsidRPr="00EE645B">
        <w:rPr>
          <w:i/>
          <w:highlight w:val="cyan"/>
        </w:rPr>
        <w:t>PDCP</w:t>
      </w:r>
      <w:r w:rsidRPr="00EE645B">
        <w:rPr>
          <w:highlight w:val="cyan"/>
        </w:rPr>
        <w:t xml:space="preserve"> flag for a radio bearer, the network ensures that the RLC receiver entities do not deliver old PDCP PDUs to the re-established PDCP entity. It does that e.g. by triggering a reconfiguration</w:t>
      </w:r>
      <w:r w:rsidR="007F4955" w:rsidRPr="00EE645B">
        <w:rPr>
          <w:highlight w:val="cyan"/>
        </w:rPr>
        <w:t xml:space="preserve"> with sync</w:t>
      </w:r>
      <w:r w:rsidRPr="00EE645B">
        <w:rPr>
          <w:highlight w:val="cyan"/>
        </w:rPr>
        <w:t xml:space="preserve"> of the cell group hosting the old RLC entity or by releasing the old RLC entity.</w:t>
      </w:r>
    </w:p>
    <w:p w14:paraId="5B277D81" w14:textId="77777777" w:rsidR="00B95035" w:rsidRPr="00EE645B" w:rsidRDefault="00B95035" w:rsidP="00B95035">
      <w:pPr>
        <w:pStyle w:val="NO"/>
        <w:rPr>
          <w:ins w:id="2326" w:author="" w:date="2018-02-02T21:37:00Z"/>
          <w:highlight w:val="cyan"/>
        </w:rPr>
      </w:pPr>
      <w:ins w:id="2327" w:author="" w:date="2018-02-02T21:37:00Z">
        <w:r w:rsidRPr="00EE645B">
          <w:rPr>
            <w:highlight w:val="cyan"/>
          </w:rPr>
          <w:t xml:space="preserve">NOTE: </w:t>
        </w:r>
        <w:r w:rsidRPr="00EE645B">
          <w:rPr>
            <w:highlight w:val="cyan"/>
          </w:rPr>
          <w:tab/>
          <w:t>In this specification, UE configuration refers to the parameters configured by NR RRC unless otherwise stated.</w:t>
        </w:r>
      </w:ins>
    </w:p>
    <w:p w14:paraId="15069263" w14:textId="77777777" w:rsidR="00B95035" w:rsidRPr="00EE645B" w:rsidRDefault="00B95035" w:rsidP="001C3E1F">
      <w:pPr>
        <w:pStyle w:val="NO"/>
        <w:rPr>
          <w:highlight w:val="cyan"/>
        </w:rPr>
      </w:pPr>
    </w:p>
    <w:p w14:paraId="382A8F3F" w14:textId="77777777" w:rsidR="00716D1D" w:rsidRPr="00EE645B" w:rsidRDefault="00BC66CD" w:rsidP="00716D1D">
      <w:pPr>
        <w:pStyle w:val="4"/>
        <w:rPr>
          <w:highlight w:val="cyan"/>
        </w:rPr>
      </w:pPr>
      <w:bookmarkStart w:id="2328" w:name="_Toc500942638"/>
      <w:bookmarkStart w:id="2329" w:name="_Toc505697448"/>
      <w:bookmarkEnd w:id="2325"/>
      <w:r w:rsidRPr="00EE645B">
        <w:rPr>
          <w:highlight w:val="cyan"/>
        </w:rPr>
        <w:lastRenderedPageBreak/>
        <w:t>5.3.5.7</w:t>
      </w:r>
      <w:r w:rsidR="00716D1D" w:rsidRPr="00EE645B">
        <w:rPr>
          <w:highlight w:val="cyan"/>
        </w:rPr>
        <w:tab/>
        <w:t>Full configuration</w:t>
      </w:r>
      <w:bookmarkEnd w:id="2328"/>
      <w:bookmarkEnd w:id="2329"/>
    </w:p>
    <w:p w14:paraId="53C62EF7" w14:textId="77777777" w:rsidR="008161AD" w:rsidRPr="00EE645B" w:rsidRDefault="00716D1D" w:rsidP="003D471A">
      <w:pPr>
        <w:pStyle w:val="EditorsNote"/>
        <w:rPr>
          <w:highlight w:val="cyan"/>
        </w:rPr>
      </w:pPr>
      <w:r w:rsidRPr="00EE645B">
        <w:rPr>
          <w:highlight w:val="cyan"/>
        </w:rPr>
        <w:t xml:space="preserve">Editor’s Note: </w:t>
      </w:r>
      <w:r w:rsidR="00D36A2F" w:rsidRPr="00EE645B">
        <w:rPr>
          <w:highlight w:val="cyan"/>
        </w:rPr>
        <w:t xml:space="preserve">This subclause is not applicable for EN-DC, </w:t>
      </w:r>
      <w:r w:rsidR="00BC3EDF" w:rsidRPr="00EE645B">
        <w:rPr>
          <w:highlight w:val="cyan"/>
        </w:rPr>
        <w:t>but</w:t>
      </w:r>
      <w:r w:rsidR="00D36A2F" w:rsidRPr="00EE645B">
        <w:rPr>
          <w:highlight w:val="cyan"/>
        </w:rPr>
        <w:t xml:space="preserve"> is targeted for completion in June 2018. For EN-DC,NR </w:t>
      </w:r>
      <w:r w:rsidR="00D36A2F" w:rsidRPr="00EE645B">
        <w:rPr>
          <w:i/>
          <w:highlight w:val="cyan"/>
        </w:rPr>
        <w:t>RRCReconfiguration</w:t>
      </w:r>
      <w:r w:rsidR="00D36A2F" w:rsidRPr="00EE645B">
        <w:rPr>
          <w:highlight w:val="cyan"/>
        </w:rPr>
        <w:t xml:space="preserve"> message does not include the </w:t>
      </w:r>
      <w:r w:rsidR="00D36A2F" w:rsidRPr="00EE645B">
        <w:rPr>
          <w:i/>
          <w:highlight w:val="cyan"/>
        </w:rPr>
        <w:t>fullConfig</w:t>
      </w:r>
      <w:r w:rsidR="00D36A2F" w:rsidRPr="00EE645B">
        <w:rPr>
          <w:highlight w:val="cyan"/>
        </w:rPr>
        <w:t xml:space="preserve"> IE.</w:t>
      </w:r>
    </w:p>
    <w:p w14:paraId="750493B7" w14:textId="77777777" w:rsidR="00716D1D" w:rsidRPr="00EE645B" w:rsidRDefault="00716D1D" w:rsidP="00716D1D">
      <w:pPr>
        <w:rPr>
          <w:highlight w:val="cyan"/>
        </w:rPr>
      </w:pPr>
      <w:r w:rsidRPr="00EE645B">
        <w:rPr>
          <w:highlight w:val="cyan"/>
        </w:rPr>
        <w:t>The UE shall:</w:t>
      </w:r>
    </w:p>
    <w:p w14:paraId="4BA3D974" w14:textId="77777777" w:rsidR="00716D1D" w:rsidRPr="00EE645B" w:rsidRDefault="00716D1D" w:rsidP="00716D1D">
      <w:pPr>
        <w:pStyle w:val="B1"/>
        <w:rPr>
          <w:highlight w:val="cyan"/>
        </w:rPr>
      </w:pPr>
      <w:r w:rsidRPr="00EE645B">
        <w:rPr>
          <w:highlight w:val="cyan"/>
        </w:rPr>
        <w:t>1&gt;</w:t>
      </w:r>
      <w:r w:rsidRPr="00EE645B">
        <w:rPr>
          <w:highlight w:val="cyan"/>
        </w:rPr>
        <w:tab/>
        <w:t>release/</w:t>
      </w:r>
      <w:del w:id="2330" w:author="merged r1" w:date="2018-01-18T13:12:00Z">
        <w:r w:rsidRPr="00EE645B">
          <w:rPr>
            <w:highlight w:val="cyan"/>
          </w:rPr>
          <w:delText xml:space="preserve"> </w:delText>
        </w:r>
      </w:del>
      <w:r w:rsidRPr="00EE645B">
        <w:rPr>
          <w:highlight w:val="cyan"/>
        </w:rPr>
        <w:t>clear all current dedicated radio configurations except the MCG C-RNTI, the MCG security configuration and the PDCP, RLC, logical channel configurations for the RBs and the logged measurement configuration;</w:t>
      </w:r>
    </w:p>
    <w:p w14:paraId="67DA0849" w14:textId="77777777" w:rsidR="00716D1D" w:rsidRPr="00EE645B" w:rsidRDefault="00716D1D" w:rsidP="00716D1D">
      <w:pPr>
        <w:pStyle w:val="NO"/>
        <w:rPr>
          <w:highlight w:val="cyan"/>
        </w:rPr>
      </w:pPr>
      <w:r w:rsidRPr="00EE645B">
        <w:rPr>
          <w:highlight w:val="cyan"/>
        </w:rPr>
        <w:t>NOTE X:</w:t>
      </w:r>
      <w:r w:rsidRPr="00EE645B">
        <w:rPr>
          <w:highlight w:val="cyan"/>
        </w:rPr>
        <w:tab/>
        <w:t xml:space="preserve">Radio configuration is not just the resource configuration but includes other configurations like </w:t>
      </w:r>
      <w:r w:rsidRPr="00EE645B">
        <w:rPr>
          <w:i/>
          <w:highlight w:val="cyan"/>
        </w:rPr>
        <w:t>MeasConfig</w:t>
      </w:r>
      <w:del w:id="2331" w:author="merged r1" w:date="2018-01-18T13:12:00Z">
        <w:r w:rsidRPr="00EE645B">
          <w:rPr>
            <w:highlight w:val="cyan"/>
          </w:rPr>
          <w:delText xml:space="preserve"> and </w:delText>
        </w:r>
        <w:r w:rsidRPr="00EE645B">
          <w:rPr>
            <w:i/>
            <w:highlight w:val="cyan"/>
          </w:rPr>
          <w:delText>OtherConfig</w:delText>
        </w:r>
      </w:del>
      <w:r w:rsidRPr="00EE645B">
        <w:rPr>
          <w:highlight w:val="cyan"/>
        </w:rPr>
        <w:t>.</w:t>
      </w:r>
    </w:p>
    <w:p w14:paraId="327CCDDC" w14:textId="77777777" w:rsidR="00716D1D" w:rsidRPr="00EE645B" w:rsidRDefault="00716D1D" w:rsidP="00716D1D">
      <w:pPr>
        <w:pStyle w:val="B1"/>
        <w:rPr>
          <w:highlight w:val="cyan"/>
        </w:rPr>
      </w:pPr>
      <w:r w:rsidRPr="00EE645B">
        <w:rPr>
          <w:highlight w:val="cyan"/>
        </w:rPr>
        <w:t>1&gt;</w:t>
      </w:r>
      <w:r w:rsidRPr="00EE645B">
        <w:rPr>
          <w:highlight w:val="cyan"/>
        </w:rPr>
        <w:tab/>
        <w:t xml:space="preserve">if the </w:t>
      </w:r>
      <w:r w:rsidR="008B2D9D" w:rsidRPr="00EE645B">
        <w:rPr>
          <w:highlight w:val="cyan"/>
        </w:rPr>
        <w:t>sp</w:t>
      </w:r>
      <w:r w:rsidRPr="00EE645B">
        <w:rPr>
          <w:i/>
          <w:highlight w:val="cyan"/>
        </w:rPr>
        <w:t>CellConfig</w:t>
      </w:r>
      <w:r w:rsidRPr="00EE645B">
        <w:rPr>
          <w:highlight w:val="cyan"/>
        </w:rPr>
        <w:t xml:space="preserve"> in the </w:t>
      </w:r>
      <w:r w:rsidRPr="00EE645B">
        <w:rPr>
          <w:i/>
          <w:highlight w:val="cyan"/>
        </w:rPr>
        <w:t>masterCellGroupConfig</w:t>
      </w:r>
      <w:r w:rsidRPr="00EE645B">
        <w:rPr>
          <w:highlight w:val="cyan"/>
        </w:rPr>
        <w:t xml:space="preserve"> includes the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78F235A1" w14:textId="77777777" w:rsidR="00716D1D" w:rsidRPr="00EE645B" w:rsidRDefault="00716D1D" w:rsidP="00716D1D">
      <w:pPr>
        <w:pStyle w:val="B2"/>
        <w:rPr>
          <w:highlight w:val="cyan"/>
        </w:rPr>
      </w:pPr>
      <w:r w:rsidRPr="00EE645B">
        <w:rPr>
          <w:highlight w:val="cyan"/>
        </w:rPr>
        <w:t>2&gt;</w:t>
      </w:r>
      <w:r w:rsidRPr="00EE645B">
        <w:rPr>
          <w:highlight w:val="cyan"/>
        </w:rPr>
        <w:tab/>
        <w:t>release/</w:t>
      </w:r>
      <w:del w:id="2332" w:author="merged r1" w:date="2018-01-18T13:12:00Z">
        <w:r w:rsidRPr="00EE645B">
          <w:rPr>
            <w:highlight w:val="cyan"/>
          </w:rPr>
          <w:delText xml:space="preserve"> </w:delText>
        </w:r>
      </w:del>
      <w:r w:rsidRPr="00EE645B">
        <w:rPr>
          <w:highlight w:val="cyan"/>
        </w:rPr>
        <w:t>clear all current common radio configurations;</w:t>
      </w:r>
    </w:p>
    <w:p w14:paraId="7F0050FA" w14:textId="77777777" w:rsidR="00716D1D" w:rsidRPr="00EE645B" w:rsidDel="00831520" w:rsidRDefault="00716D1D" w:rsidP="00716D1D">
      <w:pPr>
        <w:pStyle w:val="B2"/>
        <w:rPr>
          <w:highlight w:val="cyan"/>
        </w:rPr>
      </w:pPr>
      <w:r w:rsidRPr="00EE645B">
        <w:rPr>
          <w:highlight w:val="cyan"/>
        </w:rPr>
        <w:t>2</w:t>
      </w:r>
      <w:r w:rsidRPr="00EE645B" w:rsidDel="00831520">
        <w:rPr>
          <w:highlight w:val="cyan"/>
        </w:rPr>
        <w:t>&gt;</w:t>
      </w:r>
      <w:r w:rsidRPr="00EE645B" w:rsidDel="00831520">
        <w:rPr>
          <w:highlight w:val="cyan"/>
        </w:rPr>
        <w:tab/>
      </w:r>
      <w:r w:rsidRPr="00EE645B">
        <w:rPr>
          <w:highlight w:val="cyan"/>
        </w:rPr>
        <w:t>use the default values specified in 9.2.5 for timer T310, T311 and constant N310, N311;</w:t>
      </w:r>
    </w:p>
    <w:p w14:paraId="4A2F91D0" w14:textId="77777777" w:rsidR="00716D1D" w:rsidRPr="00EE645B" w:rsidRDefault="00716D1D" w:rsidP="00716D1D">
      <w:pPr>
        <w:pStyle w:val="B1"/>
        <w:rPr>
          <w:highlight w:val="cyan"/>
        </w:rPr>
      </w:pPr>
      <w:r w:rsidRPr="00EE645B">
        <w:rPr>
          <w:highlight w:val="cyan"/>
        </w:rPr>
        <w:t>1&gt;</w:t>
      </w:r>
      <w:r w:rsidRPr="00EE645B">
        <w:rPr>
          <w:highlight w:val="cyan"/>
        </w:rPr>
        <w:tab/>
        <w:t>else (full configuration after re-establishment):</w:t>
      </w:r>
    </w:p>
    <w:p w14:paraId="1DF9B04E" w14:textId="77777777" w:rsidR="00716D1D" w:rsidRPr="00EE645B" w:rsidRDefault="00716D1D" w:rsidP="00716D1D">
      <w:pPr>
        <w:pStyle w:val="B2"/>
        <w:rPr>
          <w:highlight w:val="cyan"/>
        </w:rPr>
      </w:pPr>
      <w:r w:rsidRPr="00EE645B">
        <w:rPr>
          <w:highlight w:val="cyan"/>
        </w:rPr>
        <w:t>2&gt;</w:t>
      </w:r>
      <w:r w:rsidRPr="00EE645B">
        <w:rPr>
          <w:highlight w:val="cyan"/>
        </w:rPr>
        <w:tab/>
        <w:t xml:space="preserve">use values for timers T301, T310, T311 and constants N310, N311, as included in </w:t>
      </w:r>
      <w:r w:rsidRPr="00EE645B">
        <w:rPr>
          <w:i/>
          <w:highlight w:val="cyan"/>
        </w:rPr>
        <w:t>ue-TimersAndConstants</w:t>
      </w:r>
      <w:r w:rsidRPr="00EE645B">
        <w:rPr>
          <w:highlight w:val="cyan"/>
        </w:rPr>
        <w:t xml:space="preserve"> received in </w:t>
      </w:r>
      <w:r w:rsidRPr="00EE645B">
        <w:rPr>
          <w:i/>
          <w:noProof/>
          <w:highlight w:val="cyan"/>
        </w:rPr>
        <w:t>SystemInformationBlockType2</w:t>
      </w:r>
      <w:del w:id="2333" w:author="CATT" w:date="2018-01-16T11:27:00Z">
        <w:r w:rsidRPr="00EE645B">
          <w:rPr>
            <w:i/>
            <w:noProof/>
            <w:highlight w:val="cyan"/>
          </w:rPr>
          <w:delText xml:space="preserve"> </w:delText>
        </w:r>
        <w:r w:rsidRPr="00EE645B">
          <w:rPr>
            <w:noProof/>
            <w:highlight w:val="cyan"/>
          </w:rPr>
          <w:delText xml:space="preserve">(or </w:delText>
        </w:r>
        <w:r w:rsidRPr="00EE645B">
          <w:rPr>
            <w:i/>
            <w:noProof/>
            <w:highlight w:val="cyan"/>
          </w:rPr>
          <w:delText xml:space="preserve">SystemInformationBlockType2-NB </w:delText>
        </w:r>
        <w:r w:rsidRPr="00EE645B">
          <w:rPr>
            <w:noProof/>
            <w:highlight w:val="cyan"/>
          </w:rPr>
          <w:delText>in NB-IoT)</w:delText>
        </w:r>
      </w:del>
      <w:r w:rsidRPr="00EE645B">
        <w:rPr>
          <w:highlight w:val="cyan"/>
        </w:rPr>
        <w:t>;</w:t>
      </w:r>
    </w:p>
    <w:p w14:paraId="0EED6EB7" w14:textId="77777777" w:rsidR="00716D1D" w:rsidRPr="00EE645B" w:rsidRDefault="00716D1D" w:rsidP="00716D1D">
      <w:pPr>
        <w:pStyle w:val="B1"/>
        <w:rPr>
          <w:highlight w:val="cyan"/>
        </w:rPr>
      </w:pPr>
      <w:r w:rsidRPr="00EE645B">
        <w:rPr>
          <w:highlight w:val="cyan"/>
        </w:rPr>
        <w:t>1&gt;</w:t>
      </w:r>
      <w:r w:rsidRPr="00EE645B">
        <w:rPr>
          <w:highlight w:val="cyan"/>
        </w:rPr>
        <w:tab/>
        <w:t>apply the default physical channel configuration as specified in 9.2.4;</w:t>
      </w:r>
    </w:p>
    <w:p w14:paraId="45BD15CE" w14:textId="77777777" w:rsidR="00716D1D" w:rsidRPr="00EE645B" w:rsidRDefault="00716D1D" w:rsidP="00716D1D">
      <w:pPr>
        <w:pStyle w:val="B1"/>
        <w:rPr>
          <w:highlight w:val="cyan"/>
        </w:rPr>
      </w:pPr>
      <w:r w:rsidRPr="00EE645B">
        <w:rPr>
          <w:highlight w:val="cyan"/>
        </w:rPr>
        <w:t>1&gt;</w:t>
      </w:r>
      <w:r w:rsidRPr="00EE645B">
        <w:rPr>
          <w:highlight w:val="cyan"/>
        </w:rPr>
        <w:tab/>
        <w:t>apply the default semi-persistent scheduling configuration as specified in 9.2.3;</w:t>
      </w:r>
    </w:p>
    <w:p w14:paraId="01FA69F0" w14:textId="77777777" w:rsidR="00716D1D" w:rsidRPr="00EE645B" w:rsidRDefault="00716D1D" w:rsidP="00716D1D">
      <w:pPr>
        <w:pStyle w:val="B1"/>
        <w:rPr>
          <w:highlight w:val="cyan"/>
          <w:lang w:eastAsia="zh-TW"/>
        </w:rPr>
      </w:pPr>
      <w:r w:rsidRPr="00EE645B">
        <w:rPr>
          <w:highlight w:val="cyan"/>
        </w:rPr>
        <w:t>1&gt;</w:t>
      </w:r>
      <w:r w:rsidRPr="00EE645B">
        <w:rPr>
          <w:highlight w:val="cyan"/>
        </w:rPr>
        <w:tab/>
        <w:t>apply the default MAC main configuration as specified in 9.2.2;</w:t>
      </w:r>
    </w:p>
    <w:p w14:paraId="7EBED774"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 xml:space="preserve">srb-ToAddModList </w:t>
      </w:r>
      <w:r w:rsidRPr="00EE645B">
        <w:rPr>
          <w:highlight w:val="cyan"/>
        </w:rPr>
        <w:t>(SRB reconfiguration):</w:t>
      </w:r>
    </w:p>
    <w:p w14:paraId="7A5C70FB" w14:textId="77777777" w:rsidR="00716D1D" w:rsidRPr="00EE645B" w:rsidRDefault="00716D1D" w:rsidP="00716D1D">
      <w:pPr>
        <w:pStyle w:val="B2"/>
        <w:rPr>
          <w:highlight w:val="cyan"/>
        </w:rPr>
      </w:pPr>
      <w:r w:rsidRPr="00EE645B">
        <w:rPr>
          <w:highlight w:val="cyan"/>
        </w:rPr>
        <w:t>2&gt;</w:t>
      </w:r>
      <w:r w:rsidRPr="00EE645B">
        <w:rPr>
          <w:highlight w:val="cyan"/>
        </w:rPr>
        <w:tab/>
        <w:t>apply the specified configuration defined in 9.1.2 for the corresponding SRB;</w:t>
      </w:r>
    </w:p>
    <w:p w14:paraId="4767370F" w14:textId="77777777" w:rsidR="00716D1D" w:rsidRPr="00EE645B" w:rsidRDefault="00716D1D" w:rsidP="00716D1D">
      <w:pPr>
        <w:pStyle w:val="B2"/>
        <w:rPr>
          <w:highlight w:val="cyan"/>
        </w:rPr>
      </w:pPr>
      <w:r w:rsidRPr="00EE645B">
        <w:rPr>
          <w:highlight w:val="cyan"/>
        </w:rPr>
        <w:t>2&gt;</w:t>
      </w:r>
      <w:r w:rsidRPr="00EE645B">
        <w:rPr>
          <w:highlight w:val="cyan"/>
        </w:rPr>
        <w:tab/>
      </w:r>
      <w:bookmarkStart w:id="2334" w:name="_Hlk504050064"/>
      <w:r w:rsidRPr="00EE645B">
        <w:rPr>
          <w:highlight w:val="cyan"/>
        </w:rPr>
        <w:t xml:space="preserve">apply the corresponding default RLC configuration for the SRB specified in </w:t>
      </w:r>
      <w:bookmarkEnd w:id="2334"/>
      <w:r w:rsidRPr="00EE645B">
        <w:rPr>
          <w:highlight w:val="cyan"/>
        </w:rPr>
        <w:t>9.2.1.1 for SRB1 or in 9.2.1.2 for SRB2</w:t>
      </w:r>
      <w:ins w:id="2335" w:author="CATT" w:date="2018-01-16T11:27:00Z">
        <w:r w:rsidR="00117F77" w:rsidRPr="00EE645B">
          <w:rPr>
            <w:rFonts w:hint="eastAsia"/>
            <w:highlight w:val="cyan"/>
            <w:lang w:eastAsia="zh-CN"/>
          </w:rPr>
          <w:t>, 9.2.1.3 for SRB3</w:t>
        </w:r>
      </w:ins>
      <w:r w:rsidRPr="00EE645B">
        <w:rPr>
          <w:highlight w:val="cyan"/>
        </w:rPr>
        <w:t>;</w:t>
      </w:r>
    </w:p>
    <w:p w14:paraId="5DB80740" w14:textId="77777777" w:rsidR="00716D1D" w:rsidRPr="00EE645B" w:rsidRDefault="00716D1D" w:rsidP="00716D1D">
      <w:pPr>
        <w:pStyle w:val="B2"/>
        <w:rPr>
          <w:highlight w:val="cyan"/>
        </w:rPr>
      </w:pPr>
      <w:r w:rsidRPr="00EE645B">
        <w:rPr>
          <w:highlight w:val="cyan"/>
        </w:rPr>
        <w:t>2&gt;</w:t>
      </w:r>
      <w:r w:rsidRPr="00EE645B">
        <w:rPr>
          <w:highlight w:val="cyan"/>
        </w:rPr>
        <w:tab/>
        <w:t>apply the corresponding default logical channel configuration for the SRB as specified in 9.2.1.1 for SRB1 or in 9.2.1.2 for SRB2</w:t>
      </w:r>
      <w:ins w:id="2336" w:author="CATT" w:date="2018-01-16T11:27:00Z">
        <w:r w:rsidR="00117F77" w:rsidRPr="00EE645B">
          <w:rPr>
            <w:rFonts w:hint="eastAsia"/>
            <w:highlight w:val="cyan"/>
            <w:lang w:eastAsia="zh-CN"/>
          </w:rPr>
          <w:t>, 9.2.1.3 for SRB3</w:t>
        </w:r>
      </w:ins>
      <w:r w:rsidRPr="00EE645B">
        <w:rPr>
          <w:highlight w:val="cyan"/>
        </w:rPr>
        <w:t xml:space="preserve">; </w:t>
      </w:r>
    </w:p>
    <w:p w14:paraId="77FB030E" w14:textId="77777777" w:rsidR="00716D1D" w:rsidRPr="00EE645B" w:rsidRDefault="00716D1D" w:rsidP="00716D1D">
      <w:pPr>
        <w:pStyle w:val="NO"/>
        <w:rPr>
          <w:highlight w:val="cyan"/>
        </w:rPr>
      </w:pPr>
      <w:r w:rsidRPr="00EE645B">
        <w:rPr>
          <w:highlight w:val="cyan"/>
        </w:rPr>
        <w:t xml:space="preserve">NOTE </w:t>
      </w:r>
      <w:r w:rsidR="00490B93" w:rsidRPr="00EE645B">
        <w:rPr>
          <w:highlight w:val="cyan"/>
        </w:rPr>
        <w:t>X</w:t>
      </w:r>
      <w:r w:rsidRPr="00EE645B">
        <w:rPr>
          <w:highlight w:val="cyan"/>
        </w:rPr>
        <w:t xml:space="preserve">: </w:t>
      </w:r>
      <w:r w:rsidRPr="00EE645B">
        <w:rPr>
          <w:highlight w:val="cyan"/>
        </w:rPr>
        <w:tab/>
        <w:t>This is to get the SRBs (SRB1 and SRB2 for handover and SRB2 for reconfiguration after re</w:t>
      </w:r>
      <w:r w:rsidR="00F82B7C" w:rsidRPr="00EE645B">
        <w:rPr>
          <w:highlight w:val="cyan"/>
        </w:rPr>
        <w:t>-</w:t>
      </w:r>
      <w:r w:rsidRPr="00EE645B">
        <w:rPr>
          <w:highlight w:val="cyan"/>
        </w:rPr>
        <w:t>establishment) to a known state from which the reconfiguration message can do further configuration.</w:t>
      </w:r>
    </w:p>
    <w:p w14:paraId="73B123FF" w14:textId="77777777" w:rsidR="00716D1D" w:rsidRPr="00EE645B" w:rsidRDefault="00716D1D" w:rsidP="00716D1D">
      <w:pPr>
        <w:pStyle w:val="EditorsNote"/>
        <w:rPr>
          <w:highlight w:val="cyan"/>
        </w:rPr>
      </w:pPr>
      <w:r w:rsidRPr="00EE645B">
        <w:rPr>
          <w:highlight w:val="cyan"/>
        </w:rPr>
        <w:t>Editor’s Note:</w:t>
      </w:r>
      <w:r w:rsidR="00490B93" w:rsidRPr="00EE645B">
        <w:rPr>
          <w:highlight w:val="cyan"/>
        </w:rPr>
        <w:t xml:space="preserve"> </w:t>
      </w:r>
      <w:r w:rsidR="008161AD" w:rsidRPr="00EE645B">
        <w:rPr>
          <w:highlight w:val="cyan"/>
        </w:rPr>
        <w:t>FFS_Standalone</w:t>
      </w:r>
      <w:r w:rsidRPr="00EE645B">
        <w:rPr>
          <w:highlight w:val="cyan"/>
        </w:rPr>
        <w:t xml:space="preserve">: Replace the following by corresponding handling of “PDU Sessions” and/or “Flows”. </w:t>
      </w:r>
      <w:r w:rsidR="00490B93" w:rsidRPr="00EE645B">
        <w:rPr>
          <w:highlight w:val="cyan"/>
        </w:rPr>
        <w:t>Remember</w:t>
      </w:r>
      <w:r w:rsidRPr="00EE645B">
        <w:rPr>
          <w:highlight w:val="cyan"/>
        </w:rPr>
        <w:t xml:space="preserve">: Current UE configuration refers to the current MCG </w:t>
      </w:r>
      <w:r w:rsidRPr="00EE645B">
        <w:rPr>
          <w:highlight w:val="cyan"/>
          <w:u w:val="single"/>
        </w:rPr>
        <w:t>and SCG</w:t>
      </w:r>
      <w:r w:rsidRPr="00EE645B">
        <w:rPr>
          <w:highlight w:val="cyan"/>
        </w:rPr>
        <w:t xml:space="preserve"> configuration, i.e., it handles also DRBs associated with the S-KeNB prior to the HO/Re</w:t>
      </w:r>
      <w:r w:rsidR="00F82B7C" w:rsidRPr="00EE645B">
        <w:rPr>
          <w:highlight w:val="cyan"/>
        </w:rPr>
        <w:t>-</w:t>
      </w:r>
      <w:r w:rsidRPr="00EE645B">
        <w:rPr>
          <w:highlight w:val="cyan"/>
        </w:rPr>
        <w:t>establishment.</w:t>
      </w:r>
    </w:p>
    <w:p w14:paraId="6DBEEDD6"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included in the </w:t>
      </w:r>
      <w:r w:rsidRPr="00EE645B">
        <w:rPr>
          <w:i/>
          <w:highlight w:val="cyan"/>
        </w:rPr>
        <w:t xml:space="preserve">drb-ToAddModList </w:t>
      </w:r>
      <w:r w:rsidRPr="00EE645B">
        <w:rPr>
          <w:highlight w:val="cyan"/>
        </w:rPr>
        <w:t>that is part of the current UE configuration:</w:t>
      </w:r>
    </w:p>
    <w:p w14:paraId="50B722DA" w14:textId="77777777" w:rsidR="00716D1D" w:rsidRPr="00EE645B" w:rsidRDefault="00716D1D" w:rsidP="00716D1D">
      <w:pPr>
        <w:pStyle w:val="B2"/>
        <w:rPr>
          <w:highlight w:val="cyan"/>
        </w:rPr>
      </w:pPr>
      <w:r w:rsidRPr="00EE645B">
        <w:rPr>
          <w:highlight w:val="cyan"/>
        </w:rPr>
        <w:t>2&gt;</w:t>
      </w:r>
      <w:r w:rsidRPr="00EE645B">
        <w:rPr>
          <w:highlight w:val="cyan"/>
        </w:rPr>
        <w:tab/>
        <w:t>release the PDCP entity;</w:t>
      </w:r>
    </w:p>
    <w:p w14:paraId="1CC0E5A1" w14:textId="77777777" w:rsidR="00716D1D" w:rsidRPr="00EE645B" w:rsidRDefault="00716D1D" w:rsidP="00716D1D">
      <w:pPr>
        <w:pStyle w:val="B2"/>
        <w:rPr>
          <w:highlight w:val="cyan"/>
        </w:rPr>
      </w:pPr>
      <w:r w:rsidRPr="00EE645B">
        <w:rPr>
          <w:highlight w:val="cyan"/>
        </w:rPr>
        <w:t>2&gt;</w:t>
      </w:r>
      <w:r w:rsidRPr="00EE645B">
        <w:rPr>
          <w:highlight w:val="cyan"/>
        </w:rPr>
        <w:tab/>
        <w:t>release the RLC entity or entities;</w:t>
      </w:r>
    </w:p>
    <w:p w14:paraId="2F362290" w14:textId="77777777" w:rsidR="00716D1D" w:rsidRPr="00EE645B" w:rsidRDefault="00716D1D" w:rsidP="00716D1D">
      <w:pPr>
        <w:pStyle w:val="B2"/>
        <w:rPr>
          <w:highlight w:val="cyan"/>
        </w:rPr>
      </w:pPr>
      <w:r w:rsidRPr="00EE645B">
        <w:rPr>
          <w:highlight w:val="cyan"/>
        </w:rPr>
        <w:t>2&gt;</w:t>
      </w:r>
      <w:r w:rsidRPr="00EE645B">
        <w:rPr>
          <w:highlight w:val="cyan"/>
        </w:rPr>
        <w:tab/>
        <w:t>release the DTCH logical channel;</w:t>
      </w:r>
    </w:p>
    <w:p w14:paraId="4AD8B651" w14:textId="77777777" w:rsidR="00716D1D" w:rsidRPr="00EE645B" w:rsidRDefault="00716D1D" w:rsidP="00716D1D">
      <w:pPr>
        <w:pStyle w:val="B2"/>
        <w:rPr>
          <w:highlight w:val="cyan"/>
        </w:rPr>
      </w:pPr>
      <w:r w:rsidRPr="00EE645B">
        <w:rPr>
          <w:highlight w:val="cyan"/>
        </w:rPr>
        <w:t>2&gt;</w:t>
      </w:r>
      <w:r w:rsidRPr="00EE645B">
        <w:rPr>
          <w:highlight w:val="cyan"/>
        </w:rPr>
        <w:tab/>
        <w:t xml:space="preserve">release the </w:t>
      </w:r>
      <w:r w:rsidRPr="00EE645B">
        <w:rPr>
          <w:i/>
          <w:highlight w:val="cyan"/>
        </w:rPr>
        <w:t>drb-identity</w:t>
      </w:r>
      <w:r w:rsidRPr="00EE645B">
        <w:rPr>
          <w:highlight w:val="cyan"/>
        </w:rPr>
        <w:t>;</w:t>
      </w:r>
    </w:p>
    <w:p w14:paraId="76D7309E" w14:textId="77777777" w:rsidR="00490B93" w:rsidRPr="00EE645B" w:rsidRDefault="006A34A4" w:rsidP="00490B93">
      <w:pPr>
        <w:pStyle w:val="NO"/>
        <w:rPr>
          <w:highlight w:val="cyan"/>
        </w:rPr>
      </w:pPr>
      <w:r w:rsidRPr="00EE645B">
        <w:rPr>
          <w:highlight w:val="cyan"/>
        </w:rPr>
        <w:t>NOTE</w:t>
      </w:r>
      <w:r w:rsidR="00716D1D" w:rsidRPr="00EE645B">
        <w:rPr>
          <w:highlight w:val="cyan"/>
        </w:rPr>
        <w:t>:</w:t>
      </w:r>
      <w:r w:rsidR="00716D1D" w:rsidRPr="00EE645B">
        <w:rPr>
          <w:highlight w:val="cyan"/>
        </w:rPr>
        <w:tab/>
        <w:t xml:space="preserve">This will retain the </w:t>
      </w:r>
      <w:r w:rsidR="00716D1D" w:rsidRPr="00EE645B">
        <w:rPr>
          <w:i/>
          <w:highlight w:val="cyan"/>
        </w:rPr>
        <w:t>eps-bearerIdentity</w:t>
      </w:r>
      <w:r w:rsidR="00716D1D" w:rsidRPr="00EE645B">
        <w:rPr>
          <w:highlight w:val="cyan"/>
        </w:rPr>
        <w:t xml:space="preserve"> but remove the DRBs including </w:t>
      </w:r>
      <w:r w:rsidR="00716D1D" w:rsidRPr="00EE645B">
        <w:rPr>
          <w:i/>
          <w:highlight w:val="cyan"/>
        </w:rPr>
        <w:t>drb-identity</w:t>
      </w:r>
      <w:r w:rsidR="00716D1D" w:rsidRPr="00EE645B">
        <w:rPr>
          <w:highlight w:val="cyan"/>
        </w:rPr>
        <w:t xml:space="preserve"> of these bearers from the current UE configuration and trigger the setup of the DRBs within the AS using the new configuration. The </w:t>
      </w:r>
      <w:r w:rsidR="00716D1D" w:rsidRPr="00EE645B">
        <w:rPr>
          <w:i/>
          <w:highlight w:val="cyan"/>
        </w:rPr>
        <w:t xml:space="preserve">eps-bearerIdentity </w:t>
      </w:r>
      <w:r w:rsidR="00716D1D" w:rsidRPr="00EE645B">
        <w:rPr>
          <w:highlight w:val="cyan"/>
        </w:rPr>
        <w:t>acts as the anchor for associating the released and re-setup DRB. In the AS the DRB re-setup is equivalent with a new DRB setup (including new PDCP and logical channel configurations).</w:t>
      </w:r>
    </w:p>
    <w:p w14:paraId="38710C85" w14:textId="77777777" w:rsidR="00716D1D" w:rsidRPr="00EE645B" w:rsidRDefault="00716D1D" w:rsidP="00490B93">
      <w:pPr>
        <w:pStyle w:val="B1"/>
        <w:rPr>
          <w:i/>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that is part of the current UE configuration but not part of the </w:t>
      </w:r>
      <w:r w:rsidRPr="00EE645B">
        <w:rPr>
          <w:i/>
          <w:highlight w:val="cyan"/>
        </w:rPr>
        <w:t>drb-ToAddModList:</w:t>
      </w:r>
    </w:p>
    <w:p w14:paraId="63FA0C2D" w14:textId="77777777" w:rsidR="00716D1D" w:rsidRPr="00EE645B" w:rsidRDefault="00716D1D" w:rsidP="00490B93">
      <w:pPr>
        <w:pStyle w:val="B2"/>
        <w:rPr>
          <w:highlight w:val="cyan"/>
        </w:rPr>
      </w:pPr>
      <w:r w:rsidRPr="00EE645B">
        <w:rPr>
          <w:highlight w:val="cyan"/>
        </w:rPr>
        <w:lastRenderedPageBreak/>
        <w:t>2&gt;</w:t>
      </w:r>
      <w:r w:rsidRPr="00EE645B">
        <w:rPr>
          <w:highlight w:val="cyan"/>
        </w:rPr>
        <w:tab/>
        <w:t>perform DRB release as specified in 5.3.</w:t>
      </w:r>
      <w:del w:id="2337" w:author="merged r1" w:date="2018-01-18T13:12:00Z">
        <w:r w:rsidRPr="00EE645B">
          <w:rPr>
            <w:highlight w:val="cyan"/>
          </w:rPr>
          <w:delText>10.2</w:delText>
        </w:r>
      </w:del>
      <w:ins w:id="2338" w:author="merged r1" w:date="2018-01-18T13:12:00Z">
        <w:r w:rsidR="00945E6C" w:rsidRPr="00EE645B">
          <w:rPr>
            <w:highlight w:val="cyan"/>
          </w:rPr>
          <w:t>5.6.4</w:t>
        </w:r>
      </w:ins>
      <w:r w:rsidRPr="00EE645B">
        <w:rPr>
          <w:highlight w:val="cyan"/>
        </w:rPr>
        <w:t>;</w:t>
      </w:r>
    </w:p>
    <w:p w14:paraId="0AB20D97" w14:textId="77777777" w:rsidR="00716D1D" w:rsidRPr="00EE645B" w:rsidRDefault="00716D1D" w:rsidP="00716D1D">
      <w:pPr>
        <w:pStyle w:val="EditorsNote"/>
        <w:rPr>
          <w:highlight w:val="cyan"/>
        </w:rPr>
        <w:sectPr w:rsidR="00716D1D" w:rsidRPr="00EE645B">
          <w:footnotePr>
            <w:numRestart w:val="eachSect"/>
          </w:footnotePr>
          <w:pgSz w:w="11907" w:h="16840" w:code="9"/>
          <w:pgMar w:top="1416" w:right="1133" w:bottom="1133" w:left="1133" w:header="850" w:footer="340" w:gutter="0"/>
          <w:cols w:space="720"/>
          <w:formProt w:val="0"/>
        </w:sectPr>
      </w:pPr>
    </w:p>
    <w:p w14:paraId="6BC01B44" w14:textId="77777777" w:rsidR="00716D1D" w:rsidRPr="00EE645B" w:rsidRDefault="00BC66CD" w:rsidP="00716D1D">
      <w:pPr>
        <w:pStyle w:val="4"/>
        <w:rPr>
          <w:highlight w:val="cyan"/>
        </w:rPr>
      </w:pPr>
      <w:bookmarkStart w:id="2339" w:name="_Toc500942639"/>
      <w:bookmarkStart w:id="2340" w:name="_Toc505697449"/>
      <w:bookmarkStart w:id="2341" w:name="_Hlk504050147"/>
      <w:r w:rsidRPr="00EE645B">
        <w:rPr>
          <w:highlight w:val="cyan"/>
        </w:rPr>
        <w:lastRenderedPageBreak/>
        <w:t>5.3.5.8</w:t>
      </w:r>
      <w:r w:rsidR="00716D1D" w:rsidRPr="00EE645B">
        <w:rPr>
          <w:highlight w:val="cyan"/>
        </w:rPr>
        <w:tab/>
        <w:t>Security key update</w:t>
      </w:r>
      <w:bookmarkEnd w:id="2339"/>
      <w:bookmarkEnd w:id="2340"/>
      <w:r w:rsidR="00716D1D" w:rsidRPr="00EE645B">
        <w:rPr>
          <w:highlight w:val="cyan"/>
        </w:rPr>
        <w:t xml:space="preserve"> </w:t>
      </w:r>
    </w:p>
    <w:bookmarkEnd w:id="2341"/>
    <w:p w14:paraId="43E2EF7F" w14:textId="77777777" w:rsidR="00716D1D" w:rsidRPr="00EE645B" w:rsidRDefault="00922375" w:rsidP="00716D1D">
      <w:pPr>
        <w:rPr>
          <w:highlight w:val="cyan"/>
        </w:rPr>
      </w:pPr>
      <w:r w:rsidRPr="00EE645B">
        <w:rPr>
          <w:highlight w:val="cyan"/>
        </w:rPr>
        <w:t>Upon reception of</w:t>
      </w:r>
      <w:r w:rsidR="00716D1D" w:rsidRPr="00EE645B">
        <w:rPr>
          <w:highlight w:val="cyan"/>
        </w:rPr>
        <w:t xml:space="preserve"> </w:t>
      </w:r>
      <w:r w:rsidR="00716D1D" w:rsidRPr="00EE645B">
        <w:rPr>
          <w:i/>
          <w:highlight w:val="cyan"/>
        </w:rPr>
        <w:t>sk-Counter</w:t>
      </w:r>
      <w:r w:rsidR="00716D1D" w:rsidRPr="00EE645B">
        <w:rPr>
          <w:highlight w:val="cyan"/>
        </w:rPr>
        <w:t xml:space="preserve"> </w:t>
      </w:r>
      <w:ins w:id="2342" w:author="" w:date="2018-01-31T16:57:00Z">
        <w:r w:rsidR="0043708C" w:rsidRPr="00EE645B">
          <w:rPr>
            <w:highlight w:val="cyan"/>
          </w:rPr>
          <w:t>as specified in TS 3</w:t>
        </w:r>
        <w:r w:rsidR="00865661" w:rsidRPr="00EE645B">
          <w:rPr>
            <w:highlight w:val="cyan"/>
          </w:rPr>
          <w:t>6</w:t>
        </w:r>
        <w:r w:rsidR="0043708C" w:rsidRPr="00EE645B">
          <w:rPr>
            <w:highlight w:val="cyan"/>
          </w:rPr>
          <w:t xml:space="preserve">.331 </w:t>
        </w:r>
      </w:ins>
      <w:ins w:id="2343" w:author="" w:date="2018-01-31T16:59:00Z">
        <w:r w:rsidR="006136CC" w:rsidRPr="00EE645B">
          <w:rPr>
            <w:highlight w:val="cyan"/>
          </w:rPr>
          <w:t xml:space="preserve">[10] </w:t>
        </w:r>
      </w:ins>
      <w:r w:rsidR="00716D1D" w:rsidRPr="00EE645B">
        <w:rPr>
          <w:highlight w:val="cyan"/>
        </w:rPr>
        <w:t>the UE shall:</w:t>
      </w:r>
    </w:p>
    <w:p w14:paraId="740AB546" w14:textId="77777777" w:rsidR="00922375" w:rsidRPr="00EE645B" w:rsidDel="00BE0F46" w:rsidRDefault="00922375" w:rsidP="00922375">
      <w:pPr>
        <w:pStyle w:val="EditorsNote"/>
        <w:rPr>
          <w:del w:id="2344" w:author="Rapporteur" w:date="2018-02-02T00:20:00Z"/>
          <w:highlight w:val="cyan"/>
        </w:rPr>
      </w:pPr>
      <w:del w:id="2345" w:author="Rapporteur" w:date="2018-02-02T00:20:00Z">
        <w:r w:rsidRPr="00EE645B" w:rsidDel="00BE0F46">
          <w:rPr>
            <w:highlight w:val="cyan"/>
          </w:rPr>
          <w:delText xml:space="preserve">Editor’s Note: </w:delText>
        </w:r>
        <w:r w:rsidR="001C1591" w:rsidRPr="00EE645B" w:rsidDel="00BE0F46">
          <w:rPr>
            <w:highlight w:val="cyan"/>
          </w:rPr>
          <w:delText xml:space="preserve">FFS: </w:delText>
        </w:r>
        <w:r w:rsidRPr="00EE645B" w:rsidDel="00BE0F46">
          <w:rPr>
            <w:highlight w:val="cyan"/>
          </w:rPr>
          <w:delText>Consider mentioning that this corresponds to SCG-counter in 33.401.</w:delText>
        </w:r>
      </w:del>
    </w:p>
    <w:p w14:paraId="59D92BF9" w14:textId="77777777" w:rsidR="001C1591" w:rsidRPr="00EE645B" w:rsidDel="00865661" w:rsidRDefault="001C1591" w:rsidP="00922375">
      <w:pPr>
        <w:pStyle w:val="EditorsNote"/>
        <w:rPr>
          <w:del w:id="2346" w:author="Ericsson" w:date="2018-01-31T17:01:00Z"/>
          <w:highlight w:val="cyan"/>
        </w:rPr>
      </w:pPr>
      <w:del w:id="2347" w:author="Ericsson" w:date="2018-01-31T17:01:00Z">
        <w:r w:rsidRPr="00EE645B" w:rsidDel="00865661">
          <w:rPr>
            <w:highlight w:val="cyan"/>
          </w:rPr>
          <w:delText>Editor’s Note: FFS reference to 33.401 correct?</w:delText>
        </w:r>
      </w:del>
    </w:p>
    <w:p w14:paraId="7B78DEDF" w14:textId="77777777" w:rsidR="00716D1D" w:rsidRPr="00EE645B" w:rsidRDefault="00716D1D" w:rsidP="00922375">
      <w:pPr>
        <w:pStyle w:val="B1"/>
        <w:rPr>
          <w:highlight w:val="cyan"/>
        </w:rPr>
      </w:pPr>
      <w:r w:rsidRPr="00EE645B">
        <w:rPr>
          <w:highlight w:val="cyan"/>
        </w:rPr>
        <w:t>1&gt;</w:t>
      </w:r>
      <w:r w:rsidR="00922375" w:rsidRPr="00EE645B">
        <w:rPr>
          <w:highlight w:val="cyan"/>
        </w:rPr>
        <w:tab/>
      </w:r>
      <w:r w:rsidRPr="00EE645B">
        <w:rPr>
          <w:highlight w:val="cyan"/>
        </w:rPr>
        <w:t>update the S-K</w:t>
      </w:r>
      <w:r w:rsidRPr="00EE645B">
        <w:rPr>
          <w:highlight w:val="cyan"/>
          <w:vertAlign w:val="subscript"/>
        </w:rPr>
        <w:t>gNB</w:t>
      </w:r>
      <w:r w:rsidRPr="00EE645B">
        <w:rPr>
          <w:highlight w:val="cyan"/>
        </w:rPr>
        <w:t xml:space="preserve"> key based on the K</w:t>
      </w:r>
      <w:r w:rsidRPr="00EE645B">
        <w:rPr>
          <w:highlight w:val="cyan"/>
          <w:vertAlign w:val="subscript"/>
        </w:rPr>
        <w:t>eNB</w:t>
      </w:r>
      <w:r w:rsidRPr="00EE645B">
        <w:rPr>
          <w:highlight w:val="cyan"/>
        </w:rPr>
        <w:t xml:space="preserve"> key and using the received </w:t>
      </w:r>
      <w:r w:rsidRPr="00EE645B">
        <w:rPr>
          <w:i/>
          <w:highlight w:val="cyan"/>
        </w:rPr>
        <w:t>sk-Counter</w:t>
      </w:r>
      <w:r w:rsidRPr="00EE645B">
        <w:rPr>
          <w:highlight w:val="cyan"/>
        </w:rPr>
        <w:t xml:space="preserve"> value, as specified in TS 33.</w:t>
      </w:r>
      <w:del w:id="2348" w:author="Ericsson" w:date="2018-01-31T17:01:00Z">
        <w:r w:rsidRPr="00EE645B" w:rsidDel="00865661">
          <w:rPr>
            <w:highlight w:val="cyan"/>
          </w:rPr>
          <w:delText xml:space="preserve">401 </w:delText>
        </w:r>
      </w:del>
      <w:ins w:id="2349" w:author="Ericsson" w:date="2018-01-31T17:01:00Z">
        <w:r w:rsidR="00865661" w:rsidRPr="00EE645B">
          <w:rPr>
            <w:highlight w:val="cyan"/>
          </w:rPr>
          <w:t xml:space="preserve">501 </w:t>
        </w:r>
      </w:ins>
      <w:r w:rsidRPr="00EE645B">
        <w:rPr>
          <w:highlight w:val="cyan"/>
        </w:rPr>
        <w:t>[</w:t>
      </w:r>
      <w:ins w:id="2350" w:author="Rapporteur" w:date="2018-02-02T00:19:00Z">
        <w:r w:rsidR="00BE0F46" w:rsidRPr="00EE645B">
          <w:rPr>
            <w:highlight w:val="cyan"/>
          </w:rPr>
          <w:t>11</w:t>
        </w:r>
      </w:ins>
      <w:del w:id="2351" w:author="Rapporteur" w:date="2018-02-02T00:19:00Z">
        <w:r w:rsidRPr="00EE645B" w:rsidDel="00BE0F46">
          <w:rPr>
            <w:highlight w:val="cyan"/>
          </w:rPr>
          <w:delText>32</w:delText>
        </w:r>
      </w:del>
      <w:r w:rsidRPr="00EE645B">
        <w:rPr>
          <w:highlight w:val="cyan"/>
        </w:rPr>
        <w:t>];</w:t>
      </w:r>
    </w:p>
    <w:p w14:paraId="670B1509" w14:textId="77777777" w:rsidR="00716D1D" w:rsidRPr="00EE645B" w:rsidRDefault="00716D1D" w:rsidP="00922375">
      <w:pPr>
        <w:pStyle w:val="B1"/>
        <w:rPr>
          <w:highlight w:val="cyan"/>
        </w:rPr>
      </w:pPr>
      <w:r w:rsidRPr="00EE645B">
        <w:rPr>
          <w:highlight w:val="cyan"/>
        </w:rPr>
        <w:t>1&gt;</w:t>
      </w:r>
      <w:r w:rsidRPr="00EE645B">
        <w:rPr>
          <w:highlight w:val="cyan"/>
        </w:rPr>
        <w:tab/>
        <w:t>derive</w:t>
      </w:r>
      <w:del w:id="2352" w:author="merged r1" w:date="2018-01-18T13:12:00Z">
        <w:r w:rsidRPr="00EE645B">
          <w:rPr>
            <w:highlight w:val="cyan"/>
          </w:rPr>
          <w:delText xml:space="preserve"> the</w:delText>
        </w:r>
      </w:del>
      <w:r w:rsidRPr="00EE645B">
        <w:rPr>
          <w:highlight w:val="cyan"/>
        </w:rPr>
        <w:t xml:space="preserve"> </w:t>
      </w:r>
      <w:del w:id="2353" w:author="CATT" w:date="2018-01-16T11:28:00Z">
        <w:r w:rsidRPr="00EE645B">
          <w:rPr>
            <w:highlight w:val="cyan"/>
          </w:rPr>
          <w:delText xml:space="preserve">the </w:delText>
        </w:r>
      </w:del>
      <w:r w:rsidRPr="00EE645B">
        <w:rPr>
          <w:highlight w:val="cyan"/>
        </w:rPr>
        <w:t>K</w:t>
      </w:r>
      <w:r w:rsidR="00321CE0" w:rsidRPr="00321CE0">
        <w:rPr>
          <w:highlight w:val="cyan"/>
          <w:vertAlign w:val="subscript"/>
          <w:rPrChange w:id="2354" w:author="merged r1" w:date="2018-01-18T13:12:00Z">
            <w:rPr/>
          </w:rPrChange>
        </w:rPr>
        <w:t>RRCenc</w:t>
      </w:r>
      <w:r w:rsidRPr="00EE645B">
        <w:rPr>
          <w:highlight w:val="cyan"/>
        </w:rPr>
        <w:t xml:space="preserve"> and K</w:t>
      </w:r>
      <w:r w:rsidR="00321CE0" w:rsidRPr="00321CE0">
        <w:rPr>
          <w:highlight w:val="cyan"/>
          <w:vertAlign w:val="subscript"/>
          <w:rPrChange w:id="2355" w:author="merged r1" w:date="2018-01-18T13:12:00Z">
            <w:rPr/>
          </w:rPrChange>
        </w:rPr>
        <w:t>UPenc</w:t>
      </w:r>
      <w:r w:rsidRPr="00EE645B">
        <w:rPr>
          <w:highlight w:val="cyan"/>
        </w:rPr>
        <w:t xml:space="preserve"> key as specified in TS 33.</w:t>
      </w:r>
      <w:ins w:id="2356" w:author="Rapporteur" w:date="2018-02-02T00:19:00Z">
        <w:r w:rsidR="00BE0F46" w:rsidRPr="00EE645B">
          <w:rPr>
            <w:highlight w:val="cyan"/>
          </w:rPr>
          <w:t>5</w:t>
        </w:r>
      </w:ins>
      <w:del w:id="2357" w:author="Rapporteur" w:date="2018-02-02T00:19:00Z">
        <w:r w:rsidRPr="00EE645B" w:rsidDel="00BE0F46">
          <w:rPr>
            <w:highlight w:val="cyan"/>
          </w:rPr>
          <w:delText>4</w:delText>
        </w:r>
      </w:del>
      <w:r w:rsidRPr="00EE645B">
        <w:rPr>
          <w:highlight w:val="cyan"/>
        </w:rPr>
        <w:t>01 [</w:t>
      </w:r>
      <w:ins w:id="2358" w:author="Rapporteur" w:date="2018-02-02T00:19:00Z">
        <w:r w:rsidR="00BE0F46" w:rsidRPr="00EE645B">
          <w:rPr>
            <w:highlight w:val="cyan"/>
          </w:rPr>
          <w:t>11</w:t>
        </w:r>
      </w:ins>
      <w:del w:id="2359" w:author="Rapporteur" w:date="2018-02-02T00:19:00Z">
        <w:r w:rsidRPr="00EE645B" w:rsidDel="00BE0F46">
          <w:rPr>
            <w:highlight w:val="cyan"/>
          </w:rPr>
          <w:delText>32</w:delText>
        </w:r>
      </w:del>
      <w:r w:rsidRPr="00EE645B">
        <w:rPr>
          <w:highlight w:val="cyan"/>
        </w:rPr>
        <w:t>];</w:t>
      </w:r>
    </w:p>
    <w:p w14:paraId="2F32D635" w14:textId="77777777" w:rsidR="00716D1D" w:rsidRPr="00EE645B" w:rsidRDefault="00716D1D" w:rsidP="00922375">
      <w:pPr>
        <w:pStyle w:val="B1"/>
        <w:rPr>
          <w:highlight w:val="cyan"/>
        </w:rPr>
      </w:pPr>
      <w:r w:rsidRPr="00EE645B">
        <w:rPr>
          <w:highlight w:val="cyan"/>
        </w:rPr>
        <w:t>1&gt;</w:t>
      </w:r>
      <w:r w:rsidRPr="00EE645B">
        <w:rPr>
          <w:highlight w:val="cyan"/>
        </w:rPr>
        <w:tab/>
        <w:t>derive the K</w:t>
      </w:r>
      <w:r w:rsidR="00321CE0" w:rsidRPr="00321CE0">
        <w:rPr>
          <w:highlight w:val="cyan"/>
          <w:vertAlign w:val="subscript"/>
          <w:rPrChange w:id="2360" w:author="merged r1" w:date="2018-01-18T13:12:00Z">
            <w:rPr/>
          </w:rPrChange>
        </w:rPr>
        <w:t>RRCint</w:t>
      </w:r>
      <w:ins w:id="2361" w:author="CATT" w:date="2018-01-16T11:29:00Z">
        <w:r w:rsidRPr="00EE645B">
          <w:rPr>
            <w:highlight w:val="cyan"/>
          </w:rPr>
          <w:t xml:space="preserve"> </w:t>
        </w:r>
        <w:r w:rsidR="00314B3D" w:rsidRPr="00EE645B">
          <w:rPr>
            <w:rFonts w:hint="eastAsia"/>
            <w:highlight w:val="cyan"/>
            <w:lang w:eastAsia="zh-CN"/>
          </w:rPr>
          <w:t>and K</w:t>
        </w:r>
        <w:r w:rsidR="00314B3D" w:rsidRPr="00EE645B">
          <w:rPr>
            <w:highlight w:val="cyan"/>
            <w:vertAlign w:val="subscript"/>
            <w:lang w:eastAsia="zh-CN"/>
          </w:rPr>
          <w:t>UPint</w:t>
        </w:r>
      </w:ins>
      <w:ins w:id="2362" w:author="CATT" w:date="2018-01-18T13:22:00Z">
        <w:r w:rsidRPr="00EE645B">
          <w:rPr>
            <w:highlight w:val="cyan"/>
          </w:rPr>
          <w:t xml:space="preserve"> </w:t>
        </w:r>
      </w:ins>
      <w:r w:rsidRPr="00EE645B">
        <w:rPr>
          <w:highlight w:val="cyan"/>
        </w:rPr>
        <w:t>key as specified in TS 33.</w:t>
      </w:r>
      <w:ins w:id="2363" w:author="Rapporteur" w:date="2018-02-02T00:19:00Z">
        <w:r w:rsidR="00BE0F46" w:rsidRPr="00EE645B">
          <w:rPr>
            <w:highlight w:val="cyan"/>
          </w:rPr>
          <w:t>5</w:t>
        </w:r>
      </w:ins>
      <w:del w:id="2364" w:author="Rapporteur" w:date="2018-02-02T00:19:00Z">
        <w:r w:rsidRPr="00EE645B" w:rsidDel="00BE0F46">
          <w:rPr>
            <w:highlight w:val="cyan"/>
          </w:rPr>
          <w:delText>4</w:delText>
        </w:r>
      </w:del>
      <w:r w:rsidRPr="00EE645B">
        <w:rPr>
          <w:highlight w:val="cyan"/>
        </w:rPr>
        <w:t>01 [</w:t>
      </w:r>
      <w:ins w:id="2365" w:author="Rapporteur" w:date="2018-02-02T00:20:00Z">
        <w:r w:rsidR="00BE0F46" w:rsidRPr="00EE645B">
          <w:rPr>
            <w:highlight w:val="cyan"/>
          </w:rPr>
          <w:t>11</w:t>
        </w:r>
      </w:ins>
      <w:del w:id="2366" w:author="Rapporteur" w:date="2018-02-02T00:20:00Z">
        <w:r w:rsidRPr="00EE645B" w:rsidDel="00BE0F46">
          <w:rPr>
            <w:highlight w:val="cyan"/>
          </w:rPr>
          <w:delText>32</w:delText>
        </w:r>
      </w:del>
      <w:r w:rsidRPr="00EE645B">
        <w:rPr>
          <w:highlight w:val="cyan"/>
        </w:rPr>
        <w:t>];</w:t>
      </w:r>
    </w:p>
    <w:p w14:paraId="4C508439" w14:textId="77777777" w:rsidR="00716D1D" w:rsidRPr="00EE645B" w:rsidDel="00A129B6" w:rsidRDefault="00922375" w:rsidP="00922375">
      <w:pPr>
        <w:pStyle w:val="B1"/>
        <w:rPr>
          <w:del w:id="2367" w:author="" w:date="2018-02-02T21:45:00Z"/>
          <w:highlight w:val="cyan"/>
        </w:rPr>
      </w:pPr>
      <w:del w:id="2368" w:author="" w:date="2018-02-02T21:45:00Z">
        <w:r w:rsidRPr="00EE645B" w:rsidDel="00A129B6">
          <w:rPr>
            <w:highlight w:val="cyan"/>
          </w:rPr>
          <w:delText>1&gt;</w:delText>
        </w:r>
        <w:r w:rsidRPr="00EE645B" w:rsidDel="00A129B6">
          <w:rPr>
            <w:highlight w:val="cyan"/>
          </w:rPr>
          <w:tab/>
        </w:r>
        <w:r w:rsidR="00716D1D" w:rsidRPr="00EE645B" w:rsidDel="00A129B6">
          <w:rPr>
            <w:highlight w:val="cyan"/>
          </w:rPr>
          <w:delText xml:space="preserve">for all </w:delText>
        </w:r>
        <w:r w:rsidR="007A7657" w:rsidRPr="00EE645B" w:rsidDel="00A129B6">
          <w:rPr>
            <w:highlight w:val="cyan"/>
          </w:rPr>
          <w:delText>radio bearer</w:delText>
        </w:r>
        <w:r w:rsidR="00716D1D" w:rsidRPr="00EE645B" w:rsidDel="00A129B6">
          <w:rPr>
            <w:highlight w:val="cyan"/>
          </w:rPr>
          <w:delText>s configured with S-K</w:delText>
        </w:r>
        <w:r w:rsidR="00321CE0" w:rsidRPr="00321CE0">
          <w:rPr>
            <w:highlight w:val="cyan"/>
            <w:vertAlign w:val="subscript"/>
            <w:rPrChange w:id="2369" w:author="merged r1" w:date="2018-01-18T13:22:00Z">
              <w:rPr/>
            </w:rPrChange>
          </w:rPr>
          <w:delText>gNB</w:delText>
        </w:r>
        <w:r w:rsidR="00716D1D" w:rsidRPr="00EE645B" w:rsidDel="00A129B6">
          <w:rPr>
            <w:highlight w:val="cyan"/>
          </w:rPr>
          <w:delText>:</w:delText>
        </w:r>
      </w:del>
    </w:p>
    <w:p w14:paraId="47ED57CC" w14:textId="77777777" w:rsidR="00716D1D" w:rsidRPr="00EE645B" w:rsidDel="00A129B6" w:rsidRDefault="00922375" w:rsidP="00922375">
      <w:pPr>
        <w:pStyle w:val="B2"/>
        <w:rPr>
          <w:del w:id="2370" w:author="" w:date="2018-02-02T21:45:00Z"/>
          <w:highlight w:val="cyan"/>
        </w:rPr>
      </w:pPr>
      <w:del w:id="2371" w:author="" w:date="2018-02-02T21:45:00Z">
        <w:r w:rsidRPr="00EE645B" w:rsidDel="00A129B6">
          <w:rPr>
            <w:highlight w:val="cyan"/>
          </w:rPr>
          <w:delText>2&gt;</w:delText>
        </w:r>
        <w:r w:rsidRPr="00EE645B" w:rsidDel="00A129B6">
          <w:rPr>
            <w:highlight w:val="cyan"/>
          </w:rPr>
          <w:tab/>
        </w:r>
        <w:r w:rsidR="00716D1D" w:rsidRPr="00EE645B" w:rsidDel="00A129B6">
          <w:rPr>
            <w:highlight w:val="cyan"/>
          </w:rPr>
          <w:delText>configure lower layers to apply the K</w:delText>
        </w:r>
        <w:r w:rsidR="00321CE0" w:rsidRPr="00321CE0">
          <w:rPr>
            <w:highlight w:val="cyan"/>
            <w:vertAlign w:val="subscript"/>
            <w:rPrChange w:id="2372" w:author="merged r1" w:date="2018-01-18T13:12:00Z">
              <w:rPr/>
            </w:rPrChange>
          </w:rPr>
          <w:delText>RRCint</w:delText>
        </w:r>
        <w:r w:rsidR="00716D1D" w:rsidRPr="00EE645B" w:rsidDel="00A129B6">
          <w:rPr>
            <w:highlight w:val="cyan"/>
          </w:rPr>
          <w:delText xml:space="preserve"> key</w:delText>
        </w:r>
      </w:del>
      <w:ins w:id="2373" w:author="CATT" w:date="2018-01-16T11:30:00Z">
        <w:del w:id="2374" w:author="" w:date="2018-02-02T21:45:00Z">
          <w:r w:rsidR="001B6E3F" w:rsidRPr="00EE645B" w:rsidDel="00A129B6">
            <w:rPr>
              <w:rFonts w:hint="eastAsia"/>
              <w:highlight w:val="cyan"/>
              <w:lang w:eastAsia="zh-CN"/>
            </w:rPr>
            <w:delText xml:space="preserve"> and K</w:delText>
          </w:r>
          <w:r w:rsidR="001B6E3F" w:rsidRPr="00EE645B" w:rsidDel="00A129B6">
            <w:rPr>
              <w:highlight w:val="cyan"/>
              <w:vertAlign w:val="subscript"/>
              <w:lang w:eastAsia="zh-CN"/>
            </w:rPr>
            <w:delText>UPint</w:delText>
          </w:r>
          <w:r w:rsidR="001B6E3F" w:rsidRPr="00EE645B" w:rsidDel="00A129B6">
            <w:rPr>
              <w:rFonts w:hint="eastAsia"/>
              <w:highlight w:val="cyan"/>
              <w:lang w:eastAsia="zh-CN"/>
            </w:rPr>
            <w:delText xml:space="preserve"> </w:delText>
          </w:r>
        </w:del>
      </w:ins>
      <w:ins w:id="2375" w:author="CATT" w:date="2018-01-16T11:31:00Z">
        <w:del w:id="2376" w:author="" w:date="2018-02-02T21:45:00Z">
          <w:r w:rsidR="00CE489A" w:rsidRPr="00EE645B" w:rsidDel="00A129B6">
            <w:rPr>
              <w:rFonts w:hint="eastAsia"/>
              <w:highlight w:val="cyan"/>
              <w:lang w:eastAsia="zh-CN"/>
            </w:rPr>
            <w:delText xml:space="preserve">key </w:delText>
          </w:r>
        </w:del>
      </w:ins>
      <w:ins w:id="2377" w:author="CATT" w:date="2018-01-16T11:30:00Z">
        <w:del w:id="2378" w:author="" w:date="2018-02-02T21:45:00Z">
          <w:r w:rsidR="001B6E3F" w:rsidRPr="00EE645B" w:rsidDel="00A129B6">
            <w:rPr>
              <w:rFonts w:hint="eastAsia"/>
              <w:highlight w:val="cyan"/>
              <w:lang w:eastAsia="zh-CN"/>
            </w:rPr>
            <w:delText>(for DRB configured with integrity protection)</w:delText>
          </w:r>
        </w:del>
      </w:ins>
      <w:ins w:id="2379" w:author="CATT" w:date="2018-01-18T13:22:00Z">
        <w:del w:id="2380" w:author="" w:date="2018-02-02T21:45:00Z">
          <w:r w:rsidR="00716D1D" w:rsidRPr="00EE645B" w:rsidDel="00A129B6">
            <w:rPr>
              <w:highlight w:val="cyan"/>
            </w:rPr>
            <w:delText>, i.e.</w:delText>
          </w:r>
        </w:del>
      </w:ins>
      <w:del w:id="2381" w:author="" w:date="2018-02-02T21:45:00Z">
        <w:r w:rsidR="00716D1D" w:rsidRPr="00EE645B" w:rsidDel="00A129B6">
          <w:rPr>
            <w:highlight w:val="cyan"/>
          </w:rPr>
          <w:delText>, i.e. the integrity protection shall be applied to all subsequent messages received and sent by the UE, including the message used to indicate the successful completion of the procedure;</w:delText>
        </w:r>
      </w:del>
    </w:p>
    <w:p w14:paraId="774E05D2" w14:textId="77777777" w:rsidR="000708FF" w:rsidRPr="00EE645B" w:rsidDel="00A129B6" w:rsidRDefault="00716D1D" w:rsidP="00732659">
      <w:pPr>
        <w:pStyle w:val="B2"/>
        <w:rPr>
          <w:del w:id="2382" w:author="" w:date="2018-02-02T21:45:00Z"/>
          <w:highlight w:val="cyan"/>
        </w:rPr>
      </w:pPr>
      <w:del w:id="2383" w:author="" w:date="2018-02-02T21:45:00Z">
        <w:r w:rsidRPr="00EE645B" w:rsidDel="00A129B6">
          <w:rPr>
            <w:highlight w:val="cyan"/>
          </w:rPr>
          <w:delText>2&gt;</w:delText>
        </w:r>
        <w:r w:rsidRPr="00EE645B" w:rsidDel="00A129B6">
          <w:rPr>
            <w:highlight w:val="cyan"/>
          </w:rPr>
          <w:tab/>
          <w:delText>configure lower layers to apply the ciphering algorithm, the K</w:delText>
        </w:r>
        <w:r w:rsidR="00321CE0" w:rsidRPr="00321CE0">
          <w:rPr>
            <w:highlight w:val="cyan"/>
            <w:vertAlign w:val="subscript"/>
            <w:rPrChange w:id="2384" w:author="merged r1" w:date="2018-01-18T13:12:00Z">
              <w:rPr/>
            </w:rPrChange>
          </w:rPr>
          <w:delText>RRCenc</w:delText>
        </w:r>
        <w:r w:rsidRPr="00EE645B" w:rsidDel="00A129B6">
          <w:rPr>
            <w:highlight w:val="cyan"/>
          </w:rPr>
          <w:delText xml:space="preserve"> key and the K</w:delText>
        </w:r>
        <w:r w:rsidR="00321CE0" w:rsidRPr="00321CE0">
          <w:rPr>
            <w:highlight w:val="cyan"/>
            <w:vertAlign w:val="subscript"/>
            <w:rPrChange w:id="2385" w:author="merged r1" w:date="2018-01-18T13:12:00Z">
              <w:rPr/>
            </w:rPrChange>
          </w:rPr>
          <w:delText>UPenc</w:delText>
        </w:r>
        <w:r w:rsidRPr="00EE645B" w:rsidDel="00A129B6">
          <w:rPr>
            <w:highlight w:val="cyan"/>
          </w:rPr>
          <w:delText xml:space="preserve"> key, i.e. the ciphering shall be applied to all subsequent messages received and sent by the UE, including the message used to indicate the success</w:delText>
        </w:r>
        <w:r w:rsidR="007A7657" w:rsidRPr="00EE645B" w:rsidDel="00A129B6">
          <w:rPr>
            <w:highlight w:val="cyan"/>
          </w:rPr>
          <w:delText>ful completion of the procedure.</w:delText>
        </w:r>
      </w:del>
    </w:p>
    <w:p w14:paraId="07424BE5" w14:textId="77777777" w:rsidR="00645603" w:rsidRPr="00EE645B" w:rsidRDefault="0044602A" w:rsidP="00645603">
      <w:pPr>
        <w:pStyle w:val="4"/>
        <w:rPr>
          <w:rFonts w:eastAsia="SimSun"/>
          <w:highlight w:val="cyan"/>
          <w:lang w:eastAsia="zh-CN"/>
        </w:rPr>
      </w:pPr>
      <w:bookmarkStart w:id="2386" w:name="_Toc500942640"/>
      <w:bookmarkStart w:id="2387" w:name="_Toc505697450"/>
      <w:bookmarkStart w:id="2388" w:name="_Toc491180862"/>
      <w:bookmarkStart w:id="2389" w:name="_Toc493510562"/>
      <w:r w:rsidRPr="00EE645B">
        <w:rPr>
          <w:rFonts w:eastAsia="SimSun"/>
          <w:highlight w:val="cyan"/>
          <w:lang w:eastAsia="zh-CN"/>
        </w:rPr>
        <w:t>5.3.5.9</w:t>
      </w:r>
      <w:r w:rsidR="00645603" w:rsidRPr="00EE645B">
        <w:rPr>
          <w:rFonts w:eastAsia="SimSun"/>
          <w:highlight w:val="cyan"/>
          <w:lang w:eastAsia="zh-CN"/>
        </w:rPr>
        <w:tab/>
        <w:t>Reconfiguration failure</w:t>
      </w:r>
      <w:bookmarkEnd w:id="2386"/>
      <w:bookmarkEnd w:id="2387"/>
    </w:p>
    <w:p w14:paraId="15663462" w14:textId="77777777" w:rsidR="00897457" w:rsidRPr="00EE645B" w:rsidRDefault="00897457" w:rsidP="00D003F8">
      <w:pPr>
        <w:pStyle w:val="EditorsNote"/>
        <w:rPr>
          <w:rFonts w:eastAsia="SimSun"/>
          <w:highlight w:val="cyan"/>
          <w:lang w:eastAsia="zh-CN"/>
        </w:rPr>
      </w:pPr>
      <w:r w:rsidRPr="00EE645B">
        <w:rPr>
          <w:rFonts w:eastAsia="SimSun"/>
          <w:highlight w:val="cyan"/>
          <w:lang w:eastAsia="zh-CN"/>
        </w:rPr>
        <w:t xml:space="preserve">Editor’s Note: Added sub-sections for the different failure cases that may occur during the RRCReconfiguration procedure. </w:t>
      </w:r>
    </w:p>
    <w:p w14:paraId="0CF4632E" w14:textId="77777777" w:rsidR="00DB0EB9" w:rsidRPr="00EE645B" w:rsidRDefault="0044602A" w:rsidP="00DB0EB9">
      <w:pPr>
        <w:pStyle w:val="5"/>
        <w:rPr>
          <w:rFonts w:eastAsia="SimSun"/>
          <w:highlight w:val="cyan"/>
          <w:lang w:eastAsia="zh-CN"/>
        </w:rPr>
      </w:pPr>
      <w:bookmarkStart w:id="2390" w:name="_Toc500942641"/>
      <w:bookmarkStart w:id="2391" w:name="_Toc505697451"/>
      <w:r w:rsidRPr="00EE645B">
        <w:rPr>
          <w:rFonts w:eastAsia="SimSun"/>
          <w:highlight w:val="cyan"/>
          <w:lang w:eastAsia="zh-CN"/>
        </w:rPr>
        <w:t>5.3.5.9</w:t>
      </w:r>
      <w:r w:rsidR="00B94D7F" w:rsidRPr="00EE645B">
        <w:rPr>
          <w:rFonts w:eastAsia="SimSun"/>
          <w:highlight w:val="cyan"/>
          <w:lang w:eastAsia="zh-CN"/>
        </w:rPr>
        <w:t>.1</w:t>
      </w:r>
      <w:r w:rsidR="00B94D7F" w:rsidRPr="00EE645B">
        <w:rPr>
          <w:rFonts w:eastAsia="SimSun"/>
          <w:highlight w:val="cyan"/>
          <w:lang w:eastAsia="zh-CN"/>
        </w:rPr>
        <w:tab/>
      </w:r>
      <w:r w:rsidR="009921C2" w:rsidRPr="00EE645B">
        <w:rPr>
          <w:rFonts w:eastAsia="SimSun"/>
          <w:highlight w:val="cyan"/>
          <w:lang w:eastAsia="zh-CN"/>
        </w:rPr>
        <w:t>I</w:t>
      </w:r>
      <w:r w:rsidR="00DB0EB9" w:rsidRPr="00EE645B">
        <w:rPr>
          <w:rFonts w:eastAsia="SimSun"/>
          <w:highlight w:val="cyan"/>
          <w:lang w:eastAsia="zh-CN"/>
        </w:rPr>
        <w:t>ntegrity check failure</w:t>
      </w:r>
      <w:bookmarkEnd w:id="2390"/>
      <w:bookmarkEnd w:id="2391"/>
    </w:p>
    <w:p w14:paraId="168D8B71" w14:textId="77777777" w:rsidR="009921C2" w:rsidRPr="00EE645B" w:rsidRDefault="009921C2" w:rsidP="00644E79">
      <w:pPr>
        <w:rPr>
          <w:rFonts w:eastAsia="SimSun"/>
          <w:highlight w:val="cyan"/>
          <w:lang w:eastAsia="zh-CN"/>
        </w:rPr>
      </w:pPr>
      <w:r w:rsidRPr="00EE645B">
        <w:rPr>
          <w:rFonts w:eastAsia="SimSun"/>
          <w:highlight w:val="cyan"/>
          <w:lang w:eastAsia="zh-CN"/>
        </w:rPr>
        <w:t>Editor’s Note: Removed “SIB3” from heading so that this sub-section can easily be expanded to stand-alone case (if considered necessary).</w:t>
      </w:r>
      <w:r w:rsidR="00E07F01" w:rsidRPr="00EE645B">
        <w:rPr>
          <w:rFonts w:eastAsia="SimSun"/>
          <w:highlight w:val="cyan"/>
          <w:lang w:eastAsia="zh-CN"/>
        </w:rPr>
        <w:t xml:space="preserve"> FFS_Standalone</w:t>
      </w:r>
    </w:p>
    <w:p w14:paraId="4F2B3C93" w14:textId="77777777" w:rsidR="00DB0EB9" w:rsidRPr="00EE645B" w:rsidRDefault="00DB0EB9" w:rsidP="00DB0EB9">
      <w:pPr>
        <w:rPr>
          <w:rFonts w:eastAsia="SimSun"/>
          <w:highlight w:val="cyan"/>
          <w:lang w:eastAsia="zh-CN"/>
        </w:rPr>
      </w:pPr>
      <w:r w:rsidRPr="00EE645B">
        <w:rPr>
          <w:rFonts w:eastAsia="SimSun"/>
          <w:highlight w:val="cyan"/>
          <w:lang w:eastAsia="zh-CN"/>
        </w:rPr>
        <w:t>The UE shall:</w:t>
      </w:r>
    </w:p>
    <w:p w14:paraId="48BFBB07" w14:textId="77777777" w:rsidR="00DB0EB9" w:rsidRPr="00EE645B" w:rsidRDefault="00DB0EB9" w:rsidP="009921C2">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t>upon integrity check failure indication from NR lower layers for SRB3:</w:t>
      </w:r>
    </w:p>
    <w:p w14:paraId="7E76DD65" w14:textId="77777777" w:rsidR="00DB0EB9" w:rsidRPr="00EE645B" w:rsidRDefault="00DB0EB9" w:rsidP="009921C2">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 xml:space="preserve">initiate the SCG failure information procedure as specified in </w:t>
      </w:r>
      <w:r w:rsidR="00F54431" w:rsidRPr="00EE645B">
        <w:rPr>
          <w:rFonts w:eastAsia="SimSun"/>
          <w:highlight w:val="cyan"/>
          <w:lang w:eastAsia="zh-CN"/>
        </w:rPr>
        <w:t>subclause</w:t>
      </w:r>
      <w:r w:rsidRPr="00EE645B">
        <w:rPr>
          <w:rFonts w:eastAsia="SimSun"/>
          <w:highlight w:val="cyan"/>
          <w:lang w:eastAsia="zh-CN"/>
        </w:rPr>
        <w:t xml:space="preserve"> 5.</w:t>
      </w:r>
      <w:r w:rsidR="00F54431" w:rsidRPr="00EE645B">
        <w:rPr>
          <w:rFonts w:eastAsia="SimSun"/>
          <w:highlight w:val="cyan"/>
          <w:lang w:eastAsia="zh-CN"/>
        </w:rPr>
        <w:t>7.3</w:t>
      </w:r>
      <w:r w:rsidRPr="00EE645B">
        <w:rPr>
          <w:rFonts w:eastAsia="SimSun"/>
          <w:highlight w:val="cyan"/>
          <w:lang w:eastAsia="zh-CN"/>
        </w:rPr>
        <w:t xml:space="preserve"> to report SRB3 integrity check failure;</w:t>
      </w:r>
    </w:p>
    <w:p w14:paraId="31187470" w14:textId="77777777" w:rsidR="00B94D7F" w:rsidRPr="00EE645B" w:rsidRDefault="0044602A" w:rsidP="00897457">
      <w:pPr>
        <w:pStyle w:val="5"/>
        <w:rPr>
          <w:rFonts w:eastAsia="SimSun"/>
          <w:highlight w:val="cyan"/>
          <w:lang w:eastAsia="zh-CN"/>
        </w:rPr>
      </w:pPr>
      <w:bookmarkStart w:id="2392" w:name="_Toc500942642"/>
      <w:bookmarkStart w:id="2393" w:name="_Toc505697452"/>
      <w:r w:rsidRPr="00EE645B">
        <w:rPr>
          <w:rFonts w:eastAsia="SimSun"/>
          <w:highlight w:val="cyan"/>
          <w:lang w:eastAsia="zh-CN"/>
        </w:rPr>
        <w:t>5.3.5.9</w:t>
      </w:r>
      <w:r w:rsidR="00DB0EB9" w:rsidRPr="00EE645B">
        <w:rPr>
          <w:rFonts w:eastAsia="SimSun"/>
          <w:highlight w:val="cyan"/>
          <w:lang w:eastAsia="zh-CN"/>
        </w:rPr>
        <w:t>.2</w:t>
      </w:r>
      <w:r w:rsidR="00DB0EB9" w:rsidRPr="00EE645B">
        <w:rPr>
          <w:rFonts w:eastAsia="SimSun"/>
          <w:highlight w:val="cyan"/>
          <w:lang w:eastAsia="zh-CN"/>
        </w:rPr>
        <w:tab/>
      </w:r>
      <w:r w:rsidR="00B94D7F" w:rsidRPr="00EE645B">
        <w:rPr>
          <w:rFonts w:eastAsia="SimSun"/>
          <w:highlight w:val="cyan"/>
          <w:lang w:eastAsia="zh-CN"/>
        </w:rPr>
        <w:t>Inability to comply with RRCReconfiguration</w:t>
      </w:r>
      <w:bookmarkEnd w:id="2392"/>
      <w:bookmarkEnd w:id="2393"/>
    </w:p>
    <w:p w14:paraId="1237B333" w14:textId="77777777" w:rsidR="00645603" w:rsidRPr="00EE645B" w:rsidRDefault="00645603" w:rsidP="00645603">
      <w:pPr>
        <w:rPr>
          <w:rFonts w:eastAsia="SimSun"/>
          <w:highlight w:val="cyan"/>
          <w:lang w:eastAsia="zh-CN"/>
        </w:rPr>
      </w:pPr>
      <w:r w:rsidRPr="00EE645B">
        <w:rPr>
          <w:rFonts w:eastAsia="SimSun"/>
          <w:highlight w:val="cyan"/>
          <w:lang w:eastAsia="zh-CN"/>
        </w:rPr>
        <w:t>The UE shall:</w:t>
      </w:r>
    </w:p>
    <w:p w14:paraId="7DE25C14" w14:textId="77777777" w:rsidR="00F54431" w:rsidRPr="00EE645B" w:rsidRDefault="00645603" w:rsidP="00F54431">
      <w:pPr>
        <w:pStyle w:val="B1"/>
        <w:rPr>
          <w:highlight w:val="cyan"/>
        </w:rPr>
      </w:pPr>
      <w:r w:rsidRPr="00EE645B">
        <w:rPr>
          <w:rFonts w:eastAsia="SimSun"/>
          <w:highlight w:val="cyan"/>
          <w:lang w:eastAsia="zh-CN"/>
        </w:rPr>
        <w:t>1&gt;</w:t>
      </w:r>
      <w:r w:rsidRPr="00EE645B">
        <w:rPr>
          <w:rFonts w:eastAsia="SimSun"/>
          <w:highlight w:val="cyan"/>
          <w:lang w:eastAsia="zh-CN"/>
        </w:rPr>
        <w:tab/>
        <w:t xml:space="preserve">if the UE is </w:t>
      </w:r>
      <w:r w:rsidR="00F54431" w:rsidRPr="00EE645B">
        <w:rPr>
          <w:highlight w:val="cyan"/>
        </w:rPr>
        <w:t>operating in EN-DC:</w:t>
      </w:r>
    </w:p>
    <w:p w14:paraId="6FF36014" w14:textId="77777777" w:rsidR="00645603" w:rsidRPr="00EE645B" w:rsidRDefault="00F54431" w:rsidP="00000A61">
      <w:pPr>
        <w:pStyle w:val="B2"/>
        <w:rPr>
          <w:rFonts w:eastAsia="SimSun"/>
          <w:highlight w:val="cyan"/>
          <w:lang w:eastAsia="zh-CN"/>
        </w:rPr>
      </w:pPr>
      <w:r w:rsidRPr="00EE645B">
        <w:rPr>
          <w:rFonts w:eastAsia="SimSun"/>
          <w:highlight w:val="cyan"/>
          <w:lang w:eastAsia="zh-CN"/>
        </w:rPr>
        <w:t>2</w:t>
      </w:r>
      <w:r w:rsidR="00645603" w:rsidRPr="00EE645B">
        <w:rPr>
          <w:rFonts w:eastAsia="SimSun"/>
          <w:highlight w:val="cyan"/>
          <w:lang w:eastAsia="zh-CN"/>
        </w:rPr>
        <w:t>&gt;</w:t>
      </w:r>
      <w:r w:rsidR="00645603" w:rsidRPr="00EE645B">
        <w:rPr>
          <w:rFonts w:eastAsia="SimSun"/>
          <w:highlight w:val="cyan"/>
          <w:lang w:eastAsia="zh-CN"/>
        </w:rPr>
        <w:tab/>
        <w:t xml:space="preserve">if the UE is unable to comply with (part of) the configuration included in the </w:t>
      </w:r>
      <w:r w:rsidR="00321CE0" w:rsidRPr="00321CE0">
        <w:rPr>
          <w:rFonts w:eastAsia="SimSun"/>
          <w:i/>
          <w:highlight w:val="cyan"/>
          <w:rPrChange w:id="2394" w:author="merged r1" w:date="2018-01-18T13:12:00Z">
            <w:rPr>
              <w:rFonts w:eastAsia="SimSun"/>
            </w:rPr>
          </w:rPrChange>
        </w:rPr>
        <w:t>RRCReconfiguration</w:t>
      </w:r>
      <w:r w:rsidR="00645603" w:rsidRPr="00EE645B">
        <w:rPr>
          <w:rFonts w:eastAsia="SimSun"/>
          <w:highlight w:val="cyan"/>
          <w:lang w:eastAsia="zh-CN"/>
        </w:rPr>
        <w:t xml:space="preserve"> message received over SRB3; </w:t>
      </w:r>
    </w:p>
    <w:p w14:paraId="66B9BFFF" w14:textId="77777777" w:rsidR="00645603" w:rsidRPr="00EE645B" w:rsidRDefault="00F54431" w:rsidP="00000A61">
      <w:pPr>
        <w:pStyle w:val="B3"/>
        <w:rPr>
          <w:rFonts w:eastAsia="SimSun"/>
          <w:highlight w:val="cyan"/>
          <w:lang w:eastAsia="zh-CN"/>
        </w:rPr>
      </w:pPr>
      <w:r w:rsidRPr="00EE645B">
        <w:rPr>
          <w:rFonts w:eastAsia="SimSun"/>
          <w:highlight w:val="cyan"/>
        </w:rPr>
        <w:t>3</w:t>
      </w:r>
      <w:r w:rsidR="00645603" w:rsidRPr="00EE645B">
        <w:rPr>
          <w:rFonts w:eastAsia="SimSun"/>
          <w:highlight w:val="cyan"/>
          <w:lang w:eastAsia="zh-CN"/>
        </w:rPr>
        <w:t>&gt;</w:t>
      </w:r>
      <w:r w:rsidR="00645603" w:rsidRPr="00EE645B">
        <w:rPr>
          <w:rFonts w:eastAsia="SimSun"/>
          <w:highlight w:val="cyan"/>
          <w:lang w:eastAsia="zh-CN"/>
        </w:rPr>
        <w:tab/>
        <w:t xml:space="preserve">continue using the configuration used prior to the reception of </w:t>
      </w:r>
      <w:r w:rsidR="00321CE0" w:rsidRPr="00321CE0">
        <w:rPr>
          <w:rFonts w:eastAsia="SimSun"/>
          <w:i/>
          <w:highlight w:val="cyan"/>
          <w:rPrChange w:id="2395" w:author="merged r1" w:date="2018-01-18T13:12:00Z">
            <w:rPr>
              <w:rFonts w:eastAsia="SimSun"/>
            </w:rPr>
          </w:rPrChange>
        </w:rPr>
        <w:t>RRCReconfiguration</w:t>
      </w:r>
      <w:r w:rsidR="00645603" w:rsidRPr="00EE645B">
        <w:rPr>
          <w:rFonts w:eastAsia="SimSun"/>
          <w:highlight w:val="cyan"/>
          <w:lang w:eastAsia="zh-CN"/>
        </w:rPr>
        <w:t xml:space="preserve"> message;</w:t>
      </w:r>
    </w:p>
    <w:p w14:paraId="7F0786A7" w14:textId="77777777" w:rsidR="00645603" w:rsidRPr="00EE645B" w:rsidRDefault="00F54431" w:rsidP="00000A61">
      <w:pPr>
        <w:pStyle w:val="B3"/>
        <w:rPr>
          <w:rFonts w:eastAsia="SimSun"/>
          <w:highlight w:val="cyan"/>
          <w:lang w:eastAsia="zh-CN"/>
        </w:rPr>
      </w:pPr>
      <w:r w:rsidRPr="00EE645B">
        <w:rPr>
          <w:rFonts w:eastAsia="SimSun"/>
          <w:highlight w:val="cyan"/>
          <w:lang w:eastAsia="zh-CN"/>
        </w:rPr>
        <w:t>3</w:t>
      </w:r>
      <w:r w:rsidR="00645603" w:rsidRPr="00EE645B">
        <w:rPr>
          <w:rFonts w:eastAsia="SimSun"/>
          <w:highlight w:val="cyan"/>
          <w:lang w:eastAsia="zh-CN"/>
        </w:rPr>
        <w:t>&gt;</w:t>
      </w:r>
      <w:r w:rsidR="00645603" w:rsidRPr="00EE645B">
        <w:rPr>
          <w:rFonts w:eastAsia="SimSun"/>
          <w:highlight w:val="cyan"/>
          <w:lang w:eastAsia="zh-CN"/>
        </w:rPr>
        <w:tab/>
        <w:t xml:space="preserve">initiate the SCG failure information procedure as specified in </w:t>
      </w:r>
      <w:r w:rsidR="00443B03" w:rsidRPr="00EE645B">
        <w:rPr>
          <w:rFonts w:eastAsia="SimSun"/>
          <w:highlight w:val="cyan"/>
          <w:lang w:eastAsia="zh-CN"/>
        </w:rPr>
        <w:t>subclause</w:t>
      </w:r>
      <w:r w:rsidR="00645603" w:rsidRPr="00EE645B">
        <w:rPr>
          <w:rFonts w:eastAsia="SimSun"/>
          <w:highlight w:val="cyan"/>
          <w:lang w:eastAsia="zh-CN"/>
        </w:rPr>
        <w:t xml:space="preserve"> </w:t>
      </w:r>
      <w:r w:rsidR="00645603" w:rsidRPr="00EE645B">
        <w:rPr>
          <w:rFonts w:eastAsia="SimSun"/>
          <w:highlight w:val="cyan"/>
        </w:rPr>
        <w:t>5.</w:t>
      </w:r>
      <w:r w:rsidR="00443B03" w:rsidRPr="00EE645B">
        <w:rPr>
          <w:rFonts w:eastAsia="SimSun"/>
          <w:highlight w:val="cyan"/>
          <w:lang w:eastAsia="zh-CN"/>
        </w:rPr>
        <w:t>7.</w:t>
      </w:r>
      <w:r w:rsidR="00A46C21" w:rsidRPr="00EE645B">
        <w:rPr>
          <w:rFonts w:eastAsia="SimSun"/>
          <w:highlight w:val="cyan"/>
        </w:rPr>
        <w:t>3</w:t>
      </w:r>
      <w:r w:rsidR="00645603" w:rsidRPr="00EE645B">
        <w:rPr>
          <w:rFonts w:eastAsia="SimSun"/>
          <w:highlight w:val="cyan"/>
          <w:lang w:eastAsia="zh-CN"/>
        </w:rPr>
        <w:t xml:space="preserve"> to report SCG reconfiguration error, upon which the connection reconfiguration procedure ends;</w:t>
      </w:r>
    </w:p>
    <w:p w14:paraId="5EC5BFE2" w14:textId="77777777" w:rsidR="00F54431" w:rsidRPr="00EE645B" w:rsidRDefault="00F54431" w:rsidP="006E4DE4">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else</w:t>
      </w:r>
      <w:r w:rsidR="00015CA7" w:rsidRPr="00EE645B">
        <w:rPr>
          <w:rFonts w:eastAsia="SimSun"/>
          <w:highlight w:val="cyan"/>
          <w:lang w:eastAsia="zh-CN"/>
        </w:rPr>
        <w:t>,</w:t>
      </w:r>
      <w:r w:rsidRPr="00EE645B">
        <w:rPr>
          <w:rFonts w:eastAsia="SimSun"/>
          <w:highlight w:val="cyan"/>
          <w:lang w:eastAsia="zh-CN"/>
        </w:rPr>
        <w:t xml:space="preserve"> if the UE is unable to comply with (part of) the configuration included in the </w:t>
      </w:r>
      <w:bookmarkStart w:id="2396" w:name="_Hlk498036547"/>
      <w:r w:rsidRPr="00EE645B">
        <w:rPr>
          <w:rFonts w:eastAsia="SimSun"/>
          <w:i/>
          <w:highlight w:val="cyan"/>
          <w:lang w:eastAsia="zh-CN"/>
        </w:rPr>
        <w:t>RRCReconfiguration</w:t>
      </w:r>
      <w:r w:rsidRPr="00EE645B">
        <w:rPr>
          <w:rFonts w:eastAsia="SimSun"/>
          <w:highlight w:val="cyan"/>
          <w:lang w:eastAsia="zh-CN"/>
        </w:rPr>
        <w:t xml:space="preserve"> message received over MCG SRB1</w:t>
      </w:r>
      <w:bookmarkEnd w:id="2396"/>
      <w:r w:rsidRPr="00EE645B">
        <w:rPr>
          <w:rFonts w:eastAsia="SimSun"/>
          <w:highlight w:val="cyan"/>
          <w:lang w:eastAsia="zh-CN"/>
        </w:rPr>
        <w:t xml:space="preserve">; </w:t>
      </w:r>
    </w:p>
    <w:p w14:paraId="635F2DD2" w14:textId="77777777" w:rsidR="00F54431" w:rsidRPr="00EE645B" w:rsidRDefault="00F54431" w:rsidP="00AB1EF9">
      <w:pPr>
        <w:pStyle w:val="B3"/>
        <w:rPr>
          <w:rFonts w:eastAsia="SimSun"/>
          <w:highlight w:val="cyan"/>
          <w:lang w:eastAsia="zh-CN"/>
        </w:rPr>
      </w:pPr>
      <w:r w:rsidRPr="00EE645B">
        <w:rPr>
          <w:rFonts w:eastAsia="SimSun"/>
          <w:highlight w:val="cyan"/>
          <w:lang w:eastAsia="zh-CN"/>
        </w:rPr>
        <w:t xml:space="preserve">3&gt; continue using the configuration used prior to the reception of </w:t>
      </w:r>
      <w:r w:rsidRPr="00EE645B">
        <w:rPr>
          <w:rFonts w:eastAsia="SimSun"/>
          <w:i/>
          <w:highlight w:val="cyan"/>
          <w:lang w:eastAsia="zh-CN"/>
        </w:rPr>
        <w:t>RRCReconfiguration</w:t>
      </w:r>
      <w:r w:rsidRPr="00EE645B">
        <w:rPr>
          <w:rFonts w:eastAsia="SimSun"/>
          <w:highlight w:val="cyan"/>
          <w:lang w:eastAsia="zh-CN"/>
        </w:rPr>
        <w:t xml:space="preserve"> message;</w:t>
      </w:r>
    </w:p>
    <w:p w14:paraId="556DC0A2" w14:textId="77777777" w:rsidR="00F54431" w:rsidRPr="00EE645B" w:rsidRDefault="00F54431" w:rsidP="006E4DE4">
      <w:pPr>
        <w:pStyle w:val="B3"/>
        <w:rPr>
          <w:rFonts w:eastAsia="SimSun"/>
          <w:highlight w:val="cyan"/>
          <w:lang w:eastAsia="zh-CN"/>
        </w:rPr>
      </w:pPr>
      <w:r w:rsidRPr="00EE645B">
        <w:rPr>
          <w:rFonts w:eastAsia="SimSun"/>
          <w:highlight w:val="cyan"/>
          <w:lang w:eastAsia="zh-CN"/>
        </w:rPr>
        <w:t>3&gt;</w:t>
      </w:r>
      <w:r w:rsidRPr="00EE645B">
        <w:rPr>
          <w:rFonts w:eastAsia="SimSun"/>
          <w:highlight w:val="cyan"/>
          <w:lang w:eastAsia="zh-CN"/>
        </w:rPr>
        <w:tab/>
        <w:t xml:space="preserve">initiate the connection re-establishment procedure as specified in TS 36.331 </w:t>
      </w:r>
      <w:r w:rsidR="00420C0A" w:rsidRPr="00EE645B">
        <w:rPr>
          <w:rFonts w:eastAsia="SimSun"/>
          <w:highlight w:val="cyan"/>
          <w:lang w:eastAsia="zh-CN"/>
        </w:rPr>
        <w:t xml:space="preserve">[10, </w:t>
      </w:r>
      <w:r w:rsidRPr="00EE645B">
        <w:rPr>
          <w:rFonts w:eastAsia="SimSun"/>
          <w:highlight w:val="cyan"/>
          <w:lang w:eastAsia="zh-CN"/>
        </w:rPr>
        <w:t>5.3.7</w:t>
      </w:r>
      <w:r w:rsidR="00420C0A" w:rsidRPr="00EE645B">
        <w:rPr>
          <w:rFonts w:eastAsia="SimSun"/>
          <w:highlight w:val="cyan"/>
          <w:lang w:eastAsia="zh-CN"/>
        </w:rPr>
        <w:t>]</w:t>
      </w:r>
      <w:r w:rsidRPr="00EE645B">
        <w:rPr>
          <w:rFonts w:eastAsia="SimSun"/>
          <w:highlight w:val="cyan"/>
          <w:lang w:eastAsia="zh-CN"/>
        </w:rPr>
        <w:t>, upon which the connection reconfiguration procedure ends;</w:t>
      </w:r>
    </w:p>
    <w:p w14:paraId="6E83DD8B" w14:textId="77777777" w:rsidR="00645603" w:rsidRPr="00EE645B" w:rsidRDefault="00645603" w:rsidP="00645603">
      <w:pPr>
        <w:pStyle w:val="NO"/>
        <w:rPr>
          <w:rFonts w:eastAsia="SimSun"/>
          <w:highlight w:val="cyan"/>
          <w:lang w:eastAsia="zh-CN"/>
        </w:rPr>
      </w:pPr>
      <w:r w:rsidRPr="00EE645B">
        <w:rPr>
          <w:rFonts w:eastAsia="SimSun"/>
          <w:highlight w:val="cyan"/>
          <w:lang w:eastAsia="zh-CN"/>
        </w:rPr>
        <w:lastRenderedPageBreak/>
        <w:t>NOTE 1:</w:t>
      </w:r>
      <w:r w:rsidRPr="00EE645B">
        <w:rPr>
          <w:rFonts w:eastAsia="SimSun"/>
          <w:highlight w:val="cyan"/>
          <w:lang w:eastAsia="zh-CN"/>
        </w:rPr>
        <w:tab/>
        <w:t xml:space="preserve">The UE may apply above failure handling also in case the </w:t>
      </w:r>
      <w:r w:rsidR="00321CE0" w:rsidRPr="00321CE0">
        <w:rPr>
          <w:rFonts w:eastAsia="SimSun"/>
          <w:i/>
          <w:highlight w:val="cyan"/>
          <w:rPrChange w:id="2397" w:author="merged r1" w:date="2018-01-18T13:12:00Z">
            <w:rPr>
              <w:rFonts w:eastAsia="SimSun"/>
            </w:rPr>
          </w:rPrChange>
        </w:rPr>
        <w:t>RRCReconfiguration</w:t>
      </w:r>
      <w:r w:rsidRPr="00EE645B">
        <w:rPr>
          <w:rFonts w:eastAsia="SimSun"/>
          <w:highlight w:val="cyan"/>
          <w:lang w:eastAsia="zh-CN"/>
        </w:rPr>
        <w:t xml:space="preserve"> message causes a protocol error for which the generic error handling as defined in </w:t>
      </w:r>
      <w:r w:rsidR="00146A25" w:rsidRPr="00EE645B">
        <w:rPr>
          <w:rFonts w:eastAsia="SimSun"/>
          <w:highlight w:val="cyan"/>
          <w:lang w:eastAsia="zh-CN"/>
        </w:rPr>
        <w:t>10</w:t>
      </w:r>
      <w:r w:rsidRPr="00EE645B">
        <w:rPr>
          <w:rFonts w:eastAsia="SimSun"/>
          <w:highlight w:val="cyan"/>
          <w:lang w:eastAsia="zh-CN"/>
        </w:rPr>
        <w:t xml:space="preserve"> specifies that the UE shall ignore the message.</w:t>
      </w:r>
    </w:p>
    <w:p w14:paraId="53D6FD67" w14:textId="77777777" w:rsidR="00645603" w:rsidRPr="00EE645B" w:rsidRDefault="00645603" w:rsidP="00645603">
      <w:pPr>
        <w:pStyle w:val="NO"/>
        <w:rPr>
          <w:rFonts w:eastAsia="SimSun"/>
          <w:highlight w:val="cyan"/>
          <w:lang w:eastAsia="zh-CN"/>
        </w:rPr>
      </w:pPr>
      <w:r w:rsidRPr="00EE645B">
        <w:rPr>
          <w:rFonts w:eastAsia="SimSun"/>
          <w:highlight w:val="cyan"/>
          <w:lang w:eastAsia="zh-CN"/>
        </w:rPr>
        <w:t>NOTE 2:</w:t>
      </w:r>
      <w:r w:rsidRPr="00EE645B">
        <w:rPr>
          <w:rFonts w:eastAsia="SimSun"/>
          <w:highlight w:val="cyan"/>
          <w:lang w:eastAsia="zh-CN"/>
        </w:rPr>
        <w:tab/>
        <w:t>If the UE is unable to comply with part of the configuration, it does not apply any part of the configuration, i.e. there is no partial success/</w:t>
      </w:r>
      <w:del w:id="2398" w:author="merged r1" w:date="2018-01-18T13:12:00Z">
        <w:r w:rsidRPr="00EE645B">
          <w:rPr>
            <w:rFonts w:eastAsia="SimSun"/>
            <w:highlight w:val="cyan"/>
            <w:lang w:eastAsia="zh-CN"/>
          </w:rPr>
          <w:delText xml:space="preserve"> </w:delText>
        </w:r>
      </w:del>
      <w:r w:rsidRPr="00EE645B">
        <w:rPr>
          <w:rFonts w:eastAsia="SimSun"/>
          <w:highlight w:val="cyan"/>
          <w:lang w:eastAsia="zh-CN"/>
        </w:rPr>
        <w:t>failure.</w:t>
      </w:r>
    </w:p>
    <w:p w14:paraId="79C4456F" w14:textId="77777777" w:rsidR="00B94D7F" w:rsidRPr="00EE645B" w:rsidRDefault="0044602A" w:rsidP="00897457">
      <w:pPr>
        <w:pStyle w:val="5"/>
        <w:rPr>
          <w:rFonts w:eastAsia="SimSun"/>
          <w:highlight w:val="cyan"/>
          <w:lang w:eastAsia="zh-CN"/>
        </w:rPr>
      </w:pPr>
      <w:bookmarkStart w:id="2399" w:name="_Toc500942643"/>
      <w:bookmarkStart w:id="2400" w:name="_Toc505697453"/>
      <w:r w:rsidRPr="00EE645B">
        <w:rPr>
          <w:rFonts w:eastAsia="SimSun"/>
          <w:highlight w:val="cyan"/>
          <w:lang w:eastAsia="zh-CN"/>
        </w:rPr>
        <w:t>5.3.5.9</w:t>
      </w:r>
      <w:r w:rsidR="00B94D7F" w:rsidRPr="00EE645B">
        <w:rPr>
          <w:rFonts w:eastAsia="SimSun"/>
          <w:highlight w:val="cyan"/>
          <w:lang w:eastAsia="zh-CN"/>
        </w:rPr>
        <w:t>.</w:t>
      </w:r>
      <w:r w:rsidR="00DB0EB9" w:rsidRPr="00EE645B">
        <w:rPr>
          <w:rFonts w:eastAsia="SimSun"/>
          <w:highlight w:val="cyan"/>
          <w:lang w:eastAsia="zh-CN"/>
        </w:rPr>
        <w:t>3</w:t>
      </w:r>
      <w:r w:rsidR="00B94D7F" w:rsidRPr="00EE645B">
        <w:rPr>
          <w:rFonts w:eastAsia="SimSun"/>
          <w:highlight w:val="cyan"/>
          <w:lang w:eastAsia="zh-CN"/>
        </w:rPr>
        <w:tab/>
        <w:t xml:space="preserve">T304 expiry (Reconfiguration </w:t>
      </w:r>
      <w:r w:rsidR="007F4955" w:rsidRPr="00EE645B">
        <w:rPr>
          <w:rFonts w:eastAsia="SimSun"/>
          <w:highlight w:val="cyan"/>
          <w:lang w:eastAsia="zh-CN"/>
        </w:rPr>
        <w:t xml:space="preserve">with sync </w:t>
      </w:r>
      <w:r w:rsidR="00B94D7F" w:rsidRPr="00EE645B">
        <w:rPr>
          <w:rFonts w:eastAsia="SimSun"/>
          <w:highlight w:val="cyan"/>
          <w:lang w:eastAsia="zh-CN"/>
        </w:rPr>
        <w:t>Failure)</w:t>
      </w:r>
      <w:bookmarkEnd w:id="2399"/>
      <w:bookmarkEnd w:id="2400"/>
    </w:p>
    <w:p w14:paraId="79A8BE8A" w14:textId="77777777" w:rsidR="00B94D7F" w:rsidRPr="00EE645B" w:rsidRDefault="00B94D7F" w:rsidP="00B94D7F">
      <w:pPr>
        <w:rPr>
          <w:rFonts w:eastAsia="SimSun"/>
          <w:highlight w:val="cyan"/>
          <w:lang w:eastAsia="zh-CN"/>
        </w:rPr>
      </w:pPr>
      <w:r w:rsidRPr="00EE645B">
        <w:rPr>
          <w:rFonts w:eastAsia="SimSun"/>
          <w:highlight w:val="cyan"/>
          <w:lang w:eastAsia="zh-CN"/>
        </w:rPr>
        <w:t>The UE shall:</w:t>
      </w:r>
    </w:p>
    <w:p w14:paraId="59A2A0DA" w14:textId="77777777" w:rsidR="00EC1943" w:rsidRPr="00EE645B" w:rsidDel="001F5F45" w:rsidRDefault="00EC1943" w:rsidP="00B94D7F">
      <w:pPr>
        <w:pStyle w:val="B1"/>
        <w:rPr>
          <w:del w:id="2401" w:author="" w:date="2018-02-02T21:51:00Z"/>
          <w:rFonts w:eastAsia="SimSun"/>
          <w:highlight w:val="cyan"/>
          <w:lang w:eastAsia="zh-CN"/>
        </w:rPr>
      </w:pPr>
      <w:del w:id="2402" w:author="" w:date="2018-02-02T21:51:00Z">
        <w:r w:rsidRPr="00EE645B" w:rsidDel="001F5F45">
          <w:rPr>
            <w:rFonts w:eastAsia="SimSun"/>
            <w:highlight w:val="cyan"/>
            <w:lang w:eastAsia="zh-CN"/>
          </w:rPr>
          <w:delText>1&gt;</w:delText>
        </w:r>
        <w:r w:rsidRPr="00EE645B" w:rsidDel="001F5F45">
          <w:rPr>
            <w:rFonts w:eastAsia="SimSun"/>
            <w:highlight w:val="cyan"/>
            <w:lang w:eastAsia="zh-CN"/>
          </w:rPr>
          <w:tab/>
          <w:delText>if T304 of the master cell group expires:</w:delText>
        </w:r>
      </w:del>
    </w:p>
    <w:p w14:paraId="4F01BA9D" w14:textId="77777777" w:rsidR="00927964" w:rsidRPr="00EE645B" w:rsidDel="001F5F45" w:rsidRDefault="00927964" w:rsidP="00000A61">
      <w:pPr>
        <w:pStyle w:val="EditorsNote"/>
        <w:rPr>
          <w:del w:id="2403" w:author="" w:date="2018-02-02T21:51:00Z"/>
          <w:rFonts w:eastAsia="SimSun"/>
          <w:highlight w:val="cyan"/>
          <w:lang w:eastAsia="zh-CN"/>
        </w:rPr>
      </w:pPr>
      <w:del w:id="2404" w:author="" w:date="2018-02-02T21:51:00Z">
        <w:r w:rsidRPr="00EE645B" w:rsidDel="001F5F45">
          <w:rPr>
            <w:rFonts w:eastAsia="SimSun"/>
            <w:highlight w:val="cyan"/>
            <w:lang w:eastAsia="zh-CN"/>
          </w:rPr>
          <w:delText>Editor’s Note: FFS_Standalone Add the actions similarly to the ones in 36.331 section 5.3.5.6 (handover failure)</w:delText>
        </w:r>
      </w:del>
    </w:p>
    <w:p w14:paraId="1060F6B3" w14:textId="77777777" w:rsidR="00B94D7F" w:rsidRPr="00EE645B" w:rsidRDefault="00B94D7F" w:rsidP="00B94D7F">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r>
      <w:del w:id="2405" w:author="" w:date="2018-02-02T21:51:00Z">
        <w:r w:rsidR="00EC1943" w:rsidRPr="00EE645B" w:rsidDel="001F5F45">
          <w:rPr>
            <w:rFonts w:eastAsia="SimSun"/>
            <w:highlight w:val="cyan"/>
            <w:lang w:eastAsia="zh-CN"/>
          </w:rPr>
          <w:delText xml:space="preserve">else, </w:delText>
        </w:r>
      </w:del>
      <w:r w:rsidRPr="00EE645B">
        <w:rPr>
          <w:rFonts w:eastAsia="SimSun"/>
          <w:highlight w:val="cyan"/>
          <w:lang w:eastAsia="zh-CN"/>
        </w:rPr>
        <w:t>if T30</w:t>
      </w:r>
      <w:r w:rsidR="00712B2F" w:rsidRPr="00EE645B">
        <w:rPr>
          <w:rFonts w:eastAsia="SimSun"/>
          <w:highlight w:val="cyan"/>
          <w:lang w:eastAsia="zh-CN"/>
        </w:rPr>
        <w:t>4</w:t>
      </w:r>
      <w:r w:rsidRPr="00EE645B">
        <w:rPr>
          <w:rFonts w:eastAsia="SimSun"/>
          <w:highlight w:val="cyan"/>
          <w:lang w:eastAsia="zh-CN"/>
        </w:rPr>
        <w:t xml:space="preserve"> </w:t>
      </w:r>
      <w:r w:rsidR="00EC1943" w:rsidRPr="00EE645B">
        <w:rPr>
          <w:rFonts w:eastAsia="SimSun"/>
          <w:highlight w:val="cyan"/>
          <w:lang w:eastAsia="zh-CN"/>
        </w:rPr>
        <w:t xml:space="preserve">of a secondary cell group </w:t>
      </w:r>
      <w:r w:rsidRPr="00EE645B">
        <w:rPr>
          <w:rFonts w:eastAsia="SimSun"/>
          <w:highlight w:val="cyan"/>
          <w:lang w:eastAsia="zh-CN"/>
        </w:rPr>
        <w:t>expires:</w:t>
      </w:r>
    </w:p>
    <w:p w14:paraId="72E4E673" w14:textId="77777777" w:rsidR="00B94D7F" w:rsidRPr="00EE645B" w:rsidDel="001F5F45" w:rsidRDefault="00B94D7F" w:rsidP="00B94D7F">
      <w:pPr>
        <w:pStyle w:val="NO"/>
        <w:rPr>
          <w:del w:id="2406" w:author="" w:date="2018-02-02T21:52:00Z"/>
          <w:rFonts w:eastAsia="SimSun"/>
          <w:highlight w:val="cyan"/>
          <w:lang w:eastAsia="zh-CN"/>
        </w:rPr>
      </w:pPr>
      <w:del w:id="2407" w:author="" w:date="2018-02-02T21:52:00Z">
        <w:r w:rsidRPr="00EE645B" w:rsidDel="001F5F45">
          <w:rPr>
            <w:rFonts w:eastAsia="SimSun"/>
            <w:highlight w:val="cyan"/>
            <w:lang w:eastAsia="zh-CN"/>
          </w:rPr>
          <w:delText>NOTE 1:</w:delText>
        </w:r>
        <w:r w:rsidRPr="00EE645B" w:rsidDel="001F5F45">
          <w:rPr>
            <w:rFonts w:eastAsia="SimSun"/>
            <w:highlight w:val="cyan"/>
            <w:lang w:eastAsia="zh-CN"/>
          </w:rPr>
          <w:tab/>
          <w:delText>Following T30</w:delText>
        </w:r>
        <w:r w:rsidR="00DD475F" w:rsidRPr="00EE645B" w:rsidDel="001F5F45">
          <w:rPr>
            <w:rFonts w:eastAsia="SimSun"/>
            <w:highlight w:val="cyan"/>
            <w:lang w:eastAsia="zh-CN"/>
          </w:rPr>
          <w:delText>4</w:delText>
        </w:r>
        <w:r w:rsidRPr="00EE645B" w:rsidDel="001F5F45">
          <w:rPr>
            <w:rFonts w:eastAsia="SimSun"/>
            <w:highlight w:val="cyan"/>
            <w:lang w:eastAsia="zh-CN"/>
          </w:rPr>
          <w:delText xml:space="preserve"> expiry any dedicated preamble, if provided within the </w:delText>
        </w:r>
        <w:r w:rsidR="00321CE0" w:rsidRPr="00321CE0">
          <w:rPr>
            <w:rFonts w:eastAsia="SimSun"/>
            <w:i/>
            <w:highlight w:val="cyan"/>
            <w:rPrChange w:id="2408" w:author="E013" w:date="2018-02-02T21:52:00Z">
              <w:rPr>
                <w:rFonts w:eastAsia="SimSun"/>
                <w:lang w:eastAsia="zh-CN"/>
              </w:rPr>
            </w:rPrChange>
          </w:rPr>
          <w:delText>rach-ConfigDedicated</w:delText>
        </w:r>
        <w:r w:rsidRPr="00EE645B" w:rsidDel="001F5F45">
          <w:rPr>
            <w:rFonts w:eastAsia="SimSun"/>
            <w:highlight w:val="cyan"/>
            <w:lang w:eastAsia="zh-CN"/>
          </w:rPr>
          <w:delText>, is not available for use by the UE anymore.</w:delText>
        </w:r>
      </w:del>
    </w:p>
    <w:p w14:paraId="5269B72C" w14:textId="77777777" w:rsidR="001F5F45" w:rsidRPr="00EE645B" w:rsidRDefault="00321CE0" w:rsidP="001F5F45">
      <w:pPr>
        <w:pStyle w:val="B2"/>
        <w:rPr>
          <w:ins w:id="2409" w:author="" w:date="2018-02-02T21:52:00Z"/>
          <w:rFonts w:eastAsia="Times New Roman"/>
          <w:highlight w:val="cyan"/>
          <w:rPrChange w:id="2410" w:author="E013" w:date="2018-02-02T21:52:00Z">
            <w:rPr>
              <w:ins w:id="2411" w:author="" w:date="2018-02-02T21:52:00Z"/>
              <w:rFonts w:eastAsia="SimSun"/>
              <w:lang w:eastAsia="zh-CN"/>
            </w:rPr>
          </w:rPrChange>
        </w:rPr>
      </w:pPr>
      <w:ins w:id="2412" w:author="" w:date="2018-02-02T21:52:00Z">
        <w:r w:rsidRPr="00321CE0">
          <w:rPr>
            <w:highlight w:val="cyan"/>
            <w:rPrChange w:id="2413" w:author="E013" w:date="2018-02-02T21:52:00Z">
              <w:rPr>
                <w:u w:val="single"/>
              </w:rPr>
            </w:rPrChange>
          </w:rPr>
          <w:t xml:space="preserve">2&gt;  release </w:t>
        </w:r>
        <w:r w:rsidRPr="00321CE0">
          <w:rPr>
            <w:i/>
            <w:highlight w:val="cyan"/>
            <w:rPrChange w:id="2414" w:author="E013" w:date="2018-02-02T21:52:00Z">
              <w:rPr>
                <w:u w:val="single"/>
              </w:rPr>
            </w:rPrChange>
          </w:rPr>
          <w:t>rach-ConfigDedicated</w:t>
        </w:r>
        <w:r w:rsidRPr="00321CE0">
          <w:rPr>
            <w:highlight w:val="cyan"/>
            <w:rPrChange w:id="2415" w:author="E013" w:date="2018-02-02T21:52:00Z">
              <w:rPr>
                <w:u w:val="single"/>
              </w:rPr>
            </w:rPrChange>
          </w:rPr>
          <w:t xml:space="preserve">; </w:t>
        </w:r>
      </w:ins>
    </w:p>
    <w:p w14:paraId="3CA4F451" w14:textId="77777777" w:rsidR="00B94D7F" w:rsidRPr="00EE645B" w:rsidRDefault="00B94D7F" w:rsidP="00B94D7F">
      <w:pPr>
        <w:pStyle w:val="B2"/>
        <w:rPr>
          <w:ins w:id="2416" w:author="" w:date="2018-01-31T06:17:00Z"/>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r>
      <w:bookmarkStart w:id="2417" w:name="_Hlk504050193"/>
      <w:r w:rsidRPr="00EE645B">
        <w:rPr>
          <w:rFonts w:eastAsia="SimSun"/>
          <w:highlight w:val="cyan"/>
          <w:lang w:eastAsia="zh-CN"/>
        </w:rPr>
        <w:t xml:space="preserve">initiate the </w:t>
      </w:r>
      <w:bookmarkStart w:id="2418" w:name="_Hlk498013233"/>
      <w:r w:rsidRPr="00EE645B">
        <w:rPr>
          <w:rFonts w:eastAsia="SimSun"/>
          <w:highlight w:val="cyan"/>
          <w:lang w:eastAsia="zh-CN"/>
        </w:rPr>
        <w:t xml:space="preserve">SCG failure information procedure </w:t>
      </w:r>
      <w:bookmarkEnd w:id="2418"/>
      <w:r w:rsidRPr="00EE645B">
        <w:rPr>
          <w:rFonts w:eastAsia="SimSun"/>
          <w:highlight w:val="cyan"/>
          <w:lang w:eastAsia="zh-CN"/>
        </w:rPr>
        <w:t xml:space="preserve">as specified in </w:t>
      </w:r>
      <w:r w:rsidR="00443B03" w:rsidRPr="00EE645B">
        <w:rPr>
          <w:rFonts w:eastAsia="SimSun"/>
          <w:highlight w:val="cyan"/>
          <w:lang w:eastAsia="zh-CN"/>
        </w:rPr>
        <w:t>subclause</w:t>
      </w:r>
      <w:r w:rsidRPr="00EE645B">
        <w:rPr>
          <w:rFonts w:eastAsia="SimSun"/>
          <w:highlight w:val="cyan"/>
          <w:lang w:eastAsia="zh-CN"/>
        </w:rPr>
        <w:t xml:space="preserve"> 5.</w:t>
      </w:r>
      <w:r w:rsidR="00443B03" w:rsidRPr="00EE645B">
        <w:rPr>
          <w:rFonts w:eastAsia="SimSun"/>
          <w:highlight w:val="cyan"/>
          <w:lang w:eastAsia="zh-CN"/>
        </w:rPr>
        <w:t>7.3</w:t>
      </w:r>
      <w:r w:rsidRPr="00EE645B">
        <w:rPr>
          <w:rFonts w:eastAsia="SimSun"/>
          <w:highlight w:val="cyan"/>
          <w:lang w:eastAsia="zh-CN"/>
        </w:rPr>
        <w:t xml:space="preserve"> to report </w:t>
      </w:r>
      <w:bookmarkEnd w:id="2417"/>
      <w:r w:rsidRPr="00EE645B">
        <w:rPr>
          <w:rFonts w:eastAsia="SimSun"/>
          <w:highlight w:val="cyan"/>
          <w:lang w:eastAsia="zh-CN"/>
        </w:rPr>
        <w:t xml:space="preserve">SCG </w:t>
      </w:r>
      <w:del w:id="2419" w:author="CATT" w:date="2018-01-16T11:32:00Z">
        <w:r w:rsidRPr="00EE645B">
          <w:rPr>
            <w:rFonts w:eastAsia="SimSun"/>
            <w:highlight w:val="cyan"/>
            <w:lang w:eastAsia="zh-CN"/>
          </w:rPr>
          <w:delText xml:space="preserve">change </w:delText>
        </w:r>
      </w:del>
      <w:ins w:id="2420" w:author="CATT" w:date="2018-01-16T11:32:00Z">
        <w:r w:rsidR="006214E5" w:rsidRPr="00EE645B">
          <w:rPr>
            <w:rFonts w:eastAsia="SimSun" w:hint="eastAsia"/>
            <w:highlight w:val="cyan"/>
            <w:lang w:eastAsia="zh-CN"/>
          </w:rPr>
          <w:t>reconfiguration with sync</w:t>
        </w:r>
        <w:r w:rsidR="006214E5" w:rsidRPr="00EE645B">
          <w:rPr>
            <w:rFonts w:eastAsia="SimSun"/>
            <w:highlight w:val="cyan"/>
            <w:lang w:eastAsia="zh-CN"/>
          </w:rPr>
          <w:t xml:space="preserve"> </w:t>
        </w:r>
      </w:ins>
      <w:r w:rsidRPr="00EE645B">
        <w:rPr>
          <w:rFonts w:eastAsia="SimSun"/>
          <w:highlight w:val="cyan"/>
          <w:lang w:eastAsia="zh-CN"/>
        </w:rPr>
        <w:t>failure;</w:t>
      </w:r>
    </w:p>
    <w:p w14:paraId="1F3D9F65" w14:textId="77777777" w:rsidR="008B2E9D" w:rsidRPr="00EE645B" w:rsidRDefault="00517842" w:rsidP="008B2E9D">
      <w:pPr>
        <w:pStyle w:val="4"/>
        <w:rPr>
          <w:ins w:id="2421" w:author="" w:date="2018-01-31T06:19:00Z"/>
          <w:highlight w:val="cyan"/>
        </w:rPr>
      </w:pPr>
      <w:bookmarkStart w:id="2422" w:name="_Toc505697454"/>
      <w:bookmarkStart w:id="2423" w:name="_Toc500942644"/>
      <w:ins w:id="2424" w:author="" w:date="2018-01-31T06:19:00Z">
        <w:r w:rsidRPr="00EE645B">
          <w:rPr>
            <w:rFonts w:eastAsia="SimSun"/>
            <w:highlight w:val="cyan"/>
            <w:lang w:eastAsia="zh-CN"/>
          </w:rPr>
          <w:t>5.3.5.</w:t>
        </w:r>
        <w:r w:rsidR="008B2E9D" w:rsidRPr="00EE645B">
          <w:rPr>
            <w:rFonts w:eastAsia="SimSun"/>
            <w:highlight w:val="cyan"/>
            <w:lang w:eastAsia="zh-CN"/>
          </w:rPr>
          <w:t>9</w:t>
        </w:r>
        <w:r w:rsidR="008B2E9D" w:rsidRPr="00EE645B">
          <w:rPr>
            <w:rFonts w:eastAsia="SimSun"/>
            <w:highlight w:val="cyan"/>
            <w:lang w:eastAsia="zh-CN"/>
          </w:rPr>
          <w:tab/>
        </w:r>
        <w:r w:rsidR="008B2E9D" w:rsidRPr="00EE645B">
          <w:rPr>
            <w:highlight w:val="cyan"/>
          </w:rPr>
          <w:t>Other configuration</w:t>
        </w:r>
        <w:bookmarkEnd w:id="2422"/>
      </w:ins>
    </w:p>
    <w:p w14:paraId="1A18A29C" w14:textId="77777777" w:rsidR="008B2E9D" w:rsidRPr="00EE645B" w:rsidRDefault="008B2E9D" w:rsidP="008B2E9D">
      <w:pPr>
        <w:pStyle w:val="EditorsNote"/>
        <w:ind w:left="0" w:firstLine="0"/>
        <w:rPr>
          <w:ins w:id="2425" w:author="" w:date="2018-01-31T06:19:00Z"/>
          <w:highlight w:val="cyan"/>
        </w:rPr>
      </w:pPr>
      <w:ins w:id="2426" w:author="" w:date="2018-01-31T06:19:00Z">
        <w:r w:rsidRPr="00EE645B">
          <w:rPr>
            <w:highlight w:val="cyan"/>
          </w:rPr>
          <w:t>Editor’s Note: Targeted for completion in June 2018.</w:t>
        </w:r>
      </w:ins>
    </w:p>
    <w:p w14:paraId="3E230800" w14:textId="77777777" w:rsidR="00517842" w:rsidRPr="00EE645B" w:rsidRDefault="002C7C40" w:rsidP="00517842">
      <w:pPr>
        <w:pStyle w:val="4"/>
        <w:rPr>
          <w:ins w:id="2427" w:author="" w:date="2018-01-29T11:36:00Z"/>
          <w:b/>
          <w:bCs/>
          <w:sz w:val="28"/>
          <w:szCs w:val="28"/>
          <w:highlight w:val="cyan"/>
          <w:lang w:val="en-US"/>
        </w:rPr>
      </w:pPr>
      <w:bookmarkStart w:id="2428" w:name="_Toc505697455"/>
      <w:ins w:id="2429" w:author="" w:date="2018-01-29T11:36:00Z">
        <w:r w:rsidRPr="00EE645B">
          <w:rPr>
            <w:highlight w:val="cyan"/>
            <w:lang w:val="en-US"/>
          </w:rPr>
          <w:t>5.3.5.10</w:t>
        </w:r>
        <w:r w:rsidR="00517842" w:rsidRPr="00EE645B">
          <w:rPr>
            <w:highlight w:val="cyan"/>
            <w:lang w:val="en-US"/>
          </w:rPr>
          <w:t xml:space="preserve"> EN</w:t>
        </w:r>
      </w:ins>
      <w:ins w:id="2430" w:author="" w:date="2018-01-29T11:39:00Z">
        <w:r w:rsidR="0065163B" w:rsidRPr="00EE645B">
          <w:rPr>
            <w:highlight w:val="cyan"/>
            <w:lang w:val="en-US"/>
          </w:rPr>
          <w:t>-</w:t>
        </w:r>
      </w:ins>
      <w:ins w:id="2431" w:author="" w:date="2018-01-29T11:36:00Z">
        <w:r w:rsidR="00517842" w:rsidRPr="00EE645B">
          <w:rPr>
            <w:highlight w:val="cyan"/>
            <w:lang w:val="en-US"/>
          </w:rPr>
          <w:t>DC release</w:t>
        </w:r>
        <w:bookmarkEnd w:id="2428"/>
      </w:ins>
    </w:p>
    <w:p w14:paraId="60F6ACDB" w14:textId="77777777" w:rsidR="000F695E" w:rsidRDefault="00517842">
      <w:pPr>
        <w:rPr>
          <w:ins w:id="2432" w:author="" w:date="2018-01-29T11:36:00Z"/>
          <w:highlight w:val="cyan"/>
          <w:lang w:val="en-US"/>
        </w:rPr>
        <w:pPrChange w:id="2433" w:author="R2-1801647, C004, L005" w:date="2018-01-29T11:36:00Z">
          <w:pPr>
            <w:tabs>
              <w:tab w:val="left" w:pos="1620"/>
            </w:tabs>
            <w:spacing w:after="0"/>
          </w:pPr>
        </w:pPrChange>
      </w:pPr>
      <w:ins w:id="2434" w:author="" w:date="2018-01-29T11:36:00Z">
        <w:r w:rsidRPr="00EE645B">
          <w:rPr>
            <w:highlight w:val="cyan"/>
            <w:lang w:val="en-US"/>
          </w:rPr>
          <w:t>The UE shall:</w:t>
        </w:r>
      </w:ins>
    </w:p>
    <w:p w14:paraId="72524AFC" w14:textId="77777777" w:rsidR="00517842" w:rsidRPr="00EE645B" w:rsidRDefault="00517842" w:rsidP="00517842">
      <w:pPr>
        <w:pStyle w:val="B1"/>
        <w:rPr>
          <w:ins w:id="2435" w:author="" w:date="2018-01-29T11:36:00Z"/>
          <w:rFonts w:eastAsia="SimSun"/>
          <w:highlight w:val="cyan"/>
          <w:lang w:eastAsia="ko-KR"/>
        </w:rPr>
      </w:pPr>
      <w:ins w:id="2436" w:author="" w:date="2018-01-29T11:36:00Z">
        <w:r w:rsidRPr="00EE645B">
          <w:rPr>
            <w:rFonts w:eastAsia="SimSun"/>
            <w:highlight w:val="cyan"/>
            <w:lang w:eastAsia="ko-KR"/>
          </w:rPr>
          <w:t>1&gt;</w:t>
        </w:r>
        <w:r w:rsidRPr="00EE645B">
          <w:rPr>
            <w:rFonts w:eastAsia="SimSun"/>
            <w:highlight w:val="cyan"/>
            <w:lang w:eastAsia="ko-KR"/>
          </w:rPr>
          <w:tab/>
          <w:t>as a result of EN</w:t>
        </w:r>
      </w:ins>
      <w:ins w:id="2437" w:author="" w:date="2018-01-29T11:39:00Z">
        <w:r w:rsidR="0065163B" w:rsidRPr="00EE645B">
          <w:rPr>
            <w:rFonts w:eastAsia="SimSun"/>
            <w:highlight w:val="cyan"/>
            <w:lang w:eastAsia="ko-KR"/>
          </w:rPr>
          <w:t>-</w:t>
        </w:r>
      </w:ins>
      <w:ins w:id="2438" w:author="" w:date="2018-01-29T11:36:00Z">
        <w:r w:rsidRPr="00EE645B">
          <w:rPr>
            <w:rFonts w:eastAsia="SimSun"/>
            <w:highlight w:val="cyan"/>
            <w:lang w:eastAsia="ko-KR"/>
          </w:rPr>
          <w:t>DC release triggered by E-UTRA:</w:t>
        </w:r>
      </w:ins>
    </w:p>
    <w:p w14:paraId="5A13A84C" w14:textId="77777777" w:rsidR="00517842" w:rsidRPr="00EE645B" w:rsidRDefault="00517842" w:rsidP="00517842">
      <w:pPr>
        <w:pStyle w:val="B2"/>
        <w:rPr>
          <w:ins w:id="2439" w:author="" w:date="2018-01-29T11:36:00Z"/>
          <w:rFonts w:eastAsia="SimSun"/>
          <w:highlight w:val="cyan"/>
          <w:lang w:eastAsia="ko-KR"/>
        </w:rPr>
      </w:pPr>
      <w:ins w:id="2440" w:author="" w:date="2018-01-29T11:36:00Z">
        <w:r w:rsidRPr="00EE645B">
          <w:rPr>
            <w:rFonts w:eastAsia="SimSun"/>
            <w:highlight w:val="cyan"/>
            <w:lang w:eastAsia="ko-KR"/>
          </w:rPr>
          <w:t xml:space="preserve">2&gt; release SRB3 </w:t>
        </w:r>
        <w:r w:rsidRPr="00EE645B">
          <w:rPr>
            <w:highlight w:val="cyan"/>
            <w:lang w:eastAsia="ja-JP"/>
          </w:rPr>
          <w:t xml:space="preserve">(configured according to </w:t>
        </w:r>
        <w:r w:rsidRPr="00EE645B">
          <w:rPr>
            <w:i/>
            <w:highlight w:val="cyan"/>
            <w:lang w:eastAsia="ja-JP"/>
          </w:rPr>
          <w:t>radioBearerConfig</w:t>
        </w:r>
        <w:r w:rsidRPr="00EE645B">
          <w:rPr>
            <w:highlight w:val="cyan"/>
            <w:lang w:eastAsia="ja-JP"/>
          </w:rPr>
          <w:t>), if present</w:t>
        </w:r>
        <w:r w:rsidRPr="00EE645B">
          <w:rPr>
            <w:rFonts w:eastAsia="SimSun"/>
            <w:highlight w:val="cyan"/>
            <w:lang w:eastAsia="ko-KR"/>
          </w:rPr>
          <w:t>;</w:t>
        </w:r>
      </w:ins>
    </w:p>
    <w:p w14:paraId="3F2C441A" w14:textId="77777777" w:rsidR="00517842" w:rsidRPr="00EE645B" w:rsidRDefault="00517842" w:rsidP="00517842">
      <w:pPr>
        <w:pStyle w:val="B2"/>
        <w:rPr>
          <w:ins w:id="2441" w:author="" w:date="2018-01-29T11:36:00Z"/>
          <w:rFonts w:eastAsia="SimSun"/>
          <w:highlight w:val="cyan"/>
          <w:lang w:eastAsia="ko-KR"/>
        </w:rPr>
      </w:pPr>
      <w:ins w:id="2442" w:author="" w:date="2018-01-29T11:36:00Z">
        <w:r w:rsidRPr="00EE645B">
          <w:rPr>
            <w:rFonts w:eastAsia="SimSun"/>
            <w:highlight w:val="cyan"/>
            <w:lang w:eastAsia="ko-KR"/>
          </w:rPr>
          <w:t>2&gt;</w:t>
        </w:r>
        <w:r w:rsidRPr="00EE645B">
          <w:rPr>
            <w:rFonts w:eastAsia="SimSun"/>
            <w:highlight w:val="cyan"/>
            <w:lang w:eastAsia="ko-KR"/>
          </w:rPr>
          <w:tab/>
          <w:t xml:space="preserve">release </w:t>
        </w:r>
      </w:ins>
      <w:ins w:id="2443" w:author="" w:date="2018-01-29T11:42:00Z">
        <w:r w:rsidR="00321CE0" w:rsidRPr="00321CE0">
          <w:rPr>
            <w:rFonts w:eastAsia="SimSun"/>
            <w:i/>
            <w:highlight w:val="cyan"/>
            <w:lang w:eastAsia="ko-KR"/>
            <w:rPrChange w:id="2444" w:author="R2-1801647, C004, L005" w:date="2018-01-29T11:43:00Z">
              <w:rPr>
                <w:rFonts w:eastAsia="SimSun"/>
                <w:lang w:eastAsia="ko-KR"/>
              </w:rPr>
            </w:rPrChange>
          </w:rPr>
          <w:t>measConfig</w:t>
        </w:r>
      </w:ins>
      <w:ins w:id="2445" w:author="" w:date="2018-01-29T11:36:00Z">
        <w:r w:rsidRPr="00EE645B">
          <w:rPr>
            <w:rFonts w:eastAsia="SimSun"/>
            <w:highlight w:val="cyan"/>
            <w:lang w:eastAsia="ko-KR"/>
          </w:rPr>
          <w:t>;</w:t>
        </w:r>
      </w:ins>
    </w:p>
    <w:p w14:paraId="203D60C8" w14:textId="77777777" w:rsidR="00517842" w:rsidRPr="00EE645B" w:rsidRDefault="00517842" w:rsidP="00517842">
      <w:pPr>
        <w:pStyle w:val="B2"/>
        <w:rPr>
          <w:ins w:id="2446" w:author="" w:date="2018-01-29T11:36:00Z"/>
          <w:rFonts w:eastAsia="SimSun"/>
          <w:highlight w:val="cyan"/>
          <w:lang w:eastAsia="ko-KR"/>
        </w:rPr>
      </w:pPr>
      <w:ins w:id="2447" w:author="" w:date="2018-01-29T11:36:00Z">
        <w:r w:rsidRPr="00EE645B">
          <w:rPr>
            <w:rFonts w:eastAsia="SimSun"/>
            <w:highlight w:val="cyan"/>
            <w:lang w:eastAsia="ko-KR"/>
          </w:rPr>
          <w:t>2&gt; release the SCG configuration as specified in section 5.3.5.4.</w:t>
        </w:r>
      </w:ins>
    </w:p>
    <w:p w14:paraId="6DB68922" w14:textId="77777777" w:rsidR="00695679" w:rsidRPr="00EE645B" w:rsidRDefault="00695679" w:rsidP="00695679">
      <w:pPr>
        <w:pStyle w:val="3"/>
        <w:rPr>
          <w:rFonts w:eastAsia="SimSun"/>
          <w:highlight w:val="cyan"/>
          <w:lang w:eastAsia="zh-CN"/>
        </w:rPr>
      </w:pPr>
      <w:bookmarkStart w:id="2448" w:name="_Toc505697456"/>
      <w:r w:rsidRPr="00EE645B">
        <w:rPr>
          <w:rFonts w:eastAsia="SimSun"/>
          <w:highlight w:val="cyan"/>
          <w:lang w:eastAsia="zh-CN"/>
        </w:rPr>
        <w:t>5.3.6</w:t>
      </w:r>
      <w:r w:rsidRPr="00EE645B">
        <w:rPr>
          <w:rFonts w:eastAsia="SimSun"/>
          <w:highlight w:val="cyan"/>
          <w:lang w:eastAsia="zh-CN"/>
        </w:rPr>
        <w:tab/>
        <w:t>Counter check</w:t>
      </w:r>
      <w:bookmarkEnd w:id="2388"/>
      <w:bookmarkEnd w:id="2389"/>
      <w:bookmarkEnd w:id="2423"/>
      <w:bookmarkEnd w:id="2448"/>
    </w:p>
    <w:p w14:paraId="0EB7CB33" w14:textId="77777777" w:rsidR="00146A25" w:rsidRPr="00EE645B" w:rsidRDefault="00146A25" w:rsidP="000D43E8">
      <w:pPr>
        <w:rPr>
          <w:rFonts w:eastAsia="SimSun"/>
          <w:highlight w:val="cyan"/>
          <w:lang w:eastAsia="zh-CN"/>
        </w:rPr>
      </w:pPr>
      <w:r w:rsidRPr="00EE645B">
        <w:rPr>
          <w:rFonts w:eastAsia="SimSun"/>
          <w:highlight w:val="cyan"/>
          <w:lang w:eastAsia="zh-CN"/>
        </w:rPr>
        <w:t>FFS</w:t>
      </w:r>
    </w:p>
    <w:p w14:paraId="3BFB2218" w14:textId="77777777" w:rsidR="00695679" w:rsidRPr="00EE645B" w:rsidRDefault="00695679" w:rsidP="00695679">
      <w:pPr>
        <w:pStyle w:val="3"/>
        <w:rPr>
          <w:highlight w:val="cyan"/>
        </w:rPr>
      </w:pPr>
      <w:bookmarkStart w:id="2449" w:name="_Toc491180863"/>
      <w:bookmarkStart w:id="2450" w:name="_Toc493510563"/>
      <w:bookmarkStart w:id="2451" w:name="_Toc500942645"/>
      <w:bookmarkStart w:id="2452" w:name="_Toc505697457"/>
      <w:r w:rsidRPr="00EE645B">
        <w:rPr>
          <w:highlight w:val="cyan"/>
        </w:rPr>
        <w:t>5.3.7</w:t>
      </w:r>
      <w:r w:rsidRPr="00EE645B">
        <w:rPr>
          <w:highlight w:val="cyan"/>
        </w:rPr>
        <w:tab/>
        <w:t>RRC connection re-establishment</w:t>
      </w:r>
      <w:bookmarkEnd w:id="2449"/>
      <w:bookmarkEnd w:id="2450"/>
      <w:bookmarkEnd w:id="2451"/>
      <w:bookmarkEnd w:id="2452"/>
    </w:p>
    <w:p w14:paraId="2C57BFE5" w14:textId="77777777" w:rsidR="00146A25" w:rsidRPr="00EE645B" w:rsidRDefault="00146A25" w:rsidP="000D43E8">
      <w:pPr>
        <w:pStyle w:val="EditorsNote"/>
        <w:rPr>
          <w:highlight w:val="cyan"/>
        </w:rPr>
      </w:pPr>
      <w:r w:rsidRPr="00EE645B">
        <w:rPr>
          <w:highlight w:val="cyan"/>
        </w:rPr>
        <w:t>Editor’s Note: Targeted for completion in June 2018.</w:t>
      </w:r>
    </w:p>
    <w:p w14:paraId="3D69917A" w14:textId="77777777" w:rsidR="00695679" w:rsidRPr="00EE645B" w:rsidRDefault="00695679" w:rsidP="00695679">
      <w:pPr>
        <w:pStyle w:val="3"/>
        <w:rPr>
          <w:highlight w:val="cyan"/>
        </w:rPr>
      </w:pPr>
      <w:bookmarkStart w:id="2453" w:name="_Toc491180864"/>
      <w:bookmarkStart w:id="2454" w:name="_Toc493510564"/>
      <w:bookmarkStart w:id="2455" w:name="_Toc500942646"/>
      <w:bookmarkStart w:id="2456" w:name="_Toc505697458"/>
      <w:r w:rsidRPr="00EE645B">
        <w:rPr>
          <w:highlight w:val="cyan"/>
        </w:rPr>
        <w:t>5.3.8</w:t>
      </w:r>
      <w:r w:rsidRPr="00EE645B">
        <w:rPr>
          <w:highlight w:val="cyan"/>
        </w:rPr>
        <w:tab/>
        <w:t>RRC connection release</w:t>
      </w:r>
      <w:bookmarkEnd w:id="2453"/>
      <w:bookmarkEnd w:id="2454"/>
      <w:bookmarkEnd w:id="2455"/>
      <w:bookmarkEnd w:id="2456"/>
    </w:p>
    <w:p w14:paraId="15FED4A2" w14:textId="77777777" w:rsidR="00146A25" w:rsidRPr="00EE645B" w:rsidRDefault="00146A25" w:rsidP="000D43E8">
      <w:pPr>
        <w:pStyle w:val="EditorsNote"/>
        <w:rPr>
          <w:highlight w:val="cyan"/>
        </w:rPr>
      </w:pPr>
      <w:r w:rsidRPr="00EE645B">
        <w:rPr>
          <w:highlight w:val="cyan"/>
        </w:rPr>
        <w:t>Editor’s Note: Targeted for completion in June 2018.</w:t>
      </w:r>
    </w:p>
    <w:p w14:paraId="6C300020" w14:textId="77777777" w:rsidR="00695679" w:rsidRPr="00EE645B" w:rsidRDefault="00695679" w:rsidP="00695679">
      <w:pPr>
        <w:pStyle w:val="3"/>
        <w:rPr>
          <w:highlight w:val="cyan"/>
        </w:rPr>
      </w:pPr>
      <w:bookmarkStart w:id="2457" w:name="_Toc491180865"/>
      <w:bookmarkStart w:id="2458" w:name="_Toc493510565"/>
      <w:bookmarkStart w:id="2459" w:name="_Toc500942647"/>
      <w:bookmarkStart w:id="2460" w:name="_Toc505697459"/>
      <w:r w:rsidRPr="00EE645B">
        <w:rPr>
          <w:highlight w:val="cyan"/>
        </w:rPr>
        <w:t>5.3.9</w:t>
      </w:r>
      <w:r w:rsidRPr="00EE645B">
        <w:rPr>
          <w:highlight w:val="cyan"/>
        </w:rPr>
        <w:tab/>
        <w:t>RRC connection release requested by upper layers</w:t>
      </w:r>
      <w:bookmarkEnd w:id="2457"/>
      <w:bookmarkEnd w:id="2458"/>
      <w:bookmarkEnd w:id="2459"/>
      <w:bookmarkEnd w:id="2460"/>
    </w:p>
    <w:p w14:paraId="0881AB16" w14:textId="77777777" w:rsidR="00146A25" w:rsidRPr="00EE645B" w:rsidRDefault="00146A25" w:rsidP="000D43E8">
      <w:pPr>
        <w:pStyle w:val="EditorsNote"/>
        <w:rPr>
          <w:highlight w:val="cyan"/>
        </w:rPr>
      </w:pPr>
      <w:r w:rsidRPr="00EE645B">
        <w:rPr>
          <w:highlight w:val="cyan"/>
        </w:rPr>
        <w:t>Editor’s Note: Targeted for completion in June 2018.</w:t>
      </w:r>
    </w:p>
    <w:p w14:paraId="718D2E5A" w14:textId="77777777" w:rsidR="00695679" w:rsidRPr="00EE645B" w:rsidRDefault="00695679" w:rsidP="00695679">
      <w:pPr>
        <w:pStyle w:val="3"/>
        <w:rPr>
          <w:del w:id="2461" w:author="" w:date="2018-01-31T06:27:00Z"/>
          <w:highlight w:val="cyan"/>
        </w:rPr>
      </w:pPr>
      <w:bookmarkStart w:id="2462" w:name="_Toc491180866"/>
      <w:bookmarkStart w:id="2463" w:name="_Toc493510566"/>
      <w:bookmarkStart w:id="2464" w:name="_Toc500942648"/>
      <w:del w:id="2465" w:author="" w:date="2018-01-31T06:27:00Z">
        <w:r w:rsidRPr="00EE645B">
          <w:rPr>
            <w:highlight w:val="cyan"/>
          </w:rPr>
          <w:delText>5.3.10</w:delText>
        </w:r>
        <w:r w:rsidRPr="00EE645B">
          <w:rPr>
            <w:highlight w:val="cyan"/>
          </w:rPr>
          <w:tab/>
        </w:r>
      </w:del>
      <w:del w:id="2466" w:author="" w:date="2018-01-31T06:21:00Z">
        <w:r w:rsidRPr="00EE645B">
          <w:rPr>
            <w:highlight w:val="cyan"/>
          </w:rPr>
          <w:delText>Radio resource configuration</w:delText>
        </w:r>
      </w:del>
      <w:bookmarkEnd w:id="2462"/>
      <w:bookmarkEnd w:id="2463"/>
      <w:bookmarkEnd w:id="2464"/>
    </w:p>
    <w:p w14:paraId="503817D9" w14:textId="77777777" w:rsidR="00146A25" w:rsidRPr="00EE645B" w:rsidRDefault="00146A25" w:rsidP="0063426C">
      <w:pPr>
        <w:pStyle w:val="EditorsNote"/>
        <w:rPr>
          <w:del w:id="2467" w:author="" w:date="2018-01-31T06:21:00Z"/>
          <w:highlight w:val="cyan"/>
        </w:rPr>
      </w:pPr>
      <w:del w:id="2468" w:author="" w:date="2018-01-31T06:21:00Z">
        <w:r w:rsidRPr="00EE645B">
          <w:rPr>
            <w:highlight w:val="cyan"/>
          </w:rPr>
          <w:delText>Editor’s Note: Targeted for completion in June 2018.</w:delText>
        </w:r>
      </w:del>
    </w:p>
    <w:p w14:paraId="12F7C211" w14:textId="77777777" w:rsidR="00695679" w:rsidRPr="00EE645B" w:rsidRDefault="00695679" w:rsidP="00695679">
      <w:pPr>
        <w:pStyle w:val="3"/>
        <w:rPr>
          <w:highlight w:val="cyan"/>
        </w:rPr>
      </w:pPr>
      <w:bookmarkStart w:id="2469" w:name="_Toc491180867"/>
      <w:bookmarkStart w:id="2470" w:name="_Toc493510567"/>
      <w:bookmarkStart w:id="2471" w:name="_Toc500942649"/>
      <w:bookmarkStart w:id="2472" w:name="_Toc505697460"/>
      <w:r w:rsidRPr="00EE645B">
        <w:rPr>
          <w:highlight w:val="cyan"/>
        </w:rPr>
        <w:lastRenderedPageBreak/>
        <w:t>5.3.1</w:t>
      </w:r>
      <w:ins w:id="2473" w:author="" w:date="2018-01-31T06:27:00Z">
        <w:r w:rsidR="002C7C40" w:rsidRPr="00EE645B">
          <w:rPr>
            <w:highlight w:val="cyan"/>
          </w:rPr>
          <w:t>0</w:t>
        </w:r>
      </w:ins>
      <w:del w:id="2474" w:author="" w:date="2018-01-31T06:27:00Z">
        <w:r w:rsidRPr="00EE645B" w:rsidDel="002C7C40">
          <w:rPr>
            <w:highlight w:val="cyan"/>
          </w:rPr>
          <w:delText>1</w:delText>
        </w:r>
      </w:del>
      <w:r w:rsidRPr="00EE645B">
        <w:rPr>
          <w:highlight w:val="cyan"/>
        </w:rPr>
        <w:tab/>
        <w:t>Radio link failure related actions</w:t>
      </w:r>
      <w:bookmarkEnd w:id="2469"/>
      <w:bookmarkEnd w:id="2470"/>
      <w:bookmarkEnd w:id="2471"/>
      <w:bookmarkEnd w:id="2472"/>
    </w:p>
    <w:p w14:paraId="45DCBEAC" w14:textId="77777777" w:rsidR="00ED21E7" w:rsidRPr="00EE645B" w:rsidRDefault="00ED21E7" w:rsidP="00ED21E7">
      <w:pPr>
        <w:pStyle w:val="4"/>
        <w:rPr>
          <w:highlight w:val="cyan"/>
        </w:rPr>
      </w:pPr>
      <w:bookmarkStart w:id="2475" w:name="_Toc500942650"/>
      <w:bookmarkStart w:id="2476" w:name="_Toc505697461"/>
      <w:r w:rsidRPr="00EE645B">
        <w:rPr>
          <w:highlight w:val="cyan"/>
        </w:rPr>
        <w:t>5.3.1</w:t>
      </w:r>
      <w:ins w:id="2477" w:author="" w:date="2018-01-31T06:27:00Z">
        <w:r w:rsidR="002C7C40" w:rsidRPr="00EE645B">
          <w:rPr>
            <w:highlight w:val="cyan"/>
          </w:rPr>
          <w:t>0</w:t>
        </w:r>
      </w:ins>
      <w:del w:id="2478" w:author="" w:date="2018-01-31T06:27:00Z">
        <w:r w:rsidRPr="00EE645B" w:rsidDel="002C7C40">
          <w:rPr>
            <w:highlight w:val="cyan"/>
          </w:rPr>
          <w:delText>1</w:delText>
        </w:r>
      </w:del>
      <w:r w:rsidRPr="00EE645B">
        <w:rPr>
          <w:highlight w:val="cyan"/>
        </w:rPr>
        <w:t>.1</w:t>
      </w:r>
      <w:r w:rsidRPr="00EE645B">
        <w:rPr>
          <w:highlight w:val="cyan"/>
        </w:rPr>
        <w:tab/>
        <w:t>Detection of physical layer problems in RRC_CONNECTED</w:t>
      </w:r>
      <w:bookmarkEnd w:id="2475"/>
      <w:bookmarkEnd w:id="2476"/>
    </w:p>
    <w:p w14:paraId="408BA4AD" w14:textId="77777777" w:rsidR="00ED21E7" w:rsidRPr="00EE645B" w:rsidRDefault="00ED21E7" w:rsidP="00ED21E7">
      <w:pPr>
        <w:rPr>
          <w:highlight w:val="cyan"/>
        </w:rPr>
      </w:pPr>
      <w:r w:rsidRPr="00EE645B">
        <w:rPr>
          <w:highlight w:val="cyan"/>
        </w:rPr>
        <w:t>The UE shall:</w:t>
      </w:r>
    </w:p>
    <w:p w14:paraId="483952AB" w14:textId="77777777" w:rsidR="00ED21E7" w:rsidRPr="00EE645B" w:rsidRDefault="00ED21E7" w:rsidP="00ED21E7">
      <w:pPr>
        <w:pStyle w:val="B1"/>
        <w:rPr>
          <w:highlight w:val="cyan"/>
        </w:rPr>
      </w:pPr>
      <w:r w:rsidRPr="00EE645B">
        <w:rPr>
          <w:highlight w:val="cyan"/>
        </w:rPr>
        <w:t>1&gt;</w:t>
      </w:r>
      <w:r w:rsidRPr="00EE645B">
        <w:rPr>
          <w:highlight w:val="cyan"/>
        </w:rPr>
        <w:tab/>
        <w:t xml:space="preserve">upon receiving N310 consecutive "out-of-sync" indications for the </w:t>
      </w:r>
      <w:del w:id="2479" w:author="merged r1" w:date="2018-01-18T13:12:00Z">
        <w:r w:rsidR="008B2D9D" w:rsidRPr="00EE645B">
          <w:rPr>
            <w:highlight w:val="cyan"/>
          </w:rPr>
          <w:delText>Sp</w:delText>
        </w:r>
        <w:r w:rsidRPr="00EE645B">
          <w:rPr>
            <w:highlight w:val="cyan"/>
          </w:rPr>
          <w:delText>PCell</w:delText>
        </w:r>
      </w:del>
      <w:ins w:id="2480" w:author="merged r1" w:date="2018-01-18T13:12:00Z">
        <w:r w:rsidR="008B2D9D" w:rsidRPr="00EE645B">
          <w:rPr>
            <w:highlight w:val="cyan"/>
          </w:rPr>
          <w:t>Sp</w:t>
        </w:r>
        <w:r w:rsidRPr="00EE645B">
          <w:rPr>
            <w:highlight w:val="cyan"/>
          </w:rPr>
          <w:t>Cell</w:t>
        </w:r>
      </w:ins>
      <w:r w:rsidRPr="00EE645B">
        <w:rPr>
          <w:highlight w:val="cyan"/>
        </w:rPr>
        <w:t xml:space="preserve"> from lower layers while T311 is not running:</w:t>
      </w:r>
    </w:p>
    <w:p w14:paraId="5A255172" w14:textId="77777777" w:rsidR="00ED21E7" w:rsidRPr="00EE645B" w:rsidRDefault="00ED21E7" w:rsidP="00ED21E7">
      <w:pPr>
        <w:pStyle w:val="B2"/>
        <w:rPr>
          <w:highlight w:val="cyan"/>
        </w:rPr>
      </w:pPr>
      <w:r w:rsidRPr="00EE645B">
        <w:rPr>
          <w:highlight w:val="cyan"/>
        </w:rPr>
        <w:t>2&gt;</w:t>
      </w:r>
      <w:r w:rsidRPr="00EE645B">
        <w:rPr>
          <w:highlight w:val="cyan"/>
        </w:rPr>
        <w:tab/>
        <w:t>start timer T310</w:t>
      </w:r>
      <w:ins w:id="2481" w:author="R2-1801206, E128, C012" w:date="2018-01-31T10:05:00Z">
        <w:r w:rsidR="00D24A76" w:rsidRPr="00EE645B">
          <w:rPr>
            <w:highlight w:val="cyan"/>
          </w:rPr>
          <w:t xml:space="preserve"> for the corresponding SpCell</w:t>
        </w:r>
      </w:ins>
      <w:r w:rsidRPr="00EE645B">
        <w:rPr>
          <w:highlight w:val="cyan"/>
        </w:rPr>
        <w:t>;</w:t>
      </w:r>
    </w:p>
    <w:p w14:paraId="64B26EC2" w14:textId="77777777" w:rsidR="00723F15" w:rsidRPr="00EE645B" w:rsidRDefault="00723F15" w:rsidP="00723F15">
      <w:pPr>
        <w:pStyle w:val="EditorsNote"/>
        <w:rPr>
          <w:del w:id="2482" w:author="R2-1801206, E128, C012" w:date="2018-01-31T10:06:00Z"/>
          <w:highlight w:val="cyan"/>
        </w:rPr>
      </w:pPr>
      <w:del w:id="2483" w:author="R2-1801206, E128, C012" w:date="2018-01-31T10:06:00Z">
        <w:r w:rsidRPr="00EE645B">
          <w:rPr>
            <w:highlight w:val="cyan"/>
          </w:rPr>
          <w:delText>Editor’s Note: F</w:delText>
        </w:r>
        <w:r w:rsidR="006E36DF" w:rsidRPr="00EE645B">
          <w:rPr>
            <w:highlight w:val="cyan"/>
          </w:rPr>
          <w:delText>FS</w:delText>
        </w:r>
        <w:r w:rsidRPr="00EE645B">
          <w:rPr>
            <w:highlight w:val="cyan"/>
          </w:rPr>
          <w:delText>: The following is wrong since according to other agreed TPs there is no T307 and no N313</w:delText>
        </w:r>
        <w:r w:rsidR="009B71EC" w:rsidRPr="00EE645B">
          <w:rPr>
            <w:highlight w:val="cyan"/>
          </w:rPr>
          <w:delText>/T313</w:delText>
        </w:r>
        <w:r w:rsidRPr="00EE645B">
          <w:rPr>
            <w:highlight w:val="cyan"/>
          </w:rPr>
          <w:delText>. Rewrite the previous statement so that it applies to the PCell of any cell group. Remove the following</w:delText>
        </w:r>
        <w:r w:rsidR="00B32DDA" w:rsidRPr="00EE645B">
          <w:rPr>
            <w:highlight w:val="cyan"/>
          </w:rPr>
          <w:delText xml:space="preserve">. Update also PCell/PScell to SpCell </w:delText>
        </w:r>
      </w:del>
    </w:p>
    <w:p w14:paraId="2C4FFB58" w14:textId="77777777" w:rsidR="00ED21E7" w:rsidRPr="00EE645B" w:rsidRDefault="00ED21E7" w:rsidP="00ED21E7">
      <w:pPr>
        <w:pStyle w:val="B1"/>
        <w:rPr>
          <w:del w:id="2484" w:author="R2-1801206, E128, C012" w:date="2018-01-31T10:06:00Z"/>
          <w:highlight w:val="cyan"/>
        </w:rPr>
      </w:pPr>
      <w:del w:id="2485" w:author="R2-1801206, E128, C012" w:date="2018-01-31T10:06:00Z">
        <w:r w:rsidRPr="00EE645B">
          <w:rPr>
            <w:highlight w:val="cyan"/>
          </w:rPr>
          <w:delText>1&gt;</w:delText>
        </w:r>
        <w:r w:rsidRPr="00EE645B">
          <w:rPr>
            <w:highlight w:val="cyan"/>
          </w:rPr>
          <w:tab/>
          <w:delText>upon receiving N313 consecutive "out-of-sync" indications for the PSCell from lower layers while T30</w:delText>
        </w:r>
        <w:r w:rsidR="003373AB" w:rsidRPr="00EE645B">
          <w:rPr>
            <w:highlight w:val="cyan"/>
          </w:rPr>
          <w:delText>4</w:delText>
        </w:r>
        <w:r w:rsidRPr="00EE645B">
          <w:rPr>
            <w:highlight w:val="cyan"/>
          </w:rPr>
          <w:delText xml:space="preserve"> is not running:</w:delText>
        </w:r>
      </w:del>
    </w:p>
    <w:p w14:paraId="136A23E8" w14:textId="77777777" w:rsidR="00ED21E7" w:rsidRPr="00EE645B" w:rsidRDefault="00ED21E7" w:rsidP="00ED21E7">
      <w:pPr>
        <w:pStyle w:val="B2"/>
        <w:rPr>
          <w:del w:id="2486" w:author="R2-1801206, E128, C012" w:date="2018-01-31T10:06:00Z"/>
          <w:highlight w:val="cyan"/>
        </w:rPr>
      </w:pPr>
      <w:del w:id="2487" w:author="R2-1801206, E128, C012" w:date="2018-01-31T10:06:00Z">
        <w:r w:rsidRPr="00EE645B">
          <w:rPr>
            <w:highlight w:val="cyan"/>
          </w:rPr>
          <w:delText>2&gt;</w:delText>
        </w:r>
        <w:r w:rsidRPr="00EE645B">
          <w:rPr>
            <w:highlight w:val="cyan"/>
          </w:rPr>
          <w:tab/>
          <w:delText>start T313;</w:delText>
        </w:r>
      </w:del>
    </w:p>
    <w:p w14:paraId="69F032F3" w14:textId="77777777"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88" w:author="merged r1" w:date="2018-01-18T13:12:00Z">
        <w:r w:rsidRPr="00EE645B">
          <w:rPr>
            <w:highlight w:val="cyan"/>
          </w:rPr>
          <w:delText xml:space="preserve"> </w:delText>
        </w:r>
      </w:del>
      <w:r w:rsidRPr="00EE645B">
        <w:rPr>
          <w:highlight w:val="cyan"/>
        </w:rPr>
        <w:t xml:space="preserve">re-establishment and RRC connection reconfiguration. </w:t>
      </w:r>
    </w:p>
    <w:p w14:paraId="3EDF92E8" w14:textId="77777777" w:rsidR="00ED21E7" w:rsidRPr="00EE645B" w:rsidRDefault="00ED21E7" w:rsidP="00ED21E7">
      <w:pPr>
        <w:pStyle w:val="EditorsNote"/>
        <w:rPr>
          <w:del w:id="2489" w:author="R2-1801206, E128, C012" w:date="2018-01-31T10:06:00Z"/>
          <w:highlight w:val="cyan"/>
        </w:rPr>
      </w:pPr>
      <w:del w:id="2490" w:author="R2-1801206, E128, C012" w:date="2018-01-31T10:06:00Z">
        <w:r w:rsidRPr="00EE645B">
          <w:rPr>
            <w:highlight w:val="cyan"/>
          </w:rPr>
          <w:delText xml:space="preserve">Editor’s Note: FFS: The naming of the timers. </w:delText>
        </w:r>
      </w:del>
    </w:p>
    <w:p w14:paraId="2213A713" w14:textId="77777777" w:rsidR="00ED21E7" w:rsidRPr="00EE645B" w:rsidRDefault="00ED21E7" w:rsidP="00ED21E7">
      <w:pPr>
        <w:pStyle w:val="4"/>
        <w:rPr>
          <w:highlight w:val="cyan"/>
        </w:rPr>
      </w:pPr>
      <w:bookmarkStart w:id="2491" w:name="_Toc500942651"/>
      <w:bookmarkStart w:id="2492" w:name="_Toc505697462"/>
      <w:r w:rsidRPr="00EE645B">
        <w:rPr>
          <w:highlight w:val="cyan"/>
        </w:rPr>
        <w:t>5.3.1</w:t>
      </w:r>
      <w:ins w:id="2493" w:author="" w:date="2018-01-31T06:30:00Z">
        <w:r w:rsidR="002C7C40" w:rsidRPr="00EE645B">
          <w:rPr>
            <w:highlight w:val="cyan"/>
          </w:rPr>
          <w:t>0</w:t>
        </w:r>
      </w:ins>
      <w:del w:id="2494" w:author="" w:date="2018-01-31T06:30:00Z">
        <w:r w:rsidRPr="00EE645B" w:rsidDel="002C7C40">
          <w:rPr>
            <w:highlight w:val="cyan"/>
          </w:rPr>
          <w:delText>1</w:delText>
        </w:r>
      </w:del>
      <w:r w:rsidRPr="00EE645B">
        <w:rPr>
          <w:highlight w:val="cyan"/>
        </w:rPr>
        <w:t>.2</w:t>
      </w:r>
      <w:r w:rsidRPr="00EE645B">
        <w:rPr>
          <w:highlight w:val="cyan"/>
        </w:rPr>
        <w:tab/>
        <w:t>Recovery of physical layer problems</w:t>
      </w:r>
      <w:bookmarkEnd w:id="2491"/>
      <w:bookmarkEnd w:id="2492"/>
    </w:p>
    <w:p w14:paraId="66FD40BE" w14:textId="77777777" w:rsidR="00ED21E7" w:rsidRPr="00EE645B" w:rsidRDefault="00ED21E7" w:rsidP="00ED21E7">
      <w:pPr>
        <w:rPr>
          <w:highlight w:val="cyan"/>
        </w:rPr>
      </w:pPr>
      <w:r w:rsidRPr="00EE645B">
        <w:rPr>
          <w:highlight w:val="cyan"/>
        </w:rPr>
        <w:t xml:space="preserve">Upon receiving N311 consecutive "in-sync" indications for the </w:t>
      </w:r>
      <w:ins w:id="2495" w:author="RIL-C023" w:date="2018-01-31T10:31:00Z">
        <w:r w:rsidR="00BE4700" w:rsidRPr="00EE645B">
          <w:rPr>
            <w:highlight w:val="cyan"/>
          </w:rPr>
          <w:t>Sp</w:t>
        </w:r>
      </w:ins>
      <w:del w:id="2496" w:author="RIL-C023" w:date="2018-01-31T10:31:00Z">
        <w:r w:rsidRPr="00EE645B">
          <w:rPr>
            <w:highlight w:val="cyan"/>
          </w:rPr>
          <w:delText>P</w:delText>
        </w:r>
      </w:del>
      <w:r w:rsidRPr="00EE645B">
        <w:rPr>
          <w:highlight w:val="cyan"/>
        </w:rPr>
        <w:t>Cell from lower layers while T310 is running, the UE shall:</w:t>
      </w:r>
    </w:p>
    <w:p w14:paraId="1CA9A5BF" w14:textId="77777777" w:rsidR="00ED21E7" w:rsidRPr="00EE645B" w:rsidRDefault="00ED21E7" w:rsidP="00ED21E7">
      <w:pPr>
        <w:pStyle w:val="B1"/>
        <w:rPr>
          <w:highlight w:val="cyan"/>
        </w:rPr>
      </w:pPr>
      <w:r w:rsidRPr="00EE645B">
        <w:rPr>
          <w:highlight w:val="cyan"/>
        </w:rPr>
        <w:t>1&gt;</w:t>
      </w:r>
      <w:r w:rsidRPr="00EE645B">
        <w:rPr>
          <w:highlight w:val="cyan"/>
        </w:rPr>
        <w:tab/>
        <w:t>stop timer T310</w:t>
      </w:r>
      <w:ins w:id="2497" w:author="R2-1801206, E128, C012" w:date="2018-01-31T10:09:00Z">
        <w:r w:rsidR="00D24A76" w:rsidRPr="00EE645B">
          <w:rPr>
            <w:highlight w:val="cyan"/>
          </w:rPr>
          <w:t xml:space="preserve"> for the corresponding SpCell</w:t>
        </w:r>
      </w:ins>
      <w:r w:rsidRPr="00EE645B">
        <w:rPr>
          <w:highlight w:val="cyan"/>
        </w:rPr>
        <w:t>;</w:t>
      </w:r>
    </w:p>
    <w:p w14:paraId="3348595E" w14:textId="77777777" w:rsidR="00ED21E7" w:rsidRPr="00EE645B" w:rsidDel="0093227C" w:rsidRDefault="00ED21E7" w:rsidP="00ED21E7">
      <w:pPr>
        <w:pStyle w:val="EditorsNote"/>
        <w:rPr>
          <w:del w:id="2498" w:author="Rapporteur" w:date="2018-02-02T20:29:00Z"/>
          <w:highlight w:val="cyan"/>
        </w:rPr>
      </w:pPr>
      <w:del w:id="2499" w:author="Rapporteur" w:date="2018-02-02T20:29:00Z">
        <w:r w:rsidRPr="00EE645B" w:rsidDel="0093227C">
          <w:rPr>
            <w:highlight w:val="cyan"/>
          </w:rPr>
          <w:delText>Editor’s Note: FFS: whether to support T312 for early RLF declaration in NR.</w:delText>
        </w:r>
        <w:r w:rsidR="008B2D9D" w:rsidRPr="00EE645B" w:rsidDel="0093227C">
          <w:rPr>
            <w:highlight w:val="cyan"/>
          </w:rPr>
          <w:delText xml:space="preserve"> </w:delText>
        </w:r>
        <w:r w:rsidR="00E37D05" w:rsidRPr="00EE645B" w:rsidDel="0093227C">
          <w:rPr>
            <w:highlight w:val="cyan"/>
          </w:rPr>
          <w:delText xml:space="preserve">Consider whether </w:delText>
        </w:r>
        <w:r w:rsidR="008B2D9D" w:rsidRPr="00EE645B" w:rsidDel="0093227C">
          <w:rPr>
            <w:highlight w:val="cyan"/>
          </w:rPr>
          <w:delText>T310 and T313 can be combined</w:delText>
        </w:r>
        <w:r w:rsidR="00E37D05" w:rsidRPr="00EE645B" w:rsidDel="0093227C">
          <w:rPr>
            <w:highlight w:val="cyan"/>
          </w:rPr>
          <w:delText xml:space="preserve"> into one timer, since only one is active at a time. If combined, procedure text need to be modified.</w:delText>
        </w:r>
      </w:del>
    </w:p>
    <w:p w14:paraId="799941D6" w14:textId="77777777" w:rsidR="00ED21E7" w:rsidRPr="00EE645B" w:rsidRDefault="00ED21E7" w:rsidP="00ED21E7">
      <w:pPr>
        <w:pStyle w:val="NO"/>
        <w:rPr>
          <w:highlight w:val="cyan"/>
        </w:rPr>
      </w:pPr>
      <w:r w:rsidRPr="00EE645B">
        <w:rPr>
          <w:highlight w:val="cyan"/>
        </w:rPr>
        <w:t>NOTE 1:</w:t>
      </w:r>
      <w:r w:rsidRPr="00EE645B">
        <w:rPr>
          <w:highlight w:val="cyan"/>
        </w:rPr>
        <w:tab/>
      </w:r>
      <w:r w:rsidRPr="00EE645B">
        <w:rPr>
          <w:highlight w:val="cyan"/>
        </w:rPr>
        <w:tab/>
        <w:t>In this case, the UE maintains the RRC connection without explicit signalling, i.e. the UE maintains the entire radio resource configuration.</w:t>
      </w:r>
    </w:p>
    <w:p w14:paraId="077FB504" w14:textId="77777777" w:rsidR="00ED21E7" w:rsidRPr="00EE645B" w:rsidRDefault="00ED21E7" w:rsidP="00ED21E7">
      <w:pPr>
        <w:pStyle w:val="NO"/>
        <w:rPr>
          <w:highlight w:val="cyan"/>
        </w:rPr>
      </w:pPr>
      <w:r w:rsidRPr="00EE645B">
        <w:rPr>
          <w:highlight w:val="cyan"/>
        </w:rPr>
        <w:t>NOTE 2:</w:t>
      </w:r>
      <w:r w:rsidRPr="00EE645B">
        <w:rPr>
          <w:highlight w:val="cyan"/>
        </w:rPr>
        <w:tab/>
      </w:r>
      <w:r w:rsidRPr="00EE645B">
        <w:rPr>
          <w:highlight w:val="cyan"/>
        </w:rPr>
        <w:tab/>
        <w:t>Periods in time where neither "in-sync" nor "out-of-sync" is reported by layer 1 do not affect the evaluation of the number of consecutive "in-sync" or "out-of-sync" indications.</w:t>
      </w:r>
    </w:p>
    <w:p w14:paraId="4950211C" w14:textId="77777777" w:rsidR="00ED21E7" w:rsidRPr="00EE645B" w:rsidRDefault="00ED21E7" w:rsidP="00ED21E7">
      <w:pPr>
        <w:rPr>
          <w:del w:id="2500" w:author="R2-1801206, E128, C012" w:date="2018-01-31T10:09:00Z"/>
          <w:highlight w:val="cyan"/>
        </w:rPr>
      </w:pPr>
      <w:del w:id="2501" w:author="R2-1801206, E128, C012" w:date="2018-01-31T10:09:00Z">
        <w:r w:rsidRPr="00EE645B">
          <w:rPr>
            <w:highlight w:val="cyan"/>
          </w:rPr>
          <w:delText>Upon receiving N314 consecutive "in-sync" indications for the PSCell from lower layers while T313 is running, the UE shall:</w:delText>
        </w:r>
      </w:del>
    </w:p>
    <w:p w14:paraId="22131407" w14:textId="77777777" w:rsidR="00ED21E7" w:rsidRPr="00EE645B" w:rsidRDefault="00ED21E7" w:rsidP="00ED21E7">
      <w:pPr>
        <w:pStyle w:val="B1"/>
        <w:rPr>
          <w:del w:id="2502" w:author="R2-1801206, E128, C012" w:date="2018-01-31T10:09:00Z"/>
          <w:highlight w:val="cyan"/>
        </w:rPr>
      </w:pPr>
      <w:del w:id="2503" w:author="R2-1801206, E128, C012" w:date="2018-01-31T10:09:00Z">
        <w:r w:rsidRPr="00EE645B">
          <w:rPr>
            <w:highlight w:val="cyan"/>
          </w:rPr>
          <w:delText>1&gt;</w:delText>
        </w:r>
        <w:r w:rsidRPr="00EE645B">
          <w:rPr>
            <w:highlight w:val="cyan"/>
          </w:rPr>
          <w:tab/>
          <w:delText>stop timer T313</w:delText>
        </w:r>
        <w:r w:rsidR="00266288" w:rsidRPr="00EE645B">
          <w:rPr>
            <w:highlight w:val="cyan"/>
          </w:rPr>
          <w:delText>.</w:delText>
        </w:r>
      </w:del>
    </w:p>
    <w:p w14:paraId="50F416C0" w14:textId="77777777" w:rsidR="00ED21E7" w:rsidRPr="00EE645B" w:rsidRDefault="00ED21E7" w:rsidP="00ED21E7">
      <w:pPr>
        <w:pStyle w:val="4"/>
        <w:rPr>
          <w:highlight w:val="cyan"/>
        </w:rPr>
      </w:pPr>
      <w:bookmarkStart w:id="2504" w:name="_Toc500942652"/>
      <w:bookmarkStart w:id="2505" w:name="_Toc505697463"/>
      <w:r w:rsidRPr="00EE645B">
        <w:rPr>
          <w:highlight w:val="cyan"/>
        </w:rPr>
        <w:t>5.3.1</w:t>
      </w:r>
      <w:ins w:id="2506" w:author="" w:date="2018-01-31T06:30:00Z">
        <w:r w:rsidR="002C7C40" w:rsidRPr="00EE645B">
          <w:rPr>
            <w:highlight w:val="cyan"/>
          </w:rPr>
          <w:t>0</w:t>
        </w:r>
      </w:ins>
      <w:del w:id="2507" w:author="" w:date="2018-01-31T06:30:00Z">
        <w:r w:rsidRPr="00EE645B" w:rsidDel="002C7C40">
          <w:rPr>
            <w:highlight w:val="cyan"/>
          </w:rPr>
          <w:delText>1</w:delText>
        </w:r>
      </w:del>
      <w:r w:rsidRPr="00EE645B">
        <w:rPr>
          <w:highlight w:val="cyan"/>
        </w:rPr>
        <w:t>.3</w:t>
      </w:r>
      <w:r w:rsidRPr="00EE645B">
        <w:rPr>
          <w:highlight w:val="cyan"/>
        </w:rPr>
        <w:tab/>
        <w:t>Detection of radio link failure</w:t>
      </w:r>
      <w:bookmarkEnd w:id="2504"/>
      <w:bookmarkEnd w:id="2505"/>
    </w:p>
    <w:p w14:paraId="3F19A528" w14:textId="77777777" w:rsidR="00ED21E7" w:rsidRPr="00EE645B" w:rsidRDefault="00ED21E7" w:rsidP="00ED21E7">
      <w:pPr>
        <w:rPr>
          <w:highlight w:val="cyan"/>
        </w:rPr>
      </w:pPr>
      <w:r w:rsidRPr="00EE645B">
        <w:rPr>
          <w:highlight w:val="cyan"/>
        </w:rPr>
        <w:t>The UE shall:</w:t>
      </w:r>
    </w:p>
    <w:p w14:paraId="55E1CE77" w14:textId="77777777" w:rsidR="00ED21E7" w:rsidRPr="00EE645B" w:rsidRDefault="00ED21E7" w:rsidP="00ED21E7">
      <w:pPr>
        <w:pStyle w:val="B1"/>
        <w:rPr>
          <w:highlight w:val="cyan"/>
        </w:rPr>
      </w:pPr>
      <w:r w:rsidRPr="00EE645B">
        <w:rPr>
          <w:highlight w:val="cyan"/>
        </w:rPr>
        <w:t>1&gt;</w:t>
      </w:r>
      <w:r w:rsidRPr="00EE645B">
        <w:rPr>
          <w:highlight w:val="cyan"/>
        </w:rPr>
        <w:tab/>
        <w:t>upon T310 expiry</w:t>
      </w:r>
      <w:ins w:id="2508" w:author="R2-1801206, E128, C012" w:date="2018-01-31T10:14:00Z">
        <w:r w:rsidR="00D24A76" w:rsidRPr="00EE645B">
          <w:rPr>
            <w:highlight w:val="cyan"/>
          </w:rPr>
          <w:t xml:space="preserve"> in P</w:t>
        </w:r>
      </w:ins>
      <w:ins w:id="2509" w:author="Rapporteur" w:date="2018-02-02T21:57:00Z">
        <w:r w:rsidR="00FB32B5" w:rsidRPr="00EE645B">
          <w:rPr>
            <w:highlight w:val="cyan"/>
          </w:rPr>
          <w:t>C</w:t>
        </w:r>
      </w:ins>
      <w:ins w:id="2510" w:author="R2-1801206, E128, C012" w:date="2018-01-31T10:14:00Z">
        <w:del w:id="2511" w:author="Rapporteur" w:date="2018-02-02T21:57:00Z">
          <w:r w:rsidR="00D24A76" w:rsidRPr="00EE645B" w:rsidDel="00FB32B5">
            <w:rPr>
              <w:highlight w:val="cyan"/>
            </w:rPr>
            <w:delText>c</w:delText>
          </w:r>
        </w:del>
        <w:r w:rsidR="00D24A76" w:rsidRPr="00EE645B">
          <w:rPr>
            <w:highlight w:val="cyan"/>
          </w:rPr>
          <w:t>ell</w:t>
        </w:r>
      </w:ins>
      <w:del w:id="2512" w:author="merged r1" w:date="2018-01-18T13:12:00Z">
        <w:r w:rsidR="00F82B7C" w:rsidRPr="00EE645B">
          <w:rPr>
            <w:highlight w:val="cyan"/>
          </w:rPr>
          <w:delText>,</w:delText>
        </w:r>
      </w:del>
      <w:ins w:id="2513" w:author="merged r1" w:date="2018-01-18T13:12:00Z">
        <w:r w:rsidR="006075D4" w:rsidRPr="00EE645B">
          <w:rPr>
            <w:highlight w:val="cyan"/>
          </w:rPr>
          <w:t>;</w:t>
        </w:r>
      </w:ins>
      <w:r w:rsidRPr="00EE645B">
        <w:rPr>
          <w:highlight w:val="cyan"/>
        </w:rPr>
        <w:t xml:space="preserve"> or</w:t>
      </w:r>
    </w:p>
    <w:p w14:paraId="52BA8A63" w14:textId="77777777"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MCG MAC while T311 is not running</w:t>
      </w:r>
      <w:del w:id="2514" w:author="merged r1" w:date="2018-01-18T13:12:00Z">
        <w:r w:rsidR="005F3E76" w:rsidRPr="00EE645B">
          <w:rPr>
            <w:highlight w:val="cyan"/>
          </w:rPr>
          <w:delText>,</w:delText>
        </w:r>
      </w:del>
      <w:ins w:id="2515" w:author="merged r1" w:date="2018-01-18T13:12:00Z">
        <w:r w:rsidR="006075D4" w:rsidRPr="00EE645B">
          <w:rPr>
            <w:highlight w:val="cyan"/>
          </w:rPr>
          <w:t>;</w:t>
        </w:r>
      </w:ins>
      <w:r w:rsidRPr="00EE645B">
        <w:rPr>
          <w:highlight w:val="cyan"/>
        </w:rPr>
        <w:t xml:space="preserve"> or</w:t>
      </w:r>
    </w:p>
    <w:p w14:paraId="595BEC07" w14:textId="77777777"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516" w:author="merged r1" w:date="2018-01-18T13:12:00Z">
        <w:r w:rsidRPr="00EE645B">
          <w:rPr>
            <w:highlight w:val="cyan"/>
          </w:rPr>
          <w:delText xml:space="preserve"> </w:delText>
        </w:r>
      </w:del>
      <w:r w:rsidRPr="00EE645B">
        <w:rPr>
          <w:highlight w:val="cyan"/>
        </w:rPr>
        <w:t xml:space="preserve">re-establishment and RRC connection reconfiguration. </w:t>
      </w:r>
    </w:p>
    <w:p w14:paraId="367AB03F" w14:textId="77777777" w:rsidR="00ED21E7" w:rsidRPr="00EE645B" w:rsidRDefault="00ED21E7" w:rsidP="00ED21E7">
      <w:pPr>
        <w:pStyle w:val="B1"/>
        <w:rPr>
          <w:highlight w:val="cyan"/>
        </w:rPr>
      </w:pPr>
      <w:r w:rsidRPr="00EE645B">
        <w:rPr>
          <w:highlight w:val="cyan"/>
        </w:rPr>
        <w:t>1&gt;</w:t>
      </w:r>
      <w:r w:rsidRPr="00EE645B">
        <w:rPr>
          <w:highlight w:val="cyan"/>
        </w:rPr>
        <w:tab/>
        <w:t>upon indication from MCG RLC that the maximum number of retransmissions has been reached:</w:t>
      </w:r>
    </w:p>
    <w:p w14:paraId="1BC8235A" w14:textId="77777777" w:rsidR="00ED21E7" w:rsidRPr="00EE645B" w:rsidRDefault="00ED21E7" w:rsidP="00ED21E7">
      <w:pPr>
        <w:pStyle w:val="EditorsNote"/>
        <w:rPr>
          <w:highlight w:val="cyan"/>
        </w:rPr>
      </w:pPr>
      <w:r w:rsidRPr="00EE645B">
        <w:rPr>
          <w:highlight w:val="cyan"/>
        </w:rPr>
        <w:t>Editor’s Note: FFS whether maximum ARQ retransmission is only criteria for RLC failure.</w:t>
      </w:r>
    </w:p>
    <w:p w14:paraId="6800EB97"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MCG i.e. RLF;</w:t>
      </w:r>
    </w:p>
    <w:p w14:paraId="065AED08" w14:textId="77777777" w:rsidR="00ED21E7" w:rsidRPr="00EE645B" w:rsidRDefault="00ED21E7" w:rsidP="00ED21E7">
      <w:pPr>
        <w:pStyle w:val="EditorsNote"/>
        <w:rPr>
          <w:highlight w:val="cyan"/>
        </w:rPr>
      </w:pPr>
      <w:r w:rsidRPr="00EE645B">
        <w:rPr>
          <w:highlight w:val="cyan"/>
        </w:rPr>
        <w:lastRenderedPageBreak/>
        <w:t>Editor’s Note: FFS Whether indications related to beam failure recovery may affect the declaration of RLF.</w:t>
      </w:r>
    </w:p>
    <w:p w14:paraId="6943F1F8" w14:textId="77777777" w:rsidR="00ED21E7" w:rsidRPr="00EE645B" w:rsidRDefault="00ED21E7" w:rsidP="00ED21E7">
      <w:pPr>
        <w:pStyle w:val="EditorsNote"/>
        <w:rPr>
          <w:highlight w:val="cyan"/>
        </w:rPr>
      </w:pPr>
      <w:r w:rsidRPr="00EE645B">
        <w:rPr>
          <w:highlight w:val="cyan"/>
        </w:rPr>
        <w:t xml:space="preserve">Editor’s Note: FFS: How to handle RLC failure in CA duplication for MCG DRB and SRB. </w:t>
      </w:r>
    </w:p>
    <w:p w14:paraId="6EA69B6C" w14:textId="77777777" w:rsidR="00ED21E7" w:rsidRPr="00EE645B" w:rsidRDefault="00ED21E7" w:rsidP="00ED21E7">
      <w:pPr>
        <w:pStyle w:val="EditorsNote"/>
        <w:rPr>
          <w:highlight w:val="cyan"/>
        </w:rPr>
      </w:pPr>
      <w:r w:rsidRPr="00EE645B">
        <w:rPr>
          <w:highlight w:val="cyan"/>
        </w:rPr>
        <w:t>Editor’s Note: FFS: RLF related measurement reports e.g</w:t>
      </w:r>
      <w:r w:rsidR="00864A8F" w:rsidRPr="00EE645B">
        <w:rPr>
          <w:highlight w:val="cyan"/>
        </w:rPr>
        <w:t xml:space="preserve">. </w:t>
      </w:r>
      <w:r w:rsidRPr="00EE645B">
        <w:rPr>
          <w:i/>
          <w:highlight w:val="cyan"/>
        </w:rPr>
        <w:t>VarRLF-Report</w:t>
      </w:r>
      <w:r w:rsidRPr="00EE645B">
        <w:rPr>
          <w:highlight w:val="cyan"/>
        </w:rPr>
        <w:t xml:space="preserve"> is supported in NR. </w:t>
      </w:r>
    </w:p>
    <w:p w14:paraId="08A56065" w14:textId="77777777" w:rsidR="00ED21E7" w:rsidRPr="00EE645B" w:rsidRDefault="00ED21E7" w:rsidP="00ED21E7">
      <w:pPr>
        <w:pStyle w:val="B2"/>
        <w:rPr>
          <w:highlight w:val="cyan"/>
        </w:rPr>
      </w:pPr>
      <w:r w:rsidRPr="00EE645B">
        <w:rPr>
          <w:highlight w:val="cyan"/>
        </w:rPr>
        <w:t>2&gt;</w:t>
      </w:r>
      <w:r w:rsidRPr="00EE645B">
        <w:rPr>
          <w:highlight w:val="cyan"/>
        </w:rPr>
        <w:tab/>
        <w:t>if AS security has not been activated:</w:t>
      </w:r>
    </w:p>
    <w:p w14:paraId="4B6FB45E" w14:textId="77777777" w:rsidR="00ED21E7" w:rsidRPr="00EE645B" w:rsidRDefault="00ED21E7" w:rsidP="006E4DE4">
      <w:pPr>
        <w:pStyle w:val="B3"/>
        <w:rPr>
          <w:highlight w:val="cyan"/>
        </w:rPr>
      </w:pPr>
      <w:r w:rsidRPr="00EE645B">
        <w:rPr>
          <w:highlight w:val="cyan"/>
        </w:rPr>
        <w:t>3&gt;</w:t>
      </w:r>
      <w:r w:rsidRPr="00EE645B">
        <w:rPr>
          <w:highlight w:val="cyan"/>
        </w:rPr>
        <w:tab/>
        <w:t>perform the actions upon leaving RRC_CONNECTED as specified in x.x.x</w:t>
      </w:r>
      <w:r w:rsidR="00E46286" w:rsidRPr="00EE645B">
        <w:rPr>
          <w:highlight w:val="cyan"/>
        </w:rPr>
        <w:t xml:space="preserve"> FFS_Ref</w:t>
      </w:r>
      <w:r w:rsidRPr="00EE645B">
        <w:rPr>
          <w:highlight w:val="cyan"/>
        </w:rPr>
        <w:t>, with release cause 'other';</w:t>
      </w:r>
    </w:p>
    <w:p w14:paraId="17676466" w14:textId="77777777" w:rsidR="00ED21E7" w:rsidRPr="00EE645B" w:rsidRDefault="00ED21E7" w:rsidP="00ED21E7">
      <w:pPr>
        <w:pStyle w:val="B2"/>
        <w:rPr>
          <w:highlight w:val="cyan"/>
        </w:rPr>
      </w:pPr>
      <w:r w:rsidRPr="00EE645B">
        <w:rPr>
          <w:highlight w:val="cyan"/>
        </w:rPr>
        <w:t>2&gt;</w:t>
      </w:r>
      <w:r w:rsidRPr="00EE645B">
        <w:rPr>
          <w:highlight w:val="cyan"/>
        </w:rPr>
        <w:tab/>
        <w:t>else:</w:t>
      </w:r>
    </w:p>
    <w:p w14:paraId="74836642" w14:textId="77777777" w:rsidR="00ED21E7" w:rsidRPr="00EE645B" w:rsidRDefault="00ED21E7" w:rsidP="006E4DE4">
      <w:pPr>
        <w:pStyle w:val="B3"/>
        <w:rPr>
          <w:highlight w:val="cyan"/>
        </w:rPr>
      </w:pPr>
      <w:r w:rsidRPr="00EE645B">
        <w:rPr>
          <w:highlight w:val="cyan"/>
        </w:rPr>
        <w:t>3&gt;</w:t>
      </w:r>
      <w:r w:rsidRPr="00EE645B">
        <w:rPr>
          <w:highlight w:val="cyan"/>
        </w:rPr>
        <w:tab/>
        <w:t>initiate the connection re-establishment procedure as specified in x.x.x</w:t>
      </w:r>
      <w:r w:rsidR="00E46286" w:rsidRPr="00EE645B">
        <w:rPr>
          <w:highlight w:val="cyan"/>
        </w:rPr>
        <w:t xml:space="preserve"> FFS_Ref</w:t>
      </w:r>
      <w:r w:rsidR="00266288" w:rsidRPr="00EE645B">
        <w:rPr>
          <w:highlight w:val="cyan"/>
        </w:rPr>
        <w:t>.</w:t>
      </w:r>
    </w:p>
    <w:p w14:paraId="6FF6DD92" w14:textId="77777777" w:rsidR="00ED21E7" w:rsidRPr="00EE645B" w:rsidRDefault="00ED21E7" w:rsidP="00ED21E7">
      <w:pPr>
        <w:rPr>
          <w:highlight w:val="cyan"/>
        </w:rPr>
      </w:pPr>
      <w:r w:rsidRPr="00EE645B">
        <w:rPr>
          <w:highlight w:val="cyan"/>
        </w:rPr>
        <w:t>The UE shall:</w:t>
      </w:r>
    </w:p>
    <w:p w14:paraId="6C9F23F2" w14:textId="77777777" w:rsidR="00ED21E7" w:rsidRPr="00EE645B" w:rsidRDefault="00ED21E7" w:rsidP="00ED21E7">
      <w:pPr>
        <w:pStyle w:val="B1"/>
        <w:rPr>
          <w:highlight w:val="cyan"/>
        </w:rPr>
      </w:pPr>
      <w:r w:rsidRPr="00EE645B">
        <w:rPr>
          <w:highlight w:val="cyan"/>
        </w:rPr>
        <w:t>1&gt;</w:t>
      </w:r>
      <w:r w:rsidRPr="00EE645B">
        <w:rPr>
          <w:highlight w:val="cyan"/>
        </w:rPr>
        <w:tab/>
        <w:t>upon T31</w:t>
      </w:r>
      <w:ins w:id="2517" w:author="R2-1801206, E128, C012" w:date="2018-01-31T10:15:00Z">
        <w:r w:rsidR="00D24A76" w:rsidRPr="00EE645B">
          <w:rPr>
            <w:highlight w:val="cyan"/>
          </w:rPr>
          <w:t>0</w:t>
        </w:r>
      </w:ins>
      <w:del w:id="2518" w:author="R2-1801206, E128, C012" w:date="2018-01-31T10:15:00Z">
        <w:r w:rsidRPr="00EE645B" w:rsidDel="00D24A76">
          <w:rPr>
            <w:highlight w:val="cyan"/>
          </w:rPr>
          <w:delText>3</w:delText>
        </w:r>
      </w:del>
      <w:r w:rsidRPr="00EE645B">
        <w:rPr>
          <w:highlight w:val="cyan"/>
        </w:rPr>
        <w:t xml:space="preserve"> expiry</w:t>
      </w:r>
      <w:ins w:id="2519" w:author="R2-1801206, E128, C012" w:date="2018-01-31T10:15:00Z">
        <w:r w:rsidR="00D24A76" w:rsidRPr="00EE645B">
          <w:rPr>
            <w:highlight w:val="cyan"/>
          </w:rPr>
          <w:t xml:space="preserve"> in Sp</w:t>
        </w:r>
      </w:ins>
      <w:ins w:id="2520" w:author="Rapporteur" w:date="2018-01-31T12:36:00Z">
        <w:r w:rsidR="00AE0A2C" w:rsidRPr="00EE645B">
          <w:rPr>
            <w:highlight w:val="cyan"/>
          </w:rPr>
          <w:t>C</w:t>
        </w:r>
      </w:ins>
      <w:ins w:id="2521" w:author="R2-1801206, E128, C012" w:date="2018-01-31T10:15:00Z">
        <w:r w:rsidR="00D24A76" w:rsidRPr="00EE645B">
          <w:rPr>
            <w:highlight w:val="cyan"/>
          </w:rPr>
          <w:t>ell</w:t>
        </w:r>
      </w:ins>
      <w:del w:id="2522" w:author="merged r1" w:date="2018-01-18T13:12:00Z">
        <w:r w:rsidR="005F3E76" w:rsidRPr="00EE645B">
          <w:rPr>
            <w:highlight w:val="cyan"/>
          </w:rPr>
          <w:delText>,</w:delText>
        </w:r>
      </w:del>
      <w:ins w:id="2523" w:author="merged r1" w:date="2018-01-18T13:12:00Z">
        <w:r w:rsidR="006075D4" w:rsidRPr="00EE645B">
          <w:rPr>
            <w:highlight w:val="cyan"/>
          </w:rPr>
          <w:t>;</w:t>
        </w:r>
      </w:ins>
      <w:r w:rsidRPr="00EE645B">
        <w:rPr>
          <w:highlight w:val="cyan"/>
        </w:rPr>
        <w:t xml:space="preserve"> or</w:t>
      </w:r>
    </w:p>
    <w:p w14:paraId="3032E923" w14:textId="77777777"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SCG MAC</w:t>
      </w:r>
      <w:del w:id="2524" w:author="merged r1" w:date="2018-01-18T13:12:00Z">
        <w:r w:rsidR="005F3E76" w:rsidRPr="00EE645B">
          <w:rPr>
            <w:highlight w:val="cyan"/>
          </w:rPr>
          <w:delText>,</w:delText>
        </w:r>
      </w:del>
      <w:ins w:id="2525" w:author="merged r1" w:date="2018-01-18T13:12:00Z">
        <w:r w:rsidR="006075D4" w:rsidRPr="00EE645B">
          <w:rPr>
            <w:highlight w:val="cyan"/>
          </w:rPr>
          <w:t>;</w:t>
        </w:r>
      </w:ins>
      <w:r w:rsidRPr="00EE645B">
        <w:rPr>
          <w:highlight w:val="cyan"/>
        </w:rPr>
        <w:t xml:space="preserve"> or</w:t>
      </w:r>
    </w:p>
    <w:p w14:paraId="2C269EAF" w14:textId="77777777" w:rsidR="00ED21E7" w:rsidRPr="00EE645B" w:rsidRDefault="00ED21E7" w:rsidP="00ED21E7">
      <w:pPr>
        <w:pStyle w:val="B1"/>
        <w:rPr>
          <w:highlight w:val="cyan"/>
        </w:rPr>
      </w:pPr>
      <w:r w:rsidRPr="00EE645B">
        <w:rPr>
          <w:highlight w:val="cyan"/>
        </w:rPr>
        <w:t>1&gt;</w:t>
      </w:r>
      <w:r w:rsidRPr="00EE645B">
        <w:rPr>
          <w:highlight w:val="cyan"/>
        </w:rPr>
        <w:tab/>
        <w:t>upon indication from SCG RLC that the maximum number of retransmissions has been reached:</w:t>
      </w:r>
    </w:p>
    <w:p w14:paraId="60A2778A"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SCG i.e. SCG-RLF;</w:t>
      </w:r>
    </w:p>
    <w:p w14:paraId="53D0CC69" w14:textId="77777777" w:rsidR="00ED21E7" w:rsidRPr="00EE645B" w:rsidRDefault="00ED21E7" w:rsidP="00ED21E7">
      <w:pPr>
        <w:pStyle w:val="EditorsNote"/>
        <w:rPr>
          <w:highlight w:val="cyan"/>
        </w:rPr>
      </w:pPr>
      <w:r w:rsidRPr="00EE645B">
        <w:rPr>
          <w:highlight w:val="cyan"/>
        </w:rPr>
        <w:t xml:space="preserve">Editor’s Note: FFS: How to handle RLC failure in CA duplication for SCG DRB and SRB. </w:t>
      </w:r>
    </w:p>
    <w:p w14:paraId="0C3ECBD6" w14:textId="77777777" w:rsidR="00ED21E7" w:rsidRPr="00EE645B" w:rsidRDefault="00ED21E7" w:rsidP="00ED21E7">
      <w:pPr>
        <w:pStyle w:val="B2"/>
        <w:rPr>
          <w:highlight w:val="cyan"/>
        </w:rPr>
      </w:pPr>
      <w:r w:rsidRPr="00EE645B">
        <w:rPr>
          <w:highlight w:val="cyan"/>
        </w:rPr>
        <w:t>2&gt;</w:t>
      </w:r>
      <w:r w:rsidRPr="00EE645B">
        <w:rPr>
          <w:highlight w:val="cyan"/>
        </w:rPr>
        <w:tab/>
      </w:r>
      <w:bookmarkStart w:id="2526" w:name="_Hlk504050226"/>
      <w:r w:rsidRPr="00EE645B">
        <w:rPr>
          <w:highlight w:val="cyan"/>
        </w:rPr>
        <w:t xml:space="preserve">initiate the SCG failure information procedure as specified in </w:t>
      </w:r>
      <w:bookmarkEnd w:id="2526"/>
      <w:r w:rsidRPr="00EE645B">
        <w:rPr>
          <w:highlight w:val="cyan"/>
        </w:rPr>
        <w:t>5.</w:t>
      </w:r>
      <w:r w:rsidR="008B4954" w:rsidRPr="00EE645B">
        <w:rPr>
          <w:highlight w:val="cyan"/>
        </w:rPr>
        <w:t>7</w:t>
      </w:r>
      <w:r w:rsidR="00856826" w:rsidRPr="00EE645B">
        <w:rPr>
          <w:highlight w:val="cyan"/>
        </w:rPr>
        <w:t>.</w:t>
      </w:r>
      <w:del w:id="2527" w:author="merged r1" w:date="2018-01-18T13:12:00Z">
        <w:r w:rsidR="008B4954" w:rsidRPr="00EE645B">
          <w:rPr>
            <w:highlight w:val="cyan"/>
          </w:rPr>
          <w:delText>3</w:delText>
        </w:r>
        <w:r w:rsidRPr="00EE645B">
          <w:rPr>
            <w:highlight w:val="cyan"/>
          </w:rPr>
          <w:delText>4</w:delText>
        </w:r>
      </w:del>
      <w:ins w:id="2528" w:author="merged r1" w:date="2018-01-18T13:12:00Z">
        <w:del w:id="2529" w:author="CATT" w:date="2018-01-16T11:34:00Z">
          <w:r w:rsidRPr="00EE645B">
            <w:rPr>
              <w:highlight w:val="cyan"/>
            </w:rPr>
            <w:delText xml:space="preserve"> </w:delText>
          </w:r>
        </w:del>
        <w:r w:rsidR="008B4954" w:rsidRPr="00EE645B">
          <w:rPr>
            <w:highlight w:val="cyan"/>
          </w:rPr>
          <w:t>3</w:t>
        </w:r>
      </w:ins>
      <w:ins w:id="2530" w:author="CATT" w:date="2018-01-16T11:34:00Z">
        <w:r w:rsidRPr="00EE645B">
          <w:rPr>
            <w:highlight w:val="cyan"/>
          </w:rPr>
          <w:t xml:space="preserve"> </w:t>
        </w:r>
      </w:ins>
      <w:r w:rsidRPr="00EE645B">
        <w:rPr>
          <w:highlight w:val="cyan"/>
        </w:rPr>
        <w:t>to report SCG radio link failure;</w:t>
      </w:r>
    </w:p>
    <w:p w14:paraId="601E959A" w14:textId="77777777" w:rsidR="00695679" w:rsidRPr="00EE645B" w:rsidRDefault="00695679" w:rsidP="00695679">
      <w:pPr>
        <w:pStyle w:val="3"/>
        <w:rPr>
          <w:highlight w:val="cyan"/>
        </w:rPr>
      </w:pPr>
      <w:bookmarkStart w:id="2531" w:name="_Toc491180868"/>
      <w:bookmarkStart w:id="2532" w:name="_Toc493510568"/>
      <w:bookmarkStart w:id="2533" w:name="_Toc500942653"/>
      <w:bookmarkStart w:id="2534" w:name="_Toc505697464"/>
      <w:r w:rsidRPr="00EE645B">
        <w:rPr>
          <w:highlight w:val="cyan"/>
        </w:rPr>
        <w:t>5.3.1</w:t>
      </w:r>
      <w:ins w:id="2535" w:author="" w:date="2018-01-31T06:33:00Z">
        <w:r w:rsidR="002C7C40" w:rsidRPr="00EE645B">
          <w:rPr>
            <w:highlight w:val="cyan"/>
          </w:rPr>
          <w:t>1</w:t>
        </w:r>
      </w:ins>
      <w:del w:id="2536" w:author="" w:date="2018-01-31T06:33:00Z">
        <w:r w:rsidRPr="00EE645B" w:rsidDel="002C7C40">
          <w:rPr>
            <w:highlight w:val="cyan"/>
          </w:rPr>
          <w:delText>2</w:delText>
        </w:r>
      </w:del>
      <w:r w:rsidRPr="00EE645B">
        <w:rPr>
          <w:highlight w:val="cyan"/>
        </w:rPr>
        <w:tab/>
        <w:t>UE actions upon leaving RRC_CONNECTED</w:t>
      </w:r>
      <w:bookmarkEnd w:id="2531"/>
      <w:bookmarkEnd w:id="2532"/>
      <w:bookmarkEnd w:id="2533"/>
      <w:bookmarkEnd w:id="2534"/>
    </w:p>
    <w:p w14:paraId="105E0C04" w14:textId="77777777" w:rsidR="00146A25" w:rsidRPr="00EE645B" w:rsidRDefault="00146A25" w:rsidP="000D43E8">
      <w:pPr>
        <w:pStyle w:val="EditorsNote"/>
        <w:rPr>
          <w:highlight w:val="cyan"/>
        </w:rPr>
      </w:pPr>
      <w:r w:rsidRPr="00EE645B">
        <w:rPr>
          <w:highlight w:val="cyan"/>
        </w:rPr>
        <w:t>Editor’s Note: Targeted for completion in June 2018.</w:t>
      </w:r>
    </w:p>
    <w:p w14:paraId="02FFAB7B" w14:textId="77777777" w:rsidR="00695679" w:rsidRPr="00EE645B" w:rsidRDefault="00695679" w:rsidP="00695679">
      <w:pPr>
        <w:pStyle w:val="3"/>
        <w:rPr>
          <w:highlight w:val="cyan"/>
        </w:rPr>
      </w:pPr>
      <w:bookmarkStart w:id="2537" w:name="_Toc491180869"/>
      <w:bookmarkStart w:id="2538" w:name="_Toc493510569"/>
      <w:bookmarkStart w:id="2539" w:name="_Toc500942654"/>
      <w:bookmarkStart w:id="2540" w:name="_Toc505697465"/>
      <w:r w:rsidRPr="00EE645B">
        <w:rPr>
          <w:highlight w:val="cyan"/>
        </w:rPr>
        <w:t>5.3.1</w:t>
      </w:r>
      <w:ins w:id="2541" w:author="" w:date="2018-01-31T06:33:00Z">
        <w:r w:rsidR="002C7C40" w:rsidRPr="00EE645B">
          <w:rPr>
            <w:highlight w:val="cyan"/>
          </w:rPr>
          <w:t>2</w:t>
        </w:r>
      </w:ins>
      <w:del w:id="2542" w:author="" w:date="2018-01-31T06:33:00Z">
        <w:r w:rsidRPr="00EE645B" w:rsidDel="002C7C40">
          <w:rPr>
            <w:highlight w:val="cyan"/>
          </w:rPr>
          <w:delText>3</w:delText>
        </w:r>
      </w:del>
      <w:r w:rsidRPr="00EE645B">
        <w:rPr>
          <w:highlight w:val="cyan"/>
        </w:rPr>
        <w:tab/>
        <w:t>UE actions upon PUCCH/SRS release request</w:t>
      </w:r>
      <w:bookmarkEnd w:id="2537"/>
      <w:bookmarkEnd w:id="2538"/>
      <w:bookmarkEnd w:id="2539"/>
      <w:bookmarkEnd w:id="2540"/>
    </w:p>
    <w:p w14:paraId="25623FBD" w14:textId="77777777" w:rsidR="00146A25" w:rsidRPr="00EE645B" w:rsidRDefault="00146A25" w:rsidP="000D43E8">
      <w:pPr>
        <w:pStyle w:val="EditorsNote"/>
        <w:rPr>
          <w:highlight w:val="cyan"/>
        </w:rPr>
      </w:pPr>
      <w:r w:rsidRPr="00EE645B">
        <w:rPr>
          <w:highlight w:val="cyan"/>
        </w:rPr>
        <w:t>Editor’s Note: Targeted for completion in June 2018.</w:t>
      </w:r>
    </w:p>
    <w:p w14:paraId="4533F607" w14:textId="77777777" w:rsidR="00695679" w:rsidRPr="00EE645B" w:rsidRDefault="00695679" w:rsidP="00695679">
      <w:pPr>
        <w:pStyle w:val="2"/>
        <w:rPr>
          <w:highlight w:val="cyan"/>
        </w:rPr>
      </w:pPr>
      <w:bookmarkStart w:id="2543" w:name="_Toc491180870"/>
      <w:bookmarkStart w:id="2544" w:name="_Toc493510570"/>
      <w:bookmarkStart w:id="2545" w:name="_Toc500942655"/>
      <w:bookmarkStart w:id="2546" w:name="_Toc505697466"/>
      <w:r w:rsidRPr="00EE645B">
        <w:rPr>
          <w:highlight w:val="cyan"/>
        </w:rPr>
        <w:t>5.4</w:t>
      </w:r>
      <w:r w:rsidRPr="00EE645B">
        <w:rPr>
          <w:highlight w:val="cyan"/>
        </w:rPr>
        <w:tab/>
        <w:t>Inter-RAT mobility</w:t>
      </w:r>
      <w:bookmarkEnd w:id="2543"/>
      <w:bookmarkEnd w:id="2544"/>
      <w:bookmarkEnd w:id="2545"/>
      <w:bookmarkEnd w:id="2546"/>
    </w:p>
    <w:p w14:paraId="75723625" w14:textId="77777777" w:rsidR="00C9154C" w:rsidRPr="00EE645B" w:rsidRDefault="00C9154C" w:rsidP="00C9154C">
      <w:pPr>
        <w:pStyle w:val="EditorsNote"/>
        <w:rPr>
          <w:highlight w:val="cyan"/>
        </w:rPr>
      </w:pPr>
      <w:r w:rsidRPr="00EE645B">
        <w:rPr>
          <w:highlight w:val="cyan"/>
        </w:rPr>
        <w:t>Editor’s Note: Targeted for completion in June 2018.</w:t>
      </w:r>
    </w:p>
    <w:p w14:paraId="39940DD9" w14:textId="77777777" w:rsidR="00695679" w:rsidRPr="00EE645B" w:rsidRDefault="00695679" w:rsidP="00695679">
      <w:pPr>
        <w:pStyle w:val="2"/>
        <w:rPr>
          <w:highlight w:val="cyan"/>
        </w:rPr>
      </w:pPr>
      <w:bookmarkStart w:id="2547" w:name="_Toc491180871"/>
      <w:bookmarkStart w:id="2548" w:name="_Toc493510571"/>
      <w:bookmarkStart w:id="2549" w:name="_Toc500942656"/>
      <w:bookmarkStart w:id="2550" w:name="_Toc505697467"/>
      <w:r w:rsidRPr="00EE645B">
        <w:rPr>
          <w:highlight w:val="cyan"/>
        </w:rPr>
        <w:t>5.5</w:t>
      </w:r>
      <w:r w:rsidRPr="00EE645B">
        <w:rPr>
          <w:highlight w:val="cyan"/>
        </w:rPr>
        <w:tab/>
        <w:t>Measurements</w:t>
      </w:r>
      <w:bookmarkEnd w:id="2547"/>
      <w:bookmarkEnd w:id="2548"/>
      <w:bookmarkEnd w:id="2549"/>
      <w:bookmarkEnd w:id="2550"/>
    </w:p>
    <w:p w14:paraId="7FE40097" w14:textId="77777777" w:rsidR="00695679" w:rsidRPr="00EE645B" w:rsidRDefault="00695679" w:rsidP="00695679">
      <w:pPr>
        <w:pStyle w:val="3"/>
        <w:rPr>
          <w:highlight w:val="cyan"/>
        </w:rPr>
      </w:pPr>
      <w:bookmarkStart w:id="2551" w:name="_Toc491180872"/>
      <w:bookmarkStart w:id="2552" w:name="_Toc493510572"/>
      <w:bookmarkStart w:id="2553" w:name="_Toc500942657"/>
      <w:bookmarkStart w:id="2554" w:name="_Toc505697468"/>
      <w:r w:rsidRPr="00EE645B">
        <w:rPr>
          <w:highlight w:val="cyan"/>
        </w:rPr>
        <w:t>5.5.1</w:t>
      </w:r>
      <w:r w:rsidRPr="00EE645B">
        <w:rPr>
          <w:highlight w:val="cyan"/>
        </w:rPr>
        <w:tab/>
        <w:t>Introduction</w:t>
      </w:r>
      <w:bookmarkEnd w:id="2551"/>
      <w:bookmarkEnd w:id="2552"/>
      <w:bookmarkEnd w:id="2553"/>
      <w:bookmarkEnd w:id="2554"/>
    </w:p>
    <w:p w14:paraId="68F79AFD" w14:textId="77777777" w:rsidR="00EA3036" w:rsidRPr="00EE645B" w:rsidRDefault="00EA3036" w:rsidP="00EA3036">
      <w:pPr>
        <w:pStyle w:val="EditorsNote"/>
        <w:rPr>
          <w:highlight w:val="cyan"/>
        </w:rPr>
      </w:pPr>
      <w:r w:rsidRPr="00EE645B">
        <w:rPr>
          <w:highlight w:val="cyan"/>
        </w:rPr>
        <w:t xml:space="preserve">Editor’s Note: </w:t>
      </w:r>
      <w:r w:rsidR="00E07F01" w:rsidRPr="00EE645B">
        <w:rPr>
          <w:highlight w:val="cyan"/>
        </w:rPr>
        <w:t xml:space="preserve">FFS </w:t>
      </w:r>
      <w:r w:rsidRPr="00EE645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7E01B8BE" w14:textId="77777777" w:rsidR="005C5064" w:rsidRPr="00EE645B" w:rsidRDefault="005C5064" w:rsidP="005C5064">
      <w:pPr>
        <w:rPr>
          <w:i/>
          <w:highlight w:val="cyan"/>
        </w:rPr>
      </w:pPr>
      <w:bookmarkStart w:id="2555" w:name="_Hlk498687390"/>
      <w:r w:rsidRPr="00EE645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E645B">
        <w:rPr>
          <w:i/>
          <w:highlight w:val="cyan"/>
        </w:rPr>
        <w:t>RRCReconfiguration.</w:t>
      </w:r>
    </w:p>
    <w:p w14:paraId="23195340" w14:textId="77777777" w:rsidR="005C5064" w:rsidRPr="00EE645B" w:rsidRDefault="005C5064" w:rsidP="005C5064">
      <w:pPr>
        <w:rPr>
          <w:highlight w:val="cyan"/>
        </w:rPr>
      </w:pPr>
      <w:bookmarkStart w:id="2556" w:name="_Hlk496876249"/>
      <w:r w:rsidRPr="00EE645B">
        <w:rPr>
          <w:highlight w:val="cyan"/>
        </w:rPr>
        <w:t>The network may configure the UE to perform the following types of measurements:</w:t>
      </w:r>
    </w:p>
    <w:bookmarkEnd w:id="2556"/>
    <w:p w14:paraId="1D9B8C67" w14:textId="77777777" w:rsidR="005C5064" w:rsidRPr="00EE645B" w:rsidRDefault="005C5064" w:rsidP="005C5064">
      <w:pPr>
        <w:pStyle w:val="B1"/>
        <w:rPr>
          <w:highlight w:val="cyan"/>
        </w:rPr>
      </w:pPr>
      <w:r w:rsidRPr="00EE645B">
        <w:rPr>
          <w:highlight w:val="cyan"/>
        </w:rPr>
        <w:t>-</w:t>
      </w:r>
      <w:r w:rsidRPr="00EE645B">
        <w:rPr>
          <w:highlight w:val="cyan"/>
        </w:rPr>
        <w:tab/>
        <w:t>NR measurements.</w:t>
      </w:r>
    </w:p>
    <w:p w14:paraId="73661033" w14:textId="77777777" w:rsidR="005C5064" w:rsidRPr="00EE645B" w:rsidRDefault="005C5064" w:rsidP="005C5064">
      <w:pPr>
        <w:pStyle w:val="B1"/>
        <w:rPr>
          <w:highlight w:val="cyan"/>
        </w:rPr>
      </w:pPr>
      <w:r w:rsidRPr="00EE645B">
        <w:rPr>
          <w:highlight w:val="cyan"/>
        </w:rPr>
        <w:t>-</w:t>
      </w:r>
      <w:r w:rsidRPr="00EE645B">
        <w:rPr>
          <w:highlight w:val="cyan"/>
        </w:rPr>
        <w:tab/>
        <w:t>Inter-RAT measurements of E-UTRA frequencies.</w:t>
      </w:r>
    </w:p>
    <w:p w14:paraId="2D886AFE" w14:textId="77777777" w:rsidR="005C5064" w:rsidRPr="00EE645B" w:rsidRDefault="005C5064" w:rsidP="005C5064">
      <w:pPr>
        <w:rPr>
          <w:highlight w:val="cyan"/>
        </w:rPr>
      </w:pPr>
      <w:r w:rsidRPr="00EE645B">
        <w:rPr>
          <w:highlight w:val="cyan"/>
        </w:rPr>
        <w:t xml:space="preserve">The network may </w:t>
      </w:r>
      <w:r w:rsidR="005F6531" w:rsidRPr="00EE645B">
        <w:rPr>
          <w:highlight w:val="cyan"/>
        </w:rPr>
        <w:t xml:space="preserve">configure </w:t>
      </w:r>
      <w:r w:rsidRPr="00EE645B">
        <w:rPr>
          <w:highlight w:val="cyan"/>
        </w:rPr>
        <w:t>the UE to perform the following NR measurements, based on different RS types SS/PBCH Block or CSI-RS:</w:t>
      </w:r>
    </w:p>
    <w:p w14:paraId="657D4C7E" w14:textId="77777777" w:rsidR="005C5064" w:rsidRPr="00EE645B" w:rsidRDefault="005C5064" w:rsidP="005C5064">
      <w:pPr>
        <w:pStyle w:val="B1"/>
        <w:rPr>
          <w:highlight w:val="cyan"/>
        </w:rPr>
      </w:pPr>
      <w:r w:rsidRPr="00EE645B">
        <w:rPr>
          <w:highlight w:val="cyan"/>
        </w:rPr>
        <w:lastRenderedPageBreak/>
        <w:t>-</w:t>
      </w:r>
      <w:r w:rsidRPr="00EE645B">
        <w:rPr>
          <w:highlight w:val="cyan"/>
        </w:rPr>
        <w:tab/>
        <w:t xml:space="preserve">SS/PBCH Block based intra-frequency measurements: measurements at SSB(s) </w:t>
      </w:r>
      <w:bookmarkStart w:id="2557" w:name="_Hlk496880023"/>
      <w:r w:rsidRPr="00EE645B">
        <w:rPr>
          <w:highlight w:val="cyan"/>
        </w:rPr>
        <w:t xml:space="preserve">of neighbour cell(s) </w:t>
      </w:r>
      <w:bookmarkEnd w:id="2557"/>
      <w:r w:rsidRPr="00EE645B">
        <w:rPr>
          <w:highlight w:val="cyan"/>
        </w:rPr>
        <w:t xml:space="preserve">where both the center frequency(ies) and subcarrier spacing are the same as </w:t>
      </w:r>
      <w:del w:id="2558" w:author="Rapporteur" w:date="2018-02-02T16:52:00Z">
        <w:r w:rsidRPr="00EE645B" w:rsidDel="003B1A19">
          <w:rPr>
            <w:highlight w:val="cyan"/>
          </w:rPr>
          <w:delText>each serving</w:delText>
        </w:r>
      </w:del>
      <w:ins w:id="2559" w:author="Rapporteur" w:date="2018-02-02T16:52:00Z">
        <w:r w:rsidR="003B1A19" w:rsidRPr="00EE645B">
          <w:rPr>
            <w:highlight w:val="cyan"/>
          </w:rPr>
          <w:t>the</w:t>
        </w:r>
      </w:ins>
      <w:r w:rsidRPr="00EE645B">
        <w:rPr>
          <w:highlight w:val="cyan"/>
        </w:rPr>
        <w:t xml:space="preserve"> cell</w:t>
      </w:r>
      <w:ins w:id="2560" w:author="Rapporteur" w:date="2018-02-02T17:05:00Z">
        <w:r w:rsidR="001C2F6A" w:rsidRPr="00EE645B">
          <w:rPr>
            <w:highlight w:val="cyan"/>
          </w:rPr>
          <w:t>-</w:t>
        </w:r>
      </w:ins>
      <w:r w:rsidRPr="00EE645B">
        <w:rPr>
          <w:highlight w:val="cyan"/>
        </w:rPr>
        <w:t>defining SSB</w:t>
      </w:r>
      <w:ins w:id="2561" w:author="Rapporteur" w:date="2018-02-02T16:54:00Z">
        <w:r w:rsidR="003B1A19" w:rsidRPr="00EE645B">
          <w:rPr>
            <w:highlight w:val="cyan"/>
          </w:rPr>
          <w:t xml:space="preserve"> of each serving cell</w:t>
        </w:r>
      </w:ins>
      <w:r w:rsidRPr="00EE645B">
        <w:rPr>
          <w:highlight w:val="cyan"/>
        </w:rPr>
        <w:t>.</w:t>
      </w:r>
    </w:p>
    <w:p w14:paraId="12EC5CC9" w14:textId="77777777" w:rsidR="005C5064" w:rsidRPr="00EE645B" w:rsidRDefault="005C5064" w:rsidP="005C5064">
      <w:pPr>
        <w:pStyle w:val="B1"/>
        <w:rPr>
          <w:highlight w:val="cyan"/>
        </w:rPr>
      </w:pPr>
      <w:r w:rsidRPr="00EE645B">
        <w:rPr>
          <w:highlight w:val="cyan"/>
        </w:rPr>
        <w:t>-</w:t>
      </w:r>
      <w:r w:rsidRPr="00EE645B">
        <w:rPr>
          <w:highlight w:val="cyan"/>
        </w:rPr>
        <w:tab/>
        <w:t xml:space="preserve">SS/PBCH Block based inter-frequency measurements: measurements at SSB(s) of neighbour cell(s) that have different center frequency(ies) or different subcarrier spacing compared to </w:t>
      </w:r>
      <w:del w:id="2562" w:author="Rapporteur" w:date="2018-02-02T16:55:00Z">
        <w:r w:rsidRPr="00EE645B" w:rsidDel="003B1A19">
          <w:rPr>
            <w:highlight w:val="cyan"/>
          </w:rPr>
          <w:delText xml:space="preserve">each serving </w:delText>
        </w:r>
      </w:del>
      <w:ins w:id="2563" w:author="Rapporteur" w:date="2018-02-02T16:55:00Z">
        <w:r w:rsidR="003B1A19" w:rsidRPr="00EE645B">
          <w:rPr>
            <w:highlight w:val="cyan"/>
          </w:rPr>
          <w:t>the</w:t>
        </w:r>
      </w:ins>
      <w:ins w:id="2564" w:author="Rapporteur" w:date="2018-02-02T17:01:00Z">
        <w:r w:rsidR="003B1A19" w:rsidRPr="00EE645B">
          <w:rPr>
            <w:highlight w:val="cyan"/>
          </w:rPr>
          <w:t xml:space="preserve"> </w:t>
        </w:r>
      </w:ins>
      <w:r w:rsidRPr="00EE645B">
        <w:rPr>
          <w:highlight w:val="cyan"/>
        </w:rPr>
        <w:t>cell</w:t>
      </w:r>
      <w:ins w:id="2565" w:author="Rapporteur" w:date="2018-02-02T17:07:00Z">
        <w:r w:rsidR="001C2F6A" w:rsidRPr="00EE645B">
          <w:rPr>
            <w:highlight w:val="cyan"/>
          </w:rPr>
          <w:t>-</w:t>
        </w:r>
      </w:ins>
      <w:del w:id="2566" w:author="Rapporteur" w:date="2018-02-02T17:07:00Z">
        <w:r w:rsidRPr="00EE645B" w:rsidDel="001C2F6A">
          <w:rPr>
            <w:highlight w:val="cyan"/>
          </w:rPr>
          <w:delText xml:space="preserve"> </w:delText>
        </w:r>
      </w:del>
      <w:r w:rsidRPr="00EE645B">
        <w:rPr>
          <w:highlight w:val="cyan"/>
        </w:rPr>
        <w:t>defining SSB</w:t>
      </w:r>
      <w:ins w:id="2567" w:author="Rapporteur" w:date="2018-02-02T17:01:00Z">
        <w:r w:rsidR="003B1A19" w:rsidRPr="00EE645B">
          <w:rPr>
            <w:highlight w:val="cyan"/>
          </w:rPr>
          <w:t xml:space="preserve"> of each serving cell</w:t>
        </w:r>
      </w:ins>
      <w:r w:rsidRPr="00EE645B">
        <w:rPr>
          <w:highlight w:val="cyan"/>
        </w:rPr>
        <w:t>.</w:t>
      </w:r>
    </w:p>
    <w:p w14:paraId="10B04AC9" w14:textId="77777777" w:rsidR="005C5064" w:rsidRPr="00EE645B" w:rsidRDefault="005C5064" w:rsidP="005C5064">
      <w:pPr>
        <w:pStyle w:val="B1"/>
        <w:rPr>
          <w:highlight w:val="cyan"/>
        </w:rPr>
      </w:pPr>
      <w:r w:rsidRPr="00EE645B">
        <w:rPr>
          <w:highlight w:val="cyan"/>
        </w:rPr>
        <w:t>-</w:t>
      </w:r>
      <w:r w:rsidRPr="00EE645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5631CA99" w14:textId="77777777" w:rsidR="005C5064" w:rsidRPr="00EE645B" w:rsidRDefault="005C5064" w:rsidP="005C5064">
      <w:pPr>
        <w:pStyle w:val="B1"/>
        <w:rPr>
          <w:highlight w:val="cyan"/>
        </w:rPr>
      </w:pPr>
      <w:r w:rsidRPr="00EE645B">
        <w:rPr>
          <w:highlight w:val="cyan"/>
        </w:rPr>
        <w:t>-</w:t>
      </w:r>
      <w:r w:rsidRPr="00EE645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4F3637A8" w14:textId="77777777" w:rsidR="005C5064" w:rsidRPr="00EE645B" w:rsidRDefault="005C5064" w:rsidP="005C5064">
      <w:pPr>
        <w:pStyle w:val="EditorsNote"/>
        <w:rPr>
          <w:highlight w:val="cyan"/>
        </w:rPr>
      </w:pPr>
      <w:r w:rsidRPr="00EE645B">
        <w:rPr>
          <w:highlight w:val="cyan"/>
        </w:rPr>
        <w:t>Editor’s Note: FFS Whether the definition of inter-frequency and intra-frequency measurements provided by RAN4 should be removed from 38.331.</w:t>
      </w:r>
    </w:p>
    <w:p w14:paraId="6E020D55" w14:textId="77777777" w:rsidR="005C5064" w:rsidRPr="00EE645B" w:rsidRDefault="005C5064" w:rsidP="00AB1EF9">
      <w:pPr>
        <w:rPr>
          <w:highlight w:val="cyan"/>
        </w:rPr>
      </w:pPr>
      <w:r w:rsidRPr="00EE645B">
        <w:rPr>
          <w:highlight w:val="cyan"/>
        </w:rPr>
        <w:t>The network may configure the UE to report the following measurement information based on SS/PBCH block(s):</w:t>
      </w:r>
    </w:p>
    <w:p w14:paraId="5FC665E5" w14:textId="77777777" w:rsidR="005C5064" w:rsidRPr="00EE645B" w:rsidRDefault="005C5064" w:rsidP="00000A61">
      <w:pPr>
        <w:pStyle w:val="B1"/>
        <w:rPr>
          <w:highlight w:val="cyan"/>
        </w:rPr>
      </w:pPr>
      <w:r w:rsidRPr="00EE645B">
        <w:rPr>
          <w:highlight w:val="cyan"/>
        </w:rPr>
        <w:t>-</w:t>
      </w:r>
      <w:r w:rsidRPr="00EE645B">
        <w:rPr>
          <w:highlight w:val="cyan"/>
        </w:rPr>
        <w:tab/>
        <w:t>Measurement results per SS/PBCH block.</w:t>
      </w:r>
    </w:p>
    <w:p w14:paraId="593FF14F"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ell based on SS/PBCH block(s).</w:t>
      </w:r>
    </w:p>
    <w:p w14:paraId="05194BDA" w14:textId="77777777" w:rsidR="005C5064" w:rsidRPr="00EE645B" w:rsidRDefault="005C5064" w:rsidP="005C5064">
      <w:pPr>
        <w:pStyle w:val="B1"/>
        <w:rPr>
          <w:highlight w:val="cyan"/>
        </w:rPr>
      </w:pPr>
      <w:r w:rsidRPr="00EE645B">
        <w:rPr>
          <w:highlight w:val="cyan"/>
        </w:rPr>
        <w:t>-</w:t>
      </w:r>
      <w:r w:rsidRPr="00EE645B">
        <w:rPr>
          <w:highlight w:val="cyan"/>
        </w:rPr>
        <w:tab/>
        <w:t>SS/PBCH block(s) indexes.</w:t>
      </w:r>
    </w:p>
    <w:p w14:paraId="367FB01B" w14:textId="77777777" w:rsidR="005C5064" w:rsidRPr="00EE645B" w:rsidRDefault="005C5064" w:rsidP="005C5064">
      <w:pPr>
        <w:rPr>
          <w:highlight w:val="cyan"/>
        </w:rPr>
      </w:pPr>
      <w:r w:rsidRPr="00EE645B">
        <w:rPr>
          <w:highlight w:val="cyan"/>
        </w:rPr>
        <w:t>The network may configure the UE to report the following measurement information based on CSI-RS resources:</w:t>
      </w:r>
    </w:p>
    <w:p w14:paraId="5B93C157"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SI-RS resource.</w:t>
      </w:r>
    </w:p>
    <w:p w14:paraId="4E6D1606"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ell based on CSI-RS resource(s).</w:t>
      </w:r>
    </w:p>
    <w:p w14:paraId="49F2C1D7" w14:textId="77777777" w:rsidR="005C5064" w:rsidRPr="00EE645B" w:rsidRDefault="005C5064" w:rsidP="005C5064">
      <w:pPr>
        <w:pStyle w:val="B1"/>
        <w:rPr>
          <w:highlight w:val="cyan"/>
        </w:rPr>
      </w:pPr>
      <w:r w:rsidRPr="00EE645B">
        <w:rPr>
          <w:highlight w:val="cyan"/>
        </w:rPr>
        <w:t>-</w:t>
      </w:r>
      <w:r w:rsidRPr="00EE645B">
        <w:rPr>
          <w:highlight w:val="cyan"/>
        </w:rPr>
        <w:tab/>
        <w:t>CSI-RS resource measurement identifiers.</w:t>
      </w:r>
    </w:p>
    <w:p w14:paraId="010330E6" w14:textId="77777777" w:rsidR="005C5064" w:rsidRPr="00EE645B" w:rsidRDefault="005C5064" w:rsidP="005C5064">
      <w:pPr>
        <w:rPr>
          <w:highlight w:val="cyan"/>
        </w:rPr>
      </w:pPr>
      <w:r w:rsidRPr="00EE645B">
        <w:rPr>
          <w:highlight w:val="cyan"/>
        </w:rPr>
        <w:t>The measurement configuration includes the following parameters:</w:t>
      </w:r>
    </w:p>
    <w:bookmarkEnd w:id="2555"/>
    <w:p w14:paraId="72778838" w14:textId="77777777" w:rsidR="00EA3036" w:rsidRPr="00EE645B" w:rsidRDefault="00EA3036" w:rsidP="004B79CD">
      <w:pPr>
        <w:pStyle w:val="B1"/>
        <w:rPr>
          <w:highlight w:val="cyan"/>
        </w:rPr>
      </w:pPr>
      <w:r w:rsidRPr="00EE645B">
        <w:rPr>
          <w:b/>
          <w:highlight w:val="cyan"/>
        </w:rPr>
        <w:t>1.</w:t>
      </w:r>
      <w:r w:rsidRPr="00EE645B">
        <w:rPr>
          <w:b/>
          <w:highlight w:val="cyan"/>
        </w:rPr>
        <w:tab/>
        <w:t>Measurement objects:</w:t>
      </w:r>
      <w:r w:rsidRPr="00EE645B">
        <w:rPr>
          <w:highlight w:val="cyan"/>
        </w:rPr>
        <w:t xml:space="preserve"> A list of objects on which the UE shall perform the measurements.</w:t>
      </w:r>
    </w:p>
    <w:p w14:paraId="6EB1D40A" w14:textId="77777777" w:rsidR="00EA3036" w:rsidRPr="00EE645B" w:rsidRDefault="00EA3036" w:rsidP="004B79CD">
      <w:pPr>
        <w:pStyle w:val="B2"/>
        <w:rPr>
          <w:highlight w:val="cyan"/>
        </w:rPr>
      </w:pPr>
      <w:r w:rsidRPr="00EE645B">
        <w:rPr>
          <w:highlight w:val="cyan"/>
        </w:rPr>
        <w:t>-</w:t>
      </w:r>
      <w:r w:rsidRPr="00EE645B">
        <w:rPr>
          <w:highlight w:val="cyan"/>
        </w:rPr>
        <w:tab/>
        <w:t xml:space="preserve">For intra-frequency and inter-frequency measurements a measurement object is associated to an NR carrier frequency. Associated with this </w:t>
      </w:r>
      <w:r w:rsidR="005C5064" w:rsidRPr="00EE645B">
        <w:rPr>
          <w:highlight w:val="cyan"/>
        </w:rPr>
        <w:t xml:space="preserve">NR </w:t>
      </w:r>
      <w:r w:rsidRPr="00EE645B">
        <w:rPr>
          <w:highlight w:val="cyan"/>
        </w:rPr>
        <w:t xml:space="preserve">carrier frequency, the network </w:t>
      </w:r>
      <w:r w:rsidR="005C5064" w:rsidRPr="00EE645B">
        <w:rPr>
          <w:highlight w:val="cyan"/>
        </w:rPr>
        <w:t xml:space="preserve">may </w:t>
      </w:r>
      <w:r w:rsidRPr="00EE645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7206737" w14:textId="77777777" w:rsidR="007C42F1" w:rsidRPr="00EE645B" w:rsidRDefault="007C42F1" w:rsidP="00C9154C">
      <w:pPr>
        <w:pStyle w:val="EditorsNote"/>
        <w:rPr>
          <w:highlight w:val="cyan"/>
        </w:rPr>
      </w:pPr>
      <w:r w:rsidRPr="00EE645B">
        <w:rPr>
          <w:highlight w:val="cyan"/>
        </w:rPr>
        <w:t>Editor’s Note: Revisit the formulation below, and as well as how to capture the following additional agreements:</w:t>
      </w:r>
    </w:p>
    <w:p w14:paraId="71246BE4" w14:textId="77777777" w:rsidR="007C42F1" w:rsidRPr="00EE645B" w:rsidRDefault="007C42F1" w:rsidP="00C9154C">
      <w:pPr>
        <w:pStyle w:val="EditorsNote"/>
        <w:ind w:left="1986"/>
        <w:rPr>
          <w:highlight w:val="cyan"/>
        </w:rPr>
      </w:pPr>
      <w:r w:rsidRPr="00EE645B">
        <w:rPr>
          <w:highlight w:val="cyan"/>
        </w:rPr>
        <w:t>2</w:t>
      </w:r>
      <w:r w:rsidRPr="00EE645B">
        <w:rPr>
          <w:highlight w:val="cyan"/>
        </w:rPr>
        <w:tab/>
        <w:t>More than one MO with  CSI-RS resources for measurement can be associated to the same SSB location in frequency. The SSB is at least used for timing reference.</w:t>
      </w:r>
    </w:p>
    <w:p w14:paraId="1D4BEB89" w14:textId="77777777" w:rsidR="007C42F1" w:rsidRPr="00EE645B" w:rsidRDefault="007C42F1" w:rsidP="00C9154C">
      <w:pPr>
        <w:pStyle w:val="EditorsNote"/>
        <w:ind w:left="1986"/>
        <w:rPr>
          <w:highlight w:val="cyan"/>
        </w:rPr>
      </w:pPr>
      <w:r w:rsidRPr="00EE645B">
        <w:rPr>
          <w:highlight w:val="cyan"/>
        </w:rPr>
        <w:t>3</w:t>
      </w:r>
      <w:r w:rsidRPr="00EE645B">
        <w:rPr>
          <w:highlight w:val="cyan"/>
        </w:rPr>
        <w:tab/>
        <w:t>In case that more than one MO with  CSI-RS resources for measurement is associated to the same SSB location in frequency the UE is indicated which MO corresponds to the serving carrier.</w:t>
      </w:r>
    </w:p>
    <w:p w14:paraId="0497BB38" w14:textId="77777777" w:rsidR="007C42F1" w:rsidRPr="00EE645B" w:rsidRDefault="007C42F1" w:rsidP="00C9154C">
      <w:pPr>
        <w:pStyle w:val="EditorsNote"/>
        <w:ind w:left="2271"/>
        <w:rPr>
          <w:highlight w:val="cyan"/>
        </w:rPr>
      </w:pPr>
      <w:r w:rsidRPr="00EE645B">
        <w:rPr>
          <w:highlight w:val="cyan"/>
        </w:rPr>
        <w:t>FFS whether the indication is in MO or serving cell configuration.</w:t>
      </w:r>
    </w:p>
    <w:p w14:paraId="4BF5FBA8" w14:textId="77777777" w:rsidR="003C3380" w:rsidRPr="00EE645B" w:rsidRDefault="003C3380" w:rsidP="003C3380">
      <w:pPr>
        <w:pStyle w:val="B2"/>
        <w:rPr>
          <w:highlight w:val="cyan"/>
        </w:rPr>
      </w:pPr>
      <w:r w:rsidRPr="00EE645B">
        <w:rPr>
          <w:highlight w:val="cyan"/>
        </w:rPr>
        <w:t xml:space="preserve">- </w:t>
      </w:r>
      <w:r w:rsidRPr="00EE645B">
        <w:rPr>
          <w:highlight w:val="cyan"/>
        </w:rPr>
        <w:tab/>
      </w:r>
      <w:r w:rsidRPr="00EE645B">
        <w:rPr>
          <w:highlight w:val="cyan"/>
          <w:lang w:val="en-US"/>
        </w:rPr>
        <w:t xml:space="preserve">UE determines which MO corresponds to the serving cell frequency from the frequency location of the </w:t>
      </w:r>
      <w:del w:id="2568" w:author="merged r1" w:date="2018-01-18T13:12:00Z">
        <w:r w:rsidRPr="00EE645B">
          <w:rPr>
            <w:highlight w:val="cyan"/>
            <w:lang w:val="en-US"/>
          </w:rPr>
          <w:delText>CD-</w:delText>
        </w:r>
      </w:del>
      <w:ins w:id="2569" w:author="Rapporteur" w:date="2018-02-02T17:04:00Z">
        <w:r w:rsidR="003B1A19" w:rsidRPr="00EE645B">
          <w:rPr>
            <w:highlight w:val="cyan"/>
            <w:lang w:val="en-US"/>
          </w:rPr>
          <w:t xml:space="preserve">cell-defining </w:t>
        </w:r>
      </w:ins>
      <w:r w:rsidRPr="00EE645B">
        <w:rPr>
          <w:highlight w:val="cyan"/>
          <w:lang w:val="en-US"/>
        </w:rPr>
        <w:t>SSB that is contained within the serving cell configuration.</w:t>
      </w:r>
    </w:p>
    <w:p w14:paraId="36C42B3B" w14:textId="77777777" w:rsidR="00EA3036" w:rsidRPr="00EE645B" w:rsidRDefault="00EA3036" w:rsidP="00EA3036">
      <w:pPr>
        <w:pStyle w:val="EditorsNote"/>
        <w:rPr>
          <w:highlight w:val="cyan"/>
        </w:rPr>
      </w:pPr>
      <w:r w:rsidRPr="00EE645B">
        <w:rPr>
          <w:highlight w:val="cyan"/>
        </w:rPr>
        <w:t>Editor’s Note: FFS Detailed definition of a measurement object based on RAN1/RAN4 input e.g. concerning SS Blocks transmissions.</w:t>
      </w:r>
      <w:r w:rsidR="005C5064" w:rsidRPr="00EE645B">
        <w:rPr>
          <w:highlight w:val="cyan"/>
        </w:rPr>
        <w:t xml:space="preserve"> Revisit the procedures describing neighbouring cells on associated frequency and the concept of serving frequency. Consider summarizing the description if becomes lengthy.</w:t>
      </w:r>
    </w:p>
    <w:p w14:paraId="1EBB500D" w14:textId="77777777" w:rsidR="00EA3036" w:rsidRPr="00EE645B" w:rsidRDefault="005C5064" w:rsidP="009659F7">
      <w:pPr>
        <w:pStyle w:val="B2"/>
        <w:rPr>
          <w:highlight w:val="cyan"/>
        </w:rPr>
      </w:pPr>
      <w:r w:rsidRPr="00EE645B">
        <w:rPr>
          <w:highlight w:val="cyan"/>
        </w:rPr>
        <w:t>-</w:t>
      </w:r>
      <w:r w:rsidRPr="00EE645B">
        <w:rPr>
          <w:highlight w:val="cyan"/>
        </w:rPr>
        <w:tab/>
        <w:t xml:space="preserve">For inter-RAT E-UTRA measurements a measurement object is a single EUTRA carrier frequency. Associated with this E-UTRA carrier frequency, the network can configure a list of cell specific offsets, a list </w:t>
      </w:r>
      <w:r w:rsidRPr="00EE645B">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12FABF7E" w14:textId="77777777" w:rsidR="00EA3036" w:rsidRPr="00EE645B" w:rsidRDefault="00EA3036" w:rsidP="004B79CD">
      <w:pPr>
        <w:pStyle w:val="B1"/>
        <w:rPr>
          <w:highlight w:val="cyan"/>
        </w:rPr>
      </w:pPr>
      <w:r w:rsidRPr="00EE645B">
        <w:rPr>
          <w:b/>
          <w:highlight w:val="cyan"/>
        </w:rPr>
        <w:t>2.</w:t>
      </w:r>
      <w:r w:rsidRPr="00EE645B">
        <w:rPr>
          <w:b/>
          <w:highlight w:val="cyan"/>
        </w:rPr>
        <w:tab/>
        <w:t xml:space="preserve">Reporting configurations: </w:t>
      </w:r>
      <w:r w:rsidRPr="00EE645B">
        <w:rPr>
          <w:highlight w:val="cyan"/>
        </w:rPr>
        <w:t>A list of reporting configurations where there can be one or multiple reporting configurations per measurement object. Each reporting configuration consists of the following:</w:t>
      </w:r>
    </w:p>
    <w:p w14:paraId="3891042A" w14:textId="77777777" w:rsidR="00EA3036" w:rsidRPr="00EE645B" w:rsidRDefault="00EA3036" w:rsidP="004B79CD">
      <w:pPr>
        <w:pStyle w:val="B2"/>
        <w:rPr>
          <w:highlight w:val="cyan"/>
        </w:rPr>
      </w:pPr>
      <w:r w:rsidRPr="00EE645B">
        <w:rPr>
          <w:highlight w:val="cyan"/>
        </w:rPr>
        <w:t>-</w:t>
      </w:r>
      <w:r w:rsidRPr="00EE645B">
        <w:rPr>
          <w:highlight w:val="cyan"/>
        </w:rPr>
        <w:tab/>
        <w:t xml:space="preserve">Reporting criterion: The criterion that triggers the UE to send a measurement report. This can either be periodical or a single event description. </w:t>
      </w:r>
    </w:p>
    <w:p w14:paraId="2E598C5C" w14:textId="77777777" w:rsidR="000536B7" w:rsidRPr="00EE645B" w:rsidRDefault="000536B7" w:rsidP="000536B7">
      <w:pPr>
        <w:pStyle w:val="B2"/>
        <w:rPr>
          <w:highlight w:val="cyan"/>
        </w:rPr>
      </w:pPr>
      <w:bookmarkStart w:id="2570" w:name="_Hlk500775639"/>
      <w:r w:rsidRPr="00EE645B">
        <w:rPr>
          <w:highlight w:val="cyan"/>
        </w:rPr>
        <w:t>-</w:t>
      </w:r>
      <w:r w:rsidRPr="00EE645B">
        <w:rPr>
          <w:highlight w:val="cyan"/>
        </w:rPr>
        <w:tab/>
        <w:t xml:space="preserve">RS type: The RS that the UE uses for </w:t>
      </w:r>
      <w:ins w:id="2571" w:author="" w:date="2018-01-31T08:06:00Z">
        <w:r w:rsidR="00537148" w:rsidRPr="00EE645B">
          <w:rPr>
            <w:highlight w:val="cyan"/>
          </w:rPr>
          <w:t xml:space="preserve">beam and </w:t>
        </w:r>
      </w:ins>
      <w:r w:rsidRPr="00EE645B">
        <w:rPr>
          <w:highlight w:val="cyan"/>
        </w:rPr>
        <w:t>cell measurement results (SS/PBCH block or CSI-RS).</w:t>
      </w:r>
    </w:p>
    <w:bookmarkEnd w:id="2570"/>
    <w:p w14:paraId="3C6A7BBD" w14:textId="77777777" w:rsidR="000536B7" w:rsidRPr="00EE645B" w:rsidRDefault="000536B7" w:rsidP="000536B7">
      <w:pPr>
        <w:pStyle w:val="B2"/>
        <w:rPr>
          <w:highlight w:val="cyan"/>
        </w:rPr>
      </w:pPr>
      <w:r w:rsidRPr="00EE645B">
        <w:rPr>
          <w:highlight w:val="cyan"/>
        </w:rPr>
        <w:t>-</w:t>
      </w:r>
      <w:r w:rsidRPr="00EE645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5C19E517" w14:textId="77777777" w:rsidR="00EA3036" w:rsidRPr="00EE645B" w:rsidRDefault="00EA3036" w:rsidP="004B79CD">
      <w:pPr>
        <w:pStyle w:val="B1"/>
        <w:rPr>
          <w:highlight w:val="cyan"/>
        </w:rPr>
      </w:pPr>
      <w:r w:rsidRPr="00EE645B">
        <w:rPr>
          <w:b/>
          <w:highlight w:val="cyan"/>
        </w:rPr>
        <w:t>3.</w:t>
      </w:r>
      <w:r w:rsidRPr="00EE645B">
        <w:rPr>
          <w:b/>
          <w:highlight w:val="cyan"/>
        </w:rPr>
        <w:tab/>
        <w:t>Measurement identities:</w:t>
      </w:r>
      <w:r w:rsidRPr="00EE645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8767E9E" w14:textId="77777777" w:rsidR="002A13D5" w:rsidRPr="00EE645B" w:rsidRDefault="00EA3036" w:rsidP="009659F7">
      <w:pPr>
        <w:pStyle w:val="B1"/>
        <w:rPr>
          <w:highlight w:val="cyan"/>
        </w:rPr>
      </w:pPr>
      <w:r w:rsidRPr="00EE645B">
        <w:rPr>
          <w:b/>
          <w:highlight w:val="cyan"/>
        </w:rPr>
        <w:t>4.</w:t>
      </w:r>
      <w:r w:rsidRPr="00EE645B">
        <w:rPr>
          <w:b/>
          <w:highlight w:val="cyan"/>
        </w:rPr>
        <w:tab/>
        <w:t>Quantity configurations:</w:t>
      </w:r>
      <w:r w:rsidRPr="00EE645B">
        <w:rPr>
          <w:highlight w:val="cyan"/>
        </w:rPr>
        <w:t xml:space="preserve"> The quantity configuration defines the measurement </w:t>
      </w:r>
      <w:del w:id="2572" w:author="" w:date="2018-01-31T08:12:00Z">
        <w:r w:rsidRPr="00EE645B">
          <w:rPr>
            <w:highlight w:val="cyan"/>
          </w:rPr>
          <w:delText xml:space="preserve">quantities and associated </w:delText>
        </w:r>
      </w:del>
      <w:r w:rsidRPr="00EE645B">
        <w:rPr>
          <w:highlight w:val="cyan"/>
        </w:rPr>
        <w:t xml:space="preserve">filtering </w:t>
      </w:r>
      <w:ins w:id="2573" w:author="" w:date="2018-01-31T08:12:00Z">
        <w:r w:rsidR="000E6E48" w:rsidRPr="00EE645B">
          <w:rPr>
            <w:highlight w:val="cyan"/>
          </w:rPr>
          <w:t xml:space="preserve">configuration </w:t>
        </w:r>
      </w:ins>
      <w:r w:rsidRPr="00EE645B">
        <w:rPr>
          <w:highlight w:val="cyan"/>
        </w:rPr>
        <w:t xml:space="preserve">used for all event evaluation and related reporting of that measurement type. </w:t>
      </w:r>
      <w:r w:rsidR="00700ACE" w:rsidRPr="00EE645B">
        <w:rPr>
          <w:highlight w:val="cyan"/>
        </w:rPr>
        <w:t xml:space="preserve">For NR measurements, the </w:t>
      </w:r>
      <w:r w:rsidR="002A13D5" w:rsidRPr="00EE645B">
        <w:rPr>
          <w:highlight w:val="cyan"/>
        </w:rPr>
        <w:t xml:space="preserve">network may configure up to 2 quantity configurations with a reference </w:t>
      </w:r>
      <w:r w:rsidR="006D24DA" w:rsidRPr="00EE645B">
        <w:rPr>
          <w:highlight w:val="cyan"/>
        </w:rPr>
        <w:t xml:space="preserve">in the </w:t>
      </w:r>
      <w:r w:rsidR="00700ACE" w:rsidRPr="00EE645B">
        <w:rPr>
          <w:highlight w:val="cyan"/>
        </w:rPr>
        <w:t xml:space="preserve">NR </w:t>
      </w:r>
      <w:r w:rsidR="002A13D5" w:rsidRPr="00EE645B">
        <w:rPr>
          <w:highlight w:val="cyan"/>
        </w:rPr>
        <w:t>measurement object</w:t>
      </w:r>
      <w:r w:rsidR="006D24DA" w:rsidRPr="00EE645B">
        <w:rPr>
          <w:highlight w:val="cyan"/>
        </w:rPr>
        <w:t xml:space="preserve"> </w:t>
      </w:r>
      <w:r w:rsidR="002A13D5" w:rsidRPr="00EE645B">
        <w:rPr>
          <w:highlight w:val="cyan"/>
        </w:rPr>
        <w:t>to the co</w:t>
      </w:r>
      <w:r w:rsidR="00700ACE" w:rsidRPr="00EE645B">
        <w:rPr>
          <w:highlight w:val="cyan"/>
        </w:rPr>
        <w:t>nfiguration that is to be used.</w:t>
      </w:r>
      <w:ins w:id="2574" w:author="" w:date="2018-01-31T08:11:00Z">
        <w:r w:rsidR="00EA799A" w:rsidRPr="00EE645B">
          <w:rPr>
            <w:highlight w:val="cyan"/>
          </w:rPr>
          <w:t xml:space="preserve"> </w:t>
        </w:r>
      </w:ins>
      <w:ins w:id="2575" w:author="" w:date="2018-01-31T08:12:00Z">
        <w:r w:rsidR="00BC637F" w:rsidRPr="00EE645B">
          <w:rPr>
            <w:highlight w:val="cyan"/>
          </w:rPr>
          <w:t>In each configuration, different filter coefficients can be configured for different measurement quantities, for different RS types, and for measurements per cell and per beam.</w:t>
        </w:r>
      </w:ins>
    </w:p>
    <w:p w14:paraId="24E45661" w14:textId="77777777" w:rsidR="00EA3036" w:rsidRPr="00EE645B" w:rsidRDefault="00EA3036" w:rsidP="004B79CD">
      <w:pPr>
        <w:pStyle w:val="B1"/>
        <w:rPr>
          <w:highlight w:val="cyan"/>
        </w:rPr>
      </w:pPr>
      <w:r w:rsidRPr="00EE645B">
        <w:rPr>
          <w:b/>
          <w:highlight w:val="cyan"/>
        </w:rPr>
        <w:t>5.</w:t>
      </w:r>
      <w:r w:rsidRPr="00EE645B">
        <w:rPr>
          <w:b/>
          <w:highlight w:val="cyan"/>
        </w:rPr>
        <w:tab/>
        <w:t xml:space="preserve">Measurement gaps: </w:t>
      </w:r>
      <w:r w:rsidRPr="00EE645B">
        <w:rPr>
          <w:highlight w:val="cyan"/>
        </w:rPr>
        <w:t>Periods that the UE may use to perform measurements, i.e. no (UL, DL) transmissions are scheduled.</w:t>
      </w:r>
    </w:p>
    <w:p w14:paraId="66D29F0D" w14:textId="77777777" w:rsidR="00B26E0E" w:rsidRPr="00EE645B" w:rsidRDefault="00B26E0E" w:rsidP="00B26E0E">
      <w:pPr>
        <w:rPr>
          <w:highlight w:val="cyan"/>
        </w:rPr>
      </w:pPr>
      <w:bookmarkStart w:id="2576" w:name="_Toc491180873"/>
      <w:bookmarkStart w:id="2577" w:name="_Toc493510573"/>
      <w:r w:rsidRPr="00EE645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92CB16E" w14:textId="77777777" w:rsidR="00B26E0E" w:rsidRPr="00EE645B" w:rsidRDefault="00B26E0E" w:rsidP="00B26E0E">
      <w:pPr>
        <w:rPr>
          <w:highlight w:val="cyan"/>
        </w:rPr>
      </w:pPr>
      <w:r w:rsidRPr="00EE645B">
        <w:rPr>
          <w:highlight w:val="cyan"/>
        </w:rPr>
        <w:t>The measurement procedures distinguish the following types of cells:</w:t>
      </w:r>
    </w:p>
    <w:p w14:paraId="029F9E88" w14:textId="77777777" w:rsidR="00B26E0E" w:rsidRPr="00EE645B" w:rsidRDefault="00B26E0E" w:rsidP="00B26E0E">
      <w:pPr>
        <w:pStyle w:val="B1"/>
        <w:rPr>
          <w:highlight w:val="cyan"/>
        </w:rPr>
      </w:pPr>
      <w:r w:rsidRPr="00EE645B">
        <w:rPr>
          <w:highlight w:val="cyan"/>
        </w:rPr>
        <w:t>1.</w:t>
      </w:r>
      <w:r w:rsidRPr="00EE645B">
        <w:rPr>
          <w:highlight w:val="cyan"/>
        </w:rPr>
        <w:tab/>
        <w:t xml:space="preserve">The serving cell(s) - these are the </w:t>
      </w:r>
      <w:del w:id="2578" w:author="merged r1" w:date="2018-01-18T13:12:00Z">
        <w:r w:rsidRPr="00EE645B">
          <w:rPr>
            <w:highlight w:val="cyan"/>
          </w:rPr>
          <w:delText>PCell</w:delText>
        </w:r>
      </w:del>
      <w:ins w:id="2579" w:author="merged r1" w:date="2018-01-18T13:12:00Z">
        <w:r w:rsidR="0094351E" w:rsidRPr="00EE645B">
          <w:rPr>
            <w:rFonts w:hint="eastAsia"/>
            <w:highlight w:val="cyan"/>
            <w:lang w:eastAsia="ja-JP"/>
          </w:rPr>
          <w:t>Sp</w:t>
        </w:r>
        <w:r w:rsidRPr="00EE645B">
          <w:rPr>
            <w:highlight w:val="cyan"/>
          </w:rPr>
          <w:t>Cell</w:t>
        </w:r>
      </w:ins>
      <w:r w:rsidRPr="00EE645B">
        <w:rPr>
          <w:highlight w:val="cyan"/>
        </w:rPr>
        <w:t xml:space="preserve"> and one or more SCells, if configured for a UE supporting CA.</w:t>
      </w:r>
    </w:p>
    <w:p w14:paraId="40918B84" w14:textId="77777777" w:rsidR="00B26E0E" w:rsidRPr="00EE645B" w:rsidRDefault="00B26E0E" w:rsidP="00B26E0E">
      <w:pPr>
        <w:pStyle w:val="B1"/>
        <w:rPr>
          <w:highlight w:val="cyan"/>
        </w:rPr>
      </w:pPr>
      <w:r w:rsidRPr="00EE645B">
        <w:rPr>
          <w:highlight w:val="cyan"/>
        </w:rPr>
        <w:t>2.</w:t>
      </w:r>
      <w:r w:rsidRPr="00EE645B">
        <w:rPr>
          <w:highlight w:val="cyan"/>
        </w:rPr>
        <w:tab/>
        <w:t>Listed cells - these are cells listed within the measurement object(s).</w:t>
      </w:r>
    </w:p>
    <w:p w14:paraId="2AA22511" w14:textId="77777777" w:rsidR="00B26E0E" w:rsidRPr="00EE645B" w:rsidRDefault="00B26E0E" w:rsidP="00B26E0E">
      <w:pPr>
        <w:pStyle w:val="B1"/>
        <w:rPr>
          <w:highlight w:val="cyan"/>
        </w:rPr>
      </w:pPr>
      <w:r w:rsidRPr="00EE645B">
        <w:rPr>
          <w:highlight w:val="cyan"/>
        </w:rPr>
        <w:t>3.</w:t>
      </w:r>
      <w:r w:rsidRPr="00EE645B">
        <w:rPr>
          <w:highlight w:val="cyan"/>
        </w:rPr>
        <w:tab/>
        <w:t>Detected cells - these are cells that are not listed within the measurement object(s) but are detected by the UE on the carrier frequency(ies) indicated by the measurement object(s).</w:t>
      </w:r>
    </w:p>
    <w:p w14:paraId="2974CD0D" w14:textId="77777777" w:rsidR="00B26E0E" w:rsidRPr="00EE645B" w:rsidRDefault="00B26E0E" w:rsidP="00B26E0E">
      <w:pPr>
        <w:rPr>
          <w:highlight w:val="cyan"/>
        </w:rPr>
      </w:pPr>
      <w:r w:rsidRPr="00EE645B">
        <w:rPr>
          <w:highlight w:val="cyan"/>
        </w:rPr>
        <w:t>For NR measurement object(s), the UE measures and reports on the serving cell(s), listed cells and/or detected cells.</w:t>
      </w:r>
    </w:p>
    <w:p w14:paraId="00EB3754" w14:textId="77777777" w:rsidR="00B26E0E" w:rsidRPr="00EE645B" w:rsidRDefault="00B26E0E" w:rsidP="00B26E0E">
      <w:pPr>
        <w:pStyle w:val="EditorsNote"/>
        <w:rPr>
          <w:del w:id="2580" w:author="" w:date="2018-01-31T08:08:00Z"/>
          <w:highlight w:val="cyan"/>
        </w:rPr>
      </w:pPr>
      <w:bookmarkStart w:id="2581" w:name="_Hlk497717093"/>
      <w:del w:id="2582" w:author="" w:date="2018-01-31T08:08:00Z">
        <w:r w:rsidRPr="00EE645B">
          <w:rPr>
            <w:highlight w:val="cyan"/>
          </w:rPr>
          <w:delText>Editor’s Note: FFS Whether the definitions of serving cells, listed cells and detected cells in 38.331 are also applicable for E-UTRAN measurement object(s).</w:delText>
        </w:r>
      </w:del>
    </w:p>
    <w:bookmarkEnd w:id="2581"/>
    <w:p w14:paraId="5AB64F8E" w14:textId="77777777" w:rsidR="00B26E0E" w:rsidRPr="00EE645B" w:rsidRDefault="00B26E0E" w:rsidP="00B26E0E">
      <w:pPr>
        <w:rPr>
          <w:highlight w:val="cyan"/>
        </w:rPr>
      </w:pPr>
      <w:r w:rsidRPr="00EE645B">
        <w:rPr>
          <w:highlight w:val="cyan"/>
        </w:rPr>
        <w:t xml:space="preserve">Whenever the procedural specification, other than contained in sub-clause 5.5.2, refers to a field it concerns a field included in the </w:t>
      </w:r>
      <w:r w:rsidRPr="00EE645B">
        <w:rPr>
          <w:i/>
          <w:highlight w:val="cyan"/>
        </w:rPr>
        <w:t>VarMeasConfig</w:t>
      </w:r>
      <w:r w:rsidRPr="00EE645B">
        <w:rPr>
          <w:highlight w:val="cyan"/>
        </w:rPr>
        <w:t xml:space="preserve"> unless explicitly stated otherwise i.e. only the measurement configuration procedure covers the direct UE action related to the received </w:t>
      </w:r>
      <w:r w:rsidRPr="00EE645B">
        <w:rPr>
          <w:i/>
          <w:highlight w:val="cyan"/>
        </w:rPr>
        <w:t>measConfig</w:t>
      </w:r>
      <w:r w:rsidRPr="00EE645B">
        <w:rPr>
          <w:highlight w:val="cyan"/>
        </w:rPr>
        <w:t>.</w:t>
      </w:r>
    </w:p>
    <w:p w14:paraId="1F16E3B7" w14:textId="77777777" w:rsidR="00695679" w:rsidRPr="00EE645B" w:rsidRDefault="00695679" w:rsidP="00695679">
      <w:pPr>
        <w:pStyle w:val="3"/>
        <w:rPr>
          <w:highlight w:val="cyan"/>
        </w:rPr>
      </w:pPr>
      <w:bookmarkStart w:id="2583" w:name="_Toc500942658"/>
      <w:bookmarkStart w:id="2584" w:name="_Toc505697469"/>
      <w:r w:rsidRPr="00EE645B">
        <w:rPr>
          <w:highlight w:val="cyan"/>
        </w:rPr>
        <w:t>5.5.2</w:t>
      </w:r>
      <w:r w:rsidRPr="00EE645B">
        <w:rPr>
          <w:highlight w:val="cyan"/>
        </w:rPr>
        <w:tab/>
        <w:t>Measurement configuration</w:t>
      </w:r>
      <w:bookmarkEnd w:id="2576"/>
      <w:bookmarkEnd w:id="2577"/>
      <w:bookmarkEnd w:id="2583"/>
      <w:bookmarkEnd w:id="2584"/>
    </w:p>
    <w:p w14:paraId="4C2A9C5A" w14:textId="77777777" w:rsidR="00DC0E48" w:rsidRPr="00EE645B" w:rsidRDefault="00DC0E48" w:rsidP="00DC0E48">
      <w:pPr>
        <w:pStyle w:val="4"/>
        <w:rPr>
          <w:highlight w:val="cyan"/>
        </w:rPr>
      </w:pPr>
      <w:bookmarkStart w:id="2585" w:name="_Toc500942659"/>
      <w:bookmarkStart w:id="2586" w:name="_Toc505697470"/>
      <w:bookmarkStart w:id="2587" w:name="_Toc491180874"/>
      <w:bookmarkStart w:id="2588" w:name="_Toc493510574"/>
      <w:r w:rsidRPr="00EE645B">
        <w:rPr>
          <w:highlight w:val="cyan"/>
        </w:rPr>
        <w:t>5.5.2.1</w:t>
      </w:r>
      <w:r w:rsidRPr="00EE645B">
        <w:rPr>
          <w:highlight w:val="cyan"/>
        </w:rPr>
        <w:tab/>
        <w:t>General</w:t>
      </w:r>
      <w:bookmarkEnd w:id="2585"/>
      <w:bookmarkEnd w:id="2586"/>
    </w:p>
    <w:p w14:paraId="19BCFD5E" w14:textId="77777777" w:rsidR="00645A06" w:rsidRPr="00EE645B" w:rsidRDefault="00645A06" w:rsidP="00645A06">
      <w:pPr>
        <w:rPr>
          <w:highlight w:val="cyan"/>
        </w:rPr>
      </w:pPr>
      <w:r w:rsidRPr="00EE645B">
        <w:rPr>
          <w:highlight w:val="cyan"/>
        </w:rPr>
        <w:t>The network applies the procedure as follows:</w:t>
      </w:r>
    </w:p>
    <w:p w14:paraId="0250BC5E" w14:textId="77777777" w:rsidR="00645A06" w:rsidRPr="00EE645B" w:rsidRDefault="00645A06" w:rsidP="00645A06">
      <w:pPr>
        <w:rPr>
          <w:highlight w:val="cyan"/>
        </w:rPr>
      </w:pPr>
      <w:r w:rsidRPr="00EE645B">
        <w:rPr>
          <w:highlight w:val="cyan"/>
        </w:rPr>
        <w:t>-</w:t>
      </w:r>
      <w:r w:rsidRPr="00EE645B">
        <w:rPr>
          <w:highlight w:val="cyan"/>
        </w:rPr>
        <w:tab/>
        <w:t xml:space="preserve">to ensure that, whenever the UE has a </w:t>
      </w:r>
      <w:r w:rsidRPr="00EE645B">
        <w:rPr>
          <w:i/>
          <w:highlight w:val="cyan"/>
        </w:rPr>
        <w:t>measConfig</w:t>
      </w:r>
      <w:r w:rsidRPr="00EE645B">
        <w:rPr>
          <w:highlight w:val="cyan"/>
        </w:rPr>
        <w:t xml:space="preserve">, it includes a </w:t>
      </w:r>
      <w:r w:rsidRPr="00EE645B">
        <w:rPr>
          <w:i/>
          <w:highlight w:val="cyan"/>
        </w:rPr>
        <w:t>measObject</w:t>
      </w:r>
      <w:r w:rsidRPr="00EE645B">
        <w:rPr>
          <w:highlight w:val="cyan"/>
        </w:rPr>
        <w:t xml:space="preserve"> for each serving frequency;</w:t>
      </w:r>
    </w:p>
    <w:p w14:paraId="6E5724FB" w14:textId="77777777" w:rsidR="00645A06" w:rsidRPr="00EE645B" w:rsidRDefault="00645A06" w:rsidP="00645A06">
      <w:pPr>
        <w:pStyle w:val="EditorsNote"/>
        <w:rPr>
          <w:highlight w:val="cyan"/>
        </w:rPr>
      </w:pPr>
      <w:bookmarkStart w:id="2589" w:name="_Hlk497717100"/>
      <w:r w:rsidRPr="00EE645B">
        <w:rPr>
          <w:highlight w:val="cyan"/>
        </w:rPr>
        <w:lastRenderedPageBreak/>
        <w:t>Editor’s Note: FFS How the procedure is used for CGI reporting.</w:t>
      </w:r>
    </w:p>
    <w:bookmarkEnd w:id="2589"/>
    <w:p w14:paraId="2032B24A" w14:textId="77777777" w:rsidR="00645A06" w:rsidRPr="00EE645B" w:rsidRDefault="00645A06" w:rsidP="00645A06">
      <w:pPr>
        <w:rPr>
          <w:highlight w:val="cyan"/>
        </w:rPr>
      </w:pPr>
      <w:r w:rsidRPr="00EE645B">
        <w:rPr>
          <w:highlight w:val="cyan"/>
        </w:rPr>
        <w:t>The UE shall:</w:t>
      </w:r>
    </w:p>
    <w:p w14:paraId="53EE8A1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RemoveList</w:t>
      </w:r>
      <w:r w:rsidRPr="00EE645B">
        <w:rPr>
          <w:highlight w:val="cyan"/>
        </w:rPr>
        <w:t>:</w:t>
      </w:r>
    </w:p>
    <w:p w14:paraId="01345998"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removal procedure as specified in 5.5.2.4;</w:t>
      </w:r>
    </w:p>
    <w:p w14:paraId="505DC96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AddModList</w:t>
      </w:r>
      <w:r w:rsidRPr="00EE645B">
        <w:rPr>
          <w:highlight w:val="cyan"/>
        </w:rPr>
        <w:t>:</w:t>
      </w:r>
    </w:p>
    <w:p w14:paraId="39043C34"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addition/</w:t>
      </w:r>
      <w:del w:id="2590" w:author="merged r1" w:date="2018-01-18T13:12:00Z">
        <w:r w:rsidRPr="00EE645B">
          <w:rPr>
            <w:highlight w:val="cyan"/>
          </w:rPr>
          <w:delText xml:space="preserve"> </w:delText>
        </w:r>
      </w:del>
      <w:r w:rsidRPr="00EE645B">
        <w:rPr>
          <w:highlight w:val="cyan"/>
        </w:rPr>
        <w:t>modification procedure as specified in 5.5.2.5;</w:t>
      </w:r>
    </w:p>
    <w:p w14:paraId="72865647"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RemoveList</w:t>
      </w:r>
      <w:r w:rsidRPr="00EE645B">
        <w:rPr>
          <w:highlight w:val="cyan"/>
        </w:rPr>
        <w:t>:</w:t>
      </w:r>
    </w:p>
    <w:p w14:paraId="26A8D542"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removal procedure as specified in 5.5.2.6;</w:t>
      </w:r>
    </w:p>
    <w:p w14:paraId="360A1B5F"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AddModList</w:t>
      </w:r>
      <w:r w:rsidRPr="00EE645B">
        <w:rPr>
          <w:highlight w:val="cyan"/>
        </w:rPr>
        <w:t>:</w:t>
      </w:r>
    </w:p>
    <w:p w14:paraId="3CC8CF8C"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addition/</w:t>
      </w:r>
      <w:del w:id="2591" w:author="merged r1" w:date="2018-01-18T13:12:00Z">
        <w:r w:rsidRPr="00EE645B">
          <w:rPr>
            <w:highlight w:val="cyan"/>
          </w:rPr>
          <w:delText xml:space="preserve"> </w:delText>
        </w:r>
      </w:del>
      <w:r w:rsidRPr="00EE645B">
        <w:rPr>
          <w:highlight w:val="cyan"/>
        </w:rPr>
        <w:t>modification procedure as specified in 5.5.2.7;</w:t>
      </w:r>
    </w:p>
    <w:p w14:paraId="7ECF04FF"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RemoveList</w:t>
      </w:r>
      <w:r w:rsidRPr="00EE645B">
        <w:rPr>
          <w:highlight w:val="cyan"/>
        </w:rPr>
        <w:t>:</w:t>
      </w:r>
    </w:p>
    <w:p w14:paraId="66FFB45A"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removal procedure as specified in 5.5.2.2;</w:t>
      </w:r>
    </w:p>
    <w:p w14:paraId="7AB6DB80"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AddModList</w:t>
      </w:r>
      <w:r w:rsidRPr="00EE645B">
        <w:rPr>
          <w:highlight w:val="cyan"/>
        </w:rPr>
        <w:t>:</w:t>
      </w:r>
    </w:p>
    <w:p w14:paraId="540FB289"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addition/</w:t>
      </w:r>
      <w:del w:id="2592" w:author="merged r1" w:date="2018-01-18T13:12:00Z">
        <w:r w:rsidRPr="00EE645B">
          <w:rPr>
            <w:highlight w:val="cyan"/>
          </w:rPr>
          <w:delText xml:space="preserve"> </w:delText>
        </w:r>
      </w:del>
      <w:r w:rsidRPr="00EE645B">
        <w:rPr>
          <w:highlight w:val="cyan"/>
        </w:rPr>
        <w:t>modification procedure as specified in 5.5.2.3;</w:t>
      </w:r>
    </w:p>
    <w:p w14:paraId="7941277B"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GapConfig</w:t>
      </w:r>
      <w:r w:rsidRPr="00EE645B">
        <w:rPr>
          <w:highlight w:val="cyan"/>
        </w:rPr>
        <w:t>:</w:t>
      </w:r>
    </w:p>
    <w:p w14:paraId="5394813C"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gap configuration procedure as specified in 5.5.2.9;</w:t>
      </w:r>
    </w:p>
    <w:p w14:paraId="032EB5D7" w14:textId="77777777" w:rsidR="00645A06" w:rsidRPr="00EE645B" w:rsidRDefault="00645A06" w:rsidP="00645A06">
      <w:pPr>
        <w:pStyle w:val="B1"/>
        <w:rPr>
          <w:del w:id="2593" w:author="" w:date="2018-01-31T08:14:00Z"/>
          <w:highlight w:val="cyan"/>
        </w:rPr>
      </w:pPr>
      <w:del w:id="2594" w:author="" w:date="2018-01-31T08:14:00Z">
        <w:r w:rsidRPr="00EE645B">
          <w:rPr>
            <w:highlight w:val="cyan"/>
          </w:rPr>
          <w:delText>1&gt;</w:delText>
        </w:r>
        <w:r w:rsidRPr="00EE645B">
          <w:rPr>
            <w:highlight w:val="cyan"/>
          </w:rPr>
          <w:tab/>
          <w:delText xml:space="preserve">if the received </w:delText>
        </w:r>
        <w:r w:rsidRPr="00EE645B">
          <w:rPr>
            <w:i/>
            <w:highlight w:val="cyan"/>
          </w:rPr>
          <w:delText>measConfig</w:delText>
        </w:r>
        <w:r w:rsidRPr="00EE645B">
          <w:rPr>
            <w:highlight w:val="cyan"/>
          </w:rPr>
          <w:delText xml:space="preserve"> includes the </w:delText>
        </w:r>
        <w:r w:rsidRPr="00EE645B">
          <w:rPr>
            <w:i/>
            <w:highlight w:val="cyan"/>
          </w:rPr>
          <w:delText>s-MeasureConfig</w:delText>
        </w:r>
        <w:r w:rsidRPr="00EE645B">
          <w:rPr>
            <w:highlight w:val="cyan"/>
          </w:rPr>
          <w:delText>:</w:delText>
        </w:r>
      </w:del>
    </w:p>
    <w:p w14:paraId="3202A0D2" w14:textId="77777777" w:rsidR="00645A06" w:rsidRPr="00EE645B" w:rsidRDefault="00645A06" w:rsidP="00645A06">
      <w:pPr>
        <w:pStyle w:val="B2"/>
        <w:rPr>
          <w:del w:id="2595" w:author="" w:date="2018-01-31T08:14:00Z"/>
          <w:highlight w:val="cyan"/>
        </w:rPr>
      </w:pPr>
      <w:del w:id="2596" w:author="" w:date="2018-01-31T08:14:00Z">
        <w:r w:rsidRPr="00EE645B">
          <w:rPr>
            <w:highlight w:val="cyan"/>
          </w:rPr>
          <w:delText>2&gt;</w:delText>
        </w:r>
        <w:r w:rsidRPr="00EE645B">
          <w:rPr>
            <w:highlight w:val="cyan"/>
          </w:rPr>
          <w:tab/>
          <w:delText xml:space="preserve">if </w:delText>
        </w:r>
        <w:r w:rsidRPr="00EE645B">
          <w:rPr>
            <w:i/>
            <w:highlight w:val="cyan"/>
          </w:rPr>
          <w:delText>s-MeasureConfig</w:delText>
        </w:r>
        <w:r w:rsidRPr="00EE645B">
          <w:rPr>
            <w:highlight w:val="cyan"/>
          </w:rPr>
          <w:delText xml:space="preserve"> is set to </w:delText>
        </w:r>
        <w:r w:rsidRPr="00EE645B">
          <w:rPr>
            <w:i/>
            <w:highlight w:val="cyan"/>
          </w:rPr>
          <w:delText>ssb-rsrp</w:delText>
        </w:r>
      </w:del>
      <w:ins w:id="2597" w:author="merged r1" w:date="2018-01-18T13:12:00Z">
        <w:del w:id="2598" w:author="" w:date="2018-01-31T08:14:00Z">
          <w:r w:rsidR="00AC0770" w:rsidRPr="00EE645B">
            <w:rPr>
              <w:i/>
              <w:highlight w:val="cyan"/>
            </w:rPr>
            <w:delText>RSRP</w:delText>
          </w:r>
        </w:del>
      </w:ins>
      <w:del w:id="2599" w:author="" w:date="2018-01-31T08:14:00Z">
        <w:r w:rsidRPr="00EE645B">
          <w:rPr>
            <w:highlight w:val="cyan"/>
          </w:rPr>
          <w:delText xml:space="preserve">, set parameter </w:delText>
        </w:r>
        <w:r w:rsidRPr="00EE645B">
          <w:rPr>
            <w:i/>
            <w:highlight w:val="cyan"/>
          </w:rPr>
          <w:delText>ssb-rsrp</w:delText>
        </w:r>
      </w:del>
      <w:ins w:id="2600" w:author="merged r1" w:date="2018-01-18T13:12:00Z">
        <w:del w:id="2601" w:author="" w:date="2018-01-31T08:14:00Z">
          <w:r w:rsidR="00AC0770" w:rsidRPr="00EE645B">
            <w:rPr>
              <w:i/>
              <w:highlight w:val="cyan"/>
            </w:rPr>
            <w:delText>RSRP</w:delText>
          </w:r>
        </w:del>
      </w:ins>
      <w:del w:id="2602" w:author="" w:date="2018-01-31T08:14:00Z">
        <w:r w:rsidR="00AC0770" w:rsidRPr="00EE645B">
          <w:rPr>
            <w:highlight w:val="cyan"/>
          </w:rPr>
          <w:delText xml:space="preserve"> </w:delText>
        </w:r>
        <w:r w:rsidRPr="00EE645B">
          <w:rPr>
            <w:highlight w:val="cyan"/>
          </w:rPr>
          <w:delText xml:space="preserve">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del>
    </w:p>
    <w:p w14:paraId="29E0561C" w14:textId="77777777" w:rsidR="00645A06" w:rsidRPr="00EE645B" w:rsidRDefault="00645A06" w:rsidP="00645A06">
      <w:pPr>
        <w:pStyle w:val="B2"/>
        <w:rPr>
          <w:del w:id="2603" w:author="" w:date="2018-01-31T08:14:00Z"/>
          <w:highlight w:val="cyan"/>
        </w:rPr>
      </w:pPr>
      <w:del w:id="2604" w:author="" w:date="2018-01-31T08:14:00Z">
        <w:r w:rsidRPr="00EE645B">
          <w:rPr>
            <w:highlight w:val="cyan"/>
          </w:rPr>
          <w:delText>2&gt;</w:delText>
        </w:r>
        <w:r w:rsidRPr="00EE645B">
          <w:rPr>
            <w:highlight w:val="cyan"/>
          </w:rPr>
          <w:tab/>
          <w:delText xml:space="preserve">else, set parameter </w:delText>
        </w:r>
        <w:r w:rsidRPr="00EE645B">
          <w:rPr>
            <w:i/>
            <w:highlight w:val="cyan"/>
          </w:rPr>
          <w:delText>csi-rsrp</w:delText>
        </w:r>
      </w:del>
      <w:ins w:id="2605" w:author="merged r1" w:date="2018-01-18T13:12:00Z">
        <w:del w:id="2606" w:author="" w:date="2018-01-31T08:14:00Z">
          <w:r w:rsidR="00AC0770" w:rsidRPr="00EE645B">
            <w:rPr>
              <w:i/>
              <w:highlight w:val="cyan"/>
            </w:rPr>
            <w:delText>RSRP</w:delText>
          </w:r>
        </w:del>
      </w:ins>
      <w:del w:id="2607" w:author="" w:date="2018-01-31T08:14:00Z">
        <w:r w:rsidRPr="00EE645B">
          <w:rPr>
            <w:highlight w:val="cyan"/>
          </w:rPr>
          <w:delText xml:space="preserve"> 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r w:rsidRPr="00EE645B">
          <w:rPr>
            <w:highlight w:val="cyan"/>
          </w:rPr>
          <w:delText>;</w:delText>
        </w:r>
      </w:del>
    </w:p>
    <w:p w14:paraId="1E543509" w14:textId="77777777" w:rsidR="00645A06" w:rsidRPr="00EE645B" w:rsidRDefault="00645A06" w:rsidP="00645A06">
      <w:pPr>
        <w:pStyle w:val="EditorsNote"/>
        <w:rPr>
          <w:highlight w:val="cyan"/>
        </w:rPr>
      </w:pPr>
      <w:r w:rsidRPr="00EE645B">
        <w:rPr>
          <w:highlight w:val="cyan"/>
        </w:rPr>
        <w:t xml:space="preserve">Editor’s Note: FFS Whether we can simplify the procedural text and avoid using </w:t>
      </w:r>
      <w:r w:rsidRPr="00EE645B">
        <w:rPr>
          <w:i/>
          <w:highlight w:val="cyan"/>
        </w:rPr>
        <w:t>VarMeasConfig</w:t>
      </w:r>
      <w:r w:rsidRPr="00EE645B">
        <w:rPr>
          <w:highlight w:val="cyan"/>
        </w:rPr>
        <w:t>.</w:t>
      </w:r>
    </w:p>
    <w:p w14:paraId="1F834AFA" w14:textId="77777777" w:rsidR="00E42FA3" w:rsidRPr="00EE645B" w:rsidRDefault="00E42FA3" w:rsidP="00E42FA3">
      <w:pPr>
        <w:pStyle w:val="4"/>
        <w:rPr>
          <w:highlight w:val="cyan"/>
        </w:rPr>
      </w:pPr>
      <w:bookmarkStart w:id="2608" w:name="_Toc500942660"/>
      <w:bookmarkStart w:id="2609" w:name="_Toc505697471"/>
      <w:r w:rsidRPr="00EE645B">
        <w:rPr>
          <w:highlight w:val="cyan"/>
        </w:rPr>
        <w:t>5.5.2.2</w:t>
      </w:r>
      <w:r w:rsidRPr="00EE645B">
        <w:rPr>
          <w:highlight w:val="cyan"/>
        </w:rPr>
        <w:tab/>
        <w:t>Measurement identity removal</w:t>
      </w:r>
      <w:bookmarkEnd w:id="2608"/>
      <w:bookmarkEnd w:id="2609"/>
    </w:p>
    <w:p w14:paraId="0AE00ED9" w14:textId="77777777" w:rsidR="009D2CC4" w:rsidRPr="00EE645B" w:rsidRDefault="009D2CC4" w:rsidP="009D2CC4">
      <w:pPr>
        <w:rPr>
          <w:highlight w:val="cyan"/>
        </w:rPr>
      </w:pPr>
      <w:r w:rsidRPr="00EE645B">
        <w:rPr>
          <w:highlight w:val="cyan"/>
        </w:rPr>
        <w:t>The UE shall:</w:t>
      </w:r>
    </w:p>
    <w:p w14:paraId="50A64CE2"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RemoveList</w:t>
      </w:r>
      <w:r w:rsidRPr="00EE645B">
        <w:rPr>
          <w:highlight w:val="cyan"/>
        </w:rPr>
        <w:t xml:space="preserve"> that is part of the current UE configuration in </w:t>
      </w:r>
      <w:r w:rsidRPr="00EE645B">
        <w:rPr>
          <w:i/>
          <w:highlight w:val="cyan"/>
        </w:rPr>
        <w:t>VarMeasConfig</w:t>
      </w:r>
      <w:r w:rsidRPr="00EE645B">
        <w:rPr>
          <w:highlight w:val="cyan"/>
        </w:rPr>
        <w:t>:</w:t>
      </w:r>
    </w:p>
    <w:p w14:paraId="16E060D5"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38EF7FFB"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570D874A"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if running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3D0C0A2F" w14:textId="77777777" w:rsidR="009D2CC4" w:rsidRPr="00EE645B" w:rsidRDefault="009D2CC4" w:rsidP="009D2CC4">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IdToRemoveList</w:t>
      </w:r>
      <w:r w:rsidRPr="00EE645B">
        <w:rPr>
          <w:highlight w:val="cyan"/>
        </w:rPr>
        <w:t xml:space="preserve"> includes any </w:t>
      </w:r>
      <w:r w:rsidRPr="00EE645B">
        <w:rPr>
          <w:i/>
          <w:highlight w:val="cyan"/>
        </w:rPr>
        <w:t>measId</w:t>
      </w:r>
      <w:r w:rsidRPr="00EE645B">
        <w:rPr>
          <w:highlight w:val="cyan"/>
        </w:rPr>
        <w:t xml:space="preserve"> value that is not part of the current UE configuration.</w:t>
      </w:r>
    </w:p>
    <w:p w14:paraId="11EF80EC" w14:textId="77777777" w:rsidR="00E42FA3" w:rsidRPr="00EE645B" w:rsidRDefault="00E42FA3" w:rsidP="00E42FA3">
      <w:pPr>
        <w:pStyle w:val="4"/>
        <w:rPr>
          <w:highlight w:val="cyan"/>
        </w:rPr>
      </w:pPr>
      <w:bookmarkStart w:id="2610" w:name="_Toc500942661"/>
      <w:bookmarkStart w:id="2611" w:name="_Toc505697472"/>
      <w:r w:rsidRPr="00EE645B">
        <w:rPr>
          <w:highlight w:val="cyan"/>
        </w:rPr>
        <w:t>5.5.2.3</w:t>
      </w:r>
      <w:r w:rsidRPr="00EE645B">
        <w:rPr>
          <w:highlight w:val="cyan"/>
        </w:rPr>
        <w:tab/>
        <w:t>Measurement identity addition/</w:t>
      </w:r>
      <w:del w:id="2612" w:author="merged r1" w:date="2018-01-18T13:12:00Z">
        <w:r w:rsidRPr="00EE645B">
          <w:rPr>
            <w:highlight w:val="cyan"/>
          </w:rPr>
          <w:delText xml:space="preserve"> </w:delText>
        </w:r>
      </w:del>
      <w:r w:rsidRPr="00EE645B">
        <w:rPr>
          <w:highlight w:val="cyan"/>
        </w:rPr>
        <w:t>modification</w:t>
      </w:r>
      <w:bookmarkEnd w:id="2610"/>
      <w:bookmarkEnd w:id="2611"/>
    </w:p>
    <w:p w14:paraId="2C319B07" w14:textId="77777777" w:rsidR="009D2CC4" w:rsidRPr="00EE645B" w:rsidRDefault="009D2CC4" w:rsidP="009D2CC4">
      <w:pPr>
        <w:rPr>
          <w:highlight w:val="cyan"/>
        </w:rPr>
      </w:pPr>
      <w:r w:rsidRPr="00EE645B">
        <w:rPr>
          <w:highlight w:val="cyan"/>
        </w:rPr>
        <w:t>The network applies the procedure as follows:</w:t>
      </w:r>
    </w:p>
    <w:p w14:paraId="0615255A" w14:textId="77777777" w:rsidR="009D2CC4" w:rsidRPr="00EE645B" w:rsidRDefault="009D2CC4" w:rsidP="009D2CC4">
      <w:pPr>
        <w:pStyle w:val="B1"/>
        <w:rPr>
          <w:highlight w:val="cyan"/>
        </w:rPr>
      </w:pPr>
      <w:r w:rsidRPr="00EE645B">
        <w:rPr>
          <w:highlight w:val="cyan"/>
        </w:rPr>
        <w:t>-</w:t>
      </w:r>
      <w:r w:rsidRPr="00EE645B">
        <w:rPr>
          <w:highlight w:val="cyan"/>
        </w:rPr>
        <w:tab/>
        <w:t xml:space="preserve">configure a </w:t>
      </w:r>
      <w:r w:rsidRPr="00EE645B">
        <w:rPr>
          <w:i/>
          <w:highlight w:val="cyan"/>
        </w:rPr>
        <w:t>measId</w:t>
      </w:r>
      <w:r w:rsidRPr="00EE645B">
        <w:rPr>
          <w:highlight w:val="cyan"/>
        </w:rPr>
        <w:t xml:space="preserve"> only if the corresponding measurement object, the corresponding reporting configuration and the corresponding quantity configuration, are configured;</w:t>
      </w:r>
    </w:p>
    <w:p w14:paraId="74469DF2" w14:textId="77777777" w:rsidR="009D2CC4" w:rsidRPr="00EE645B" w:rsidRDefault="009D2CC4" w:rsidP="009D2CC4">
      <w:pPr>
        <w:rPr>
          <w:highlight w:val="cyan"/>
        </w:rPr>
      </w:pPr>
      <w:r w:rsidRPr="00EE645B">
        <w:rPr>
          <w:highlight w:val="cyan"/>
        </w:rPr>
        <w:t>The UE shall:</w:t>
      </w:r>
    </w:p>
    <w:p w14:paraId="54264C37" w14:textId="77777777" w:rsidR="009D2CC4" w:rsidRPr="00EE645B" w:rsidRDefault="009D2CC4" w:rsidP="009D2CC4">
      <w:pPr>
        <w:pStyle w:val="B1"/>
        <w:rPr>
          <w:highlight w:val="cyan"/>
        </w:rPr>
      </w:pPr>
      <w:r w:rsidRPr="00EE645B">
        <w:rPr>
          <w:highlight w:val="cyan"/>
        </w:rPr>
        <w:lastRenderedPageBreak/>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AddModList</w:t>
      </w:r>
      <w:r w:rsidRPr="00EE645B">
        <w:rPr>
          <w:highlight w:val="cyan"/>
        </w:rPr>
        <w:t>:</w:t>
      </w:r>
    </w:p>
    <w:p w14:paraId="5C46CB32" w14:textId="77777777" w:rsidR="009D2CC4" w:rsidRPr="00EE645B" w:rsidRDefault="009D2CC4" w:rsidP="009D2CC4">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measId</w:t>
      </w:r>
      <w:r w:rsidRPr="00EE645B">
        <w:rPr>
          <w:highlight w:val="cyan"/>
        </w:rPr>
        <w:t xml:space="preserve"> exists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22EE289D" w14:textId="77777777" w:rsidR="009D2CC4" w:rsidRPr="00EE645B" w:rsidRDefault="009D2CC4" w:rsidP="009D2CC4">
      <w:pPr>
        <w:pStyle w:val="B3"/>
        <w:rPr>
          <w:highlight w:val="cyan"/>
        </w:rPr>
      </w:pPr>
      <w:r w:rsidRPr="00EE645B">
        <w:rPr>
          <w:highlight w:val="cyan"/>
        </w:rPr>
        <w:t>3&gt;</w:t>
      </w:r>
      <w:r w:rsidRPr="00EE645B">
        <w:rPr>
          <w:highlight w:val="cyan"/>
        </w:rPr>
        <w:tab/>
        <w:t xml:space="preserve">replace the entry with the value received for this </w:t>
      </w:r>
      <w:r w:rsidRPr="00EE645B">
        <w:rPr>
          <w:i/>
          <w:highlight w:val="cyan"/>
        </w:rPr>
        <w:t>measId</w:t>
      </w:r>
      <w:r w:rsidRPr="00EE645B">
        <w:rPr>
          <w:highlight w:val="cyan"/>
        </w:rPr>
        <w:t>;</w:t>
      </w:r>
    </w:p>
    <w:p w14:paraId="2598D4A5" w14:textId="77777777" w:rsidR="009D2CC4" w:rsidRPr="00EE645B" w:rsidRDefault="009D2CC4" w:rsidP="009D2CC4">
      <w:pPr>
        <w:pStyle w:val="B2"/>
        <w:rPr>
          <w:highlight w:val="cyan"/>
        </w:rPr>
      </w:pPr>
      <w:r w:rsidRPr="00EE645B">
        <w:rPr>
          <w:highlight w:val="cyan"/>
        </w:rPr>
        <w:t>2&gt;</w:t>
      </w:r>
      <w:r w:rsidRPr="00EE645B">
        <w:rPr>
          <w:highlight w:val="cyan"/>
        </w:rPr>
        <w:tab/>
        <w:t>else:</w:t>
      </w:r>
    </w:p>
    <w:p w14:paraId="73228DF6" w14:textId="77777777" w:rsidR="009D2CC4" w:rsidRPr="00EE645B" w:rsidRDefault="009D2CC4" w:rsidP="009D2CC4">
      <w:pPr>
        <w:pStyle w:val="B3"/>
        <w:rPr>
          <w:highlight w:val="cyan"/>
        </w:rPr>
      </w:pPr>
      <w:r w:rsidRPr="00EE645B">
        <w:rPr>
          <w:highlight w:val="cyan"/>
        </w:rPr>
        <w:t>3&gt;</w:t>
      </w:r>
      <w:r w:rsidRPr="00EE645B">
        <w:rPr>
          <w:highlight w:val="cyan"/>
        </w:rPr>
        <w:tab/>
        <w:t xml:space="preserve">add a new entry for this </w:t>
      </w:r>
      <w:r w:rsidRPr="00EE645B">
        <w:rPr>
          <w:i/>
          <w:highlight w:val="cyan"/>
        </w:rPr>
        <w:t>measId</w:t>
      </w:r>
      <w:r w:rsidRPr="00EE645B">
        <w:rPr>
          <w:highlight w:val="cyan"/>
        </w:rPr>
        <w:t xml:space="preserve"> within the </w:t>
      </w:r>
      <w:r w:rsidRPr="00EE645B">
        <w:rPr>
          <w:i/>
          <w:highlight w:val="cyan"/>
        </w:rPr>
        <w:t>VarMeasConfig</w:t>
      </w:r>
      <w:r w:rsidRPr="00EE645B">
        <w:rPr>
          <w:highlight w:val="cyan"/>
        </w:rPr>
        <w:t>;</w:t>
      </w:r>
    </w:p>
    <w:p w14:paraId="0FAD1646"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E3C314D"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663C47D0" w14:textId="77777777" w:rsidR="00E42FA3" w:rsidRPr="00EE645B" w:rsidRDefault="00E42FA3" w:rsidP="00E42FA3">
      <w:pPr>
        <w:pStyle w:val="4"/>
        <w:rPr>
          <w:highlight w:val="cyan"/>
        </w:rPr>
      </w:pPr>
      <w:bookmarkStart w:id="2613" w:name="_Toc500942662"/>
      <w:bookmarkStart w:id="2614" w:name="_Toc505697473"/>
      <w:r w:rsidRPr="00EE645B">
        <w:rPr>
          <w:highlight w:val="cyan"/>
        </w:rPr>
        <w:t>5.5.2.4</w:t>
      </w:r>
      <w:r w:rsidRPr="00EE645B">
        <w:rPr>
          <w:highlight w:val="cyan"/>
        </w:rPr>
        <w:tab/>
        <w:t>Measurement object removal</w:t>
      </w:r>
      <w:bookmarkEnd w:id="2613"/>
      <w:bookmarkEnd w:id="2614"/>
    </w:p>
    <w:p w14:paraId="319BE5AF" w14:textId="77777777" w:rsidR="00824528" w:rsidRPr="00EE645B" w:rsidRDefault="00824528" w:rsidP="00824528">
      <w:pPr>
        <w:rPr>
          <w:highlight w:val="cyan"/>
        </w:rPr>
      </w:pPr>
      <w:r w:rsidRPr="00EE645B">
        <w:rPr>
          <w:highlight w:val="cyan"/>
        </w:rPr>
        <w:t>The UE shall:</w:t>
      </w:r>
    </w:p>
    <w:p w14:paraId="44C72C5C"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RemoveList</w:t>
      </w:r>
      <w:r w:rsidRPr="00EE645B">
        <w:rPr>
          <w:highlight w:val="cyan"/>
        </w:rPr>
        <w:t xml:space="preserve"> that is part of </w:t>
      </w:r>
      <w:r w:rsidRPr="00EE645B">
        <w:rPr>
          <w:i/>
          <w:highlight w:val="cyan"/>
        </w:rPr>
        <w:t>measObjectList</w:t>
      </w:r>
      <w:r w:rsidRPr="00EE645B">
        <w:rPr>
          <w:highlight w:val="cyan"/>
        </w:rPr>
        <w:t xml:space="preserve"> in </w:t>
      </w:r>
      <w:r w:rsidRPr="00EE645B">
        <w:rPr>
          <w:i/>
          <w:highlight w:val="cyan"/>
        </w:rPr>
        <w:t>VarMeasConfig</w:t>
      </w:r>
      <w:r w:rsidRPr="00EE645B">
        <w:rPr>
          <w:highlight w:val="cyan"/>
        </w:rPr>
        <w:t>:</w:t>
      </w:r>
    </w:p>
    <w:p w14:paraId="27FDB1B2"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ObjectId</w:t>
      </w:r>
      <w:r w:rsidRPr="00EE645B">
        <w:rPr>
          <w:highlight w:val="cyan"/>
        </w:rPr>
        <w:t xml:space="preserve"> from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w:t>
      </w:r>
    </w:p>
    <w:p w14:paraId="4A96BF32"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all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1431D096" w14:textId="77777777" w:rsidR="00824528" w:rsidRPr="00EE645B" w:rsidRDefault="00824528" w:rsidP="00824528">
      <w:pPr>
        <w:pStyle w:val="B2"/>
        <w:rPr>
          <w:highlight w:val="cyan"/>
        </w:rPr>
      </w:pPr>
      <w:r w:rsidRPr="00EE645B">
        <w:rPr>
          <w:highlight w:val="cyan"/>
        </w:rPr>
        <w:t>2&gt;</w:t>
      </w:r>
      <w:r w:rsidRPr="00EE645B">
        <w:rPr>
          <w:highlight w:val="cyan"/>
        </w:rPr>
        <w:tab/>
        <w:t xml:space="preserve">if a </w:t>
      </w:r>
      <w:r w:rsidRPr="00EE645B">
        <w:rPr>
          <w:i/>
          <w:highlight w:val="cyan"/>
        </w:rPr>
        <w:t>measId</w:t>
      </w:r>
      <w:r w:rsidRPr="00EE645B">
        <w:rPr>
          <w:highlight w:val="cyan"/>
        </w:rPr>
        <w:t xml:space="preserve"> is removed from the </w:t>
      </w:r>
      <w:r w:rsidRPr="00EE645B">
        <w:rPr>
          <w:i/>
          <w:highlight w:val="cyan"/>
        </w:rPr>
        <w:t>measIdList</w:t>
      </w:r>
      <w:r w:rsidRPr="00EE645B">
        <w:rPr>
          <w:highlight w:val="cyan"/>
        </w:rPr>
        <w:t>:</w:t>
      </w:r>
    </w:p>
    <w:p w14:paraId="561BC1CA"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01E63E2D" w14:textId="77777777" w:rsidR="00824528" w:rsidRPr="00EE645B" w:rsidRDefault="00824528" w:rsidP="00824528">
      <w:pPr>
        <w:pStyle w:val="B3"/>
        <w:rPr>
          <w:highlight w:val="cyan"/>
        </w:rPr>
      </w:pPr>
      <w:r w:rsidRPr="00EE645B">
        <w:rPr>
          <w:highlight w:val="cyan"/>
        </w:rPr>
        <w:t>3&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8EBE503" w14:textId="77777777" w:rsidR="00824528" w:rsidRPr="00EE645B" w:rsidRDefault="00824528" w:rsidP="00824528">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ObjectToRemoveList</w:t>
      </w:r>
      <w:r w:rsidRPr="00EE645B">
        <w:rPr>
          <w:highlight w:val="cyan"/>
        </w:rPr>
        <w:t xml:space="preserve"> includes any </w:t>
      </w:r>
      <w:r w:rsidRPr="00EE645B">
        <w:rPr>
          <w:i/>
          <w:highlight w:val="cyan"/>
        </w:rPr>
        <w:t>measObjectId</w:t>
      </w:r>
      <w:r w:rsidRPr="00EE645B">
        <w:rPr>
          <w:highlight w:val="cyan"/>
        </w:rPr>
        <w:t xml:space="preserve"> value that is not part of the current UE configuration.</w:t>
      </w:r>
    </w:p>
    <w:p w14:paraId="0CBDABCA" w14:textId="77777777" w:rsidR="00E42FA3" w:rsidRPr="00EE645B" w:rsidRDefault="00E42FA3" w:rsidP="00E42FA3">
      <w:pPr>
        <w:pStyle w:val="4"/>
        <w:rPr>
          <w:highlight w:val="cyan"/>
        </w:rPr>
      </w:pPr>
      <w:bookmarkStart w:id="2615" w:name="_Toc500942663"/>
      <w:bookmarkStart w:id="2616" w:name="_Toc505697474"/>
      <w:r w:rsidRPr="00EE645B">
        <w:rPr>
          <w:highlight w:val="cyan"/>
        </w:rPr>
        <w:t>5.5.2.5</w:t>
      </w:r>
      <w:r w:rsidRPr="00EE645B">
        <w:rPr>
          <w:highlight w:val="cyan"/>
        </w:rPr>
        <w:tab/>
        <w:t>Measurement object addition/</w:t>
      </w:r>
      <w:del w:id="2617" w:author="merged r1" w:date="2018-01-18T13:12:00Z">
        <w:r w:rsidRPr="00EE645B">
          <w:rPr>
            <w:highlight w:val="cyan"/>
          </w:rPr>
          <w:delText xml:space="preserve"> </w:delText>
        </w:r>
      </w:del>
      <w:r w:rsidRPr="00EE645B">
        <w:rPr>
          <w:highlight w:val="cyan"/>
        </w:rPr>
        <w:t>modification</w:t>
      </w:r>
      <w:bookmarkEnd w:id="2615"/>
      <w:bookmarkEnd w:id="2616"/>
    </w:p>
    <w:p w14:paraId="63742CFD" w14:textId="77777777" w:rsidR="00824528" w:rsidRPr="00EE645B" w:rsidRDefault="00824528" w:rsidP="00824528">
      <w:pPr>
        <w:rPr>
          <w:highlight w:val="cyan"/>
        </w:rPr>
      </w:pPr>
      <w:r w:rsidRPr="00EE645B">
        <w:rPr>
          <w:highlight w:val="cyan"/>
        </w:rPr>
        <w:t>The UE shall:</w:t>
      </w:r>
    </w:p>
    <w:p w14:paraId="7AEEC01F"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AddModList</w:t>
      </w:r>
      <w:r w:rsidRPr="00EE645B">
        <w:rPr>
          <w:highlight w:val="cyan"/>
        </w:rPr>
        <w:t>:</w:t>
      </w:r>
    </w:p>
    <w:p w14:paraId="344D59C7" w14:textId="77777777" w:rsidR="00824528" w:rsidRPr="00EE645B" w:rsidRDefault="00824528" w:rsidP="00824528">
      <w:pPr>
        <w:pStyle w:val="B2"/>
        <w:rPr>
          <w:highlight w:val="cyan"/>
        </w:rPr>
      </w:pPr>
      <w:bookmarkStart w:id="2618" w:name="_Hlk498690059"/>
      <w:r w:rsidRPr="00EE645B">
        <w:rPr>
          <w:highlight w:val="cyan"/>
        </w:rPr>
        <w:t>2&gt;</w:t>
      </w:r>
      <w:r w:rsidRPr="00EE645B">
        <w:rPr>
          <w:highlight w:val="cyan"/>
        </w:rPr>
        <w:tab/>
        <w:t xml:space="preserve">if an entry with the matching </w:t>
      </w:r>
      <w:r w:rsidRPr="00EE645B">
        <w:rPr>
          <w:i/>
          <w:highlight w:val="cyan"/>
        </w:rPr>
        <w:t>measObjectId</w:t>
      </w:r>
      <w:r w:rsidRPr="00EE645B">
        <w:rPr>
          <w:highlight w:val="cyan"/>
        </w:rPr>
        <w:t xml:space="preserve"> exists in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 for this entry:</w:t>
      </w:r>
    </w:p>
    <w:p w14:paraId="1679EC28"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measObject</w:t>
      </w:r>
      <w:r w:rsidRPr="00EE645B">
        <w:rPr>
          <w:highlight w:val="cyan"/>
        </w:rPr>
        <w:t xml:space="preserve">, except for the fields </w:t>
      </w:r>
      <w:r w:rsidRPr="00EE645B">
        <w:rPr>
          <w:i/>
          <w:highlight w:val="cyan"/>
        </w:rPr>
        <w:t>cellsToAddModList, blackCellsToAddModList</w:t>
      </w:r>
      <w:r w:rsidRPr="00EE645B">
        <w:rPr>
          <w:highlight w:val="cyan"/>
        </w:rPr>
        <w:t xml:space="preserve">, </w:t>
      </w:r>
      <w:r w:rsidRPr="00EE645B">
        <w:rPr>
          <w:i/>
          <w:highlight w:val="cyan"/>
        </w:rPr>
        <w:t>whiteCellsToAddModList</w:t>
      </w:r>
      <w:r w:rsidRPr="00EE645B">
        <w:rPr>
          <w:highlight w:val="cyan"/>
        </w:rPr>
        <w:t xml:space="preserve">, </w:t>
      </w:r>
      <w:r w:rsidRPr="00EE645B">
        <w:rPr>
          <w:i/>
          <w:highlight w:val="cyan"/>
        </w:rPr>
        <w:t>cellsToRemoveList,</w:t>
      </w:r>
      <w:r w:rsidRPr="00EE645B">
        <w:rPr>
          <w:highlight w:val="cyan"/>
        </w:rPr>
        <w:t xml:space="preserve"> </w:t>
      </w:r>
      <w:r w:rsidRPr="00EE645B">
        <w:rPr>
          <w:i/>
          <w:highlight w:val="cyan"/>
        </w:rPr>
        <w:t>blackCellsToRemoveList</w:t>
      </w:r>
      <w:r w:rsidRPr="00EE645B">
        <w:rPr>
          <w:highlight w:val="cyan"/>
        </w:rPr>
        <w:t xml:space="preserve">, </w:t>
      </w:r>
      <w:r w:rsidRPr="00EE645B">
        <w:rPr>
          <w:i/>
          <w:highlight w:val="cyan"/>
        </w:rPr>
        <w:t>whiteCellsToRemoveList, absThreshSS-BlocksConsolidation,</w:t>
      </w:r>
      <w:r w:rsidRPr="00EE645B">
        <w:rPr>
          <w:highlight w:val="cyan"/>
        </w:rPr>
        <w:t xml:space="preserve"> </w:t>
      </w:r>
      <w:r w:rsidRPr="00EE645B">
        <w:rPr>
          <w:i/>
          <w:highlight w:val="cyan"/>
        </w:rPr>
        <w:t>absThreshCSI-RS-Consolidation, nro</w:t>
      </w:r>
      <w:ins w:id="2619"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w:t>
      </w:r>
      <w:r w:rsidRPr="00EE645B">
        <w:rPr>
          <w:i/>
          <w:highlight w:val="cyan"/>
        </w:rPr>
        <w:t>nroCSI-RS-ResourcesToAverage</w:t>
      </w:r>
      <w:r w:rsidRPr="00EE645B">
        <w:rPr>
          <w:highlight w:val="cyan"/>
        </w:rPr>
        <w:t>;</w:t>
      </w:r>
    </w:p>
    <w:p w14:paraId="5E656B3C" w14:textId="77777777" w:rsidR="00824528" w:rsidRPr="00EE645B" w:rsidRDefault="00824528" w:rsidP="00824528">
      <w:pPr>
        <w:pStyle w:val="EditorsNote"/>
        <w:rPr>
          <w:highlight w:val="cyan"/>
        </w:rPr>
      </w:pPr>
      <w:bookmarkStart w:id="2620" w:name="_Hlk497717126"/>
      <w:r w:rsidRPr="00EE645B">
        <w:rPr>
          <w:highlight w:val="cyan"/>
        </w:rPr>
        <w:t xml:space="preserve">Editor’s Note: FFS: Exceptions in handling </w:t>
      </w:r>
      <w:r w:rsidRPr="00EE645B">
        <w:rPr>
          <w:i/>
          <w:highlight w:val="cyan"/>
        </w:rPr>
        <w:t>measObject</w:t>
      </w:r>
      <w:r w:rsidRPr="00EE645B">
        <w:rPr>
          <w:highlight w:val="cyan"/>
        </w:rPr>
        <w:t xml:space="preserve"> modification for other fields e.g. cells to add/remove from current cell list, measurement configuration for NR-SS and/or CSI-RS.</w:t>
      </w:r>
    </w:p>
    <w:bookmarkEnd w:id="2620"/>
    <w:p w14:paraId="73CFB92E"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RemoveList</w:t>
      </w:r>
      <w:r w:rsidRPr="00EE645B">
        <w:rPr>
          <w:highlight w:val="cyan"/>
        </w:rPr>
        <w:t>:</w:t>
      </w:r>
    </w:p>
    <w:p w14:paraId="0300187E"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1" w:author="RIL-D011" w:date="2018-01-29T15:55:00Z">
        <w:r w:rsidR="000C1D5C" w:rsidRPr="00EE645B">
          <w:rPr>
            <w:i/>
            <w:highlight w:val="cyan"/>
          </w:rPr>
          <w:t xml:space="preserve">physCellId </w:t>
        </w:r>
        <w:r w:rsidR="000C1D5C" w:rsidRPr="00EE645B">
          <w:rPr>
            <w:highlight w:val="cyan"/>
          </w:rPr>
          <w:t xml:space="preserve"> </w:t>
        </w:r>
      </w:ins>
      <w:del w:id="2622"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cellsToRemoveList</w:t>
      </w:r>
      <w:r w:rsidRPr="00EE645B">
        <w:rPr>
          <w:highlight w:val="cyan"/>
        </w:rPr>
        <w:t>:</w:t>
      </w:r>
    </w:p>
    <w:p w14:paraId="35B85A23" w14:textId="77777777"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23" w:author="RIL-D011" w:date="2018-01-29T15:55:00Z">
        <w:r w:rsidR="000C1D5C" w:rsidRPr="00EE645B">
          <w:rPr>
            <w:i/>
            <w:highlight w:val="cyan"/>
          </w:rPr>
          <w:t xml:space="preserve">physCellId </w:t>
        </w:r>
        <w:r w:rsidR="000C1D5C" w:rsidRPr="00EE645B">
          <w:rPr>
            <w:highlight w:val="cyan"/>
          </w:rPr>
          <w:t xml:space="preserve"> </w:t>
        </w:r>
      </w:ins>
      <w:del w:id="2624"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cellsToAddModList</w:t>
      </w:r>
      <w:r w:rsidRPr="00EE645B">
        <w:rPr>
          <w:highlight w:val="cyan"/>
        </w:rPr>
        <w:t>;</w:t>
      </w:r>
    </w:p>
    <w:p w14:paraId="7C66CBAD"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AddModList</w:t>
      </w:r>
      <w:r w:rsidRPr="00EE645B">
        <w:rPr>
          <w:highlight w:val="cyan"/>
        </w:rPr>
        <w:t>:</w:t>
      </w:r>
    </w:p>
    <w:p w14:paraId="0EA0B053"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5" w:author="RIL-D011" w:date="2018-01-29T15:56:00Z">
        <w:r w:rsidR="000C1D5C" w:rsidRPr="00EE645B">
          <w:rPr>
            <w:i/>
            <w:highlight w:val="cyan"/>
          </w:rPr>
          <w:t xml:space="preserve">physCellId </w:t>
        </w:r>
        <w:r w:rsidR="000C1D5C" w:rsidRPr="00EE645B">
          <w:rPr>
            <w:highlight w:val="cyan"/>
          </w:rPr>
          <w:t xml:space="preserve"> </w:t>
        </w:r>
      </w:ins>
      <w:del w:id="2626"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value included in the </w:t>
      </w:r>
      <w:r w:rsidRPr="00EE645B">
        <w:rPr>
          <w:i/>
          <w:highlight w:val="cyan"/>
        </w:rPr>
        <w:t>cellsToAddModList</w:t>
      </w:r>
      <w:r w:rsidRPr="00EE645B">
        <w:rPr>
          <w:highlight w:val="cyan"/>
        </w:rPr>
        <w:t>:</w:t>
      </w:r>
    </w:p>
    <w:p w14:paraId="45991906"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27" w:author="RIL-D011" w:date="2018-01-29T15:56:00Z">
        <w:r w:rsidR="000C1D5C" w:rsidRPr="00EE645B">
          <w:rPr>
            <w:i/>
            <w:highlight w:val="cyan"/>
          </w:rPr>
          <w:t xml:space="preserve">physCellId </w:t>
        </w:r>
        <w:r w:rsidR="000C1D5C" w:rsidRPr="00EE645B">
          <w:rPr>
            <w:highlight w:val="cyan"/>
          </w:rPr>
          <w:t xml:space="preserve"> </w:t>
        </w:r>
      </w:ins>
      <w:del w:id="2628"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exists in the </w:t>
      </w:r>
      <w:r w:rsidRPr="00EE645B">
        <w:rPr>
          <w:i/>
          <w:highlight w:val="cyan"/>
        </w:rPr>
        <w:t>cellsToAddModList</w:t>
      </w:r>
      <w:r w:rsidRPr="00EE645B">
        <w:rPr>
          <w:highlight w:val="cyan"/>
        </w:rPr>
        <w:t>:</w:t>
      </w:r>
    </w:p>
    <w:p w14:paraId="1D61CFDA" w14:textId="77777777" w:rsidR="00824528" w:rsidRPr="00EE645B" w:rsidRDefault="00824528" w:rsidP="006E4DE4">
      <w:pPr>
        <w:pStyle w:val="B6"/>
        <w:rPr>
          <w:highlight w:val="cyan"/>
        </w:rPr>
      </w:pPr>
      <w:r w:rsidRPr="00EE645B">
        <w:rPr>
          <w:highlight w:val="cyan"/>
        </w:rPr>
        <w:t>6&gt;</w:t>
      </w:r>
      <w:r w:rsidRPr="00EE645B">
        <w:rPr>
          <w:highlight w:val="cyan"/>
        </w:rPr>
        <w:tab/>
        <w:t xml:space="preserve">replace the entry with the value received for this </w:t>
      </w:r>
      <w:ins w:id="2629" w:author="RIL-D011" w:date="2018-01-29T15:56:00Z">
        <w:r w:rsidR="000C1D5C" w:rsidRPr="00EE645B">
          <w:rPr>
            <w:i/>
            <w:highlight w:val="cyan"/>
          </w:rPr>
          <w:t>physCellId</w:t>
        </w:r>
      </w:ins>
      <w:del w:id="2630" w:author="RIL-D011" w:date="2018-01-29T15:56:00Z">
        <w:r w:rsidRPr="00EE645B">
          <w:rPr>
            <w:i/>
            <w:highlight w:val="cyan"/>
          </w:rPr>
          <w:delText>cellIndex</w:delText>
        </w:r>
      </w:del>
      <w:r w:rsidRPr="00EE645B">
        <w:rPr>
          <w:highlight w:val="cyan"/>
        </w:rPr>
        <w:t>;</w:t>
      </w:r>
    </w:p>
    <w:p w14:paraId="4C6F9B69" w14:textId="77777777" w:rsidR="00824528" w:rsidRPr="00EE645B" w:rsidRDefault="00824528" w:rsidP="006E4DE4">
      <w:pPr>
        <w:pStyle w:val="B5"/>
        <w:rPr>
          <w:highlight w:val="cyan"/>
        </w:rPr>
      </w:pPr>
      <w:r w:rsidRPr="00EE645B">
        <w:rPr>
          <w:highlight w:val="cyan"/>
        </w:rPr>
        <w:t>5&gt;</w:t>
      </w:r>
      <w:r w:rsidRPr="00EE645B">
        <w:rPr>
          <w:highlight w:val="cyan"/>
        </w:rPr>
        <w:tab/>
        <w:t>else:</w:t>
      </w:r>
    </w:p>
    <w:p w14:paraId="70A9F457" w14:textId="77777777" w:rsidR="00824528" w:rsidRPr="00EE645B" w:rsidRDefault="00824528" w:rsidP="006E4DE4">
      <w:pPr>
        <w:pStyle w:val="B6"/>
        <w:rPr>
          <w:highlight w:val="cyan"/>
        </w:rPr>
      </w:pPr>
      <w:r w:rsidRPr="00EE645B">
        <w:rPr>
          <w:highlight w:val="cyan"/>
        </w:rPr>
        <w:lastRenderedPageBreak/>
        <w:t>6&gt;</w:t>
      </w:r>
      <w:r w:rsidRPr="00EE645B">
        <w:rPr>
          <w:highlight w:val="cyan"/>
        </w:rPr>
        <w:tab/>
        <w:t xml:space="preserve">add a new entry for the received </w:t>
      </w:r>
      <w:ins w:id="2631" w:author="RIL-D011" w:date="2018-01-29T15:56:00Z">
        <w:r w:rsidR="000C1D5C" w:rsidRPr="00EE645B">
          <w:rPr>
            <w:i/>
            <w:highlight w:val="cyan"/>
          </w:rPr>
          <w:t xml:space="preserve">physCellId </w:t>
        </w:r>
        <w:r w:rsidR="000C1D5C" w:rsidRPr="00EE645B">
          <w:rPr>
            <w:highlight w:val="cyan"/>
          </w:rPr>
          <w:t xml:space="preserve"> </w:t>
        </w:r>
      </w:ins>
      <w:del w:id="2632"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cellsToAddModList</w:t>
      </w:r>
      <w:r w:rsidRPr="00EE645B">
        <w:rPr>
          <w:highlight w:val="cyan"/>
        </w:rPr>
        <w:t>;</w:t>
      </w:r>
    </w:p>
    <w:bookmarkEnd w:id="2618"/>
    <w:p w14:paraId="430FAEB5"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RemoveList</w:t>
      </w:r>
      <w:r w:rsidRPr="00EE645B">
        <w:rPr>
          <w:highlight w:val="cyan"/>
        </w:rPr>
        <w:t>:</w:t>
      </w:r>
    </w:p>
    <w:p w14:paraId="4BAE2E65"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33" w:author="RIL-D011" w:date="2018-01-29T15:57:00Z">
        <w:r w:rsidR="000C1D5C" w:rsidRPr="00EE645B">
          <w:rPr>
            <w:i/>
            <w:highlight w:val="cyan"/>
          </w:rPr>
          <w:t>pci-RangeIndex</w:t>
        </w:r>
        <w:r w:rsidR="000C1D5C" w:rsidRPr="00EE645B">
          <w:rPr>
            <w:highlight w:val="cyan"/>
          </w:rPr>
          <w:t xml:space="preserve"> </w:t>
        </w:r>
      </w:ins>
      <w:del w:id="2634"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RemoveList</w:t>
      </w:r>
      <w:r w:rsidRPr="00EE645B">
        <w:rPr>
          <w:highlight w:val="cyan"/>
        </w:rPr>
        <w:t>:</w:t>
      </w:r>
    </w:p>
    <w:p w14:paraId="7436ADF5" w14:textId="77777777" w:rsidR="00824528" w:rsidRPr="00EE645B" w:rsidRDefault="00824528" w:rsidP="00824528">
      <w:pPr>
        <w:pStyle w:val="B5"/>
        <w:rPr>
          <w:ins w:id="2635" w:author="RAN2 tdoc number R2-1801509" w:date="2018-02-02T18:41:00Z"/>
          <w:highlight w:val="cyan"/>
        </w:rPr>
      </w:pPr>
      <w:r w:rsidRPr="00EE645B">
        <w:rPr>
          <w:highlight w:val="cyan"/>
        </w:rPr>
        <w:t>5&gt;</w:t>
      </w:r>
      <w:r w:rsidRPr="00EE645B">
        <w:rPr>
          <w:highlight w:val="cyan"/>
        </w:rPr>
        <w:tab/>
        <w:t xml:space="preserve">remove the entry with the matching </w:t>
      </w:r>
      <w:ins w:id="2636" w:author="RIL-D011" w:date="2018-01-29T15:57:00Z">
        <w:r w:rsidR="000C1D5C" w:rsidRPr="00EE645B">
          <w:rPr>
            <w:i/>
            <w:highlight w:val="cyan"/>
          </w:rPr>
          <w:t>pci-RangeIndex</w:t>
        </w:r>
        <w:r w:rsidR="000C1D5C" w:rsidRPr="00EE645B">
          <w:rPr>
            <w:highlight w:val="cyan"/>
          </w:rPr>
          <w:t xml:space="preserve"> </w:t>
        </w:r>
      </w:ins>
      <w:del w:id="2637"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blackCellsToAddModList</w:t>
      </w:r>
      <w:r w:rsidRPr="00EE645B">
        <w:rPr>
          <w:highlight w:val="cyan"/>
        </w:rPr>
        <w:t>;</w:t>
      </w:r>
    </w:p>
    <w:p w14:paraId="70BC84F7" w14:textId="77777777" w:rsidR="000F695E" w:rsidRDefault="00221244">
      <w:pPr>
        <w:pStyle w:val="NO"/>
        <w:rPr>
          <w:highlight w:val="cyan"/>
        </w:rPr>
        <w:pPrChange w:id="2638" w:author="RIL issue number I28" w:date="2018-02-02T18:44:00Z">
          <w:pPr>
            <w:pStyle w:val="B5"/>
          </w:pPr>
        </w:pPrChange>
      </w:pPr>
      <w:ins w:id="2639" w:author="" w:date="2018-02-02T18:44:00Z">
        <w:r w:rsidRPr="00EE645B">
          <w:rPr>
            <w:highlight w:val="cyan"/>
          </w:rPr>
          <w:t>NOTE 1:</w:t>
        </w:r>
        <w:r w:rsidRPr="00EE645B">
          <w:rPr>
            <w:highlight w:val="cyan"/>
          </w:rPr>
          <w:tab/>
          <w:t xml:space="preserve">For each </w:t>
        </w:r>
        <w:r w:rsidRPr="00EE645B">
          <w:rPr>
            <w:i/>
            <w:iCs/>
            <w:highlight w:val="cyan"/>
          </w:rPr>
          <w:t>physCellId</w:t>
        </w:r>
        <w:r w:rsidRPr="00EE645B">
          <w:rPr>
            <w:highlight w:val="cyan"/>
          </w:rPr>
          <w:t xml:space="preserve"> included in the </w:t>
        </w:r>
        <w:r w:rsidRPr="00EE645B">
          <w:rPr>
            <w:i/>
            <w:iCs/>
            <w:highlight w:val="cyan"/>
          </w:rPr>
          <w:t>blackCellsToRemoveList</w:t>
        </w:r>
        <w:r w:rsidRPr="00EE645B">
          <w:rPr>
            <w:highlight w:val="cyan"/>
          </w:rPr>
          <w:t xml:space="preserve"> that concerns overlapping ranges of cells, a cell is removed from the black list of cells only if all cell indexes containing it are removed.</w:t>
        </w:r>
      </w:ins>
    </w:p>
    <w:p w14:paraId="0B45E667"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AddModList</w:t>
      </w:r>
      <w:r w:rsidRPr="00EE645B">
        <w:rPr>
          <w:highlight w:val="cyan"/>
        </w:rPr>
        <w:t>:</w:t>
      </w:r>
    </w:p>
    <w:p w14:paraId="13A4BBD6"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0" w:author="RIL-D011" w:date="2018-01-29T15:57:00Z">
        <w:r w:rsidR="000C1D5C" w:rsidRPr="00EE645B">
          <w:rPr>
            <w:i/>
            <w:highlight w:val="cyan"/>
          </w:rPr>
          <w:t>pci-RangeIndex</w:t>
        </w:r>
        <w:r w:rsidR="000C1D5C" w:rsidRPr="00EE645B">
          <w:rPr>
            <w:highlight w:val="cyan"/>
          </w:rPr>
          <w:t xml:space="preserve"> </w:t>
        </w:r>
      </w:ins>
      <w:del w:id="2641"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AddModList</w:t>
      </w:r>
      <w:r w:rsidRPr="00EE645B">
        <w:rPr>
          <w:highlight w:val="cyan"/>
        </w:rPr>
        <w:t>:</w:t>
      </w:r>
    </w:p>
    <w:p w14:paraId="31C6BFFC"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42" w:author="RIL-D011" w:date="2018-01-29T15:57:00Z">
        <w:r w:rsidR="000C1D5C" w:rsidRPr="00EE645B">
          <w:rPr>
            <w:i/>
            <w:highlight w:val="cyan"/>
          </w:rPr>
          <w:t>pci-RangeIndex</w:t>
        </w:r>
        <w:r w:rsidR="000C1D5C" w:rsidRPr="00EE645B">
          <w:rPr>
            <w:highlight w:val="cyan"/>
          </w:rPr>
          <w:t xml:space="preserve"> </w:t>
        </w:r>
      </w:ins>
      <w:del w:id="2643"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blackCellsToAddModList</w:t>
      </w:r>
      <w:r w:rsidRPr="00EE645B">
        <w:rPr>
          <w:highlight w:val="cyan"/>
        </w:rPr>
        <w:t>:</w:t>
      </w:r>
    </w:p>
    <w:p w14:paraId="30BFE5B6" w14:textId="77777777"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44" w:author="RIL-D011" w:date="2018-01-29T15:57:00Z">
        <w:r w:rsidR="000C1D5C" w:rsidRPr="00EE645B">
          <w:rPr>
            <w:i/>
            <w:highlight w:val="cyan"/>
          </w:rPr>
          <w:t>pci-RangeIndex</w:t>
        </w:r>
      </w:ins>
      <w:del w:id="2645" w:author="RIL-D011" w:date="2018-01-29T15:57:00Z">
        <w:r w:rsidRPr="00EE645B">
          <w:rPr>
            <w:i/>
            <w:highlight w:val="cyan"/>
          </w:rPr>
          <w:delText>cellIndex</w:delText>
        </w:r>
      </w:del>
      <w:r w:rsidRPr="00EE645B">
        <w:rPr>
          <w:highlight w:val="cyan"/>
        </w:rPr>
        <w:t>;</w:t>
      </w:r>
    </w:p>
    <w:p w14:paraId="4CDC55AD"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3BCFB087" w14:textId="77777777"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46" w:author="RIL-D011" w:date="2018-01-29T15:58:00Z">
        <w:r w:rsidR="000C1D5C" w:rsidRPr="00EE645B">
          <w:rPr>
            <w:i/>
            <w:highlight w:val="cyan"/>
          </w:rPr>
          <w:t>pci-RangeIndex</w:t>
        </w:r>
        <w:r w:rsidR="000C1D5C" w:rsidRPr="00EE645B">
          <w:rPr>
            <w:highlight w:val="cyan"/>
          </w:rPr>
          <w:t xml:space="preserve"> </w:t>
        </w:r>
      </w:ins>
      <w:del w:id="2647" w:author="RIL-D011" w:date="2018-01-29T15:58: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blackCellsToAddModList</w:t>
      </w:r>
      <w:r w:rsidRPr="00EE645B">
        <w:rPr>
          <w:highlight w:val="cyan"/>
        </w:rPr>
        <w:t>;</w:t>
      </w:r>
    </w:p>
    <w:p w14:paraId="29B40D5A"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RemoveList</w:t>
      </w:r>
      <w:r w:rsidRPr="00EE645B">
        <w:rPr>
          <w:highlight w:val="cyan"/>
        </w:rPr>
        <w:t>:</w:t>
      </w:r>
    </w:p>
    <w:p w14:paraId="7B70F528"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8" w:author="RIL-D011" w:date="2018-01-29T15:59:00Z">
        <w:r w:rsidR="000C1D5C" w:rsidRPr="00EE645B">
          <w:rPr>
            <w:i/>
            <w:highlight w:val="cyan"/>
          </w:rPr>
          <w:t>pci-RangeIndex</w:t>
        </w:r>
        <w:r w:rsidR="000C1D5C" w:rsidRPr="00EE645B">
          <w:rPr>
            <w:highlight w:val="cyan"/>
          </w:rPr>
          <w:t xml:space="preserve"> </w:t>
        </w:r>
      </w:ins>
      <w:del w:id="264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RemoveList</w:t>
      </w:r>
      <w:r w:rsidRPr="00EE645B">
        <w:rPr>
          <w:highlight w:val="cyan"/>
        </w:rPr>
        <w:t>:</w:t>
      </w:r>
    </w:p>
    <w:p w14:paraId="3779F9F7" w14:textId="77777777"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50" w:author="RIL-D011" w:date="2018-01-29T15:59:00Z">
        <w:r w:rsidR="000C1D5C" w:rsidRPr="00EE645B">
          <w:rPr>
            <w:i/>
            <w:highlight w:val="cyan"/>
          </w:rPr>
          <w:t>pci-RangeIndex</w:t>
        </w:r>
        <w:r w:rsidR="000C1D5C" w:rsidRPr="00EE645B">
          <w:rPr>
            <w:highlight w:val="cyan"/>
          </w:rPr>
          <w:t xml:space="preserve"> </w:t>
        </w:r>
      </w:ins>
      <w:del w:id="2651"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whiteCellsToAddModList</w:t>
      </w:r>
      <w:r w:rsidRPr="00EE645B">
        <w:rPr>
          <w:highlight w:val="cyan"/>
        </w:rPr>
        <w:t>;</w:t>
      </w:r>
    </w:p>
    <w:p w14:paraId="5D774B13"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AddModList</w:t>
      </w:r>
      <w:r w:rsidRPr="00EE645B">
        <w:rPr>
          <w:highlight w:val="cyan"/>
        </w:rPr>
        <w:t>:</w:t>
      </w:r>
    </w:p>
    <w:p w14:paraId="448809A5"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52" w:author="RIL-D011" w:date="2018-01-29T15:59:00Z">
        <w:r w:rsidR="000C1D5C" w:rsidRPr="00EE645B">
          <w:rPr>
            <w:i/>
            <w:highlight w:val="cyan"/>
          </w:rPr>
          <w:t>pci-RangeIndex</w:t>
        </w:r>
        <w:r w:rsidR="000C1D5C" w:rsidRPr="00EE645B">
          <w:rPr>
            <w:highlight w:val="cyan"/>
          </w:rPr>
          <w:t xml:space="preserve"> </w:t>
        </w:r>
      </w:ins>
      <w:del w:id="2653"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AddModList</w:t>
      </w:r>
      <w:r w:rsidRPr="00EE645B">
        <w:rPr>
          <w:highlight w:val="cyan"/>
        </w:rPr>
        <w:t>:</w:t>
      </w:r>
    </w:p>
    <w:p w14:paraId="31E6CE71"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54" w:author="RIL-D011" w:date="2018-01-29T15:59:00Z">
        <w:r w:rsidR="000C1D5C" w:rsidRPr="00EE645B">
          <w:rPr>
            <w:i/>
            <w:highlight w:val="cyan"/>
          </w:rPr>
          <w:t>pci-RangeIndex</w:t>
        </w:r>
        <w:r w:rsidR="000C1D5C" w:rsidRPr="00EE645B">
          <w:rPr>
            <w:highlight w:val="cyan"/>
          </w:rPr>
          <w:t xml:space="preserve"> </w:t>
        </w:r>
      </w:ins>
      <w:del w:id="2655"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whiteCellsToAddModList</w:t>
      </w:r>
      <w:r w:rsidRPr="00EE645B">
        <w:rPr>
          <w:highlight w:val="cyan"/>
        </w:rPr>
        <w:t>:</w:t>
      </w:r>
    </w:p>
    <w:p w14:paraId="7E8A942C" w14:textId="77777777"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56" w:author="RIL-D011" w:date="2018-01-29T15:59:00Z">
        <w:r w:rsidR="000C1D5C" w:rsidRPr="00EE645B">
          <w:rPr>
            <w:i/>
            <w:highlight w:val="cyan"/>
          </w:rPr>
          <w:t>pci-RangeIndex</w:t>
        </w:r>
      </w:ins>
      <w:del w:id="2657" w:author="RIL-D011" w:date="2018-01-29T15:59:00Z">
        <w:r w:rsidRPr="00EE645B">
          <w:rPr>
            <w:i/>
            <w:highlight w:val="cyan"/>
          </w:rPr>
          <w:delText>cellIndex</w:delText>
        </w:r>
      </w:del>
      <w:r w:rsidRPr="00EE645B">
        <w:rPr>
          <w:highlight w:val="cyan"/>
        </w:rPr>
        <w:t>;</w:t>
      </w:r>
    </w:p>
    <w:p w14:paraId="256354FF"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6EC07B99" w14:textId="77777777"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58" w:author="RIL-D011" w:date="2018-01-29T15:59:00Z">
        <w:r w:rsidR="000C1D5C" w:rsidRPr="00EE645B">
          <w:rPr>
            <w:i/>
            <w:highlight w:val="cyan"/>
          </w:rPr>
          <w:t>pci-RangeIndex</w:t>
        </w:r>
        <w:r w:rsidR="000C1D5C" w:rsidRPr="00EE645B">
          <w:rPr>
            <w:highlight w:val="cyan"/>
          </w:rPr>
          <w:t xml:space="preserve"> </w:t>
        </w:r>
      </w:ins>
      <w:del w:id="265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whiteCellsToAddModList</w:t>
      </w:r>
      <w:r w:rsidRPr="00EE645B">
        <w:rPr>
          <w:highlight w:val="cyan"/>
        </w:rPr>
        <w:t>;</w:t>
      </w:r>
    </w:p>
    <w:p w14:paraId="695288ED" w14:textId="77777777" w:rsidR="00824528" w:rsidRPr="00EE645B" w:rsidRDefault="00824528" w:rsidP="00824528">
      <w:pPr>
        <w:pStyle w:val="B3"/>
        <w:rPr>
          <w:highlight w:val="cyan"/>
        </w:rPr>
      </w:pPr>
      <w:bookmarkStart w:id="2660" w:name="_Hlk497236407"/>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1E5BDF1D" w14:textId="77777777" w:rsidR="00824528" w:rsidRPr="00EE645B" w:rsidRDefault="00824528" w:rsidP="00824528">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58B2E68" w14:textId="77777777" w:rsidR="00824528" w:rsidRPr="00EE645B" w:rsidRDefault="00824528" w:rsidP="00824528">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07802194" w14:textId="77777777" w:rsidR="00824528" w:rsidRPr="00EE645B" w:rsidRDefault="00824528" w:rsidP="00824528">
      <w:pPr>
        <w:pStyle w:val="B2"/>
        <w:rPr>
          <w:highlight w:val="cyan"/>
        </w:rPr>
      </w:pPr>
      <w:r w:rsidRPr="00EE645B">
        <w:rPr>
          <w:highlight w:val="cyan"/>
        </w:rPr>
        <w:t>2&gt;</w:t>
      </w:r>
      <w:r w:rsidRPr="00EE645B">
        <w:rPr>
          <w:highlight w:val="cyan"/>
        </w:rPr>
        <w:tab/>
        <w:t>else:</w:t>
      </w:r>
    </w:p>
    <w:p w14:paraId="5994DD6A" w14:textId="77777777" w:rsidR="00824528" w:rsidRPr="00EE645B" w:rsidRDefault="00824528" w:rsidP="00824528">
      <w:pPr>
        <w:pStyle w:val="B3"/>
        <w:rPr>
          <w:highlight w:val="cyan"/>
        </w:rPr>
      </w:pPr>
      <w:r w:rsidRPr="00EE645B">
        <w:rPr>
          <w:highlight w:val="cyan"/>
        </w:rPr>
        <w:t>3&gt;</w:t>
      </w:r>
      <w:r w:rsidRPr="00EE645B">
        <w:rPr>
          <w:highlight w:val="cyan"/>
        </w:rPr>
        <w:tab/>
        <w:t xml:space="preserve">add a new entry for the received </w:t>
      </w:r>
      <w:r w:rsidRPr="00EE645B">
        <w:rPr>
          <w:i/>
          <w:highlight w:val="cyan"/>
        </w:rPr>
        <w:t>measObject</w:t>
      </w:r>
      <w:r w:rsidRPr="00EE645B">
        <w:rPr>
          <w:highlight w:val="cyan"/>
        </w:rPr>
        <w:t xml:space="preserve"> to the </w:t>
      </w:r>
      <w:r w:rsidRPr="00EE645B">
        <w:rPr>
          <w:i/>
          <w:highlight w:val="cyan"/>
        </w:rPr>
        <w:t>measObjectList</w:t>
      </w:r>
      <w:r w:rsidRPr="00EE645B">
        <w:rPr>
          <w:highlight w:val="cyan"/>
        </w:rPr>
        <w:t xml:space="preserve"> within </w:t>
      </w:r>
      <w:r w:rsidRPr="00EE645B">
        <w:rPr>
          <w:i/>
          <w:highlight w:val="cyan"/>
        </w:rPr>
        <w:t>VarMeasConfig</w:t>
      </w:r>
      <w:r w:rsidRPr="00EE645B">
        <w:rPr>
          <w:highlight w:val="cyan"/>
        </w:rPr>
        <w:t>.</w:t>
      </w:r>
    </w:p>
    <w:bookmarkEnd w:id="2660"/>
    <w:p w14:paraId="3EFF239E" w14:textId="77777777" w:rsidR="00824528" w:rsidRPr="00EE645B" w:rsidRDefault="00824528" w:rsidP="00824528">
      <w:pPr>
        <w:pStyle w:val="EditorsNote"/>
        <w:rPr>
          <w:highlight w:val="cyan"/>
        </w:rPr>
      </w:pPr>
      <w:r w:rsidRPr="00EE645B">
        <w:rPr>
          <w:highlight w:val="cyan"/>
        </w:rPr>
        <w:t>Editor’s Note: FFS How cell indexes are encoded e.g. cell index range.</w:t>
      </w:r>
    </w:p>
    <w:p w14:paraId="5D0644C1" w14:textId="77777777" w:rsidR="00824528" w:rsidRPr="00EE645B" w:rsidRDefault="00824528" w:rsidP="00824528">
      <w:pPr>
        <w:pStyle w:val="EditorsNote"/>
        <w:rPr>
          <w:del w:id="2661" w:author="" w:date="2018-01-31T08:20:00Z"/>
          <w:highlight w:val="cyan"/>
        </w:rPr>
      </w:pPr>
      <w:bookmarkStart w:id="2662" w:name="_Hlk498690080"/>
      <w:del w:id="2663" w:author="" w:date="2018-01-31T08:20:00Z">
        <w:r w:rsidRPr="00EE645B">
          <w:rPr>
            <w:highlight w:val="cyan"/>
          </w:rPr>
          <w:delText xml:space="preserve">Editor’s Note: FFS Whether the UE should delete a measurement reporting entry based on one RS type (e.g. SS/PBCH block), stop timers and reset variables (e.g. </w:delText>
        </w:r>
        <w:r w:rsidRPr="00EE645B">
          <w:rPr>
            <w:i/>
            <w:highlight w:val="cyan"/>
          </w:rPr>
          <w:delText>timeToTrigger</w:delText>
        </w:r>
        <w:r w:rsidRPr="00EE645B">
          <w:rPr>
            <w:highlight w:val="cyan"/>
          </w:rPr>
          <w:delText xml:space="preserve">) when parameters associated to another RS type are modified in </w:delText>
        </w:r>
        <w:r w:rsidRPr="00EE645B">
          <w:rPr>
            <w:i/>
            <w:highlight w:val="cyan"/>
          </w:rPr>
          <w:delText>measObject</w:delText>
        </w:r>
        <w:r w:rsidRPr="00EE645B">
          <w:rPr>
            <w:highlight w:val="cyan"/>
          </w:rPr>
          <w:delText>.</w:delText>
        </w:r>
      </w:del>
    </w:p>
    <w:p w14:paraId="54889094" w14:textId="77777777" w:rsidR="00E42FA3" w:rsidRPr="00EE645B" w:rsidRDefault="00E42FA3" w:rsidP="00E42FA3">
      <w:pPr>
        <w:pStyle w:val="4"/>
        <w:rPr>
          <w:highlight w:val="cyan"/>
        </w:rPr>
      </w:pPr>
      <w:bookmarkStart w:id="2664" w:name="_Toc500942664"/>
      <w:bookmarkStart w:id="2665" w:name="_Toc505697475"/>
      <w:bookmarkEnd w:id="2662"/>
      <w:r w:rsidRPr="00EE645B">
        <w:rPr>
          <w:highlight w:val="cyan"/>
        </w:rPr>
        <w:t>5.5.2.6</w:t>
      </w:r>
      <w:r w:rsidRPr="00EE645B">
        <w:rPr>
          <w:highlight w:val="cyan"/>
        </w:rPr>
        <w:tab/>
        <w:t>Reporting configuration removal</w:t>
      </w:r>
      <w:bookmarkEnd w:id="2664"/>
      <w:bookmarkEnd w:id="2665"/>
    </w:p>
    <w:p w14:paraId="161F7042" w14:textId="77777777" w:rsidR="00E42FA3" w:rsidRPr="00EE645B" w:rsidRDefault="00E42FA3" w:rsidP="00E42FA3">
      <w:pPr>
        <w:rPr>
          <w:highlight w:val="cyan"/>
        </w:rPr>
      </w:pPr>
      <w:r w:rsidRPr="00EE645B">
        <w:rPr>
          <w:highlight w:val="cyan"/>
        </w:rPr>
        <w:t>The UE shall:</w:t>
      </w:r>
    </w:p>
    <w:p w14:paraId="4F225C6E" w14:textId="77777777" w:rsidR="00E42FA3" w:rsidRPr="00EE645B" w:rsidRDefault="00E42FA3" w:rsidP="00E42FA3">
      <w:pPr>
        <w:pStyle w:val="B1"/>
        <w:rPr>
          <w:highlight w:val="cyan"/>
        </w:rPr>
      </w:pPr>
      <w:r w:rsidRPr="00EE645B">
        <w:rPr>
          <w:highlight w:val="cyan"/>
        </w:rPr>
        <w:t>1&gt;</w:t>
      </w:r>
      <w:r w:rsidRPr="00EE645B">
        <w:rPr>
          <w:highlight w:val="cyan"/>
        </w:rPr>
        <w:tab/>
        <w:t xml:space="preserve">for each </w:t>
      </w:r>
      <w:r w:rsidR="00321CE0" w:rsidRPr="00321CE0">
        <w:rPr>
          <w:i/>
          <w:highlight w:val="cyan"/>
          <w:rPrChange w:id="2666" w:author="merged r1" w:date="2018-01-18T13:22:00Z">
            <w:rPr/>
          </w:rPrChange>
        </w:rPr>
        <w:t>reportConfigId</w:t>
      </w:r>
      <w:r w:rsidRPr="00EE645B">
        <w:rPr>
          <w:highlight w:val="cyan"/>
        </w:rPr>
        <w:t xml:space="preserve"> included in the received </w:t>
      </w:r>
      <w:r w:rsidR="00321CE0" w:rsidRPr="00321CE0">
        <w:rPr>
          <w:i/>
          <w:highlight w:val="cyan"/>
          <w:rPrChange w:id="2667" w:author="merged r1" w:date="2018-01-18T13:22:00Z">
            <w:rPr/>
          </w:rPrChange>
        </w:rPr>
        <w:t>reportConfigToRemoveList</w:t>
      </w:r>
      <w:r w:rsidRPr="00EE645B">
        <w:rPr>
          <w:highlight w:val="cyan"/>
        </w:rPr>
        <w:t xml:space="preserve"> that is part of the current UE configuration in </w:t>
      </w:r>
      <w:r w:rsidR="00321CE0" w:rsidRPr="00321CE0">
        <w:rPr>
          <w:i/>
          <w:highlight w:val="cyan"/>
          <w:rPrChange w:id="2668" w:author="merged r1" w:date="2018-01-18T13:22:00Z">
            <w:rPr/>
          </w:rPrChange>
        </w:rPr>
        <w:t>VarMeasConfig</w:t>
      </w:r>
      <w:r w:rsidRPr="00EE645B">
        <w:rPr>
          <w:highlight w:val="cyan"/>
        </w:rPr>
        <w:t>:</w:t>
      </w:r>
    </w:p>
    <w:p w14:paraId="7440DA99"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the entry with the matching </w:t>
      </w:r>
      <w:r w:rsidR="00321CE0" w:rsidRPr="00321CE0">
        <w:rPr>
          <w:i/>
          <w:highlight w:val="cyan"/>
          <w:rPrChange w:id="2669" w:author="merged r1" w:date="2018-01-18T13:22:00Z">
            <w:rPr/>
          </w:rPrChange>
        </w:rPr>
        <w:t>reportConfigId</w:t>
      </w:r>
      <w:r w:rsidRPr="00EE645B">
        <w:rPr>
          <w:highlight w:val="cyan"/>
        </w:rPr>
        <w:t xml:space="preserve"> from the </w:t>
      </w:r>
      <w:r w:rsidR="00321CE0" w:rsidRPr="00321CE0">
        <w:rPr>
          <w:i/>
          <w:highlight w:val="cyan"/>
          <w:rPrChange w:id="2670" w:author="merged r1" w:date="2018-01-18T13:22:00Z">
            <w:rPr/>
          </w:rPrChange>
        </w:rPr>
        <w:t>reportConfigList</w:t>
      </w:r>
      <w:r w:rsidRPr="00EE645B">
        <w:rPr>
          <w:highlight w:val="cyan"/>
        </w:rPr>
        <w:t xml:space="preserve"> within the </w:t>
      </w:r>
      <w:r w:rsidR="00321CE0" w:rsidRPr="00321CE0">
        <w:rPr>
          <w:i/>
          <w:highlight w:val="cyan"/>
          <w:rPrChange w:id="2671" w:author="merged r1" w:date="2018-01-18T13:22:00Z">
            <w:rPr/>
          </w:rPrChange>
        </w:rPr>
        <w:t>VarMeasConfig</w:t>
      </w:r>
      <w:r w:rsidRPr="00EE645B">
        <w:rPr>
          <w:highlight w:val="cyan"/>
        </w:rPr>
        <w:t>;</w:t>
      </w:r>
    </w:p>
    <w:p w14:paraId="770F1C56" w14:textId="77777777" w:rsidR="00E42FA3" w:rsidRPr="00EE645B" w:rsidRDefault="00E42FA3" w:rsidP="00E42FA3">
      <w:pPr>
        <w:pStyle w:val="B2"/>
        <w:rPr>
          <w:highlight w:val="cyan"/>
        </w:rPr>
      </w:pPr>
      <w:r w:rsidRPr="00EE645B">
        <w:rPr>
          <w:highlight w:val="cyan"/>
        </w:rPr>
        <w:lastRenderedPageBreak/>
        <w:t>2&gt;</w:t>
      </w:r>
      <w:r w:rsidRPr="00EE645B">
        <w:rPr>
          <w:highlight w:val="cyan"/>
        </w:rPr>
        <w:tab/>
        <w:t xml:space="preserve">remove all measId associated with the </w:t>
      </w:r>
      <w:r w:rsidR="00321CE0" w:rsidRPr="00321CE0">
        <w:rPr>
          <w:i/>
          <w:highlight w:val="cyan"/>
          <w:rPrChange w:id="2672" w:author="merged r1" w:date="2018-01-18T13:22:00Z">
            <w:rPr/>
          </w:rPrChange>
        </w:rPr>
        <w:t>reportConfigId</w:t>
      </w:r>
      <w:r w:rsidRPr="00EE645B">
        <w:rPr>
          <w:highlight w:val="cyan"/>
        </w:rPr>
        <w:t xml:space="preserve"> from the </w:t>
      </w:r>
      <w:r w:rsidR="00321CE0" w:rsidRPr="00321CE0">
        <w:rPr>
          <w:i/>
          <w:highlight w:val="cyan"/>
          <w:rPrChange w:id="2673" w:author="merged r1" w:date="2018-01-18T13:22:00Z">
            <w:rPr/>
          </w:rPrChange>
        </w:rPr>
        <w:t>measIdList</w:t>
      </w:r>
      <w:r w:rsidRPr="00EE645B">
        <w:rPr>
          <w:highlight w:val="cyan"/>
        </w:rPr>
        <w:t xml:space="preserve"> within the </w:t>
      </w:r>
      <w:r w:rsidR="00321CE0" w:rsidRPr="00321CE0">
        <w:rPr>
          <w:i/>
          <w:highlight w:val="cyan"/>
          <w:rPrChange w:id="2674" w:author="merged r1" w:date="2018-01-18T13:22:00Z">
            <w:rPr/>
          </w:rPrChange>
        </w:rPr>
        <w:t>VarMeasConfig</w:t>
      </w:r>
      <w:r w:rsidRPr="00EE645B">
        <w:rPr>
          <w:highlight w:val="cyan"/>
        </w:rPr>
        <w:t>, if any;</w:t>
      </w:r>
    </w:p>
    <w:p w14:paraId="19BEF9B8" w14:textId="77777777" w:rsidR="00E42FA3" w:rsidRPr="00EE645B" w:rsidRDefault="00E42FA3" w:rsidP="00E42FA3">
      <w:pPr>
        <w:pStyle w:val="B2"/>
        <w:rPr>
          <w:highlight w:val="cyan"/>
        </w:rPr>
      </w:pPr>
      <w:r w:rsidRPr="00EE645B">
        <w:rPr>
          <w:highlight w:val="cyan"/>
        </w:rPr>
        <w:t>2&gt;</w:t>
      </w:r>
      <w:r w:rsidRPr="00EE645B">
        <w:rPr>
          <w:highlight w:val="cyan"/>
        </w:rPr>
        <w:tab/>
        <w:t xml:space="preserve">if a measId is removed from the </w:t>
      </w:r>
      <w:r w:rsidR="00321CE0" w:rsidRPr="00321CE0">
        <w:rPr>
          <w:i/>
          <w:highlight w:val="cyan"/>
          <w:rPrChange w:id="2675" w:author="merged r1" w:date="2018-01-18T13:22:00Z">
            <w:rPr/>
          </w:rPrChange>
        </w:rPr>
        <w:t>measIdList</w:t>
      </w:r>
      <w:r w:rsidRPr="00EE645B">
        <w:rPr>
          <w:highlight w:val="cyan"/>
        </w:rPr>
        <w:t>:</w:t>
      </w:r>
    </w:p>
    <w:p w14:paraId="4E7EBFAA" w14:textId="77777777" w:rsidR="00E42FA3" w:rsidRPr="00EE645B" w:rsidRDefault="00E42FA3" w:rsidP="00E42FA3">
      <w:pPr>
        <w:pStyle w:val="B3"/>
        <w:rPr>
          <w:highlight w:val="cyan"/>
        </w:rPr>
      </w:pPr>
      <w:r w:rsidRPr="00EE645B">
        <w:rPr>
          <w:highlight w:val="cyan"/>
        </w:rPr>
        <w:t>3&gt;</w:t>
      </w:r>
      <w:r w:rsidRPr="00EE645B">
        <w:rPr>
          <w:highlight w:val="cyan"/>
        </w:rPr>
        <w:tab/>
        <w:t xml:space="preserve">remove the measurement reporting entry for this </w:t>
      </w:r>
      <w:r w:rsidR="00321CE0" w:rsidRPr="00321CE0">
        <w:rPr>
          <w:i/>
          <w:highlight w:val="cyan"/>
          <w:rPrChange w:id="2676" w:author="merged r1" w:date="2018-01-18T13:22:00Z">
            <w:rPr/>
          </w:rPrChange>
        </w:rPr>
        <w:t>measId</w:t>
      </w:r>
      <w:r w:rsidRPr="00EE645B">
        <w:rPr>
          <w:highlight w:val="cyan"/>
        </w:rPr>
        <w:t xml:space="preserve"> from the </w:t>
      </w:r>
      <w:r w:rsidR="00321CE0" w:rsidRPr="00321CE0">
        <w:rPr>
          <w:i/>
          <w:highlight w:val="cyan"/>
          <w:rPrChange w:id="2677" w:author="merged r1" w:date="2018-01-18T13:22:00Z">
            <w:rPr/>
          </w:rPrChange>
        </w:rPr>
        <w:t>VarMeasReportList</w:t>
      </w:r>
      <w:r w:rsidRPr="00EE645B">
        <w:rPr>
          <w:highlight w:val="cyan"/>
        </w:rPr>
        <w:t>, if included;</w:t>
      </w:r>
    </w:p>
    <w:p w14:paraId="6F8BC2F5" w14:textId="77777777" w:rsidR="00E42FA3" w:rsidRPr="00EE645B" w:rsidRDefault="00E42FA3" w:rsidP="00E42FA3">
      <w:pPr>
        <w:pStyle w:val="B3"/>
        <w:rPr>
          <w:highlight w:val="cyan"/>
        </w:rPr>
      </w:pPr>
      <w:r w:rsidRPr="00EE645B">
        <w:rPr>
          <w:highlight w:val="cyan"/>
        </w:rPr>
        <w:t>3&gt;</w:t>
      </w:r>
      <w:r w:rsidRPr="00EE645B">
        <w:rPr>
          <w:highlight w:val="cyan"/>
        </w:rPr>
        <w:tab/>
        <w:t>stop the periodical reporting timer and reset the associated information (e.g.</w:t>
      </w:r>
      <w:r w:rsidR="00321CE0" w:rsidRPr="00321CE0">
        <w:rPr>
          <w:i/>
          <w:highlight w:val="cyan"/>
          <w:rPrChange w:id="2678" w:author="merged r1" w:date="2018-01-18T13:22:00Z">
            <w:rPr/>
          </w:rPrChange>
        </w:rPr>
        <w:t xml:space="preserve"> timeToTrigger</w:t>
      </w:r>
      <w:r w:rsidRPr="00EE645B">
        <w:rPr>
          <w:highlight w:val="cyan"/>
        </w:rPr>
        <w:t xml:space="preserve">) for this </w:t>
      </w:r>
      <w:r w:rsidR="00321CE0" w:rsidRPr="00321CE0">
        <w:rPr>
          <w:i/>
          <w:highlight w:val="cyan"/>
          <w:rPrChange w:id="2679" w:author="merged r1" w:date="2018-01-18T13:22:00Z">
            <w:rPr/>
          </w:rPrChange>
        </w:rPr>
        <w:t>measId</w:t>
      </w:r>
      <w:r w:rsidRPr="00EE645B">
        <w:rPr>
          <w:highlight w:val="cyan"/>
        </w:rPr>
        <w:t>;</w:t>
      </w:r>
    </w:p>
    <w:p w14:paraId="5FC327EA" w14:textId="77777777" w:rsidR="00E42FA3" w:rsidRPr="00EE645B" w:rsidRDefault="00E42FA3" w:rsidP="00E42FA3">
      <w:pPr>
        <w:pStyle w:val="NO"/>
        <w:rPr>
          <w:highlight w:val="cyan"/>
        </w:rPr>
      </w:pPr>
      <w:r w:rsidRPr="00EE645B">
        <w:rPr>
          <w:highlight w:val="cyan"/>
        </w:rPr>
        <w:t>NOTE:</w:t>
      </w:r>
      <w:r w:rsidRPr="00EE645B">
        <w:rPr>
          <w:highlight w:val="cyan"/>
        </w:rPr>
        <w:tab/>
        <w:t xml:space="preserve">The UE does not consider the message as erroneous if the </w:t>
      </w:r>
      <w:r w:rsidR="00321CE0" w:rsidRPr="00321CE0">
        <w:rPr>
          <w:i/>
          <w:highlight w:val="cyan"/>
          <w:rPrChange w:id="2680" w:author="merged r1" w:date="2018-01-18T13:22:00Z">
            <w:rPr/>
          </w:rPrChange>
        </w:rPr>
        <w:t>reportConfigToRemoveList</w:t>
      </w:r>
      <w:r w:rsidRPr="00EE645B">
        <w:rPr>
          <w:highlight w:val="cyan"/>
        </w:rPr>
        <w:t xml:space="preserve"> includes any reportConfigId value that is not part of the current UE configuration.</w:t>
      </w:r>
    </w:p>
    <w:p w14:paraId="5CDF2009" w14:textId="77777777" w:rsidR="00E42FA3" w:rsidRPr="00EE645B" w:rsidRDefault="00E42FA3" w:rsidP="00E42FA3">
      <w:pPr>
        <w:pStyle w:val="4"/>
        <w:rPr>
          <w:highlight w:val="cyan"/>
        </w:rPr>
      </w:pPr>
      <w:bookmarkStart w:id="2681" w:name="_Toc500942665"/>
      <w:bookmarkStart w:id="2682" w:name="_Toc505697476"/>
      <w:r w:rsidRPr="00EE645B">
        <w:rPr>
          <w:highlight w:val="cyan"/>
        </w:rPr>
        <w:t>5.5.2.7</w:t>
      </w:r>
      <w:r w:rsidRPr="00EE645B">
        <w:rPr>
          <w:highlight w:val="cyan"/>
        </w:rPr>
        <w:tab/>
        <w:t>Reporting configuration addition/</w:t>
      </w:r>
      <w:del w:id="2683" w:author="merged r1" w:date="2018-01-18T13:12:00Z">
        <w:r w:rsidRPr="00EE645B">
          <w:rPr>
            <w:highlight w:val="cyan"/>
          </w:rPr>
          <w:delText xml:space="preserve"> </w:delText>
        </w:r>
      </w:del>
      <w:r w:rsidRPr="00EE645B">
        <w:rPr>
          <w:highlight w:val="cyan"/>
        </w:rPr>
        <w:t>modification</w:t>
      </w:r>
      <w:bookmarkEnd w:id="2681"/>
      <w:bookmarkEnd w:id="2682"/>
    </w:p>
    <w:p w14:paraId="76DCE5EA" w14:textId="77777777" w:rsidR="00C736EC" w:rsidRPr="00EE645B" w:rsidRDefault="00C736EC" w:rsidP="00C736EC">
      <w:pPr>
        <w:rPr>
          <w:highlight w:val="cyan"/>
        </w:rPr>
      </w:pPr>
      <w:r w:rsidRPr="00EE645B">
        <w:rPr>
          <w:highlight w:val="cyan"/>
        </w:rPr>
        <w:t>The UE shall:</w:t>
      </w:r>
    </w:p>
    <w:p w14:paraId="136D2A63"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reportConfigId</w:t>
      </w:r>
      <w:r w:rsidRPr="00EE645B">
        <w:rPr>
          <w:highlight w:val="cyan"/>
        </w:rPr>
        <w:t xml:space="preserve"> included in the received </w:t>
      </w:r>
      <w:r w:rsidRPr="00EE645B">
        <w:rPr>
          <w:i/>
          <w:highlight w:val="cyan"/>
        </w:rPr>
        <w:t>reportConfigToAddModList</w:t>
      </w:r>
      <w:r w:rsidRPr="00EE645B">
        <w:rPr>
          <w:highlight w:val="cyan"/>
        </w:rPr>
        <w:t>:</w:t>
      </w:r>
    </w:p>
    <w:p w14:paraId="5DFFCC7D" w14:textId="77777777" w:rsidR="00C736EC" w:rsidRPr="00EE645B" w:rsidRDefault="00C736EC" w:rsidP="00C736EC">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reportConfigId</w:t>
      </w:r>
      <w:r w:rsidRPr="00EE645B">
        <w:rPr>
          <w:highlight w:val="cyan"/>
        </w:rPr>
        <w:t xml:space="preserve"> exists in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 for this entry:</w:t>
      </w:r>
    </w:p>
    <w:p w14:paraId="3954BDEA" w14:textId="77777777" w:rsidR="00C736EC" w:rsidRPr="00EE645B" w:rsidRDefault="00C736EC" w:rsidP="00C736EC">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reportConfig</w:t>
      </w:r>
      <w:r w:rsidRPr="00EE645B">
        <w:rPr>
          <w:highlight w:val="cyan"/>
        </w:rPr>
        <w:t>;</w:t>
      </w:r>
    </w:p>
    <w:p w14:paraId="03068012" w14:textId="77777777" w:rsidR="00C736EC" w:rsidRPr="00EE645B" w:rsidRDefault="00C736EC" w:rsidP="00C736EC">
      <w:pPr>
        <w:pStyle w:val="B3"/>
        <w:rPr>
          <w:highlight w:val="cyan"/>
        </w:rPr>
      </w:pPr>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reportConfigId</w:t>
      </w:r>
      <w:r w:rsidRPr="00EE645B">
        <w:rPr>
          <w:highlight w:val="cyan"/>
        </w:rPr>
        <w:t xml:space="preserve"> included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2B6BDFA6" w14:textId="77777777" w:rsidR="00C736EC" w:rsidRPr="00EE645B" w:rsidRDefault="00C736EC" w:rsidP="00C736EC">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646FA41E" w14:textId="77777777" w:rsidR="00C736EC" w:rsidRPr="00EE645B" w:rsidRDefault="00C736EC" w:rsidP="00C736EC">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29F80850" w14:textId="77777777" w:rsidR="00C736EC" w:rsidRPr="00EE645B" w:rsidRDefault="00C736EC" w:rsidP="00C736EC">
      <w:pPr>
        <w:pStyle w:val="B2"/>
        <w:rPr>
          <w:highlight w:val="cyan"/>
        </w:rPr>
      </w:pPr>
      <w:r w:rsidRPr="00EE645B">
        <w:rPr>
          <w:highlight w:val="cyan"/>
        </w:rPr>
        <w:t>2&gt;</w:t>
      </w:r>
      <w:r w:rsidRPr="00EE645B">
        <w:rPr>
          <w:highlight w:val="cyan"/>
        </w:rPr>
        <w:tab/>
        <w:t>else:</w:t>
      </w:r>
    </w:p>
    <w:p w14:paraId="2B63B0BE" w14:textId="77777777" w:rsidR="00C736EC" w:rsidRPr="00EE645B" w:rsidRDefault="00C736EC" w:rsidP="00C736EC">
      <w:pPr>
        <w:pStyle w:val="B3"/>
        <w:rPr>
          <w:highlight w:val="cyan"/>
        </w:rPr>
      </w:pPr>
      <w:r w:rsidRPr="00EE645B">
        <w:rPr>
          <w:highlight w:val="cyan"/>
        </w:rPr>
        <w:t>3&gt;</w:t>
      </w:r>
      <w:r w:rsidRPr="00EE645B">
        <w:rPr>
          <w:highlight w:val="cyan"/>
        </w:rPr>
        <w:tab/>
        <w:t xml:space="preserve">add a new entry for the received reportConfig to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w:t>
      </w:r>
    </w:p>
    <w:p w14:paraId="2A802E09" w14:textId="77777777" w:rsidR="00E42FA3" w:rsidRPr="00EE645B" w:rsidRDefault="00E42FA3" w:rsidP="00494F73">
      <w:pPr>
        <w:pStyle w:val="4"/>
        <w:rPr>
          <w:highlight w:val="cyan"/>
        </w:rPr>
      </w:pPr>
      <w:bookmarkStart w:id="2684" w:name="_Toc500942666"/>
      <w:bookmarkStart w:id="2685" w:name="_Toc505697477"/>
      <w:r w:rsidRPr="00EE645B">
        <w:rPr>
          <w:highlight w:val="cyan"/>
        </w:rPr>
        <w:t>5.5.2.8</w:t>
      </w:r>
      <w:r w:rsidRPr="00EE645B">
        <w:rPr>
          <w:highlight w:val="cyan"/>
        </w:rPr>
        <w:tab/>
        <w:t>Quantity configuration</w:t>
      </w:r>
      <w:bookmarkEnd w:id="2684"/>
      <w:bookmarkEnd w:id="2685"/>
    </w:p>
    <w:p w14:paraId="1272CDEA" w14:textId="77777777" w:rsidR="00C736EC" w:rsidRPr="00EE645B" w:rsidRDefault="00C736EC" w:rsidP="00C736EC">
      <w:pPr>
        <w:rPr>
          <w:highlight w:val="cyan"/>
        </w:rPr>
      </w:pPr>
      <w:r w:rsidRPr="00EE645B">
        <w:rPr>
          <w:highlight w:val="cyan"/>
        </w:rPr>
        <w:t>The UE shall:</w:t>
      </w:r>
    </w:p>
    <w:p w14:paraId="595237CA"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RAT for which the received </w:t>
      </w:r>
      <w:r w:rsidRPr="00EE645B">
        <w:rPr>
          <w:i/>
          <w:highlight w:val="cyan"/>
        </w:rPr>
        <w:t>quantityConfig</w:t>
      </w:r>
      <w:r w:rsidRPr="00EE645B">
        <w:rPr>
          <w:highlight w:val="cyan"/>
        </w:rPr>
        <w:t xml:space="preserve"> includes parameter(s):</w:t>
      </w:r>
    </w:p>
    <w:p w14:paraId="4233198C" w14:textId="77777777" w:rsidR="00C736EC" w:rsidRPr="00EE645B" w:rsidRDefault="00C736EC" w:rsidP="00C736EC">
      <w:pPr>
        <w:pStyle w:val="B2"/>
        <w:rPr>
          <w:highlight w:val="cyan"/>
        </w:rPr>
      </w:pPr>
      <w:r w:rsidRPr="00EE645B">
        <w:rPr>
          <w:highlight w:val="cyan"/>
        </w:rPr>
        <w:t>2&gt;</w:t>
      </w:r>
      <w:r w:rsidRPr="00EE645B">
        <w:rPr>
          <w:highlight w:val="cyan"/>
        </w:rPr>
        <w:tab/>
        <w:t xml:space="preserve">set the corresponding parameter(s) in </w:t>
      </w:r>
      <w:r w:rsidRPr="00EE645B">
        <w:rPr>
          <w:i/>
          <w:highlight w:val="cyan"/>
        </w:rPr>
        <w:t>quantityConfig</w:t>
      </w:r>
      <w:r w:rsidRPr="00EE645B">
        <w:rPr>
          <w:highlight w:val="cyan"/>
        </w:rPr>
        <w:t xml:space="preserve"> within </w:t>
      </w:r>
      <w:r w:rsidRPr="00EE645B">
        <w:rPr>
          <w:i/>
          <w:highlight w:val="cyan"/>
        </w:rPr>
        <w:t>VarMeasConfig</w:t>
      </w:r>
      <w:r w:rsidRPr="00EE645B">
        <w:rPr>
          <w:highlight w:val="cyan"/>
        </w:rPr>
        <w:t xml:space="preserve"> to the value of the received </w:t>
      </w:r>
      <w:r w:rsidRPr="00EE645B">
        <w:rPr>
          <w:i/>
          <w:highlight w:val="cyan"/>
        </w:rPr>
        <w:t>quantityConfig</w:t>
      </w:r>
      <w:r w:rsidRPr="00EE645B">
        <w:rPr>
          <w:highlight w:val="cyan"/>
        </w:rPr>
        <w:t xml:space="preserve"> parameter(s);</w:t>
      </w:r>
    </w:p>
    <w:p w14:paraId="3D67EF8B"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575D7F9C" w14:textId="77777777" w:rsidR="00C736EC" w:rsidRPr="00EE645B" w:rsidRDefault="00C736EC" w:rsidP="00C736EC">
      <w:pPr>
        <w:pStyle w:val="B2"/>
        <w:rPr>
          <w:highlight w:val="cyan"/>
        </w:rPr>
      </w:pPr>
      <w:r w:rsidRPr="00EE645B">
        <w:rPr>
          <w:highlight w:val="cyan"/>
        </w:rPr>
        <w:t>2&gt;</w:t>
      </w:r>
      <w:r w:rsidRPr="00EE645B">
        <w:rPr>
          <w:highlight w:val="cyan"/>
        </w:rPr>
        <w:tab/>
        <w:t xml:space="preserve">remove the measurement reporting entry for this measId from the </w:t>
      </w:r>
      <w:r w:rsidRPr="00EE645B">
        <w:rPr>
          <w:i/>
          <w:highlight w:val="cyan"/>
        </w:rPr>
        <w:t>VarMeasReportList</w:t>
      </w:r>
      <w:r w:rsidRPr="00EE645B">
        <w:rPr>
          <w:highlight w:val="cyan"/>
        </w:rPr>
        <w:t>, if included;</w:t>
      </w:r>
    </w:p>
    <w:p w14:paraId="38F574E4" w14:textId="77777777" w:rsidR="00C736EC" w:rsidRPr="00EE645B" w:rsidRDefault="00C736EC" w:rsidP="00C736EC">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3B9213EA" w14:textId="77777777" w:rsidR="00E42FA3" w:rsidRPr="00EE645B" w:rsidRDefault="00E42FA3" w:rsidP="00494F73">
      <w:pPr>
        <w:pStyle w:val="4"/>
        <w:rPr>
          <w:highlight w:val="cyan"/>
        </w:rPr>
      </w:pPr>
      <w:bookmarkStart w:id="2686" w:name="_Toc500942667"/>
      <w:bookmarkStart w:id="2687" w:name="_Toc505697478"/>
      <w:r w:rsidRPr="00EE645B">
        <w:rPr>
          <w:highlight w:val="cyan"/>
        </w:rPr>
        <w:t>5.5.2.9</w:t>
      </w:r>
      <w:r w:rsidRPr="00EE645B">
        <w:rPr>
          <w:highlight w:val="cyan"/>
        </w:rPr>
        <w:tab/>
        <w:t>Measurement gap configuration</w:t>
      </w:r>
      <w:bookmarkEnd w:id="2686"/>
      <w:bookmarkEnd w:id="2687"/>
    </w:p>
    <w:p w14:paraId="6E12BD9D" w14:textId="77777777" w:rsidR="00E42FA3" w:rsidRPr="00EE645B" w:rsidRDefault="00E42FA3" w:rsidP="00E42FA3">
      <w:pPr>
        <w:pStyle w:val="EditorsNote"/>
        <w:rPr>
          <w:highlight w:val="cyan"/>
        </w:rPr>
      </w:pPr>
      <w:r w:rsidRPr="00EE645B">
        <w:rPr>
          <w:highlight w:val="cyan"/>
        </w:rPr>
        <w:t>Editor’s Note: FFS How measurement gaps are configured.</w:t>
      </w:r>
    </w:p>
    <w:p w14:paraId="6001266C" w14:textId="77777777" w:rsidR="000E4C11" w:rsidRPr="00EE645B" w:rsidRDefault="00FC4815" w:rsidP="000E4C11">
      <w:pPr>
        <w:pStyle w:val="EditorsNote"/>
        <w:rPr>
          <w:highlight w:val="cyan"/>
        </w:rPr>
      </w:pPr>
      <w:r w:rsidRPr="00EE645B">
        <w:rPr>
          <w:highlight w:val="cyan"/>
        </w:rPr>
        <w:t>Editor’s Note: FFS how to capture the e.g. following agreement:</w:t>
      </w:r>
      <w:r w:rsidR="000E4C11" w:rsidRPr="00EE645B">
        <w:rPr>
          <w:highlight w:val="cyan"/>
        </w:rPr>
        <w:t xml:space="preserve"> </w:t>
      </w:r>
      <w:r w:rsidRPr="00EE645B">
        <w:rPr>
          <w:highlight w:val="cyan"/>
        </w:rPr>
        <w:t>For the independent gap case where UE is able to apply a different gap pattern for LTE/FR1 and FR2:</w:t>
      </w:r>
      <w:r w:rsidRPr="00EE645B">
        <w:rPr>
          <w:highlight w:val="cyan"/>
        </w:rPr>
        <w:tab/>
        <w:t>a</w:t>
      </w:r>
      <w:r w:rsidRPr="00EE645B">
        <w:rPr>
          <w:highlight w:val="cyan"/>
        </w:rPr>
        <w:tab/>
        <w:t>NR RRC configures a measurement gap configuration for FR2.</w:t>
      </w:r>
    </w:p>
    <w:p w14:paraId="272BD6C7" w14:textId="77777777" w:rsidR="00127C1F" w:rsidRPr="00EE645B" w:rsidRDefault="00127C1F" w:rsidP="00127C1F">
      <w:pPr>
        <w:pStyle w:val="4"/>
        <w:rPr>
          <w:highlight w:val="cyan"/>
        </w:rPr>
      </w:pPr>
      <w:bookmarkStart w:id="2688" w:name="_Toc500942668"/>
      <w:bookmarkStart w:id="2689" w:name="_Toc505697479"/>
      <w:r w:rsidRPr="00EE645B">
        <w:rPr>
          <w:highlight w:val="cyan"/>
        </w:rPr>
        <w:t>5.5.2.10</w:t>
      </w:r>
      <w:r w:rsidRPr="00EE645B">
        <w:rPr>
          <w:highlight w:val="cyan"/>
        </w:rPr>
        <w:tab/>
        <w:t>Reference signal measurement timing configuration</w:t>
      </w:r>
      <w:bookmarkEnd w:id="2688"/>
      <w:bookmarkEnd w:id="2689"/>
    </w:p>
    <w:p w14:paraId="57DB4617" w14:textId="77777777" w:rsidR="00127C1F" w:rsidRPr="00EE645B" w:rsidRDefault="00127C1F" w:rsidP="0056369B">
      <w:pPr>
        <w:pStyle w:val="EditorsNote"/>
        <w:rPr>
          <w:highlight w:val="cyan"/>
        </w:rPr>
      </w:pPr>
      <w:bookmarkStart w:id="2690" w:name="_Hlk497717182"/>
      <w:r w:rsidRPr="00EE645B">
        <w:rPr>
          <w:highlight w:val="cyan"/>
        </w:rPr>
        <w:t>Editor’s Note: FFS How SS/PBCH block measurement timing is configured.</w:t>
      </w:r>
    </w:p>
    <w:p w14:paraId="121CCA3B" w14:textId="77777777" w:rsidR="00695679" w:rsidRPr="00EE645B" w:rsidRDefault="00695679" w:rsidP="00695679">
      <w:pPr>
        <w:pStyle w:val="3"/>
        <w:rPr>
          <w:highlight w:val="cyan"/>
        </w:rPr>
      </w:pPr>
      <w:bookmarkStart w:id="2691" w:name="_Toc500942669"/>
      <w:bookmarkStart w:id="2692" w:name="_Toc505697480"/>
      <w:bookmarkEnd w:id="2690"/>
      <w:r w:rsidRPr="00EE645B">
        <w:rPr>
          <w:highlight w:val="cyan"/>
        </w:rPr>
        <w:lastRenderedPageBreak/>
        <w:t>5.5.3</w:t>
      </w:r>
      <w:r w:rsidRPr="00EE645B">
        <w:rPr>
          <w:highlight w:val="cyan"/>
        </w:rPr>
        <w:tab/>
        <w:t>Performing measurements</w:t>
      </w:r>
      <w:bookmarkEnd w:id="2587"/>
      <w:bookmarkEnd w:id="2588"/>
      <w:bookmarkEnd w:id="2691"/>
      <w:bookmarkEnd w:id="2692"/>
    </w:p>
    <w:p w14:paraId="75870628" w14:textId="77777777" w:rsidR="00494F73" w:rsidRPr="00EE645B" w:rsidRDefault="00494F73" w:rsidP="00494F73">
      <w:pPr>
        <w:pStyle w:val="4"/>
        <w:rPr>
          <w:highlight w:val="cyan"/>
        </w:rPr>
      </w:pPr>
      <w:bookmarkStart w:id="2693" w:name="_Toc500942670"/>
      <w:bookmarkStart w:id="2694" w:name="_Toc505697481"/>
      <w:r w:rsidRPr="00EE645B">
        <w:rPr>
          <w:highlight w:val="cyan"/>
        </w:rPr>
        <w:t>5.5.3.1</w:t>
      </w:r>
      <w:r w:rsidRPr="00EE645B">
        <w:rPr>
          <w:highlight w:val="cyan"/>
        </w:rPr>
        <w:tab/>
        <w:t>General</w:t>
      </w:r>
      <w:bookmarkEnd w:id="2693"/>
      <w:bookmarkEnd w:id="2694"/>
    </w:p>
    <w:p w14:paraId="58042CBB" w14:textId="77777777" w:rsidR="00132254" w:rsidRPr="00EE645B" w:rsidRDefault="00132254" w:rsidP="00D04305">
      <w:pPr>
        <w:rPr>
          <w:highlight w:val="cyan"/>
        </w:rPr>
      </w:pPr>
      <w:r w:rsidRPr="00EE645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334FA0B" w14:textId="77777777" w:rsidR="00132254" w:rsidRPr="00EE645B" w:rsidRDefault="00132254" w:rsidP="00132254">
      <w:pPr>
        <w:pStyle w:val="EditorsNote"/>
        <w:rPr>
          <w:del w:id="2695" w:author="RIL-Z010" w:date="2018-01-31T07:40:00Z"/>
          <w:highlight w:val="cyan"/>
        </w:rPr>
      </w:pPr>
      <w:del w:id="2696" w:author="RIL-Z010" w:date="2018-01-31T07:40:00Z">
        <w:r w:rsidRPr="00EE645B">
          <w:rPr>
            <w:highlight w:val="cyan"/>
          </w:rPr>
          <w:delText xml:space="preserve">Editor’s Note: FFS Whether multiple quantities and be configured as trigger quantities, e.g. RSRP and RSRQ; RSRP and SINR; RSRQ and SINR; RSRP, RSRQ and SINR.  </w:delText>
        </w:r>
      </w:del>
    </w:p>
    <w:p w14:paraId="1269585B" w14:textId="77777777" w:rsidR="00132254" w:rsidRPr="00EE645B" w:rsidRDefault="00132254" w:rsidP="00132254">
      <w:pPr>
        <w:rPr>
          <w:highlight w:val="cyan"/>
        </w:rPr>
      </w:pPr>
      <w:r w:rsidRPr="00EE645B">
        <w:rPr>
          <w:highlight w:val="cyan"/>
        </w:rPr>
        <w:t>The network may also configure the UE to report measurement information per beam (which can either be measurement results per beam with respective beam identifier(s) or only beam identifier(s)), derived as described in 5.5.3.3</w:t>
      </w:r>
      <w:ins w:id="2697" w:author="" w:date="2018-01-29T12:09:00Z">
        <w:r w:rsidR="001D2797" w:rsidRPr="00EE645B">
          <w:rPr>
            <w:highlight w:val="cyan"/>
          </w:rPr>
          <w:t>a</w:t>
        </w:r>
      </w:ins>
      <w:r w:rsidRPr="00EE645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E6F6529" w14:textId="77777777" w:rsidR="00132254" w:rsidRPr="00EE645B" w:rsidRDefault="00132254" w:rsidP="00132254">
      <w:pPr>
        <w:rPr>
          <w:highlight w:val="cyan"/>
        </w:rPr>
      </w:pPr>
      <w:bookmarkStart w:id="2698" w:name="_Hlk497328269"/>
      <w:bookmarkStart w:id="2699" w:name="_Hlk497498310"/>
      <w:r w:rsidRPr="00EE645B">
        <w:rPr>
          <w:highlight w:val="cyan"/>
        </w:rPr>
        <w:t>The UE shall:</w:t>
      </w:r>
    </w:p>
    <w:p w14:paraId="4288C863" w14:textId="77777777" w:rsidR="00132254" w:rsidRPr="00EE645B" w:rsidRDefault="00132254" w:rsidP="00132254">
      <w:pPr>
        <w:pStyle w:val="B1"/>
        <w:rPr>
          <w:highlight w:val="cyan"/>
        </w:rPr>
      </w:pPr>
      <w:r w:rsidRPr="00EE645B">
        <w:rPr>
          <w:highlight w:val="cyan"/>
        </w:rPr>
        <w:t>1&gt;</w:t>
      </w:r>
      <w:r w:rsidRPr="00EE645B">
        <w:rPr>
          <w:highlight w:val="cyan"/>
        </w:rPr>
        <w:tab/>
        <w:t xml:space="preserve">whenever the UE has a </w:t>
      </w:r>
      <w:r w:rsidRPr="00EE645B">
        <w:rPr>
          <w:i/>
          <w:highlight w:val="cyan"/>
        </w:rPr>
        <w:t>measConfig</w:t>
      </w:r>
      <w:r w:rsidRPr="00EE645B">
        <w:rPr>
          <w:highlight w:val="cyan"/>
        </w:rPr>
        <w:t>, perform RSRP and RSRQ measurements for each serving cell as follows:</w:t>
      </w:r>
    </w:p>
    <w:p w14:paraId="147C466C" w14:textId="77777777"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del w:id="2700" w:author="merged r1" w:date="2018-01-18T13:12:00Z">
        <w:r w:rsidRPr="00EE645B">
          <w:rPr>
            <w:i/>
            <w:highlight w:val="cyan"/>
          </w:rPr>
          <w:delText>ss</w:delText>
        </w:r>
      </w:del>
      <w:ins w:id="2701" w:author="merged r1" w:date="2018-01-18T13:12:00Z">
        <w:r w:rsidRPr="00EE645B">
          <w:rPr>
            <w:i/>
            <w:highlight w:val="cyan"/>
          </w:rPr>
          <w:t>ss</w:t>
        </w:r>
        <w:r w:rsidR="008A4ECE" w:rsidRPr="00EE645B">
          <w:rPr>
            <w:i/>
            <w:highlight w:val="cyan"/>
          </w:rPr>
          <w:t>b</w:t>
        </w:r>
      </w:ins>
      <w:r w:rsidRPr="00EE645B">
        <w:rPr>
          <w:highlight w:val="cyan"/>
        </w:rPr>
        <w:t>:</w:t>
      </w:r>
    </w:p>
    <w:p w14:paraId="7EA66982"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512A9CFB" w14:textId="77777777"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SS/PBCH block, as described in 5.5.3.3</w:t>
      </w:r>
      <w:ins w:id="2702" w:author="" w:date="2018-01-29T12:09:00Z">
        <w:r w:rsidR="001D2797" w:rsidRPr="00EE645B">
          <w:rPr>
            <w:highlight w:val="cyan"/>
          </w:rPr>
          <w:t>a</w:t>
        </w:r>
      </w:ins>
      <w:r w:rsidRPr="00EE645B">
        <w:rPr>
          <w:highlight w:val="cyan"/>
        </w:rPr>
        <w:t>;</w:t>
      </w:r>
      <w:r w:rsidRPr="00EE645B">
        <w:rPr>
          <w:highlight w:val="cyan"/>
        </w:rPr>
        <w:tab/>
      </w:r>
    </w:p>
    <w:p w14:paraId="6AD533A8" w14:textId="77777777" w:rsidR="00132254" w:rsidRPr="00EE645B" w:rsidRDefault="00132254" w:rsidP="00132254">
      <w:pPr>
        <w:pStyle w:val="B3"/>
        <w:rPr>
          <w:highlight w:val="cyan"/>
        </w:rPr>
      </w:pPr>
      <w:r w:rsidRPr="00EE645B">
        <w:rPr>
          <w:highlight w:val="cyan"/>
        </w:rPr>
        <w:t>3&gt;</w:t>
      </w:r>
      <w:r w:rsidRPr="00EE645B">
        <w:rPr>
          <w:highlight w:val="cyan"/>
        </w:rPr>
        <w:tab/>
        <w:t>derive serving cell measurement results based on SS/PBCH block, as described in 5.5.3.3;</w:t>
      </w:r>
    </w:p>
    <w:p w14:paraId="102B9225" w14:textId="77777777"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72924E4F"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71D327BB" w14:textId="77777777"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CSI-RS, as described in 5.5.3.3</w:t>
      </w:r>
      <w:ins w:id="2703" w:author="" w:date="2018-01-29T12:10:00Z">
        <w:r w:rsidR="001D2797" w:rsidRPr="00EE645B">
          <w:rPr>
            <w:highlight w:val="cyan"/>
          </w:rPr>
          <w:t>a</w:t>
        </w:r>
      </w:ins>
      <w:r w:rsidRPr="00EE645B">
        <w:rPr>
          <w:highlight w:val="cyan"/>
        </w:rPr>
        <w:t>;</w:t>
      </w:r>
    </w:p>
    <w:p w14:paraId="4CA814AA" w14:textId="77777777" w:rsidR="00132254" w:rsidRPr="00EE645B" w:rsidRDefault="00132254" w:rsidP="00454684">
      <w:pPr>
        <w:pStyle w:val="B3"/>
        <w:rPr>
          <w:highlight w:val="cyan"/>
        </w:rPr>
      </w:pPr>
      <w:r w:rsidRPr="00EE645B">
        <w:rPr>
          <w:highlight w:val="cyan"/>
        </w:rPr>
        <w:t>3&gt;</w:t>
      </w:r>
      <w:r w:rsidRPr="00EE645B">
        <w:rPr>
          <w:highlight w:val="cyan"/>
        </w:rPr>
        <w:tab/>
        <w:t>derive serving cell measurement results based on CSI-RS, as described in 5.5.3.3;</w:t>
      </w:r>
      <w:bookmarkStart w:id="2704" w:name="_Hlk497717236"/>
      <w:bookmarkEnd w:id="2698"/>
      <w:bookmarkEnd w:id="2699"/>
    </w:p>
    <w:bookmarkEnd w:id="2704"/>
    <w:p w14:paraId="672D8E9A" w14:textId="77777777" w:rsidR="00D74A5B" w:rsidRPr="00EE645B" w:rsidRDefault="00D74A5B" w:rsidP="00D74A5B">
      <w:pPr>
        <w:pStyle w:val="B1"/>
        <w:rPr>
          <w:highlight w:val="cyan"/>
        </w:rPr>
      </w:pPr>
      <w:r w:rsidRPr="00EE645B">
        <w:rPr>
          <w:highlight w:val="cyan"/>
        </w:rPr>
        <w:t>1&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w:t>
      </w:r>
      <w:r w:rsidR="00B615D9" w:rsidRPr="00EE645B">
        <w:rPr>
          <w:highlight w:val="cyan"/>
        </w:rPr>
        <w:t xml:space="preserve">contains </w:t>
      </w:r>
      <w:r w:rsidRPr="00EE645B">
        <w:rPr>
          <w:highlight w:val="cyan"/>
        </w:rPr>
        <w:t xml:space="preserve">SINR </w:t>
      </w:r>
      <w:r w:rsidR="00B615D9" w:rsidRPr="00EE645B">
        <w:rPr>
          <w:highlight w:val="cyan"/>
        </w:rPr>
        <w:t xml:space="preserve">as </w:t>
      </w:r>
      <w:r w:rsidR="00BC29F9" w:rsidRPr="00EE645B">
        <w:rPr>
          <w:highlight w:val="cyan"/>
        </w:rPr>
        <w:t>trigger quantity and/or report</w:t>
      </w:r>
      <w:r w:rsidR="003D2265" w:rsidRPr="00EE645B">
        <w:rPr>
          <w:highlight w:val="cyan"/>
        </w:rPr>
        <w:t>ing</w:t>
      </w:r>
      <w:r w:rsidR="00BC29F9" w:rsidRPr="00EE645B">
        <w:rPr>
          <w:highlight w:val="cyan"/>
        </w:rPr>
        <w:t xml:space="preserve"> </w:t>
      </w:r>
      <w:r w:rsidR="00B615D9" w:rsidRPr="00EE645B">
        <w:rPr>
          <w:highlight w:val="cyan"/>
        </w:rPr>
        <w:t>quantity</w:t>
      </w:r>
      <w:r w:rsidR="003D2265" w:rsidRPr="00EE645B">
        <w:rPr>
          <w:highlight w:val="cyan"/>
        </w:rPr>
        <w:t>:</w:t>
      </w:r>
    </w:p>
    <w:p w14:paraId="59C4A9C6" w14:textId="77777777" w:rsidR="00E57A08" w:rsidRPr="00EE645B" w:rsidRDefault="00E57A08" w:rsidP="00E57A08">
      <w:pPr>
        <w:pStyle w:val="B2"/>
        <w:rPr>
          <w:highlight w:val="cyan"/>
        </w:rPr>
      </w:pPr>
      <w:r w:rsidRPr="00EE645B">
        <w:rPr>
          <w:highlight w:val="cyan"/>
        </w:rPr>
        <w:t>2&gt;</w:t>
      </w:r>
      <w:r w:rsidRPr="00EE645B">
        <w:rPr>
          <w:highlight w:val="cyan"/>
        </w:rPr>
        <w:tab/>
      </w:r>
      <w:r w:rsidR="003D2265" w:rsidRPr="00EE645B">
        <w:rPr>
          <w:highlight w:val="cyan"/>
        </w:rPr>
        <w:t xml:space="preserve">if the associated </w:t>
      </w:r>
      <w:r w:rsidR="003D2265" w:rsidRPr="00EE645B">
        <w:rPr>
          <w:i/>
          <w:highlight w:val="cyan"/>
        </w:rPr>
        <w:t>reportConfig</w:t>
      </w:r>
      <w:r w:rsidR="003D2265" w:rsidRPr="00EE645B">
        <w:rPr>
          <w:highlight w:val="cyan"/>
        </w:rPr>
        <w:t xml:space="preserve"> contains </w:t>
      </w:r>
      <w:r w:rsidR="003D2265" w:rsidRPr="00EE645B">
        <w:rPr>
          <w:i/>
          <w:highlight w:val="cyan"/>
        </w:rPr>
        <w:t>rsType</w:t>
      </w:r>
      <w:r w:rsidR="003D2265" w:rsidRPr="00EE645B">
        <w:rPr>
          <w:highlight w:val="cyan"/>
        </w:rPr>
        <w:t xml:space="preserve"> set to </w:t>
      </w:r>
      <w:del w:id="2705" w:author="merged r1" w:date="2018-01-18T13:12:00Z">
        <w:r w:rsidR="003D2265" w:rsidRPr="00EE645B">
          <w:rPr>
            <w:i/>
            <w:highlight w:val="cyan"/>
          </w:rPr>
          <w:delText>ss</w:delText>
        </w:r>
      </w:del>
      <w:ins w:id="2706" w:author="merged r1" w:date="2018-01-18T13:12:00Z">
        <w:r w:rsidR="003D2265" w:rsidRPr="00EE645B">
          <w:rPr>
            <w:i/>
            <w:highlight w:val="cyan"/>
          </w:rPr>
          <w:t>ss</w:t>
        </w:r>
        <w:r w:rsidR="008A4ECE" w:rsidRPr="00EE645B">
          <w:rPr>
            <w:i/>
            <w:highlight w:val="cyan"/>
          </w:rPr>
          <w:t>b</w:t>
        </w:r>
      </w:ins>
      <w:r w:rsidR="003D2265" w:rsidRPr="00EE645B">
        <w:rPr>
          <w:highlight w:val="cyan"/>
        </w:rPr>
        <w:t>:</w:t>
      </w:r>
    </w:p>
    <w:p w14:paraId="68B1E61F" w14:textId="77777777" w:rsidR="003D2265" w:rsidRPr="00EE645B" w:rsidRDefault="003D2265" w:rsidP="003D2265">
      <w:pPr>
        <w:pStyle w:val="B3"/>
        <w:rPr>
          <w:highlight w:val="cyan"/>
        </w:rPr>
      </w:pPr>
      <w:r w:rsidRPr="00EE645B">
        <w:rPr>
          <w:highlight w:val="cyan"/>
        </w:rPr>
        <w:t>3&gt;</w:t>
      </w:r>
      <w:r w:rsidRPr="00EE645B">
        <w:rPr>
          <w:highlight w:val="cyan"/>
        </w:rPr>
        <w:tab/>
      </w:r>
      <w:bookmarkStart w:id="2707" w:name="_Hlk500240205"/>
      <w:r w:rsidRPr="00EE645B">
        <w:rPr>
          <w:highlight w:val="cyan"/>
        </w:rPr>
        <w:t xml:space="preserve">if the </w:t>
      </w:r>
      <w:r w:rsidRPr="00EE645B">
        <w:rPr>
          <w:i/>
          <w:highlight w:val="cyan"/>
        </w:rPr>
        <w:t>measId</w:t>
      </w:r>
      <w:r w:rsidRPr="00EE645B">
        <w:rPr>
          <w:highlight w:val="cyan"/>
        </w:rPr>
        <w:t xml:space="preserve"> contains a </w:t>
      </w:r>
      <w:r w:rsidRPr="00EE645B">
        <w:rPr>
          <w:i/>
          <w:highlight w:val="cyan"/>
        </w:rPr>
        <w:t>reportQuantityRsIndexes</w:t>
      </w:r>
      <w:bookmarkEnd w:id="2707"/>
      <w:r w:rsidRPr="00EE645B">
        <w:rPr>
          <w:highlight w:val="cyan"/>
        </w:rPr>
        <w:t>:</w:t>
      </w:r>
    </w:p>
    <w:p w14:paraId="0BD62143" w14:textId="77777777" w:rsidR="003D2265" w:rsidRPr="00EE645B" w:rsidRDefault="003D2265" w:rsidP="003D2265">
      <w:pPr>
        <w:pStyle w:val="B4"/>
        <w:rPr>
          <w:highlight w:val="cyan"/>
        </w:rPr>
      </w:pPr>
      <w:r w:rsidRPr="00EE645B">
        <w:rPr>
          <w:highlight w:val="cyan"/>
        </w:rPr>
        <w:t>4&gt;</w:t>
      </w:r>
      <w:r w:rsidRPr="00EE645B">
        <w:rPr>
          <w:highlight w:val="cyan"/>
        </w:rPr>
        <w:tab/>
      </w:r>
      <w:bookmarkStart w:id="2708" w:name="_Hlk500239912"/>
      <w:r w:rsidRPr="00EE645B">
        <w:rPr>
          <w:highlight w:val="cyan"/>
        </w:rPr>
        <w:t>derive layer 3 filtered SINR per beam for the serving cell based on SS/PBCH block, as described in 5.5.3.3</w:t>
      </w:r>
      <w:ins w:id="2709" w:author="" w:date="2018-01-29T12:10:00Z">
        <w:r w:rsidR="001D2797" w:rsidRPr="00EE645B">
          <w:rPr>
            <w:highlight w:val="cyan"/>
          </w:rPr>
          <w:t>a</w:t>
        </w:r>
      </w:ins>
      <w:r w:rsidRPr="00EE645B">
        <w:rPr>
          <w:highlight w:val="cyan"/>
        </w:rPr>
        <w:t>;</w:t>
      </w:r>
    </w:p>
    <w:bookmarkEnd w:id="2708"/>
    <w:p w14:paraId="30C6AD54" w14:textId="77777777" w:rsidR="003D2265" w:rsidRPr="00EE645B" w:rsidRDefault="003D2265" w:rsidP="003D2265">
      <w:pPr>
        <w:pStyle w:val="B3"/>
        <w:rPr>
          <w:highlight w:val="cyan"/>
        </w:rPr>
      </w:pPr>
      <w:r w:rsidRPr="00EE645B">
        <w:rPr>
          <w:highlight w:val="cyan"/>
        </w:rPr>
        <w:t>3&gt;</w:t>
      </w:r>
      <w:r w:rsidRPr="00EE645B">
        <w:rPr>
          <w:highlight w:val="cyan"/>
        </w:rPr>
        <w:tab/>
        <w:t xml:space="preserve">derive serving cell SINR based on </w:t>
      </w:r>
      <w:r w:rsidR="00D27CEE" w:rsidRPr="00EE645B">
        <w:rPr>
          <w:highlight w:val="cyan"/>
        </w:rPr>
        <w:t>SS/PBCH block</w:t>
      </w:r>
      <w:r w:rsidRPr="00EE645B">
        <w:rPr>
          <w:highlight w:val="cyan"/>
        </w:rPr>
        <w:t>, as described in 5.5.3.3;</w:t>
      </w:r>
    </w:p>
    <w:p w14:paraId="50F44CE0" w14:textId="77777777" w:rsidR="00D27CEE" w:rsidRPr="00EE645B" w:rsidRDefault="00D27CEE" w:rsidP="00D27CEE">
      <w:pPr>
        <w:pStyle w:val="B2"/>
        <w:rPr>
          <w:highlight w:val="cyan"/>
        </w:rPr>
      </w:pPr>
      <w:r w:rsidRPr="00EE645B">
        <w:rPr>
          <w:highlight w:val="cyan"/>
        </w:rPr>
        <w:t>2&gt;</w:t>
      </w:r>
      <w:r w:rsidRPr="00EE645B">
        <w:rPr>
          <w:highlight w:val="cyan"/>
        </w:rPr>
        <w:tab/>
        <w:t xml:space="preserve">if the associated </w:t>
      </w:r>
      <w:r w:rsidRPr="00EE645B">
        <w:rPr>
          <w:i/>
          <w:highlight w:val="cyan"/>
        </w:rPr>
        <w:t>reportConfig</w:t>
      </w:r>
      <w:r w:rsidRPr="00EE645B">
        <w:rPr>
          <w:highlight w:val="cyan"/>
        </w:rPr>
        <w:t xml:space="preserve"> contains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473613A7" w14:textId="77777777" w:rsidR="00D27CEE" w:rsidRPr="00EE645B" w:rsidRDefault="00D27CEE" w:rsidP="00D27CEE">
      <w:pPr>
        <w:pStyle w:val="B3"/>
        <w:rPr>
          <w:highlight w:val="cyan"/>
        </w:rPr>
      </w:pPr>
      <w:r w:rsidRPr="00EE645B">
        <w:rPr>
          <w:highlight w:val="cyan"/>
        </w:rPr>
        <w:t>3&gt;</w:t>
      </w:r>
      <w:r w:rsidRPr="00EE645B">
        <w:rPr>
          <w:highlight w:val="cyan"/>
        </w:rPr>
        <w:tab/>
        <w:t xml:space="preserve">if the </w:t>
      </w:r>
      <w:r w:rsidRPr="00EE645B">
        <w:rPr>
          <w:i/>
          <w:highlight w:val="cyan"/>
        </w:rPr>
        <w:t>measId</w:t>
      </w:r>
      <w:r w:rsidRPr="00EE645B">
        <w:rPr>
          <w:highlight w:val="cyan"/>
        </w:rPr>
        <w:t xml:space="preserve"> contains a </w:t>
      </w:r>
      <w:r w:rsidRPr="00EE645B">
        <w:rPr>
          <w:i/>
          <w:highlight w:val="cyan"/>
        </w:rPr>
        <w:t>reportQuantityRsIndexes</w:t>
      </w:r>
      <w:r w:rsidRPr="00EE645B">
        <w:rPr>
          <w:highlight w:val="cyan"/>
        </w:rPr>
        <w:t>:</w:t>
      </w:r>
    </w:p>
    <w:p w14:paraId="009CC530" w14:textId="77777777" w:rsidR="00D27CEE" w:rsidRPr="00EE645B" w:rsidRDefault="00D27CEE" w:rsidP="00D27CEE">
      <w:pPr>
        <w:pStyle w:val="B4"/>
        <w:rPr>
          <w:highlight w:val="cyan"/>
        </w:rPr>
      </w:pPr>
      <w:r w:rsidRPr="00EE645B">
        <w:rPr>
          <w:highlight w:val="cyan"/>
        </w:rPr>
        <w:t>4&gt;</w:t>
      </w:r>
      <w:r w:rsidRPr="00EE645B">
        <w:rPr>
          <w:highlight w:val="cyan"/>
        </w:rPr>
        <w:tab/>
        <w:t xml:space="preserve">derive layer 3 filtered SINR per beam for the serving cell based on </w:t>
      </w:r>
      <w:r w:rsidR="00FA4988" w:rsidRPr="00EE645B">
        <w:rPr>
          <w:highlight w:val="cyan"/>
        </w:rPr>
        <w:t>CSI-RS</w:t>
      </w:r>
      <w:r w:rsidRPr="00EE645B">
        <w:rPr>
          <w:highlight w:val="cyan"/>
        </w:rPr>
        <w:t>, as described in 5.5.3.3</w:t>
      </w:r>
      <w:ins w:id="2710" w:author="" w:date="2018-01-29T12:11:00Z">
        <w:r w:rsidR="001D2797" w:rsidRPr="00EE645B">
          <w:rPr>
            <w:highlight w:val="cyan"/>
          </w:rPr>
          <w:t>a</w:t>
        </w:r>
      </w:ins>
      <w:r w:rsidRPr="00EE645B">
        <w:rPr>
          <w:highlight w:val="cyan"/>
        </w:rPr>
        <w:t>;</w:t>
      </w:r>
    </w:p>
    <w:p w14:paraId="19457BE9" w14:textId="77777777" w:rsidR="00E57A08" w:rsidRPr="00EE645B" w:rsidRDefault="00D27CEE" w:rsidP="00CE5523">
      <w:pPr>
        <w:pStyle w:val="B3"/>
        <w:rPr>
          <w:highlight w:val="cyan"/>
        </w:rPr>
      </w:pPr>
      <w:r w:rsidRPr="00EE645B">
        <w:rPr>
          <w:highlight w:val="cyan"/>
        </w:rPr>
        <w:t>3&gt;</w:t>
      </w:r>
      <w:r w:rsidRPr="00EE645B">
        <w:rPr>
          <w:highlight w:val="cyan"/>
        </w:rPr>
        <w:tab/>
        <w:t xml:space="preserve">derive serving cell SINR based on </w:t>
      </w:r>
      <w:r w:rsidR="00FA4988" w:rsidRPr="00EE645B">
        <w:rPr>
          <w:highlight w:val="cyan"/>
        </w:rPr>
        <w:t>CSI-RS</w:t>
      </w:r>
      <w:r w:rsidRPr="00EE645B">
        <w:rPr>
          <w:highlight w:val="cyan"/>
        </w:rPr>
        <w:t>, as described in 5.5.3.3;</w:t>
      </w:r>
    </w:p>
    <w:p w14:paraId="19AF5956" w14:textId="77777777" w:rsidR="00132254" w:rsidRPr="00EE645B" w:rsidRDefault="00132254" w:rsidP="0013225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7703065A" w14:textId="77777777" w:rsidR="00132254" w:rsidRPr="00EE645B" w:rsidRDefault="00132254" w:rsidP="00132254">
      <w:pPr>
        <w:pStyle w:val="B2"/>
        <w:rPr>
          <w:highlight w:val="cyan"/>
        </w:rPr>
      </w:pPr>
      <w:r w:rsidRPr="00EE645B">
        <w:rPr>
          <w:highlight w:val="cyan"/>
        </w:rPr>
        <w:lastRenderedPageBreak/>
        <w:t>2&gt;</w:t>
      </w:r>
      <w:r w:rsidRPr="00EE645B">
        <w:rPr>
          <w:highlight w:val="cyan"/>
        </w:rPr>
        <w:tab/>
        <w:t xml:space="preserve">if the </w:t>
      </w:r>
      <w:r w:rsidRPr="00EE645B">
        <w:rPr>
          <w:i/>
          <w:highlight w:val="cyan"/>
        </w:rPr>
        <w:t>reportType</w:t>
      </w:r>
      <w:r w:rsidRPr="00EE645B">
        <w:rPr>
          <w:highlight w:val="cyan"/>
        </w:rPr>
        <w:t xml:space="preserve"> for the associated </w:t>
      </w:r>
      <w:r w:rsidRPr="00EE645B">
        <w:rPr>
          <w:i/>
          <w:highlight w:val="cyan"/>
        </w:rPr>
        <w:t>reportConfig</w:t>
      </w:r>
      <w:r w:rsidRPr="00EE645B">
        <w:rPr>
          <w:highlight w:val="cyan"/>
        </w:rPr>
        <w:t xml:space="preserve"> is not set to </w:t>
      </w:r>
      <w:r w:rsidRPr="00EE645B">
        <w:rPr>
          <w:i/>
          <w:highlight w:val="cyan"/>
        </w:rPr>
        <w:t>reportCGI</w:t>
      </w:r>
      <w:r w:rsidRPr="00EE645B">
        <w:rPr>
          <w:highlight w:val="cyan"/>
        </w:rPr>
        <w:t>:</w:t>
      </w:r>
    </w:p>
    <w:p w14:paraId="4A17A58A" w14:textId="77777777" w:rsidR="00132254" w:rsidRPr="00EE645B" w:rsidRDefault="00132254" w:rsidP="00132254">
      <w:pPr>
        <w:pStyle w:val="B3"/>
        <w:rPr>
          <w:highlight w:val="cyan"/>
        </w:rPr>
      </w:pPr>
      <w:r w:rsidRPr="00EE645B">
        <w:rPr>
          <w:highlight w:val="cyan"/>
        </w:rPr>
        <w:t>3&gt;</w:t>
      </w:r>
      <w:r w:rsidRPr="00EE645B">
        <w:rPr>
          <w:highlight w:val="cyan"/>
        </w:rPr>
        <w:tab/>
        <w:t>if a measurement gap configuration is setup, or</w:t>
      </w:r>
    </w:p>
    <w:p w14:paraId="08368484" w14:textId="77777777" w:rsidR="00132254" w:rsidRPr="00EE645B" w:rsidRDefault="00132254" w:rsidP="00132254">
      <w:pPr>
        <w:pStyle w:val="B3"/>
        <w:rPr>
          <w:highlight w:val="cyan"/>
        </w:rPr>
      </w:pPr>
      <w:r w:rsidRPr="00EE645B">
        <w:rPr>
          <w:highlight w:val="cyan"/>
        </w:rPr>
        <w:t>3&gt;</w:t>
      </w:r>
      <w:r w:rsidRPr="00EE645B">
        <w:rPr>
          <w:highlight w:val="cyan"/>
        </w:rPr>
        <w:tab/>
        <w:t>if the UE does not require measurement gaps to perform the concerned measurements:</w:t>
      </w:r>
    </w:p>
    <w:p w14:paraId="2E866637" w14:textId="77777777" w:rsidR="00132254" w:rsidRPr="00EE645B" w:rsidRDefault="00132254" w:rsidP="00454684">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not configured, or</w:t>
      </w:r>
    </w:p>
    <w:p w14:paraId="750C1089" w14:textId="77777777" w:rsidR="00132254" w:rsidRPr="00EE645B" w:rsidRDefault="00132254" w:rsidP="00D04305">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set to </w:t>
      </w:r>
      <w:r w:rsidRPr="00EE645B">
        <w:rPr>
          <w:i/>
          <w:highlight w:val="cyan"/>
        </w:rPr>
        <w:t>ssb-</w:t>
      </w:r>
      <w:del w:id="2711" w:author="merged r1" w:date="2018-01-18T13:12:00Z">
        <w:r w:rsidRPr="00EE645B">
          <w:rPr>
            <w:i/>
            <w:highlight w:val="cyan"/>
          </w:rPr>
          <w:delText>rsrp</w:delText>
        </w:r>
      </w:del>
      <w:ins w:id="2712"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3" w:author="" w:date="2018-02-05T16:51:00Z">
        <w:r w:rsidR="001A67AD" w:rsidRPr="00EE645B">
          <w:rPr>
            <w:highlight w:val="cyan"/>
          </w:rPr>
          <w:t xml:space="preserve">(or PSCell when the UE is in EN-DC) </w:t>
        </w:r>
      </w:ins>
      <w:r w:rsidRPr="00EE645B">
        <w:rPr>
          <w:highlight w:val="cyan"/>
        </w:rPr>
        <w:t xml:space="preserve">RSRP based on SS/PBCH block, after layer 3 filtering, is lower than </w:t>
      </w:r>
      <w:r w:rsidRPr="00EE645B">
        <w:rPr>
          <w:i/>
          <w:highlight w:val="cyan"/>
        </w:rPr>
        <w:t>ssb-</w:t>
      </w:r>
      <w:del w:id="2714" w:author="merged r1" w:date="2018-01-18T13:12:00Z">
        <w:r w:rsidRPr="00EE645B">
          <w:rPr>
            <w:i/>
            <w:highlight w:val="cyan"/>
          </w:rPr>
          <w:delText>rsrp</w:delText>
        </w:r>
      </w:del>
      <w:ins w:id="2715" w:author="merged r1" w:date="2018-01-18T13:12:00Z">
        <w:r w:rsidR="00AC0770" w:rsidRPr="00EE645B">
          <w:rPr>
            <w:i/>
            <w:highlight w:val="cyan"/>
          </w:rPr>
          <w:t>RSRP</w:t>
        </w:r>
      </w:ins>
      <w:r w:rsidR="00994E86" w:rsidRPr="00EE645B">
        <w:rPr>
          <w:i/>
          <w:highlight w:val="cyan"/>
        </w:rPr>
        <w:t>,</w:t>
      </w:r>
      <w:r w:rsidR="00AC0770" w:rsidRPr="00EE645B">
        <w:rPr>
          <w:i/>
          <w:highlight w:val="cyan"/>
        </w:rPr>
        <w:t xml:space="preserve"> </w:t>
      </w:r>
      <w:r w:rsidR="00994E86" w:rsidRPr="00EE645B">
        <w:rPr>
          <w:highlight w:val="cyan"/>
        </w:rPr>
        <w:t>or</w:t>
      </w:r>
    </w:p>
    <w:p w14:paraId="6AE35FB0" w14:textId="77777777" w:rsidR="00132254" w:rsidRPr="00EE645B" w:rsidRDefault="00132254" w:rsidP="00132254">
      <w:pPr>
        <w:pStyle w:val="B4"/>
        <w:rPr>
          <w:highlight w:val="cyan"/>
        </w:rPr>
      </w:pPr>
      <w:r w:rsidRPr="00EE645B">
        <w:rPr>
          <w:highlight w:val="cyan"/>
        </w:rPr>
        <w:t>4&gt;</w:t>
      </w:r>
      <w:r w:rsidRPr="00EE645B">
        <w:rPr>
          <w:highlight w:val="cyan"/>
        </w:rPr>
        <w:tab/>
        <w:t xml:space="preserve">if </w:t>
      </w:r>
      <w:r w:rsidRPr="00EE645B">
        <w:rPr>
          <w:i/>
          <w:highlight w:val="cyan"/>
        </w:rPr>
        <w:t xml:space="preserve">s-MeasureConfig </w:t>
      </w:r>
      <w:r w:rsidRPr="00EE645B">
        <w:rPr>
          <w:highlight w:val="cyan"/>
        </w:rPr>
        <w:t xml:space="preserve">is set to </w:t>
      </w:r>
      <w:r w:rsidRPr="00EE645B">
        <w:rPr>
          <w:i/>
          <w:highlight w:val="cyan"/>
        </w:rPr>
        <w:t>csi-</w:t>
      </w:r>
      <w:del w:id="2716" w:author="merged r1" w:date="2018-01-18T13:12:00Z">
        <w:r w:rsidRPr="00EE645B">
          <w:rPr>
            <w:i/>
            <w:highlight w:val="cyan"/>
          </w:rPr>
          <w:delText>rsrp</w:delText>
        </w:r>
      </w:del>
      <w:ins w:id="2717"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8" w:author="" w:date="2018-02-05T16:52:00Z">
        <w:r w:rsidR="001A67AD" w:rsidRPr="00EE645B">
          <w:rPr>
            <w:highlight w:val="cyan"/>
          </w:rPr>
          <w:t xml:space="preserve">(or PSCell when the UE is in EN-DC) </w:t>
        </w:r>
      </w:ins>
      <w:r w:rsidRPr="00EE645B">
        <w:rPr>
          <w:highlight w:val="cyan"/>
        </w:rPr>
        <w:t xml:space="preserve">RSRP based on CSI-RS, after layer 3 filtering, is lower than </w:t>
      </w:r>
      <w:r w:rsidRPr="00EE645B">
        <w:rPr>
          <w:i/>
          <w:highlight w:val="cyan"/>
        </w:rPr>
        <w:t>csi-</w:t>
      </w:r>
      <w:del w:id="2719" w:author="merged r1" w:date="2018-01-18T13:12:00Z">
        <w:r w:rsidRPr="00EE645B">
          <w:rPr>
            <w:i/>
            <w:highlight w:val="cyan"/>
          </w:rPr>
          <w:delText>rsrp</w:delText>
        </w:r>
        <w:r w:rsidRPr="00EE645B">
          <w:rPr>
            <w:highlight w:val="cyan"/>
          </w:rPr>
          <w:delText xml:space="preserve"> or,</w:delText>
        </w:r>
      </w:del>
      <w:ins w:id="2720" w:author="merged r1" w:date="2018-01-18T13:12:00Z">
        <w:r w:rsidR="00AC0770" w:rsidRPr="00EE645B">
          <w:rPr>
            <w:i/>
            <w:highlight w:val="cyan"/>
          </w:rPr>
          <w:t>RSRP</w:t>
        </w:r>
        <w:r w:rsidR="007659E4" w:rsidRPr="00EE645B">
          <w:rPr>
            <w:rFonts w:hint="eastAsia"/>
            <w:highlight w:val="cyan"/>
            <w:lang w:eastAsia="ja-JP"/>
          </w:rPr>
          <w:t>:</w:t>
        </w:r>
      </w:ins>
    </w:p>
    <w:p w14:paraId="2FDACFF6"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r w:rsidRPr="00EE645B">
        <w:rPr>
          <w:i/>
          <w:highlight w:val="cyan"/>
        </w:rPr>
        <w:t>csi-rs</w:t>
      </w:r>
      <w:r w:rsidRPr="00EE645B">
        <w:rPr>
          <w:highlight w:val="cyan"/>
        </w:rPr>
        <w:t>:</w:t>
      </w:r>
    </w:p>
    <w:p w14:paraId="7868CEEE"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67D77400" w14:textId="77777777" w:rsidR="00132254" w:rsidRPr="00EE645B" w:rsidRDefault="00132254" w:rsidP="00454684">
      <w:pPr>
        <w:pStyle w:val="B7"/>
        <w:rPr>
          <w:highlight w:val="cyan"/>
        </w:rPr>
      </w:pPr>
      <w:r w:rsidRPr="00EE645B">
        <w:rPr>
          <w:highlight w:val="cyan"/>
        </w:rPr>
        <w:t>7&gt;</w:t>
      </w:r>
      <w:r w:rsidRPr="00EE645B">
        <w:rPr>
          <w:highlight w:val="cyan"/>
        </w:rPr>
        <w:tab/>
        <w:t xml:space="preserve">derive layer 3 filtered beam measurements only based on CSI-RS for each measurement quantity indicated in </w:t>
      </w:r>
      <w:r w:rsidRPr="00EE645B">
        <w:rPr>
          <w:i/>
          <w:highlight w:val="cyan"/>
        </w:rPr>
        <w:t>reportQuantityRsIndexes</w:t>
      </w:r>
      <w:r w:rsidRPr="00EE645B">
        <w:rPr>
          <w:highlight w:val="cyan"/>
        </w:rPr>
        <w:t>, as described in 5.5.3.3</w:t>
      </w:r>
      <w:ins w:id="2721" w:author="" w:date="2018-01-29T12:11:00Z">
        <w:r w:rsidR="001D2797" w:rsidRPr="00EE645B">
          <w:rPr>
            <w:highlight w:val="cyan"/>
          </w:rPr>
          <w:t>a</w:t>
        </w:r>
      </w:ins>
      <w:r w:rsidRPr="00EE645B">
        <w:rPr>
          <w:highlight w:val="cyan"/>
        </w:rPr>
        <w:t>;</w:t>
      </w:r>
    </w:p>
    <w:p w14:paraId="4F8A016F" w14:textId="77777777"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CSI-RS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7C65EC91"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del w:id="2722" w:author="merged r1" w:date="2018-01-18T13:12:00Z">
        <w:r w:rsidRPr="00EE645B">
          <w:rPr>
            <w:i/>
            <w:highlight w:val="cyan"/>
          </w:rPr>
          <w:delText>ss</w:delText>
        </w:r>
      </w:del>
      <w:ins w:id="2723" w:author="merged r1" w:date="2018-01-18T13:12:00Z">
        <w:r w:rsidRPr="00EE645B">
          <w:rPr>
            <w:i/>
            <w:highlight w:val="cyan"/>
          </w:rPr>
          <w:t>ss</w:t>
        </w:r>
        <w:r w:rsidR="008A4ECE" w:rsidRPr="00EE645B">
          <w:rPr>
            <w:i/>
            <w:highlight w:val="cyan"/>
          </w:rPr>
          <w:t>b</w:t>
        </w:r>
      </w:ins>
      <w:r w:rsidRPr="00EE645B">
        <w:rPr>
          <w:highlight w:val="cyan"/>
        </w:rPr>
        <w:t>:</w:t>
      </w:r>
    </w:p>
    <w:p w14:paraId="6D31706F"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1CB3329C" w14:textId="77777777" w:rsidR="00132254" w:rsidRPr="00EE645B" w:rsidRDefault="00132254" w:rsidP="00454684">
      <w:pPr>
        <w:pStyle w:val="B7"/>
        <w:rPr>
          <w:highlight w:val="cyan"/>
        </w:rPr>
      </w:pPr>
      <w:r w:rsidRPr="00EE645B">
        <w:rPr>
          <w:highlight w:val="cyan"/>
        </w:rPr>
        <w:t>7&gt;</w:t>
      </w:r>
      <w:r w:rsidRPr="00EE645B">
        <w:rPr>
          <w:highlight w:val="cyan"/>
        </w:rPr>
        <w:tab/>
        <w:t xml:space="preserve">derive layer 3 beam measurements only based on SS/PBCH block for each measurement quantity indicated in </w:t>
      </w:r>
      <w:r w:rsidRPr="00EE645B">
        <w:rPr>
          <w:i/>
          <w:highlight w:val="cyan"/>
        </w:rPr>
        <w:t>reportQuantityRsIndexes</w:t>
      </w:r>
      <w:r w:rsidRPr="00EE645B">
        <w:rPr>
          <w:highlight w:val="cyan"/>
        </w:rPr>
        <w:t>, as described in 5.5.3.3</w:t>
      </w:r>
      <w:ins w:id="2724" w:author="" w:date="2018-01-29T12:11:00Z">
        <w:r w:rsidR="001D2797" w:rsidRPr="00EE645B">
          <w:rPr>
            <w:highlight w:val="cyan"/>
          </w:rPr>
          <w:t>a</w:t>
        </w:r>
      </w:ins>
      <w:r w:rsidRPr="00EE645B">
        <w:rPr>
          <w:highlight w:val="cyan"/>
        </w:rPr>
        <w:t>;</w:t>
      </w:r>
    </w:p>
    <w:p w14:paraId="21A94DE2" w14:textId="77777777"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SS/PBCH block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771DAE51" w14:textId="77777777" w:rsidR="00132254" w:rsidRPr="00EE645B" w:rsidRDefault="00132254" w:rsidP="0045468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E-UTRA:</w:t>
      </w:r>
    </w:p>
    <w:p w14:paraId="48B543C0" w14:textId="77777777" w:rsidR="00132254" w:rsidRPr="00EE645B" w:rsidRDefault="00132254" w:rsidP="009659F7">
      <w:pPr>
        <w:pStyle w:val="B5"/>
        <w:rPr>
          <w:highlight w:val="cyan"/>
        </w:rPr>
      </w:pPr>
      <w:r w:rsidRPr="00EE645B">
        <w:rPr>
          <w:highlight w:val="cyan"/>
        </w:rPr>
        <w:t>6&gt;</w:t>
      </w:r>
      <w:r w:rsidRPr="00EE645B">
        <w:rPr>
          <w:highlight w:val="cyan"/>
        </w:rPr>
        <w:tab/>
        <w:t xml:space="preserve">perform the corresponding measurements associated to neighbouring cells on the frequencies indicated in the concerned </w:t>
      </w:r>
      <w:r w:rsidRPr="00EE645B">
        <w:rPr>
          <w:i/>
          <w:highlight w:val="cyan"/>
        </w:rPr>
        <w:t>measObject</w:t>
      </w:r>
      <w:r w:rsidRPr="00EE645B">
        <w:rPr>
          <w:highlight w:val="cyan"/>
        </w:rPr>
        <w:t>;</w:t>
      </w:r>
    </w:p>
    <w:p w14:paraId="6CF4ECFF" w14:textId="77777777" w:rsidR="00132254" w:rsidRPr="00EE645B" w:rsidRDefault="00132254" w:rsidP="00D04305">
      <w:pPr>
        <w:pStyle w:val="B2"/>
        <w:rPr>
          <w:highlight w:val="cyan"/>
        </w:rPr>
      </w:pPr>
      <w:r w:rsidRPr="00EE645B">
        <w:rPr>
          <w:highlight w:val="cyan"/>
        </w:rPr>
        <w:t>2&gt;</w:t>
      </w:r>
      <w:r w:rsidRPr="00EE645B">
        <w:rPr>
          <w:highlight w:val="cyan"/>
        </w:rPr>
        <w:tab/>
        <w:t>perform the evaluation of reporting criteria as specified in 5.5.4.</w:t>
      </w:r>
    </w:p>
    <w:p w14:paraId="0B34E116" w14:textId="77777777" w:rsidR="00494F73" w:rsidRPr="00EE645B" w:rsidRDefault="00494F73" w:rsidP="00494F73">
      <w:pPr>
        <w:pStyle w:val="4"/>
        <w:rPr>
          <w:highlight w:val="cyan"/>
        </w:rPr>
      </w:pPr>
      <w:bookmarkStart w:id="2725" w:name="_Toc500942671"/>
      <w:bookmarkStart w:id="2726" w:name="_Toc505697482"/>
      <w:r w:rsidRPr="00EE645B">
        <w:rPr>
          <w:highlight w:val="cyan"/>
        </w:rPr>
        <w:t>5.5.3.2</w:t>
      </w:r>
      <w:r w:rsidRPr="00EE645B">
        <w:rPr>
          <w:highlight w:val="cyan"/>
        </w:rPr>
        <w:tab/>
        <w:t>Layer 3 filtering</w:t>
      </w:r>
      <w:bookmarkEnd w:id="2725"/>
      <w:bookmarkEnd w:id="2726"/>
    </w:p>
    <w:p w14:paraId="06ABB295" w14:textId="77777777" w:rsidR="000D6437" w:rsidRPr="00EE645B" w:rsidRDefault="000D6437" w:rsidP="000D6437">
      <w:pPr>
        <w:rPr>
          <w:highlight w:val="cyan"/>
          <w:lang w:eastAsia="ja-JP"/>
        </w:rPr>
      </w:pPr>
      <w:bookmarkStart w:id="2727" w:name="_Toc491180875"/>
      <w:bookmarkStart w:id="2728" w:name="_Toc493510575"/>
      <w:r w:rsidRPr="00EE645B">
        <w:rPr>
          <w:highlight w:val="cyan"/>
          <w:lang w:eastAsia="ja-JP"/>
        </w:rPr>
        <w:t>The UE shall:</w:t>
      </w:r>
    </w:p>
    <w:p w14:paraId="03EEAA57" w14:textId="77777777" w:rsidR="000D6437" w:rsidRPr="00EE645B" w:rsidRDefault="000D6437" w:rsidP="007B08BD">
      <w:pPr>
        <w:pStyle w:val="B1"/>
        <w:rPr>
          <w:highlight w:val="cyan"/>
        </w:rPr>
      </w:pPr>
      <w:r w:rsidRPr="00EE645B">
        <w:rPr>
          <w:highlight w:val="cyan"/>
        </w:rPr>
        <w:t>1&gt;</w:t>
      </w:r>
      <w:r w:rsidRPr="00EE645B">
        <w:rPr>
          <w:highlight w:val="cyan"/>
        </w:rPr>
        <w:tab/>
        <w:t>for each cell measurement quantity and</w:t>
      </w:r>
      <w:r w:rsidR="007B08BD" w:rsidRPr="00EE645B">
        <w:rPr>
          <w:highlight w:val="cyan"/>
        </w:rPr>
        <w:t xml:space="preserve"> </w:t>
      </w:r>
      <w:r w:rsidRPr="00EE645B">
        <w:rPr>
          <w:highlight w:val="cyan"/>
        </w:rPr>
        <w:t>for each beam measurement quantity</w:t>
      </w:r>
      <w:r w:rsidR="007B08BD" w:rsidRPr="00EE645B">
        <w:rPr>
          <w:highlight w:val="cyan"/>
        </w:rPr>
        <w:t xml:space="preserve"> </w:t>
      </w:r>
      <w:r w:rsidRPr="00EE645B">
        <w:rPr>
          <w:highlight w:val="cyan"/>
        </w:rPr>
        <w:t>that the UE performs measurements according to 5.5.3.1:</w:t>
      </w:r>
    </w:p>
    <w:p w14:paraId="76098586" w14:textId="77777777" w:rsidR="000D6437" w:rsidRPr="00EE645B" w:rsidRDefault="000D6437" w:rsidP="000D6437">
      <w:pPr>
        <w:pStyle w:val="B2"/>
        <w:rPr>
          <w:highlight w:val="cyan"/>
        </w:rPr>
      </w:pPr>
      <w:r w:rsidRPr="00EE645B">
        <w:rPr>
          <w:highlight w:val="cyan"/>
        </w:rPr>
        <w:t>2&gt;</w:t>
      </w:r>
      <w:r w:rsidRPr="00EE645B">
        <w:rPr>
          <w:highlight w:val="cyan"/>
        </w:rPr>
        <w:tab/>
        <w:t>filter the measured result, before using for evaluation of reporting criteria or for measurement reporting, by the following formula:</w:t>
      </w:r>
    </w:p>
    <w:p w14:paraId="66544F2D" w14:textId="77777777" w:rsidR="000D6437" w:rsidRPr="00EE645B" w:rsidRDefault="000D6437" w:rsidP="00AB1EF9">
      <w:pPr>
        <w:pStyle w:val="EQ"/>
        <w:rPr>
          <w:highlight w:val="cyan"/>
          <w:lang w:eastAsia="ja-JP"/>
        </w:rPr>
      </w:pPr>
      <w:r w:rsidRPr="00EE645B">
        <w:rPr>
          <w:highlight w:val="cyan"/>
          <w:lang w:eastAsia="ja-JP"/>
        </w:rPr>
        <w:tab/>
      </w:r>
      <w:r w:rsidR="00232806" w:rsidRPr="00B73F3B">
        <w:rPr>
          <w:highlight w:val="cyan"/>
          <w:lang w:val="en-US" w:eastAsia="ko-KR"/>
        </w:rPr>
        <w:drawing>
          <wp:inline distT="0" distB="0" distL="0" distR="0" wp14:anchorId="2635650D" wp14:editId="6972609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B6E67F5" w14:textId="77777777" w:rsidR="000D6437" w:rsidRPr="00EE645B" w:rsidRDefault="000D6437" w:rsidP="000D6437">
      <w:pPr>
        <w:pStyle w:val="B2"/>
        <w:rPr>
          <w:highlight w:val="cyan"/>
          <w:lang w:eastAsia="ja-JP"/>
        </w:rPr>
      </w:pPr>
      <w:r w:rsidRPr="00EE645B">
        <w:rPr>
          <w:highlight w:val="cyan"/>
          <w:lang w:eastAsia="ja-JP"/>
        </w:rPr>
        <w:tab/>
        <w:t>where</w:t>
      </w:r>
    </w:p>
    <w:p w14:paraId="65971072" w14:textId="77777777" w:rsidR="000D6437" w:rsidRPr="00EE645B" w:rsidRDefault="000D6437" w:rsidP="000D6437">
      <w:pPr>
        <w:pStyle w:val="B4"/>
        <w:rPr>
          <w:highlight w:val="cyan"/>
          <w:lang w:eastAsia="ja-JP"/>
        </w:rPr>
      </w:pPr>
      <w:r w:rsidRPr="00EE645B">
        <w:rPr>
          <w:b/>
          <w:i/>
          <w:highlight w:val="cyan"/>
          <w:lang w:eastAsia="ja-JP"/>
        </w:rPr>
        <w:t>M</w:t>
      </w:r>
      <w:r w:rsidRPr="00EE645B">
        <w:rPr>
          <w:b/>
          <w:i/>
          <w:highlight w:val="cyan"/>
          <w:vertAlign w:val="subscript"/>
          <w:lang w:eastAsia="ja-JP"/>
        </w:rPr>
        <w:t>n</w:t>
      </w:r>
      <w:r w:rsidRPr="00EE645B">
        <w:rPr>
          <w:highlight w:val="cyan"/>
          <w:lang w:eastAsia="ja-JP"/>
        </w:rPr>
        <w:t xml:space="preserve"> is the latest received measurement result from the physical layer;</w:t>
      </w:r>
    </w:p>
    <w:p w14:paraId="6F5EDB93"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w:t>
      </w:r>
      <w:r w:rsidRPr="00EE645B">
        <w:rPr>
          <w:highlight w:val="cyan"/>
          <w:vertAlign w:val="subscript"/>
          <w:lang w:eastAsia="ja-JP"/>
        </w:rPr>
        <w:t xml:space="preserve"> </w:t>
      </w:r>
      <w:r w:rsidRPr="00EE645B">
        <w:rPr>
          <w:highlight w:val="cyan"/>
          <w:lang w:eastAsia="ja-JP"/>
        </w:rPr>
        <w:t>is the updated filtered measurement result, that is used for evaluation of reporting criteria or for measurement reporting;</w:t>
      </w:r>
    </w:p>
    <w:p w14:paraId="251A8167"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1</w:t>
      </w:r>
      <w:r w:rsidRPr="00EE645B">
        <w:rPr>
          <w:b/>
          <w:i/>
          <w:highlight w:val="cyan"/>
          <w:lang w:eastAsia="ja-JP"/>
        </w:rPr>
        <w:t xml:space="preserve"> </w:t>
      </w:r>
      <w:r w:rsidRPr="00EE645B">
        <w:rPr>
          <w:highlight w:val="cyan"/>
          <w:lang w:eastAsia="ja-JP"/>
        </w:rPr>
        <w:t xml:space="preserve">is the old filtered measurement result, where </w:t>
      </w:r>
      <w:r w:rsidRPr="00EE645B">
        <w:rPr>
          <w:b/>
          <w:i/>
          <w:highlight w:val="cyan"/>
          <w:lang w:eastAsia="ja-JP"/>
        </w:rPr>
        <w:t>F</w:t>
      </w:r>
      <w:r w:rsidRPr="00EE645B">
        <w:rPr>
          <w:b/>
          <w:i/>
          <w:highlight w:val="cyan"/>
          <w:vertAlign w:val="subscript"/>
          <w:lang w:eastAsia="ja-JP"/>
        </w:rPr>
        <w:t>0</w:t>
      </w:r>
      <w:r w:rsidRPr="00EE645B">
        <w:rPr>
          <w:b/>
          <w:i/>
          <w:highlight w:val="cyan"/>
          <w:lang w:eastAsia="ja-JP"/>
        </w:rPr>
        <w:t xml:space="preserve"> </w:t>
      </w:r>
      <w:r w:rsidRPr="00EE645B">
        <w:rPr>
          <w:highlight w:val="cyan"/>
          <w:lang w:eastAsia="ja-JP"/>
        </w:rPr>
        <w:t xml:space="preserve">is set to </w:t>
      </w:r>
      <w:r w:rsidRPr="00EE645B">
        <w:rPr>
          <w:b/>
          <w:i/>
          <w:highlight w:val="cyan"/>
          <w:lang w:eastAsia="ja-JP"/>
        </w:rPr>
        <w:t>M</w:t>
      </w:r>
      <w:r w:rsidRPr="00EE645B">
        <w:rPr>
          <w:b/>
          <w:i/>
          <w:highlight w:val="cyan"/>
          <w:vertAlign w:val="subscript"/>
          <w:lang w:eastAsia="ja-JP"/>
        </w:rPr>
        <w:t>1</w:t>
      </w:r>
      <w:r w:rsidRPr="00EE645B">
        <w:rPr>
          <w:highlight w:val="cyan"/>
          <w:lang w:eastAsia="ja-JP"/>
        </w:rPr>
        <w:t xml:space="preserve"> when the first measurement result from the physical layer is received; and</w:t>
      </w:r>
    </w:p>
    <w:p w14:paraId="04E30E95" w14:textId="77777777" w:rsidR="000D6437" w:rsidRPr="00EE645B" w:rsidRDefault="000D6437" w:rsidP="000D6437">
      <w:pPr>
        <w:pStyle w:val="B4"/>
        <w:rPr>
          <w:iCs/>
          <w:highlight w:val="cyan"/>
          <w:lang w:eastAsia="ja-JP"/>
        </w:rPr>
      </w:pPr>
      <w:r w:rsidRPr="00EE645B">
        <w:rPr>
          <w:b/>
          <w:i/>
          <w:highlight w:val="cyan"/>
          <w:lang w:eastAsia="ja-JP"/>
        </w:rPr>
        <w:lastRenderedPageBreak/>
        <w:t xml:space="preserve">a </w:t>
      </w:r>
      <w:r w:rsidRPr="00EE645B">
        <w:rPr>
          <w:highlight w:val="cyan"/>
          <w:lang w:eastAsia="ja-JP"/>
        </w:rPr>
        <w:t>= 1/2</w:t>
      </w:r>
      <w:r w:rsidRPr="00EE645B">
        <w:rPr>
          <w:highlight w:val="cyan"/>
          <w:vertAlign w:val="superscript"/>
          <w:lang w:eastAsia="ja-JP"/>
        </w:rPr>
        <w:t>(</w:t>
      </w:r>
      <w:r w:rsidRPr="00EE645B">
        <w:rPr>
          <w:b/>
          <w:bCs/>
          <w:i/>
          <w:iCs/>
          <w:highlight w:val="cyan"/>
          <w:vertAlign w:val="superscript"/>
          <w:lang w:eastAsia="ja-JP"/>
        </w:rPr>
        <w:t>k</w:t>
      </w:r>
      <w:r w:rsidRPr="00EE645B">
        <w:rPr>
          <w:highlight w:val="cyan"/>
          <w:vertAlign w:val="superscript"/>
          <w:lang w:eastAsia="ja-JP"/>
        </w:rPr>
        <w:t>/4)</w:t>
      </w:r>
      <w:r w:rsidRPr="00EE645B">
        <w:rPr>
          <w:highlight w:val="cyan"/>
          <w:lang w:eastAsia="ja-JP"/>
        </w:rPr>
        <w:t xml:space="preserve">, where </w:t>
      </w:r>
      <w:r w:rsidRPr="00EE645B">
        <w:rPr>
          <w:b/>
          <w:bCs/>
          <w:i/>
          <w:iCs/>
          <w:highlight w:val="cyan"/>
          <w:lang w:eastAsia="ja-JP"/>
        </w:rPr>
        <w:t>k</w:t>
      </w:r>
      <w:r w:rsidRPr="00EE645B">
        <w:rPr>
          <w:highlight w:val="cyan"/>
          <w:lang w:eastAsia="ja-JP"/>
        </w:rPr>
        <w:t xml:space="preserve"> is </w:t>
      </w:r>
      <w:r w:rsidRPr="00EE645B">
        <w:rPr>
          <w:highlight w:val="cyan"/>
        </w:rPr>
        <w:t xml:space="preserve">the </w:t>
      </w:r>
      <w:r w:rsidRPr="00EE645B">
        <w:rPr>
          <w:i/>
          <w:highlight w:val="cyan"/>
        </w:rPr>
        <w:t>filterCoefficient</w:t>
      </w:r>
      <w:r w:rsidRPr="00EE645B">
        <w:rPr>
          <w:highlight w:val="cyan"/>
        </w:rPr>
        <w:t xml:space="preserve"> for the</w:t>
      </w:r>
      <w:r w:rsidRPr="00EE645B">
        <w:rPr>
          <w:highlight w:val="cyan"/>
          <w:lang w:eastAsia="ja-JP"/>
        </w:rPr>
        <w:t xml:space="preserve"> corresponding measurement quantity received by the </w:t>
      </w:r>
      <w:r w:rsidRPr="00EE645B">
        <w:rPr>
          <w:i/>
          <w:highlight w:val="cyan"/>
          <w:lang w:eastAsia="ja-JP"/>
        </w:rPr>
        <w:t>quantityConfig</w:t>
      </w:r>
      <w:r w:rsidRPr="00EE645B">
        <w:rPr>
          <w:iCs/>
          <w:highlight w:val="cyan"/>
          <w:lang w:eastAsia="ja-JP"/>
        </w:rPr>
        <w:t>;</w:t>
      </w:r>
    </w:p>
    <w:p w14:paraId="15B32C85" w14:textId="77777777" w:rsidR="000D6437" w:rsidRPr="00EE645B" w:rsidRDefault="000D6437" w:rsidP="006E4DE4">
      <w:pPr>
        <w:pStyle w:val="B2"/>
        <w:rPr>
          <w:highlight w:val="cyan"/>
        </w:rPr>
      </w:pPr>
      <w:r w:rsidRPr="00EE645B">
        <w:rPr>
          <w:highlight w:val="cyan"/>
        </w:rPr>
        <w:t>2&gt;</w:t>
      </w:r>
      <w:r w:rsidRPr="00EE645B">
        <w:rPr>
          <w:highlight w:val="cyan"/>
        </w:rPr>
        <w:tab/>
        <w:t xml:space="preserve">adapt the filter such that the time characteristics of the filter are preserved at different input rates, observing that the </w:t>
      </w:r>
      <w:r w:rsidRPr="00EE645B">
        <w:rPr>
          <w:i/>
          <w:highlight w:val="cyan"/>
        </w:rPr>
        <w:t>filterCoefficient</w:t>
      </w:r>
      <w:r w:rsidRPr="00EE645B">
        <w:rPr>
          <w:highlight w:val="cyan"/>
        </w:rPr>
        <w:t xml:space="preserve"> </w:t>
      </w:r>
      <w:r w:rsidRPr="00EE645B">
        <w:rPr>
          <w:i/>
          <w:highlight w:val="cyan"/>
        </w:rPr>
        <w:t>k</w:t>
      </w:r>
      <w:r w:rsidRPr="00EE645B">
        <w:rPr>
          <w:highlight w:val="cyan"/>
        </w:rPr>
        <w:t xml:space="preserve"> assumes a sample rate equal to X ms;</w:t>
      </w:r>
    </w:p>
    <w:p w14:paraId="15BF9B3F" w14:textId="77777777" w:rsidR="000D6437" w:rsidRPr="00EE645B" w:rsidRDefault="000D6437" w:rsidP="000D6437">
      <w:pPr>
        <w:pStyle w:val="EditorsNote"/>
        <w:rPr>
          <w:highlight w:val="cyan"/>
        </w:rPr>
      </w:pPr>
      <w:bookmarkStart w:id="2729" w:name="_Hlk497717343"/>
      <w:r w:rsidRPr="00EE645B">
        <w:rPr>
          <w:highlight w:val="cyan"/>
        </w:rPr>
        <w:t>Editor’s Note: FFS Exact value of the sampling rate (i.e. X) for layer 3 filtering.</w:t>
      </w:r>
    </w:p>
    <w:bookmarkEnd w:id="2729"/>
    <w:p w14:paraId="72B38AD0" w14:textId="77777777" w:rsidR="000D6437" w:rsidRPr="00EE645B" w:rsidRDefault="000D6437" w:rsidP="000D6437">
      <w:pPr>
        <w:pStyle w:val="NO"/>
        <w:rPr>
          <w:highlight w:val="cyan"/>
        </w:rPr>
      </w:pPr>
      <w:r w:rsidRPr="00EE645B">
        <w:rPr>
          <w:highlight w:val="cyan"/>
        </w:rPr>
        <w:t xml:space="preserve">NOTE </w:t>
      </w:r>
      <w:del w:id="2730" w:author="merged r1" w:date="2018-01-18T13:12:00Z">
        <w:r w:rsidRPr="00EE645B">
          <w:rPr>
            <w:highlight w:val="cyan"/>
          </w:rPr>
          <w:delText>2</w:delText>
        </w:r>
      </w:del>
      <w:ins w:id="2731" w:author="merged r1" w:date="2018-01-18T13:12:00Z">
        <w:r w:rsidR="00514D8F" w:rsidRPr="00EE645B">
          <w:rPr>
            <w:highlight w:val="cyan"/>
          </w:rPr>
          <w:t>1</w:t>
        </w:r>
      </w:ins>
      <w:r w:rsidRPr="00EE645B">
        <w:rPr>
          <w:highlight w:val="cyan"/>
        </w:rPr>
        <w:t>:</w:t>
      </w:r>
      <w:r w:rsidRPr="00EE645B">
        <w:rPr>
          <w:highlight w:val="cyan"/>
        </w:rPr>
        <w:tab/>
        <w:t xml:space="preserve">If </w:t>
      </w:r>
      <w:r w:rsidRPr="00EE645B">
        <w:rPr>
          <w:b/>
          <w:i/>
          <w:highlight w:val="cyan"/>
        </w:rPr>
        <w:t>k</w:t>
      </w:r>
      <w:r w:rsidRPr="00EE645B">
        <w:rPr>
          <w:highlight w:val="cyan"/>
        </w:rPr>
        <w:t xml:space="preserve"> is set to 0, no layer 3 filtering is applicable.</w:t>
      </w:r>
    </w:p>
    <w:p w14:paraId="6CE13FFA" w14:textId="77777777" w:rsidR="000D6437" w:rsidRPr="00EE645B" w:rsidRDefault="000D6437" w:rsidP="000D6437">
      <w:pPr>
        <w:pStyle w:val="NO"/>
        <w:rPr>
          <w:highlight w:val="cyan"/>
        </w:rPr>
      </w:pPr>
      <w:r w:rsidRPr="00EE645B">
        <w:rPr>
          <w:highlight w:val="cyan"/>
        </w:rPr>
        <w:t xml:space="preserve">NOTE </w:t>
      </w:r>
      <w:del w:id="2732" w:author="merged r1" w:date="2018-01-18T13:12:00Z">
        <w:r w:rsidRPr="00EE645B">
          <w:rPr>
            <w:highlight w:val="cyan"/>
          </w:rPr>
          <w:delText>3</w:delText>
        </w:r>
      </w:del>
      <w:ins w:id="2733" w:author="merged r1" w:date="2018-01-18T13:12:00Z">
        <w:r w:rsidR="00514D8F" w:rsidRPr="00EE645B">
          <w:rPr>
            <w:highlight w:val="cyan"/>
          </w:rPr>
          <w:t>2</w:t>
        </w:r>
      </w:ins>
      <w:r w:rsidRPr="00EE645B">
        <w:rPr>
          <w:highlight w:val="cyan"/>
        </w:rPr>
        <w:t>:</w:t>
      </w:r>
      <w:r w:rsidRPr="00EE645B">
        <w:rPr>
          <w:highlight w:val="cyan"/>
        </w:rPr>
        <w:tab/>
        <w:t>The filtering is performed in the same domain as used for evaluation of reporting criteria or for measurement reporting, i.e., logarithmic filtering for logarithmic measurements.</w:t>
      </w:r>
    </w:p>
    <w:p w14:paraId="186041C0" w14:textId="77777777" w:rsidR="000D6437" w:rsidRPr="00EE645B" w:rsidRDefault="000D6437" w:rsidP="000D6437">
      <w:pPr>
        <w:pStyle w:val="NO"/>
        <w:rPr>
          <w:highlight w:val="cyan"/>
        </w:rPr>
      </w:pPr>
      <w:r w:rsidRPr="00EE645B">
        <w:rPr>
          <w:highlight w:val="cyan"/>
        </w:rPr>
        <w:t xml:space="preserve">NOTE </w:t>
      </w:r>
      <w:del w:id="2734" w:author="merged r1" w:date="2018-01-18T13:12:00Z">
        <w:r w:rsidRPr="00EE645B">
          <w:rPr>
            <w:highlight w:val="cyan"/>
          </w:rPr>
          <w:delText>4</w:delText>
        </w:r>
      </w:del>
      <w:ins w:id="2735" w:author="merged r1" w:date="2018-01-18T13:12:00Z">
        <w:r w:rsidR="00514D8F" w:rsidRPr="00EE645B">
          <w:rPr>
            <w:highlight w:val="cyan"/>
          </w:rPr>
          <w:t>3</w:t>
        </w:r>
      </w:ins>
      <w:r w:rsidRPr="00EE645B">
        <w:rPr>
          <w:highlight w:val="cyan"/>
        </w:rPr>
        <w:t>:</w:t>
      </w:r>
      <w:r w:rsidRPr="00EE645B">
        <w:rPr>
          <w:highlight w:val="cyan"/>
        </w:rPr>
        <w:tab/>
        <w:t>The filter input rate is implementation dependent, to fulfil the performance requirements set in</w:t>
      </w:r>
      <w:ins w:id="2736" w:author="Rapporteur" w:date="2018-02-02T00:25:00Z">
        <w:r w:rsidR="00FD38DE" w:rsidRPr="00EE645B">
          <w:rPr>
            <w:highlight w:val="cyan"/>
          </w:rPr>
          <w:t xml:space="preserve"> TS 38.133</w:t>
        </w:r>
      </w:ins>
      <w:r w:rsidR="00FD38DE" w:rsidRPr="00EE645B">
        <w:rPr>
          <w:highlight w:val="cyan"/>
        </w:rPr>
        <w:t xml:space="preserve"> </w:t>
      </w:r>
      <w:r w:rsidRPr="00EE645B">
        <w:rPr>
          <w:highlight w:val="cyan"/>
        </w:rPr>
        <w:t>[</w:t>
      </w:r>
      <w:ins w:id="2737" w:author="Rapporteur" w:date="2018-02-02T00:26:00Z">
        <w:r w:rsidR="00FD38DE" w:rsidRPr="00EE645B">
          <w:rPr>
            <w:highlight w:val="cyan"/>
          </w:rPr>
          <w:t>14</w:t>
        </w:r>
      </w:ins>
      <w:del w:id="2738" w:author="Rapporteur" w:date="2018-02-02T00:26:00Z">
        <w:r w:rsidRPr="00EE645B" w:rsidDel="00FD38DE">
          <w:rPr>
            <w:highlight w:val="cyan"/>
          </w:rPr>
          <w:delText>FFS</w:delText>
        </w:r>
      </w:del>
      <w:r w:rsidRPr="00EE645B">
        <w:rPr>
          <w:highlight w:val="cyan"/>
        </w:rPr>
        <w:t>]. For further details about the physical layer measurements, see TS 38.133 [</w:t>
      </w:r>
      <w:ins w:id="2739" w:author="Rapporteur" w:date="2018-02-02T00:21:00Z">
        <w:r w:rsidR="00BE0F46" w:rsidRPr="00EE645B">
          <w:rPr>
            <w:highlight w:val="cyan"/>
          </w:rPr>
          <w:t>14</w:t>
        </w:r>
      </w:ins>
      <w:del w:id="2740" w:author="Rapporteur" w:date="2018-02-02T00:21:00Z">
        <w:r w:rsidRPr="00EE645B" w:rsidDel="00BE0F46">
          <w:rPr>
            <w:highlight w:val="cyan"/>
          </w:rPr>
          <w:delText>FFS</w:delText>
        </w:r>
      </w:del>
      <w:bookmarkStart w:id="2741" w:name="_Hlk498097278"/>
      <w:r w:rsidRPr="00EE645B">
        <w:rPr>
          <w:highlight w:val="cyan"/>
        </w:rPr>
        <w:t>].</w:t>
      </w:r>
      <w:bookmarkEnd w:id="2741"/>
    </w:p>
    <w:p w14:paraId="3FC713D4" w14:textId="77777777" w:rsidR="00245E72" w:rsidRPr="00EE645B" w:rsidRDefault="00245E72" w:rsidP="00245E72">
      <w:pPr>
        <w:pStyle w:val="4"/>
        <w:rPr>
          <w:highlight w:val="cyan"/>
        </w:rPr>
      </w:pPr>
      <w:bookmarkStart w:id="2742" w:name="_Toc500942672"/>
      <w:bookmarkStart w:id="2743" w:name="_Toc505697483"/>
      <w:r w:rsidRPr="00EE645B">
        <w:rPr>
          <w:highlight w:val="cyan"/>
        </w:rPr>
        <w:t>5.5.3.3</w:t>
      </w:r>
      <w:r w:rsidRPr="00EE645B">
        <w:rPr>
          <w:highlight w:val="cyan"/>
        </w:rPr>
        <w:tab/>
        <w:t xml:space="preserve">Derivation of </w:t>
      </w:r>
      <w:ins w:id="2744" w:author="" w:date="2018-01-29T12:07:00Z">
        <w:r w:rsidR="005B2F9B" w:rsidRPr="00EE645B">
          <w:rPr>
            <w:highlight w:val="cyan"/>
          </w:rPr>
          <w:t xml:space="preserve">cell </w:t>
        </w:r>
      </w:ins>
      <w:r w:rsidRPr="00EE645B">
        <w:rPr>
          <w:highlight w:val="cyan"/>
        </w:rPr>
        <w:t>measurement results</w:t>
      </w:r>
      <w:bookmarkEnd w:id="2742"/>
      <w:bookmarkEnd w:id="2743"/>
    </w:p>
    <w:p w14:paraId="535084E1" w14:textId="77777777" w:rsidR="00245E72" w:rsidRPr="00EE645B" w:rsidRDefault="00245E72" w:rsidP="00245E72">
      <w:pPr>
        <w:rPr>
          <w:highlight w:val="cyan"/>
        </w:rPr>
      </w:pPr>
      <w:r w:rsidRPr="00EE645B">
        <w:rPr>
          <w:highlight w:val="cyan"/>
        </w:rPr>
        <w:t xml:space="preserve">The network may configure the UE to perform RSRP, RSRQ and SINR measurement results per cell associated to NR carrier frequencies based on parameters configured in the </w:t>
      </w:r>
      <w:r w:rsidRPr="00EE645B">
        <w:rPr>
          <w:i/>
          <w:highlight w:val="cyan"/>
        </w:rPr>
        <w:t>measObject</w:t>
      </w:r>
      <w:r w:rsidRPr="00EE645B">
        <w:rPr>
          <w:highlight w:val="cyan"/>
        </w:rPr>
        <w:t xml:space="preserve"> (e.g. maximum number of beams to be averaged and beam consolidation thresholds) and in the </w:t>
      </w:r>
      <w:r w:rsidRPr="00EE645B">
        <w:rPr>
          <w:i/>
          <w:highlight w:val="cyan"/>
        </w:rPr>
        <w:t>reportConfig</w:t>
      </w:r>
      <w:r w:rsidRPr="00EE645B">
        <w:rPr>
          <w:highlight w:val="cyan"/>
        </w:rPr>
        <w:t xml:space="preserve"> (</w:t>
      </w:r>
      <w:r w:rsidRPr="00EE645B">
        <w:rPr>
          <w:i/>
          <w:highlight w:val="cyan"/>
        </w:rPr>
        <w:t>rsType</w:t>
      </w:r>
      <w:r w:rsidRPr="00EE645B">
        <w:rPr>
          <w:highlight w:val="cyan"/>
        </w:rPr>
        <w:t xml:space="preserve"> to be measured, SS/PBCH block </w:t>
      </w:r>
      <w:del w:id="2745" w:author="" w:date="2018-01-29T12:12:00Z">
        <w:r w:rsidRPr="00EE645B">
          <w:rPr>
            <w:highlight w:val="cyan"/>
          </w:rPr>
          <w:delText>and</w:delText>
        </w:r>
      </w:del>
      <w:ins w:id="2746" w:author="" w:date="2018-01-29T12:12:00Z">
        <w:r w:rsidR="001D2797" w:rsidRPr="00EE645B">
          <w:rPr>
            <w:highlight w:val="cyan"/>
          </w:rPr>
          <w:tab/>
        </w:r>
      </w:ins>
      <w:ins w:id="2747" w:author="merged r1" w:date="2018-01-18T13:12:00Z">
        <w:r w:rsidR="009234B5" w:rsidRPr="00EE645B">
          <w:rPr>
            <w:highlight w:val="cyan"/>
          </w:rPr>
          <w:t>or</w:t>
        </w:r>
      </w:ins>
      <w:r w:rsidR="009234B5" w:rsidRPr="00EE645B">
        <w:rPr>
          <w:highlight w:val="cyan"/>
        </w:rPr>
        <w:t xml:space="preserve"> </w:t>
      </w:r>
      <w:r w:rsidRPr="00EE645B">
        <w:rPr>
          <w:highlight w:val="cyan"/>
        </w:rPr>
        <w:t>CSI-RS).</w:t>
      </w:r>
    </w:p>
    <w:p w14:paraId="530695E9" w14:textId="77777777" w:rsidR="00245E72" w:rsidRPr="00EE645B" w:rsidRDefault="00245E72" w:rsidP="00245E72">
      <w:pPr>
        <w:rPr>
          <w:highlight w:val="cyan"/>
        </w:rPr>
      </w:pPr>
      <w:bookmarkStart w:id="2748" w:name="_Hlk497309319"/>
      <w:r w:rsidRPr="00EE645B">
        <w:rPr>
          <w:highlight w:val="cyan"/>
        </w:rPr>
        <w:t>The UE shall:</w:t>
      </w:r>
    </w:p>
    <w:p w14:paraId="3EB1F43F" w14:textId="77777777"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SS/PBCH block</w:t>
      </w:r>
      <w:del w:id="2749" w:author="merged r1" w:date="2018-01-18T13:12:00Z">
        <w:r w:rsidRPr="00EE645B">
          <w:rPr>
            <w:highlight w:val="cyan"/>
          </w:rPr>
          <w:delText>;</w:delText>
        </w:r>
      </w:del>
      <w:ins w:id="2750" w:author="merged r1" w:date="2018-01-18T13:12:00Z">
        <w:r w:rsidR="007659E4" w:rsidRPr="00EE645B">
          <w:rPr>
            <w:rFonts w:hint="eastAsia"/>
            <w:highlight w:val="cyan"/>
            <w:lang w:eastAsia="ja-JP"/>
          </w:rPr>
          <w:t>:</w:t>
        </w:r>
      </w:ins>
    </w:p>
    <w:p w14:paraId="4BF3DE3E"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nro</w:t>
      </w:r>
      <w:ins w:id="2751"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65A1C3B1"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absThreshSS-BlocksConsolidation</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09DD4EF8"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SS-BlocksConsolidation</w:t>
      </w:r>
      <w:r w:rsidRPr="00EE645B">
        <w:rPr>
          <w:highlight w:val="cyan"/>
        </w:rPr>
        <w:t>:</w:t>
      </w:r>
    </w:p>
    <w:p w14:paraId="0A2B48A1" w14:textId="7777777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SS/PBCH block as the highest beam measurement quantity value, where each beam measurement quantity is described in TS 38.215 [</w:t>
      </w:r>
      <w:r w:rsidR="00ED1351" w:rsidRPr="00EE645B">
        <w:rPr>
          <w:highlight w:val="cyan"/>
        </w:rPr>
        <w:t>9</w:t>
      </w:r>
      <w:r w:rsidRPr="00EE645B">
        <w:rPr>
          <w:highlight w:val="cyan"/>
        </w:rPr>
        <w:t xml:space="preserve">]; </w:t>
      </w:r>
    </w:p>
    <w:p w14:paraId="398DF55F"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160B0FC9" w14:textId="77777777" w:rsidR="00245E72" w:rsidRPr="00EE645B" w:rsidRDefault="00245E72" w:rsidP="00AB1EF9">
      <w:pPr>
        <w:pStyle w:val="B3"/>
        <w:rPr>
          <w:highlight w:val="cyan"/>
        </w:rPr>
      </w:pPr>
      <w:r w:rsidRPr="00EE645B">
        <w:rPr>
          <w:highlight w:val="cyan"/>
        </w:rPr>
        <w:t>3&gt;</w:t>
      </w:r>
      <w:r w:rsidRPr="00EE645B">
        <w:rPr>
          <w:highlight w:val="cyan"/>
        </w:rPr>
        <w:tab/>
        <w:t xml:space="preserve">derive each cell measurement quantity based on SS/PBCH block as the linear average of the power values of the highest beam measurement quantity values above </w:t>
      </w:r>
      <w:r w:rsidRPr="00EE645B">
        <w:rPr>
          <w:i/>
          <w:highlight w:val="cyan"/>
        </w:rPr>
        <w:t>absThreshSS-BlocksConsolidation</w:t>
      </w:r>
      <w:r w:rsidRPr="00EE645B">
        <w:rPr>
          <w:highlight w:val="cyan"/>
        </w:rPr>
        <w:t xml:space="preserve"> where the total number of averaged beams shall not exceed </w:t>
      </w:r>
      <w:del w:id="2752" w:author="merged r1" w:date="2018-01-18T13:12:00Z">
        <w:r w:rsidRPr="00EE645B">
          <w:rPr>
            <w:i/>
            <w:highlight w:val="cyan"/>
          </w:rPr>
          <w:delText>nroSS</w:delText>
        </w:r>
      </w:del>
      <w:ins w:id="2753" w:author="merged r1" w:date="2018-01-18T13:12:00Z">
        <w:r w:rsidRPr="00EE645B">
          <w:rPr>
            <w:i/>
            <w:highlight w:val="cyan"/>
          </w:rPr>
          <w:t>nro</w:t>
        </w:r>
        <w:r w:rsidR="001D01BD" w:rsidRPr="00EE645B">
          <w:rPr>
            <w:i/>
            <w:highlight w:val="cyan"/>
          </w:rPr>
          <w:t>f</w:t>
        </w:r>
        <w:r w:rsidRPr="00EE645B">
          <w:rPr>
            <w:i/>
            <w:highlight w:val="cyan"/>
          </w:rPr>
          <w:t>SS</w:t>
        </w:r>
      </w:ins>
      <w:r w:rsidRPr="00EE645B">
        <w:rPr>
          <w:i/>
          <w:highlight w:val="cyan"/>
        </w:rPr>
        <w:t>-BlocksToAverage</w:t>
      </w:r>
      <w:r w:rsidRPr="00EE645B">
        <w:rPr>
          <w:highlight w:val="cyan"/>
        </w:rPr>
        <w:t>;</w:t>
      </w:r>
    </w:p>
    <w:bookmarkEnd w:id="2748"/>
    <w:p w14:paraId="4169566E" w14:textId="77777777"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CSI-RS</w:t>
      </w:r>
      <w:del w:id="2754" w:author="merged r1" w:date="2018-01-18T13:12:00Z">
        <w:r w:rsidRPr="00EE645B">
          <w:rPr>
            <w:highlight w:val="cyan"/>
          </w:rPr>
          <w:delText>;</w:delText>
        </w:r>
      </w:del>
      <w:ins w:id="2755" w:author="merged r1" w:date="2018-01-18T13:12:00Z">
        <w:r w:rsidR="007659E4" w:rsidRPr="00EE645B">
          <w:rPr>
            <w:rFonts w:hint="eastAsia"/>
            <w:highlight w:val="cyan"/>
            <w:lang w:eastAsia="ja-JP"/>
          </w:rPr>
          <w:t>:</w:t>
        </w:r>
      </w:ins>
    </w:p>
    <w:p w14:paraId="01258D96" w14:textId="77777777" w:rsidR="00245E72" w:rsidRPr="00EE645B" w:rsidRDefault="00245E72" w:rsidP="00AB1EF9">
      <w:pPr>
        <w:pStyle w:val="B2"/>
        <w:rPr>
          <w:highlight w:val="cyan"/>
        </w:rPr>
      </w:pPr>
      <w:r w:rsidRPr="00EE645B">
        <w:rPr>
          <w:highlight w:val="cyan"/>
        </w:rPr>
        <w:t>2&gt;</w:t>
      </w:r>
      <w:r w:rsidRPr="00EE645B">
        <w:rPr>
          <w:highlight w:val="cyan"/>
        </w:rPr>
        <w:tab/>
        <w:t xml:space="preserve">consider a CSI-RS resource on the associated frequency to be applicable for deriving RSRP when the concerned CSI-RS resource is included in the </w:t>
      </w:r>
      <w:r w:rsidRPr="00EE645B">
        <w:rPr>
          <w:i/>
          <w:highlight w:val="cyan"/>
        </w:rPr>
        <w:t>csi-rs-</w:t>
      </w:r>
      <w:del w:id="2756" w:author="merged r1" w:date="2018-01-18T13:12:00Z">
        <w:r w:rsidRPr="00EE645B">
          <w:rPr>
            <w:i/>
            <w:highlight w:val="cyan"/>
          </w:rPr>
          <w:delText>ResourceConfig-Mobility</w:delText>
        </w:r>
      </w:del>
      <w:ins w:id="2757" w:author="merged r1" w:date="2018-01-18T13:12:00Z">
        <w:r w:rsidRPr="00EE645B">
          <w:rPr>
            <w:i/>
            <w:highlight w:val="cyan"/>
          </w:rPr>
          <w:t>ResourceConfigMobility</w:t>
        </w:r>
      </w:ins>
      <w:r w:rsidRPr="00EE645B">
        <w:rPr>
          <w:highlight w:val="cyan"/>
        </w:rPr>
        <w:t xml:space="preserve"> with the corresponding </w:t>
      </w:r>
      <w:r w:rsidRPr="00EE645B">
        <w:rPr>
          <w:i/>
          <w:highlight w:val="cyan"/>
        </w:rPr>
        <w:t>cellId</w:t>
      </w:r>
      <w:r w:rsidRPr="00EE645B">
        <w:rPr>
          <w:highlight w:val="cyan"/>
        </w:rPr>
        <w:t xml:space="preserve"> and </w:t>
      </w:r>
      <w:r w:rsidRPr="00EE645B">
        <w:rPr>
          <w:i/>
          <w:highlight w:val="cyan"/>
        </w:rPr>
        <w:t>CSI-RS-ResourceId-RRM</w:t>
      </w:r>
      <w:r w:rsidRPr="00EE645B">
        <w:rPr>
          <w:highlight w:val="cyan"/>
        </w:rPr>
        <w:t xml:space="preserve"> within the </w:t>
      </w:r>
      <w:r w:rsidRPr="00EE645B">
        <w:rPr>
          <w:i/>
          <w:highlight w:val="cyan"/>
        </w:rPr>
        <w:t>VarMeasConfig</w:t>
      </w:r>
      <w:r w:rsidRPr="00EE645B">
        <w:rPr>
          <w:highlight w:val="cyan"/>
        </w:rPr>
        <w:t xml:space="preserve"> for this </w:t>
      </w:r>
      <w:r w:rsidRPr="00EE645B">
        <w:rPr>
          <w:i/>
          <w:highlight w:val="cyan"/>
        </w:rPr>
        <w:t>measId</w:t>
      </w:r>
      <w:r w:rsidRPr="00EE645B">
        <w:rPr>
          <w:highlight w:val="cyan"/>
        </w:rPr>
        <w:t>;</w:t>
      </w:r>
    </w:p>
    <w:p w14:paraId="18B55BE2"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del w:id="2758" w:author="merged r1" w:date="2018-01-18T13:12:00Z">
        <w:r w:rsidRPr="00EE645B">
          <w:rPr>
            <w:i/>
            <w:highlight w:val="cyan"/>
          </w:rPr>
          <w:delText>nroCSI</w:delText>
        </w:r>
      </w:del>
      <w:ins w:id="2759" w:author="merged r1" w:date="2018-01-18T13:12:00Z">
        <w:r w:rsidRPr="00EE645B">
          <w:rPr>
            <w:i/>
            <w:highlight w:val="cyan"/>
          </w:rPr>
          <w:t>nro</w:t>
        </w:r>
        <w:r w:rsidR="001D01BD" w:rsidRPr="00EE645B">
          <w:rPr>
            <w:i/>
            <w:highlight w:val="cyan"/>
          </w:rPr>
          <w:t>f</w:t>
        </w:r>
        <w:r w:rsidRPr="00EE645B">
          <w:rPr>
            <w:i/>
            <w:highlight w:val="cyan"/>
          </w:rPr>
          <w:t>CSI</w:t>
        </w:r>
      </w:ins>
      <w:r w:rsidRPr="00EE645B">
        <w:rPr>
          <w:i/>
          <w:highlight w:val="cyan"/>
        </w:rPr>
        <w:t xml:space="preserve">-RS-ResourcesToAverage </w:t>
      </w:r>
      <w:r w:rsidRPr="00EE645B">
        <w:rPr>
          <w:highlight w:val="cyan"/>
        </w:rPr>
        <w:t xml:space="preserve">in the associated </w:t>
      </w:r>
      <w:r w:rsidRPr="00EE645B">
        <w:rPr>
          <w:i/>
          <w:highlight w:val="cyan"/>
        </w:rPr>
        <w:t>measObject</w:t>
      </w:r>
      <w:r w:rsidRPr="00EE645B">
        <w:rPr>
          <w:highlight w:val="cyan"/>
        </w:rPr>
        <w:t xml:space="preserve"> is not configured;</w:t>
      </w:r>
      <w:ins w:id="2760" w:author="merged r1" w:date="2018-01-18T13:12:00Z">
        <w:r w:rsidR="001D01BD" w:rsidRPr="00EE645B">
          <w:rPr>
            <w:highlight w:val="cyan"/>
          </w:rPr>
          <w:t xml:space="preserve"> or</w:t>
        </w:r>
      </w:ins>
    </w:p>
    <w:p w14:paraId="00929CE9"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 xml:space="preserve">absThreshCSI-RS-Consolidation </w:t>
      </w:r>
      <w:r w:rsidRPr="00EE645B">
        <w:rPr>
          <w:highlight w:val="cyan"/>
        </w:rPr>
        <w:t xml:space="preserve">in the associated </w:t>
      </w:r>
      <w:r w:rsidRPr="00EE645B">
        <w:rPr>
          <w:i/>
          <w:highlight w:val="cyan"/>
        </w:rPr>
        <w:t>measObject</w:t>
      </w:r>
      <w:r w:rsidRPr="00EE645B">
        <w:rPr>
          <w:highlight w:val="cyan"/>
        </w:rPr>
        <w:t xml:space="preserve"> is not configured; or</w:t>
      </w:r>
    </w:p>
    <w:p w14:paraId="139A5147"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CSI-RS-Consolidation</w:t>
      </w:r>
      <w:r w:rsidRPr="00EE645B">
        <w:rPr>
          <w:highlight w:val="cyan"/>
        </w:rPr>
        <w:t>:</w:t>
      </w:r>
    </w:p>
    <w:p w14:paraId="222CDC96" w14:textId="7777777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CSI-RS as the highest beam measurement quantity value, where each beam measurement quantity is described in TS 38.215 [</w:t>
      </w:r>
      <w:r w:rsidR="00ED1351" w:rsidRPr="00EE645B">
        <w:rPr>
          <w:highlight w:val="cyan"/>
        </w:rPr>
        <w:t>9</w:t>
      </w:r>
      <w:r w:rsidRPr="00EE645B">
        <w:rPr>
          <w:highlight w:val="cyan"/>
        </w:rPr>
        <w:t>];</w:t>
      </w:r>
    </w:p>
    <w:p w14:paraId="2E172E46"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4A570DB8" w14:textId="77777777" w:rsidR="00245E72" w:rsidRPr="00EE645B" w:rsidRDefault="00245E72" w:rsidP="00AB1EF9">
      <w:pPr>
        <w:pStyle w:val="B3"/>
        <w:rPr>
          <w:highlight w:val="cyan"/>
        </w:rPr>
      </w:pPr>
      <w:bookmarkStart w:id="2761" w:name="_Hlk500249019"/>
      <w:r w:rsidRPr="00EE645B">
        <w:rPr>
          <w:highlight w:val="cyan"/>
        </w:rPr>
        <w:t>3&gt;</w:t>
      </w:r>
      <w:r w:rsidRPr="00EE645B">
        <w:rPr>
          <w:highlight w:val="cyan"/>
        </w:rPr>
        <w:tab/>
        <w:t xml:space="preserve">derive each cell measurement quantity based on CSI-RS as the linear average of the power values of the highest beam measurement quantity values above </w:t>
      </w:r>
      <w:r w:rsidRPr="00EE645B">
        <w:rPr>
          <w:i/>
          <w:highlight w:val="cyan"/>
        </w:rPr>
        <w:t>absThreshCSI-RS-Consolidation</w:t>
      </w:r>
      <w:r w:rsidRPr="00EE645B">
        <w:rPr>
          <w:highlight w:val="cyan"/>
        </w:rPr>
        <w:t xml:space="preserve"> where the total number of averaged beams shall not exceed </w:t>
      </w:r>
      <w:r w:rsidRPr="00EE645B">
        <w:rPr>
          <w:i/>
          <w:highlight w:val="cyan"/>
        </w:rPr>
        <w:t>nroCSI-RS-ResourcesToAverage</w:t>
      </w:r>
      <w:r w:rsidRPr="00EE645B">
        <w:rPr>
          <w:highlight w:val="cyan"/>
        </w:rPr>
        <w:t>;</w:t>
      </w:r>
    </w:p>
    <w:p w14:paraId="08B620F7" w14:textId="77777777" w:rsidR="005B2F9B" w:rsidRPr="00EE645B" w:rsidRDefault="005B2F9B" w:rsidP="005B2F9B">
      <w:pPr>
        <w:pStyle w:val="4"/>
        <w:rPr>
          <w:ins w:id="2762" w:author="" w:date="2018-01-29T12:07:00Z"/>
          <w:highlight w:val="cyan"/>
        </w:rPr>
      </w:pPr>
      <w:bookmarkStart w:id="2763" w:name="_Toc505697484"/>
      <w:bookmarkEnd w:id="2761"/>
      <w:ins w:id="2764" w:author="" w:date="2018-01-29T12:07:00Z">
        <w:r w:rsidRPr="00EE645B">
          <w:rPr>
            <w:highlight w:val="cyan"/>
          </w:rPr>
          <w:lastRenderedPageBreak/>
          <w:t>5.5.3.3a</w:t>
        </w:r>
        <w:r w:rsidRPr="00EE645B">
          <w:rPr>
            <w:highlight w:val="cyan"/>
          </w:rPr>
          <w:tab/>
          <w:t>Derivation of layer 3 beam filtered measurement</w:t>
        </w:r>
        <w:bookmarkEnd w:id="2763"/>
      </w:ins>
    </w:p>
    <w:p w14:paraId="4E1B6465" w14:textId="77777777" w:rsidR="00245E72" w:rsidRPr="00EE645B" w:rsidRDefault="00245E72" w:rsidP="00245E72">
      <w:pPr>
        <w:rPr>
          <w:del w:id="2765" w:author="" w:date="2018-01-29T12:07:00Z"/>
          <w:highlight w:val="cyan"/>
        </w:rPr>
      </w:pPr>
      <w:del w:id="2766" w:author="" w:date="2018-01-29T12:07:00Z">
        <w:r w:rsidRPr="00EE645B">
          <w:rPr>
            <w:highlight w:val="cyan"/>
          </w:rPr>
          <w:delText xml:space="preserve">The network can configure the UE to perform RSRP, RSRQ and SINR measurement results per beam based on parameters configured in the </w:delText>
        </w:r>
        <w:r w:rsidRPr="00EE645B">
          <w:rPr>
            <w:i/>
            <w:highlight w:val="cyan"/>
          </w:rPr>
          <w:delText>measObject</w:delText>
        </w:r>
        <w:r w:rsidRPr="00EE645B">
          <w:rPr>
            <w:highlight w:val="cyan"/>
          </w:rPr>
          <w:delText xml:space="preserve"> and in the </w:delText>
        </w:r>
        <w:r w:rsidRPr="00EE645B">
          <w:rPr>
            <w:i/>
            <w:highlight w:val="cyan"/>
          </w:rPr>
          <w:delText>reportConfig</w:delText>
        </w:r>
        <w:r w:rsidRPr="00EE645B">
          <w:rPr>
            <w:highlight w:val="cyan"/>
          </w:rPr>
          <w:delText>. If beam measurement information is configured to the</w:delText>
        </w:r>
      </w:del>
      <w:ins w:id="2767" w:author="merged r1" w:date="2018-01-18T13:12:00Z">
        <w:del w:id="2768" w:author="" w:date="2018-01-29T12:07:00Z">
          <w:r w:rsidR="00895660" w:rsidRPr="00EE645B">
            <w:rPr>
              <w:highlight w:val="cyan"/>
            </w:rPr>
            <w:delText>be</w:delText>
          </w:r>
        </w:del>
      </w:ins>
      <w:del w:id="2769" w:author="" w:date="2018-01-29T12:07:00Z">
        <w:r w:rsidR="00895660" w:rsidRPr="00EE645B">
          <w:rPr>
            <w:highlight w:val="cyan"/>
          </w:rPr>
          <w:delText xml:space="preserve"> </w:delText>
        </w:r>
        <w:r w:rsidRPr="00EE645B">
          <w:rPr>
            <w:highlight w:val="cyan"/>
          </w:rPr>
          <w:delText>reported, beam measurement should be derived as follows.</w:delText>
        </w:r>
      </w:del>
    </w:p>
    <w:p w14:paraId="0BE7472B" w14:textId="77777777" w:rsidR="00245E72" w:rsidRPr="00EE645B" w:rsidRDefault="00245E72" w:rsidP="00245E72">
      <w:pPr>
        <w:rPr>
          <w:highlight w:val="cyan"/>
        </w:rPr>
      </w:pPr>
      <w:r w:rsidRPr="00EE645B">
        <w:rPr>
          <w:highlight w:val="cyan"/>
        </w:rPr>
        <w:t>The UE shall:</w:t>
      </w:r>
    </w:p>
    <w:p w14:paraId="42A1F33E"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SS/PBCH block;</w:t>
      </w:r>
    </w:p>
    <w:p w14:paraId="59FD7B52" w14:textId="77777777"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SS/PBCH block as described in TS 38.215[</w:t>
      </w:r>
      <w:r w:rsidR="00ED1351" w:rsidRPr="00EE645B">
        <w:rPr>
          <w:highlight w:val="cyan"/>
        </w:rPr>
        <w:t>9</w:t>
      </w:r>
      <w:r w:rsidRPr="00EE645B">
        <w:rPr>
          <w:highlight w:val="cyan"/>
        </w:rPr>
        <w:t>], and apply layer 3 beam filtering as described in 5.5.3.2;</w:t>
      </w:r>
    </w:p>
    <w:p w14:paraId="6C70E4E8"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CSI-RS;</w:t>
      </w:r>
    </w:p>
    <w:p w14:paraId="420A9C9B" w14:textId="77777777"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CSI-RS as described in TS 38.215 [</w:t>
      </w:r>
      <w:r w:rsidR="00ED1351" w:rsidRPr="00EE645B">
        <w:rPr>
          <w:highlight w:val="cyan"/>
        </w:rPr>
        <w:t>9</w:t>
      </w:r>
      <w:r w:rsidRPr="00EE645B">
        <w:rPr>
          <w:highlight w:val="cyan"/>
        </w:rPr>
        <w:t>], and apply layer 3 beam filtering as described in 5.5.3.2;</w:t>
      </w:r>
    </w:p>
    <w:p w14:paraId="2C26B7C2" w14:textId="77777777" w:rsidR="00695679" w:rsidRPr="00EE645B" w:rsidRDefault="00695679" w:rsidP="00695679">
      <w:pPr>
        <w:pStyle w:val="3"/>
        <w:rPr>
          <w:highlight w:val="cyan"/>
        </w:rPr>
      </w:pPr>
      <w:bookmarkStart w:id="2770" w:name="_Toc500942673"/>
      <w:bookmarkStart w:id="2771" w:name="_Toc505697485"/>
      <w:r w:rsidRPr="00EE645B">
        <w:rPr>
          <w:highlight w:val="cyan"/>
        </w:rPr>
        <w:t>5.5.4</w:t>
      </w:r>
      <w:r w:rsidRPr="00EE645B">
        <w:rPr>
          <w:highlight w:val="cyan"/>
        </w:rPr>
        <w:tab/>
        <w:t>Measurement report triggering</w:t>
      </w:r>
      <w:bookmarkEnd w:id="2727"/>
      <w:bookmarkEnd w:id="2728"/>
      <w:bookmarkEnd w:id="2770"/>
      <w:bookmarkEnd w:id="2771"/>
    </w:p>
    <w:p w14:paraId="646451F6" w14:textId="77777777" w:rsidR="00B02898" w:rsidRPr="00EE645B" w:rsidRDefault="00B02898" w:rsidP="00DB6133">
      <w:pPr>
        <w:pStyle w:val="4"/>
        <w:rPr>
          <w:highlight w:val="cyan"/>
        </w:rPr>
      </w:pPr>
      <w:bookmarkStart w:id="2772" w:name="_Toc500942674"/>
      <w:bookmarkStart w:id="2773" w:name="_Toc505697486"/>
      <w:r w:rsidRPr="00EE645B">
        <w:rPr>
          <w:highlight w:val="cyan"/>
        </w:rPr>
        <w:t>5.5.4.1</w:t>
      </w:r>
      <w:r w:rsidRPr="00EE645B">
        <w:rPr>
          <w:highlight w:val="cyan"/>
        </w:rPr>
        <w:tab/>
        <w:t>General</w:t>
      </w:r>
      <w:bookmarkEnd w:id="2772"/>
      <w:bookmarkEnd w:id="2773"/>
    </w:p>
    <w:p w14:paraId="77A924F4" w14:textId="77777777" w:rsidR="00F30B2E" w:rsidRPr="00EE645B" w:rsidRDefault="00F30B2E" w:rsidP="00F30B2E">
      <w:pPr>
        <w:rPr>
          <w:highlight w:val="cyan"/>
        </w:rPr>
      </w:pPr>
      <w:bookmarkStart w:id="2774" w:name="_Hlk498694844"/>
      <w:bookmarkStart w:id="2775" w:name="_Hlk498694821"/>
      <w:r w:rsidRPr="00EE645B">
        <w:rPr>
          <w:highlight w:val="cyan"/>
        </w:rPr>
        <w:t xml:space="preserve">If security has been activated successfully, the </w:t>
      </w:r>
      <w:bookmarkEnd w:id="2774"/>
      <w:r w:rsidRPr="00EE645B">
        <w:rPr>
          <w:highlight w:val="cyan"/>
        </w:rPr>
        <w:t>UE shall:</w:t>
      </w:r>
    </w:p>
    <w:p w14:paraId="2EFB95A2" w14:textId="77777777" w:rsidR="00F30B2E" w:rsidRPr="00EE645B" w:rsidRDefault="00F30B2E" w:rsidP="00F30B2E">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04A83E66"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corresponding </w:t>
      </w:r>
      <w:r w:rsidRPr="00EE645B">
        <w:rPr>
          <w:i/>
          <w:highlight w:val="cyan"/>
        </w:rPr>
        <w:t>reportConfig</w:t>
      </w:r>
      <w:r w:rsidRPr="00EE645B">
        <w:rPr>
          <w:highlight w:val="cyan"/>
        </w:rPr>
        <w:t xml:space="preserve"> </w:t>
      </w:r>
      <w:del w:id="2776" w:author="" w:date="2018-01-31T08:54:00Z">
        <w:r w:rsidRPr="00EE645B">
          <w:rPr>
            <w:highlight w:val="cyan"/>
          </w:rPr>
          <w:delText xml:space="preserve">does not </w:delText>
        </w:r>
      </w:del>
      <w:r w:rsidRPr="00EE645B">
        <w:rPr>
          <w:highlight w:val="cyan"/>
        </w:rPr>
        <w:t>include</w:t>
      </w:r>
      <w:ins w:id="2777" w:author="" w:date="2018-01-31T08:54:00Z">
        <w:r w:rsidR="00031470" w:rsidRPr="00EE645B">
          <w:rPr>
            <w:highlight w:val="cyan"/>
          </w:rPr>
          <w:t>s</w:t>
        </w:r>
      </w:ins>
      <w:r w:rsidRPr="00EE645B">
        <w:rPr>
          <w:highlight w:val="cyan"/>
        </w:rPr>
        <w:t xml:space="preserve"> a </w:t>
      </w:r>
      <w:r w:rsidRPr="00EE645B">
        <w:rPr>
          <w:i/>
          <w:highlight w:val="cyan"/>
        </w:rPr>
        <w:t>reportType</w:t>
      </w:r>
      <w:r w:rsidRPr="00EE645B">
        <w:rPr>
          <w:highlight w:val="cyan"/>
        </w:rPr>
        <w:t xml:space="preserve"> set to </w:t>
      </w:r>
      <w:ins w:id="2778" w:author="" w:date="2018-01-31T08:54:00Z">
        <w:r w:rsidR="00031470" w:rsidRPr="00EE645B">
          <w:rPr>
            <w:i/>
            <w:highlight w:val="cyan"/>
          </w:rPr>
          <w:t>eventTriggered</w:t>
        </w:r>
      </w:ins>
      <w:ins w:id="2779" w:author="" w:date="2018-01-31T08:55:00Z">
        <w:r w:rsidR="00031470" w:rsidRPr="00EE645B">
          <w:rPr>
            <w:highlight w:val="cyan"/>
          </w:rPr>
          <w:t xml:space="preserve"> or </w:t>
        </w:r>
        <w:r w:rsidR="00031470" w:rsidRPr="00EE645B">
          <w:rPr>
            <w:i/>
            <w:highlight w:val="cyan"/>
          </w:rPr>
          <w:t>periodical</w:t>
        </w:r>
        <w:r w:rsidR="00031470" w:rsidRPr="00EE645B">
          <w:rPr>
            <w:highlight w:val="cyan"/>
          </w:rPr>
          <w:t>;</w:t>
        </w:r>
      </w:ins>
      <w:del w:id="2780" w:author="" w:date="2018-01-31T08:55:00Z">
        <w:r w:rsidRPr="00EE645B">
          <w:rPr>
            <w:i/>
            <w:highlight w:val="cyan"/>
          </w:rPr>
          <w:delText>reportCGI</w:delText>
        </w:r>
        <w:r w:rsidRPr="00EE645B">
          <w:rPr>
            <w:highlight w:val="cyan"/>
          </w:rPr>
          <w:delText>:</w:delText>
        </w:r>
      </w:del>
    </w:p>
    <w:p w14:paraId="456E7AAA" w14:textId="77777777" w:rsidR="001618EB" w:rsidRPr="00EE645B" w:rsidRDefault="001618EB" w:rsidP="001618EB">
      <w:pPr>
        <w:pStyle w:val="B3"/>
        <w:rPr>
          <w:highlight w:val="cyan"/>
        </w:rPr>
      </w:pPr>
      <w:r w:rsidRPr="00EE645B">
        <w:rPr>
          <w:highlight w:val="cyan"/>
        </w:rPr>
        <w:t>3&gt;</w:t>
      </w:r>
      <w:r w:rsidRPr="00EE645B">
        <w:rPr>
          <w:highlight w:val="cyan"/>
        </w:rPr>
        <w:tab/>
        <w:t xml:space="preserve">if the corresponding </w:t>
      </w:r>
      <w:r w:rsidRPr="00EE645B">
        <w:rPr>
          <w:i/>
          <w:highlight w:val="cyan"/>
        </w:rPr>
        <w:t>measObject</w:t>
      </w:r>
      <w:r w:rsidRPr="00EE645B">
        <w:rPr>
          <w:highlight w:val="cyan"/>
        </w:rPr>
        <w:t xml:space="preserve"> concerns NR;</w:t>
      </w:r>
    </w:p>
    <w:p w14:paraId="3A649AA8" w14:textId="77777777" w:rsidR="001618EB" w:rsidRPr="00EE645B" w:rsidRDefault="001618EB" w:rsidP="001618EB">
      <w:pPr>
        <w:pStyle w:val="B4"/>
        <w:rPr>
          <w:highlight w:val="cyan"/>
        </w:rPr>
      </w:pPr>
      <w:r w:rsidRPr="00EE645B">
        <w:rPr>
          <w:highlight w:val="cyan"/>
        </w:rPr>
        <w:t>4&gt;</w:t>
      </w:r>
      <w:r w:rsidRPr="00EE645B">
        <w:rPr>
          <w:highlight w:val="cyan"/>
        </w:rPr>
        <w:tab/>
        <w:t xml:space="preserve">if the eventA1 or eventA2 is configured in the corresponding </w:t>
      </w:r>
      <w:r w:rsidRPr="00EE645B">
        <w:rPr>
          <w:i/>
          <w:highlight w:val="cyan"/>
        </w:rPr>
        <w:t>reportConfig</w:t>
      </w:r>
      <w:r w:rsidRPr="00EE645B">
        <w:rPr>
          <w:highlight w:val="cyan"/>
        </w:rPr>
        <w:t>:</w:t>
      </w:r>
    </w:p>
    <w:p w14:paraId="408E0323" w14:textId="77777777" w:rsidR="001618EB" w:rsidRPr="00EE645B" w:rsidRDefault="001618EB" w:rsidP="001618EB">
      <w:pPr>
        <w:pStyle w:val="B5"/>
        <w:rPr>
          <w:highlight w:val="cyan"/>
        </w:rPr>
      </w:pPr>
      <w:r w:rsidRPr="00EE645B">
        <w:rPr>
          <w:highlight w:val="cyan"/>
        </w:rPr>
        <w:t>5&gt;</w:t>
      </w:r>
      <w:r w:rsidRPr="00EE645B">
        <w:rPr>
          <w:highlight w:val="cyan"/>
        </w:rPr>
        <w:tab/>
        <w:t>consider only the serving cell to be applicable;</w:t>
      </w:r>
    </w:p>
    <w:p w14:paraId="231B22F8" w14:textId="77777777" w:rsidR="001618EB" w:rsidRPr="00EE645B" w:rsidRDefault="001618EB" w:rsidP="001618EB">
      <w:pPr>
        <w:pStyle w:val="B4"/>
        <w:rPr>
          <w:highlight w:val="cyan"/>
        </w:rPr>
      </w:pPr>
      <w:r w:rsidRPr="00EE645B">
        <w:rPr>
          <w:highlight w:val="cyan"/>
        </w:rPr>
        <w:t>4&gt;</w:t>
      </w:r>
      <w:r w:rsidRPr="00EE645B">
        <w:rPr>
          <w:highlight w:val="cyan"/>
        </w:rPr>
        <w:tab/>
        <w:t>else:</w:t>
      </w:r>
    </w:p>
    <w:p w14:paraId="631941FC" w14:textId="77777777" w:rsidR="00CB4A90" w:rsidRPr="00EE645B" w:rsidRDefault="00CB4A90" w:rsidP="00711EE4">
      <w:pPr>
        <w:pStyle w:val="B5"/>
        <w:rPr>
          <w:ins w:id="2781" w:author="" w:date="2018-01-31T09:05:00Z"/>
          <w:highlight w:val="cyan"/>
        </w:rPr>
      </w:pPr>
      <w:ins w:id="2782" w:author="" w:date="2018-01-31T09:05:00Z">
        <w:r w:rsidRPr="00EE645B">
          <w:rPr>
            <w:highlight w:val="cyan"/>
          </w:rPr>
          <w:t>5&gt;</w:t>
        </w:r>
        <w:r w:rsidRPr="00EE645B">
          <w:rPr>
            <w:highlight w:val="cyan"/>
          </w:rPr>
          <w:tab/>
        </w:r>
      </w:ins>
      <w:ins w:id="2783" w:author="" w:date="2018-01-31T09:24:00Z">
        <w:r w:rsidR="00711EE4" w:rsidRPr="00EE645B">
          <w:rPr>
            <w:highlight w:val="cyan"/>
          </w:rPr>
          <w:t>for events involving a serving cell on one frequency and neighbours on another frequency, consider the serving cell on the other frequency as a neighbouring cell;</w:t>
        </w:r>
      </w:ins>
    </w:p>
    <w:p w14:paraId="5B053BBC" w14:textId="77777777" w:rsidR="001618EB" w:rsidRPr="00EE645B" w:rsidRDefault="001618EB" w:rsidP="001618EB">
      <w:pPr>
        <w:pStyle w:val="B5"/>
        <w:rPr>
          <w:highlight w:val="cyan"/>
        </w:rPr>
      </w:pPr>
      <w:r w:rsidRPr="00EE645B">
        <w:rPr>
          <w:highlight w:val="cyan"/>
        </w:rPr>
        <w:t>5&gt;</w:t>
      </w:r>
      <w:r w:rsidRPr="00EE645B">
        <w:rPr>
          <w:highlight w:val="cyan"/>
        </w:rPr>
        <w:tab/>
        <w:t xml:space="preserve">if </w:t>
      </w:r>
      <w:r w:rsidRPr="00EE645B">
        <w:rPr>
          <w:i/>
          <w:highlight w:val="cyan"/>
        </w:rPr>
        <w:t>useWhiteCellList</w:t>
      </w:r>
      <w:r w:rsidRPr="00EE645B">
        <w:rPr>
          <w:highlight w:val="cyan"/>
        </w:rPr>
        <w:t xml:space="preserve"> is set to TRUE:</w:t>
      </w:r>
    </w:p>
    <w:p w14:paraId="72D1774E" w14:textId="77777777"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included in the </w:t>
      </w:r>
      <w:r w:rsidRPr="00EE645B">
        <w:rPr>
          <w:i/>
          <w:highlight w:val="cyan"/>
        </w:rPr>
        <w:t>white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68DAEDA2" w14:textId="77777777" w:rsidR="00DD5395" w:rsidRPr="00EE645B" w:rsidRDefault="00DD5395" w:rsidP="00DD5395">
      <w:pPr>
        <w:pStyle w:val="B5"/>
        <w:rPr>
          <w:highlight w:val="cyan"/>
        </w:rPr>
      </w:pPr>
      <w:r w:rsidRPr="00EE645B">
        <w:rPr>
          <w:highlight w:val="cyan"/>
        </w:rPr>
        <w:t>5&gt;</w:t>
      </w:r>
      <w:r w:rsidRPr="00EE645B">
        <w:rPr>
          <w:highlight w:val="cyan"/>
        </w:rPr>
        <w:tab/>
        <w:t>else:</w:t>
      </w:r>
    </w:p>
    <w:p w14:paraId="31DB5B42" w14:textId="77777777"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not included in the </w:t>
      </w:r>
      <w:r w:rsidRPr="00EE645B">
        <w:rPr>
          <w:i/>
          <w:highlight w:val="cyan"/>
        </w:rPr>
        <w:t>black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4748D309" w14:textId="77777777" w:rsidR="00DD5395" w:rsidRPr="00EE645B" w:rsidRDefault="00DD5395" w:rsidP="00DD5395">
      <w:pPr>
        <w:pStyle w:val="B5"/>
        <w:rPr>
          <w:del w:id="2784" w:author="" w:date="2018-01-31T09:25:00Z"/>
          <w:highlight w:val="cyan"/>
        </w:rPr>
      </w:pPr>
      <w:del w:id="2785" w:author="" w:date="2018-01-31T09:25:00Z">
        <w:r w:rsidRPr="00EE645B">
          <w:rPr>
            <w:highlight w:val="cyan"/>
          </w:rPr>
          <w:delText>5&gt;</w:delText>
        </w:r>
        <w:r w:rsidRPr="00EE645B">
          <w:rPr>
            <w:highlight w:val="cyan"/>
          </w:rPr>
          <w:tab/>
          <w:delText>for events involving a serving cell on one frequency and neighbours on another frequency, consider the serving cell on the other frequency as a neighbouring cell;</w:delText>
        </w:r>
      </w:del>
    </w:p>
    <w:p w14:paraId="4FD4D4DD"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r w:rsidRPr="00EE645B">
        <w:rPr>
          <w:highlight w:val="cyan"/>
        </w:rPr>
        <w:t xml:space="preserve"> 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while the </w:t>
      </w:r>
      <w:r w:rsidRPr="00EE645B">
        <w:rPr>
          <w:i/>
          <w:highlight w:val="cyan"/>
        </w:rPr>
        <w:t>VarMeasReportList</w:t>
      </w:r>
      <w:r w:rsidRPr="00EE645B">
        <w:rPr>
          <w:highlight w:val="cyan"/>
        </w:rPr>
        <w:t xml:space="preserve"> does not include an measurement reporting entry for this </w:t>
      </w:r>
      <w:r w:rsidRPr="00EE645B">
        <w:rPr>
          <w:i/>
          <w:highlight w:val="cyan"/>
        </w:rPr>
        <w:t xml:space="preserve">measId </w:t>
      </w:r>
      <w:r w:rsidRPr="00EE645B">
        <w:rPr>
          <w:highlight w:val="cyan"/>
        </w:rPr>
        <w:t>(a first cell triggers the event):</w:t>
      </w:r>
    </w:p>
    <w:p w14:paraId="32F6FEE6"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89D8483"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DF16FF4" w14:textId="77777777" w:rsidR="00F30B2E" w:rsidRPr="00EE645B" w:rsidRDefault="00F30B2E" w:rsidP="00F30B2E">
      <w:pPr>
        <w:pStyle w:val="B3"/>
        <w:rPr>
          <w:highlight w:val="cyan"/>
        </w:rPr>
      </w:pPr>
      <w:r w:rsidRPr="00EE645B">
        <w:rPr>
          <w:highlight w:val="cyan"/>
        </w:rPr>
        <w:lastRenderedPageBreak/>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1260BFBB"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24A8257A"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not included in the </w:t>
      </w:r>
      <w:r w:rsidRPr="00EE645B">
        <w:rPr>
          <w:i/>
          <w:highlight w:val="cyan"/>
        </w:rPr>
        <w:t>cellsTriggeredList</w:t>
      </w:r>
      <w:r w:rsidRPr="00EE645B">
        <w:rPr>
          <w:highlight w:val="cyan"/>
        </w:rPr>
        <w:t xml:space="preserve">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a subsequent cell triggers the event):</w:t>
      </w:r>
    </w:p>
    <w:p w14:paraId="61B28A2B"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196B6D17"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944BA2F"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6CA78B11"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leaving condition applicable for this event is fulfilled for one or more of the cells included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for all measurements after layer 3 filtering taken during </w:t>
      </w:r>
      <w:r w:rsidRPr="00EE645B">
        <w:rPr>
          <w:i/>
          <w:highlight w:val="cyan"/>
        </w:rPr>
        <w:t xml:space="preserve">timeToTrigger </w:t>
      </w:r>
      <w:r w:rsidRPr="00EE645B">
        <w:rPr>
          <w:highlight w:val="cyan"/>
        </w:rPr>
        <w:t xml:space="preserve">defined within the </w:t>
      </w:r>
      <w:r w:rsidRPr="00EE645B">
        <w:rPr>
          <w:i/>
          <w:noProof/>
          <w:highlight w:val="cyan"/>
        </w:rPr>
        <w:t xml:space="preserve">VarMeasConfig </w:t>
      </w:r>
      <w:r w:rsidRPr="00EE645B">
        <w:rPr>
          <w:highlight w:val="cyan"/>
        </w:rPr>
        <w:t>for this event:</w:t>
      </w:r>
    </w:p>
    <w:p w14:paraId="728EFDE3" w14:textId="77777777" w:rsidR="00F30B2E" w:rsidRPr="00EE645B" w:rsidRDefault="00F30B2E" w:rsidP="00F30B2E">
      <w:pPr>
        <w:pStyle w:val="B3"/>
        <w:rPr>
          <w:highlight w:val="cyan"/>
        </w:rPr>
      </w:pPr>
      <w:r w:rsidRPr="00EE645B">
        <w:rPr>
          <w:highlight w:val="cyan"/>
        </w:rPr>
        <w:t>3&gt;</w:t>
      </w:r>
      <w:r w:rsidRPr="00EE645B">
        <w:rPr>
          <w:highlight w:val="cyan"/>
        </w:rPr>
        <w:tab/>
        <w:t xml:space="preserve">remov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w:t>
      </w:r>
    </w:p>
    <w:p w14:paraId="72AEF143"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w:t>
      </w:r>
      <w:r w:rsidRPr="00EE645B">
        <w:rPr>
          <w:i/>
          <w:iCs/>
          <w:highlight w:val="cyan"/>
        </w:rPr>
        <w:t>reportOnLeave</w:t>
      </w:r>
      <w:r w:rsidRPr="00EE645B">
        <w:rPr>
          <w:highlight w:val="cyan"/>
        </w:rPr>
        <w:t xml:space="preserve"> is set to </w:t>
      </w:r>
      <w:r w:rsidRPr="00EE645B">
        <w:rPr>
          <w:i/>
          <w:highlight w:val="cyan"/>
        </w:rPr>
        <w:t>TRUE</w:t>
      </w:r>
      <w:r w:rsidRPr="00EE645B">
        <w:rPr>
          <w:highlight w:val="cyan"/>
        </w:rPr>
        <w:t xml:space="preserve"> for the corresponding reporting configuration:</w:t>
      </w:r>
    </w:p>
    <w:p w14:paraId="3C6A84A9" w14:textId="77777777" w:rsidR="00F30B2E" w:rsidRPr="00EE645B" w:rsidRDefault="00F30B2E" w:rsidP="00F30B2E">
      <w:pPr>
        <w:pStyle w:val="B4"/>
        <w:rPr>
          <w:highlight w:val="cyan"/>
        </w:rPr>
      </w:pPr>
      <w:r w:rsidRPr="00EE645B">
        <w:rPr>
          <w:highlight w:val="cyan"/>
        </w:rPr>
        <w:t>4&gt;</w:t>
      </w:r>
      <w:r w:rsidRPr="00EE645B">
        <w:rPr>
          <w:highlight w:val="cyan"/>
        </w:rPr>
        <w:tab/>
        <w:t>initiate the measurement reporting procedure, as specified in 5.5.5;</w:t>
      </w:r>
    </w:p>
    <w:p w14:paraId="5D7021D5"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 xml:space="preserve">measId </w:t>
      </w:r>
      <w:r w:rsidRPr="00EE645B">
        <w:rPr>
          <w:highlight w:val="cyan"/>
        </w:rPr>
        <w:t>is empty:</w:t>
      </w:r>
    </w:p>
    <w:p w14:paraId="31CECB6F" w14:textId="77777777" w:rsidR="00F30B2E" w:rsidRPr="00EE645B" w:rsidRDefault="00F30B2E" w:rsidP="00F30B2E">
      <w:pPr>
        <w:pStyle w:val="B4"/>
        <w:rPr>
          <w:highlight w:val="cyan"/>
        </w:rPr>
      </w:pPr>
      <w:r w:rsidRPr="00EE645B">
        <w:rPr>
          <w:highlight w:val="cyan"/>
        </w:rPr>
        <w:t>4&gt;</w:t>
      </w:r>
      <w:r w:rsidRPr="00EE645B">
        <w:rPr>
          <w:highlight w:val="cyan"/>
        </w:rPr>
        <w:tab/>
        <w:t xml:space="preserve">remove the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655F401B" w14:textId="77777777" w:rsidR="00F30B2E" w:rsidRPr="00EE645B" w:rsidRDefault="00F30B2E" w:rsidP="00F30B2E">
      <w:pPr>
        <w:pStyle w:val="B4"/>
        <w:rPr>
          <w:highlight w:val="cyan"/>
        </w:rPr>
      </w:pPr>
      <w:r w:rsidRPr="00EE645B">
        <w:rPr>
          <w:highlight w:val="cyan"/>
        </w:rPr>
        <w:t>4&gt;</w:t>
      </w:r>
      <w:r w:rsidRPr="00EE645B">
        <w:rPr>
          <w:highlight w:val="cyan"/>
        </w:rPr>
        <w:tab/>
        <w:t xml:space="preserve">stop the periodical reporting timer for this </w:t>
      </w:r>
      <w:r w:rsidRPr="00EE645B">
        <w:rPr>
          <w:i/>
          <w:highlight w:val="cyan"/>
        </w:rPr>
        <w:t>measId</w:t>
      </w:r>
      <w:r w:rsidRPr="00EE645B">
        <w:rPr>
          <w:highlight w:val="cyan"/>
        </w:rPr>
        <w:t>, if running;</w:t>
      </w:r>
    </w:p>
    <w:p w14:paraId="122B4366" w14:textId="77777777" w:rsidR="00F30B2E" w:rsidRPr="00EE645B" w:rsidRDefault="00F30B2E" w:rsidP="00F30B2E">
      <w:pPr>
        <w:pStyle w:val="B2"/>
        <w:rPr>
          <w:highlight w:val="cyan"/>
        </w:rPr>
      </w:pPr>
      <w:bookmarkStart w:id="2786" w:name="_Hlk500255361"/>
      <w:r w:rsidRPr="00EE645B">
        <w:rPr>
          <w:highlight w:val="cyan"/>
        </w:rPr>
        <w:t>2&gt;</w:t>
      </w:r>
      <w:r w:rsidRPr="00EE645B">
        <w:rPr>
          <w:highlight w:val="cyan"/>
        </w:rPr>
        <w:tab/>
        <w:t xml:space="preserve">if </w:t>
      </w:r>
      <w:r w:rsidRPr="00EE645B">
        <w:rPr>
          <w:i/>
          <w:highlight w:val="cyan"/>
        </w:rPr>
        <w:t xml:space="preserve">reportType </w:t>
      </w:r>
      <w:r w:rsidRPr="00EE645B">
        <w:rPr>
          <w:highlight w:val="cyan"/>
        </w:rPr>
        <w:t xml:space="preserve">is set to </w:t>
      </w:r>
      <w:r w:rsidRPr="00EE645B">
        <w:rPr>
          <w:i/>
          <w:highlight w:val="cyan"/>
        </w:rPr>
        <w:t xml:space="preserve">periodical </w:t>
      </w:r>
      <w:r w:rsidRPr="00EE645B">
        <w:rPr>
          <w:highlight w:val="cyan"/>
        </w:rPr>
        <w:t>and if a (first) measurement result is available:</w:t>
      </w:r>
    </w:p>
    <w:p w14:paraId="20C54FA3"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bookmarkEnd w:id="2786"/>
    <w:p w14:paraId="4C8CE0CD"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3990857"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if the </w:t>
      </w:r>
      <w:r w:rsidRPr="00EE645B">
        <w:rPr>
          <w:i/>
          <w:highlight w:val="cyan"/>
          <w:lang w:eastAsia="ja-JP"/>
        </w:rPr>
        <w:t>reportAmount</w:t>
      </w:r>
      <w:r w:rsidRPr="00EE645B">
        <w:rPr>
          <w:highlight w:val="cyan"/>
          <w:lang w:eastAsia="ja-JP"/>
        </w:rPr>
        <w:t xml:space="preserve"> exceeds 1:</w:t>
      </w:r>
    </w:p>
    <w:p w14:paraId="30E1D2B7" w14:textId="77777777"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 procedure,</w:t>
      </w:r>
      <w:r w:rsidRPr="00EE645B">
        <w:rPr>
          <w:highlight w:val="cyan"/>
        </w:rPr>
        <w:t xml:space="preserve"> </w:t>
      </w:r>
      <w:r w:rsidRPr="00EE645B">
        <w:rPr>
          <w:highlight w:val="cyan"/>
          <w:lang w:eastAsia="ja-JP"/>
        </w:rPr>
        <w:t xml:space="preserve">as specified in 5.5.5, </w:t>
      </w:r>
      <w:r w:rsidRPr="00EE645B">
        <w:rPr>
          <w:highlight w:val="cyan"/>
        </w:rPr>
        <w:t>immediately after the quantity to be reported becomes available for the PCell</w:t>
      </w:r>
      <w:ins w:id="2787" w:author="" w:date="2018-02-05T16:55:00Z">
        <w:r w:rsidR="00D415A2" w:rsidRPr="00EE645B">
          <w:rPr>
            <w:highlight w:val="cyan"/>
          </w:rPr>
          <w:t xml:space="preserve"> (or the PSCell when the UE is in EN-DC)</w:t>
        </w:r>
      </w:ins>
      <w:r w:rsidRPr="00EE645B">
        <w:rPr>
          <w:highlight w:val="cyan"/>
          <w:lang w:eastAsia="ja-JP"/>
        </w:rPr>
        <w:t>;</w:t>
      </w:r>
    </w:p>
    <w:p w14:paraId="625D798A"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else (i.e. the </w:t>
      </w:r>
      <w:r w:rsidRPr="00EE645B">
        <w:rPr>
          <w:i/>
          <w:highlight w:val="cyan"/>
          <w:lang w:eastAsia="ja-JP"/>
        </w:rPr>
        <w:t>reportAmount</w:t>
      </w:r>
      <w:r w:rsidRPr="00EE645B">
        <w:rPr>
          <w:highlight w:val="cyan"/>
          <w:lang w:eastAsia="ja-JP"/>
        </w:rPr>
        <w:t xml:space="preserve"> is equal to 1):</w:t>
      </w:r>
    </w:p>
    <w:p w14:paraId="370C92C7" w14:textId="77777777"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w:t>
      </w:r>
      <w:r w:rsidRPr="00EE645B">
        <w:rPr>
          <w:highlight w:val="cyan"/>
        </w:rPr>
        <w:t xml:space="preserve"> </w:t>
      </w:r>
      <w:r w:rsidRPr="00EE645B">
        <w:rPr>
          <w:highlight w:val="cyan"/>
          <w:lang w:eastAsia="ja-JP"/>
        </w:rPr>
        <w:t xml:space="preserve">procedure, as specified in 5.5.5, </w:t>
      </w:r>
      <w:r w:rsidRPr="00EE645B">
        <w:rPr>
          <w:highlight w:val="cyan"/>
        </w:rPr>
        <w:t xml:space="preserve">immediately after the quantity to be reported becomes available for the PCell </w:t>
      </w:r>
      <w:ins w:id="2788" w:author="" w:date="2018-02-05T16:55:00Z">
        <w:r w:rsidR="00D415A2" w:rsidRPr="00EE645B">
          <w:rPr>
            <w:highlight w:val="cyan"/>
          </w:rPr>
          <w:t xml:space="preserve">(or the PSCell when the UE is in EN-DC) </w:t>
        </w:r>
      </w:ins>
      <w:r w:rsidRPr="00EE645B">
        <w:rPr>
          <w:highlight w:val="cyan"/>
        </w:rPr>
        <w:t>and for the strongest cell among the applicable cells</w:t>
      </w:r>
      <w:r w:rsidRPr="00EE645B">
        <w:rPr>
          <w:highlight w:val="cyan"/>
          <w:lang w:eastAsia="ja-JP"/>
        </w:rPr>
        <w:t>;</w:t>
      </w:r>
    </w:p>
    <w:p w14:paraId="7867A87E" w14:textId="77777777" w:rsidR="00F30B2E" w:rsidRPr="00EE645B" w:rsidRDefault="00F30B2E" w:rsidP="00F30B2E">
      <w:pPr>
        <w:pStyle w:val="B2"/>
        <w:rPr>
          <w:highlight w:val="cyan"/>
        </w:rPr>
      </w:pPr>
      <w:r w:rsidRPr="00EE645B">
        <w:rPr>
          <w:highlight w:val="cyan"/>
        </w:rPr>
        <w:t>2&gt;</w:t>
      </w:r>
      <w:r w:rsidRPr="00EE645B">
        <w:rPr>
          <w:highlight w:val="cyan"/>
        </w:rPr>
        <w:tab/>
        <w:t xml:space="preserve">upon expiry of the periodical reporting timer for this </w:t>
      </w:r>
      <w:r w:rsidRPr="00EE645B">
        <w:rPr>
          <w:i/>
          <w:iCs/>
          <w:highlight w:val="cyan"/>
        </w:rPr>
        <w:t>measId</w:t>
      </w:r>
      <w:r w:rsidRPr="00EE645B">
        <w:rPr>
          <w:highlight w:val="cyan"/>
        </w:rPr>
        <w:t>:</w:t>
      </w:r>
    </w:p>
    <w:p w14:paraId="3BB7DF90"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18085F79" w14:textId="77777777" w:rsidR="00B02898" w:rsidRPr="00EE645B" w:rsidRDefault="00CD583B" w:rsidP="00CE5660">
      <w:pPr>
        <w:pStyle w:val="4"/>
        <w:rPr>
          <w:highlight w:val="cyan"/>
        </w:rPr>
      </w:pPr>
      <w:bookmarkStart w:id="2789" w:name="_Toc500942675"/>
      <w:bookmarkStart w:id="2790" w:name="_Toc505697487"/>
      <w:bookmarkEnd w:id="2775"/>
      <w:r w:rsidRPr="00EE645B">
        <w:rPr>
          <w:highlight w:val="cyan"/>
        </w:rPr>
        <w:t>5.5.4.2</w:t>
      </w:r>
      <w:r w:rsidRPr="00EE645B">
        <w:rPr>
          <w:highlight w:val="cyan"/>
        </w:rPr>
        <w:tab/>
      </w:r>
      <w:r w:rsidR="00B02898" w:rsidRPr="00EE645B">
        <w:rPr>
          <w:highlight w:val="cyan"/>
        </w:rPr>
        <w:t>Event A1 (Serving becomes better than threshold)</w:t>
      </w:r>
      <w:bookmarkEnd w:id="2789"/>
      <w:bookmarkEnd w:id="2790"/>
    </w:p>
    <w:p w14:paraId="1443555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762E914C" w14:textId="77777777" w:rsidR="001F7D0F" w:rsidRPr="00EE645B" w:rsidRDefault="001F7D0F" w:rsidP="001F7D0F">
      <w:pPr>
        <w:pStyle w:val="B1"/>
        <w:rPr>
          <w:highlight w:val="cyan"/>
        </w:rPr>
      </w:pPr>
      <w:r w:rsidRPr="00EE645B">
        <w:rPr>
          <w:highlight w:val="cyan"/>
        </w:rPr>
        <w:t>1&gt;</w:t>
      </w:r>
      <w:r w:rsidRPr="00EE645B">
        <w:rPr>
          <w:highlight w:val="cyan"/>
        </w:rPr>
        <w:tab/>
        <w:t>consider the entering condition for this event to be satisfied when condition A1-1, as specified below, is fulfilled;</w:t>
      </w:r>
    </w:p>
    <w:p w14:paraId="7388F982" w14:textId="77777777" w:rsidR="001F7D0F" w:rsidRPr="00EE645B" w:rsidRDefault="001F7D0F" w:rsidP="001F7D0F">
      <w:pPr>
        <w:pStyle w:val="B1"/>
        <w:rPr>
          <w:highlight w:val="cyan"/>
        </w:rPr>
      </w:pPr>
      <w:r w:rsidRPr="00EE645B">
        <w:rPr>
          <w:highlight w:val="cyan"/>
        </w:rPr>
        <w:t>1&gt;</w:t>
      </w:r>
      <w:r w:rsidRPr="00EE645B">
        <w:rPr>
          <w:highlight w:val="cyan"/>
        </w:rPr>
        <w:tab/>
        <w:t>consider the leaving condition for this event to be satisfied when condition A1-2, as specified below, is fulfilled;</w:t>
      </w:r>
    </w:p>
    <w:p w14:paraId="68D8D574" w14:textId="77777777" w:rsidR="001F7D0F" w:rsidRPr="00EE645B" w:rsidRDefault="001F7D0F" w:rsidP="001F7D0F">
      <w:pPr>
        <w:pStyle w:val="B1"/>
        <w:rPr>
          <w:highlight w:val="cyan"/>
        </w:rPr>
      </w:pPr>
      <w:r w:rsidRPr="00EE645B">
        <w:rPr>
          <w:highlight w:val="cyan"/>
        </w:rPr>
        <w:lastRenderedPageBreak/>
        <w:t>1&gt;</w:t>
      </w:r>
      <w:r w:rsidRPr="00EE645B">
        <w:rPr>
          <w:highlight w:val="cyan"/>
        </w:rPr>
        <w:tab/>
        <w:t xml:space="preserve">for this measurement, consider the primary </w:t>
      </w:r>
      <w:ins w:id="2791" w:author="" w:date="2018-02-05T16:42:00Z">
        <w:r w:rsidR="00A21EC5" w:rsidRPr="00EE645B">
          <w:rPr>
            <w:highlight w:val="cyan"/>
          </w:rPr>
          <w:t xml:space="preserve">cell as an </w:t>
        </w:r>
      </w:ins>
      <w:ins w:id="2792" w:author="" w:date="2018-02-05T16:41:00Z">
        <w:r w:rsidR="00497059" w:rsidRPr="00EE645B">
          <w:rPr>
            <w:highlight w:val="cyan"/>
          </w:rPr>
          <w:t xml:space="preserve">NR </w:t>
        </w:r>
      </w:ins>
      <w:ins w:id="2793" w:author="" w:date="2018-02-05T16:40:00Z">
        <w:r w:rsidR="00A21EC5" w:rsidRPr="00EE645B">
          <w:rPr>
            <w:highlight w:val="cyan"/>
          </w:rPr>
          <w:t>PCell</w:t>
        </w:r>
      </w:ins>
      <w:ins w:id="2794" w:author="" w:date="2018-02-05T16:43:00Z">
        <w:r w:rsidR="00A21EC5" w:rsidRPr="00EE645B">
          <w:rPr>
            <w:highlight w:val="cyan"/>
          </w:rPr>
          <w:t xml:space="preserve">, </w:t>
        </w:r>
      </w:ins>
      <w:ins w:id="2795" w:author="" w:date="2018-02-05T16:41:00Z">
        <w:r w:rsidR="00497059" w:rsidRPr="00EE645B">
          <w:rPr>
            <w:highlight w:val="cyan"/>
          </w:rPr>
          <w:t xml:space="preserve">NR </w:t>
        </w:r>
      </w:ins>
      <w:ins w:id="2796" w:author="" w:date="2018-02-05T16:40:00Z">
        <w:r w:rsidR="00A21EC5" w:rsidRPr="00EE645B">
          <w:rPr>
            <w:highlight w:val="cyan"/>
          </w:rPr>
          <w:t xml:space="preserve">PSCell </w:t>
        </w:r>
      </w:ins>
      <w:ins w:id="2797" w:author="" w:date="2018-02-05T16:43:00Z">
        <w:r w:rsidR="00A21EC5" w:rsidRPr="00EE645B">
          <w:rPr>
            <w:highlight w:val="cyan"/>
          </w:rPr>
          <w:t>(</w:t>
        </w:r>
      </w:ins>
      <w:ins w:id="2798" w:author="" w:date="2018-02-05T16:40:00Z">
        <w:r w:rsidR="00A21EC5" w:rsidRPr="00EE645B">
          <w:rPr>
            <w:highlight w:val="cyan"/>
          </w:rPr>
          <w:t>when UE is in EN-DC</w:t>
        </w:r>
      </w:ins>
      <w:ins w:id="2799" w:author="" w:date="2018-02-05T16:44:00Z">
        <w:r w:rsidR="00A21EC5" w:rsidRPr="00EE645B">
          <w:rPr>
            <w:highlight w:val="cyan"/>
          </w:rPr>
          <w:t>)</w:t>
        </w:r>
      </w:ins>
      <w:ins w:id="2800" w:author="" w:date="2018-02-05T16:43:00Z">
        <w:r w:rsidR="00A21EC5" w:rsidRPr="00EE645B">
          <w:rPr>
            <w:highlight w:val="cyan"/>
          </w:rPr>
          <w:t>,</w:t>
        </w:r>
      </w:ins>
      <w:ins w:id="2801" w:author="" w:date="2018-02-05T16:40:00Z">
        <w:r w:rsidR="00497059" w:rsidRPr="00EE645B">
          <w:rPr>
            <w:highlight w:val="cyan"/>
          </w:rPr>
          <w:t xml:space="preserve"> </w:t>
        </w:r>
      </w:ins>
      <w:r w:rsidRPr="00EE645B">
        <w:rPr>
          <w:highlight w:val="cyan"/>
        </w:rPr>
        <w:t xml:space="preserve">or secondary cell that </w:t>
      </w:r>
      <w:del w:id="2802" w:author="" w:date="2018-02-05T16:44:00Z">
        <w:r w:rsidRPr="00EE645B">
          <w:rPr>
            <w:highlight w:val="cyan"/>
          </w:rPr>
          <w:delText xml:space="preserve">is </w:delText>
        </w:r>
      </w:del>
      <w:ins w:id="2803" w:author="" w:date="2018-02-05T16:44:00Z">
        <w:r w:rsidR="00A21EC5" w:rsidRPr="00EE645B">
          <w:rPr>
            <w:highlight w:val="cyan"/>
          </w:rPr>
          <w:t xml:space="preserve">are </w:t>
        </w:r>
      </w:ins>
      <w:r w:rsidRPr="00EE645B">
        <w:rPr>
          <w:highlight w:val="cyan"/>
        </w:rPr>
        <w:t xml:space="preserve">configured on the frequency indicated in the associated </w:t>
      </w:r>
      <w:r w:rsidRPr="00EE645B">
        <w:rPr>
          <w:i/>
          <w:highlight w:val="cyan"/>
        </w:rPr>
        <w:t>measObjectNR</w:t>
      </w:r>
      <w:r w:rsidRPr="00EE645B">
        <w:rPr>
          <w:highlight w:val="cyan"/>
        </w:rPr>
        <w:t xml:space="preserve"> to be the serving cell;</w:t>
      </w:r>
    </w:p>
    <w:p w14:paraId="6181AC43"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1 (Entering condition)</w:t>
      </w:r>
    </w:p>
    <w:p w14:paraId="46BA8079" w14:textId="77777777" w:rsidR="001F7D0F" w:rsidRPr="00EE645B" w:rsidRDefault="006E251D" w:rsidP="006E251D">
      <w:pPr>
        <w:pStyle w:val="EQ"/>
        <w:rPr>
          <w:highlight w:val="cyan"/>
          <w:lang w:eastAsia="ja-JP"/>
        </w:rPr>
      </w:pPr>
      <w:r w:rsidRPr="00EE645B">
        <w:rPr>
          <w:noProof w:val="0"/>
          <w:position w:val="-10"/>
          <w:highlight w:val="cyan"/>
        </w:rPr>
        <w:object w:dxaOrig="1900" w:dyaOrig="320" w14:anchorId="63EF6108">
          <v:shape id="_x0000_i1030" type="#_x0000_t75" style="width:1in;height:14.25pt" o:ole="" fillcolor="window">
            <v:imagedata r:id="rId28" o:title=""/>
          </v:shape>
          <o:OLEObject Type="Embed" ProgID="Equation.3" ShapeID="_x0000_i1030" DrawAspect="Content" ObjectID="_1580639334" r:id="rId29"/>
        </w:object>
      </w:r>
    </w:p>
    <w:p w14:paraId="7BDF7EA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2 (Leaving condition)</w:t>
      </w:r>
    </w:p>
    <w:p w14:paraId="480A4DDE" w14:textId="77777777" w:rsidR="001F7D0F" w:rsidRPr="00EE645B" w:rsidRDefault="006E251D" w:rsidP="006E251D">
      <w:pPr>
        <w:pStyle w:val="EQ"/>
        <w:rPr>
          <w:highlight w:val="cyan"/>
          <w:lang w:eastAsia="ja-JP"/>
        </w:rPr>
      </w:pPr>
      <w:r w:rsidRPr="00EE645B">
        <w:rPr>
          <w:noProof w:val="0"/>
          <w:position w:val="-10"/>
          <w:highlight w:val="cyan"/>
        </w:rPr>
        <w:object w:dxaOrig="1880" w:dyaOrig="320" w14:anchorId="716A5F3F">
          <v:shape id="_x0000_i1031" type="#_x0000_t75" style="width:1in;height:14.25pt" o:ole="" fillcolor="window">
            <v:imagedata r:id="rId30" o:title=""/>
          </v:shape>
          <o:OLEObject Type="Embed" ProgID="Equation.3" ShapeID="_x0000_i1031" DrawAspect="Content" ObjectID="_1580639335" r:id="rId31"/>
        </w:object>
      </w:r>
    </w:p>
    <w:p w14:paraId="4E5A13E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70B9EE49" w14:textId="77777777" w:rsidR="001F7D0F" w:rsidRPr="00EE645B" w:rsidRDefault="001F7D0F" w:rsidP="006E251D">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27F76C45" w14:textId="77777777" w:rsidR="001F7D0F" w:rsidRPr="00EE645B" w:rsidRDefault="001F7D0F" w:rsidP="006E251D">
      <w:pPr>
        <w:pStyle w:val="B1"/>
        <w:rPr>
          <w:highlight w:val="cyan"/>
        </w:rPr>
      </w:pPr>
      <w:r w:rsidRPr="00EE645B">
        <w:rPr>
          <w:b/>
          <w:i/>
          <w:highlight w:val="cyan"/>
        </w:rPr>
        <w:t>Hys</w:t>
      </w:r>
      <w:r w:rsidRPr="00EE645B">
        <w:rPr>
          <w:highlight w:val="cyan"/>
        </w:rPr>
        <w:t xml:space="preserve"> is the hysteresis parameter for this event (i.e. </w:t>
      </w:r>
      <w:bookmarkStart w:id="2804" w:name="OLE_LINK39"/>
      <w:bookmarkStart w:id="2805" w:name="OLE_LINK53"/>
      <w:r w:rsidRPr="00EE645B">
        <w:rPr>
          <w:i/>
          <w:highlight w:val="cyan"/>
        </w:rPr>
        <w:t>hysteresis</w:t>
      </w:r>
      <w:r w:rsidRPr="00EE645B">
        <w:rPr>
          <w:highlight w:val="cyan"/>
        </w:rPr>
        <w:t xml:space="preserve"> </w:t>
      </w:r>
      <w:bookmarkEnd w:id="2804"/>
      <w:bookmarkEnd w:id="2805"/>
      <w:r w:rsidRPr="00EE645B">
        <w:rPr>
          <w:highlight w:val="cyan"/>
        </w:rPr>
        <w:t>as defined within</w:t>
      </w:r>
      <w:r w:rsidRPr="00EE645B">
        <w:rPr>
          <w:i/>
          <w:highlight w:val="cyan"/>
        </w:rPr>
        <w:t xml:space="preserve"> </w:t>
      </w:r>
      <w:ins w:id="2806" w:author="" w:date="2018-01-31T09:30:00Z">
        <w:r w:rsidR="000312A4" w:rsidRPr="00EE645B">
          <w:rPr>
            <w:i/>
            <w:highlight w:val="cyan"/>
          </w:rPr>
          <w:t>reportConfigNR</w:t>
        </w:r>
      </w:ins>
      <w:del w:id="2807" w:author="" w:date="2018-01-31T09:30:00Z">
        <w:r w:rsidRPr="00EE645B" w:rsidDel="000312A4">
          <w:rPr>
            <w:i/>
            <w:highlight w:val="cyan"/>
          </w:rPr>
          <w:delText>reportConfigEUTRA</w:delText>
        </w:r>
      </w:del>
      <w:ins w:id="2808" w:author="" w:date="2018-01-31T09:31:00Z">
        <w:r w:rsidR="000312A4" w:rsidRPr="00EE645B">
          <w:rPr>
            <w:i/>
            <w:highlight w:val="cyan"/>
          </w:rPr>
          <w:t xml:space="preserve"> </w:t>
        </w:r>
      </w:ins>
      <w:del w:id="2809" w:author="" w:date="2018-01-31T09:30:00Z">
        <w:r w:rsidRPr="00EE645B">
          <w:rPr>
            <w:i/>
            <w:noProof/>
            <w:highlight w:val="cyan"/>
          </w:rPr>
          <w:delText xml:space="preserve"> </w:delText>
        </w:r>
      </w:del>
      <w:r w:rsidRPr="00EE645B">
        <w:rPr>
          <w:highlight w:val="cyan"/>
        </w:rPr>
        <w:t>for this event).</w:t>
      </w:r>
    </w:p>
    <w:p w14:paraId="5A014F62" w14:textId="77777777" w:rsidR="001F7D0F" w:rsidRPr="00EE645B" w:rsidRDefault="001F7D0F" w:rsidP="006E251D">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1-Threshold </w:t>
      </w:r>
      <w:r w:rsidRPr="00EE645B">
        <w:rPr>
          <w:highlight w:val="cyan"/>
        </w:rPr>
        <w:t>as defined within</w:t>
      </w:r>
      <w:r w:rsidRPr="00EE645B">
        <w:rPr>
          <w:i/>
          <w:highlight w:val="cyan"/>
        </w:rPr>
        <w:t xml:space="preserve"> </w:t>
      </w:r>
      <w:ins w:id="2810" w:author="" w:date="2018-01-31T09:30:00Z">
        <w:r w:rsidR="000312A4" w:rsidRPr="00EE645B">
          <w:rPr>
            <w:i/>
            <w:highlight w:val="cyan"/>
          </w:rPr>
          <w:t>reportConfigNR</w:t>
        </w:r>
      </w:ins>
      <w:del w:id="2811" w:author="" w:date="2018-01-31T09:30:00Z">
        <w:r w:rsidRPr="00EE645B" w:rsidDel="000312A4">
          <w:rPr>
            <w:i/>
            <w:highlight w:val="cyan"/>
          </w:rPr>
          <w:delText>reportConfigEUTRA</w:delText>
        </w:r>
        <w:r w:rsidRPr="00EE645B" w:rsidDel="000312A4">
          <w:rPr>
            <w:i/>
            <w:noProof/>
            <w:highlight w:val="cyan"/>
          </w:rPr>
          <w:delText xml:space="preserve"> </w:delText>
        </w:r>
      </w:del>
      <w:ins w:id="2812" w:author="" w:date="2018-01-31T09:31:00Z">
        <w:r w:rsidRPr="00EE645B">
          <w:rPr>
            <w:i/>
            <w:noProof/>
            <w:highlight w:val="cyan"/>
          </w:rPr>
          <w:t xml:space="preserve"> </w:t>
        </w:r>
      </w:ins>
      <w:r w:rsidRPr="00EE645B">
        <w:rPr>
          <w:highlight w:val="cyan"/>
        </w:rPr>
        <w:t>for this event).</w:t>
      </w:r>
    </w:p>
    <w:p w14:paraId="7F4F44E7" w14:textId="77777777" w:rsidR="001F7D0F" w:rsidRPr="00EE645B" w:rsidRDefault="001F7D0F" w:rsidP="006E251D">
      <w:pPr>
        <w:pStyle w:val="B1"/>
        <w:rPr>
          <w:highlight w:val="cyan"/>
        </w:rPr>
      </w:pPr>
      <w:r w:rsidRPr="00EE645B">
        <w:rPr>
          <w:b/>
          <w:i/>
          <w:highlight w:val="cyan"/>
        </w:rPr>
        <w:t xml:space="preserve">Ms </w:t>
      </w:r>
      <w:r w:rsidRPr="00EE645B">
        <w:rPr>
          <w:highlight w:val="cyan"/>
        </w:rPr>
        <w:t xml:space="preserve">is expressed in dBm </w:t>
      </w:r>
      <w:r w:rsidRPr="00EE645B">
        <w:rPr>
          <w:highlight w:val="cyan"/>
          <w:lang w:eastAsia="ko-KR"/>
        </w:rPr>
        <w:t>in case of RSRP, or in dB in case of RSRQ</w:t>
      </w:r>
      <w:r w:rsidRPr="00EE645B">
        <w:rPr>
          <w:highlight w:val="cyan"/>
          <w:lang w:eastAsia="ja-JP"/>
        </w:rPr>
        <w:t xml:space="preserve"> and RS-SINR</w:t>
      </w:r>
      <w:r w:rsidRPr="00EE645B">
        <w:rPr>
          <w:highlight w:val="cyan"/>
        </w:rPr>
        <w:t>.</w:t>
      </w:r>
    </w:p>
    <w:p w14:paraId="1F135E1C" w14:textId="77777777" w:rsidR="001F7D0F" w:rsidRPr="00EE645B" w:rsidRDefault="001F7D0F" w:rsidP="006E251D">
      <w:pPr>
        <w:pStyle w:val="B1"/>
        <w:rPr>
          <w:highlight w:val="cyan"/>
        </w:rPr>
      </w:pPr>
      <w:r w:rsidRPr="00EE645B">
        <w:rPr>
          <w:b/>
          <w:i/>
          <w:highlight w:val="cyan"/>
        </w:rPr>
        <w:t>Hys is</w:t>
      </w:r>
      <w:r w:rsidRPr="00EE645B">
        <w:rPr>
          <w:highlight w:val="cyan"/>
        </w:rPr>
        <w:t xml:space="preserve"> expressed in dB.</w:t>
      </w:r>
    </w:p>
    <w:p w14:paraId="450E2C51" w14:textId="77777777" w:rsidR="001F7D0F" w:rsidRPr="00EE645B" w:rsidRDefault="001F7D0F" w:rsidP="006E251D">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4BC6F897" w14:textId="77777777" w:rsidR="00B02898" w:rsidRPr="00EE645B" w:rsidRDefault="00B02898" w:rsidP="00DB6133">
      <w:pPr>
        <w:pStyle w:val="4"/>
        <w:rPr>
          <w:highlight w:val="cyan"/>
        </w:rPr>
      </w:pPr>
      <w:bookmarkStart w:id="2813" w:name="_Toc500942676"/>
      <w:bookmarkStart w:id="2814" w:name="_Toc505697488"/>
      <w:r w:rsidRPr="00EE645B">
        <w:rPr>
          <w:highlight w:val="cyan"/>
        </w:rPr>
        <w:t>5.5.4.3</w:t>
      </w:r>
      <w:r w:rsidRPr="00EE645B">
        <w:rPr>
          <w:highlight w:val="cyan"/>
        </w:rPr>
        <w:tab/>
        <w:t>Event A2 (Serving becomes worse than threshold)</w:t>
      </w:r>
      <w:bookmarkEnd w:id="2813"/>
      <w:bookmarkEnd w:id="2814"/>
    </w:p>
    <w:p w14:paraId="2B3B988A"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2857BE40" w14:textId="77777777" w:rsidR="001F7D0F" w:rsidRPr="00EE645B" w:rsidRDefault="001F7D0F" w:rsidP="006E251D">
      <w:pPr>
        <w:pStyle w:val="B1"/>
        <w:rPr>
          <w:highlight w:val="cyan"/>
        </w:rPr>
      </w:pPr>
      <w:r w:rsidRPr="00EE645B">
        <w:rPr>
          <w:highlight w:val="cyan"/>
        </w:rPr>
        <w:t>1&gt;</w:t>
      </w:r>
      <w:r w:rsidRPr="00EE645B">
        <w:rPr>
          <w:highlight w:val="cyan"/>
        </w:rPr>
        <w:tab/>
        <w:t>consider the entering condition for this event to be satisfied when condition A2-1, as specified below, is fulfilled;</w:t>
      </w:r>
    </w:p>
    <w:p w14:paraId="492A681A" w14:textId="77777777" w:rsidR="001F7D0F" w:rsidRPr="00EE645B" w:rsidRDefault="001F7D0F" w:rsidP="006E251D">
      <w:pPr>
        <w:pStyle w:val="B1"/>
        <w:rPr>
          <w:highlight w:val="cyan"/>
        </w:rPr>
      </w:pPr>
      <w:r w:rsidRPr="00EE645B">
        <w:rPr>
          <w:highlight w:val="cyan"/>
        </w:rPr>
        <w:t>1&gt;</w:t>
      </w:r>
      <w:r w:rsidRPr="00EE645B">
        <w:rPr>
          <w:highlight w:val="cyan"/>
        </w:rPr>
        <w:tab/>
        <w:t>consider the leaving condition for this event to be satisfied when condition A2-2, as specified below, is fulfilled;</w:t>
      </w:r>
    </w:p>
    <w:p w14:paraId="7AE898E4" w14:textId="77777777" w:rsidR="001F7D0F" w:rsidRPr="00EE645B" w:rsidRDefault="001F7D0F" w:rsidP="006E251D">
      <w:pPr>
        <w:pStyle w:val="B1"/>
        <w:rPr>
          <w:highlight w:val="cyan"/>
        </w:rPr>
      </w:pPr>
      <w:r w:rsidRPr="00EE645B">
        <w:rPr>
          <w:highlight w:val="cyan"/>
        </w:rPr>
        <w:t>1&gt;</w:t>
      </w:r>
      <w:r w:rsidRPr="00EE645B">
        <w:rPr>
          <w:highlight w:val="cyan"/>
        </w:rPr>
        <w:tab/>
        <w:t xml:space="preserve">for this measurement, consider the primary </w:t>
      </w:r>
      <w:ins w:id="2815" w:author="" w:date="2018-02-05T16:44:00Z">
        <w:r w:rsidR="00A21EC5" w:rsidRPr="00EE645B">
          <w:rPr>
            <w:highlight w:val="cyan"/>
          </w:rPr>
          <w:t xml:space="preserve">cell as an NR PCell, NR PSCell (when UE is in EN-DC), </w:t>
        </w:r>
      </w:ins>
      <w:r w:rsidRPr="00EE645B">
        <w:rPr>
          <w:highlight w:val="cyan"/>
        </w:rPr>
        <w:t xml:space="preserve">or secondary cell that is configured on the frequency indicated in the associated </w:t>
      </w:r>
      <w:r w:rsidRPr="00EE645B">
        <w:rPr>
          <w:i/>
          <w:highlight w:val="cyan"/>
        </w:rPr>
        <w:t>measObjectNR</w:t>
      </w:r>
      <w:r w:rsidRPr="00EE645B">
        <w:rPr>
          <w:highlight w:val="cyan"/>
        </w:rPr>
        <w:t xml:space="preserve"> to be the serving cell;</w:t>
      </w:r>
    </w:p>
    <w:p w14:paraId="483E4E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1 (Entering condition)</w:t>
      </w:r>
    </w:p>
    <w:bookmarkStart w:id="2816" w:name="_Hlk498695755"/>
    <w:p w14:paraId="1961DE93" w14:textId="77777777" w:rsidR="001F7D0F" w:rsidRPr="00EE645B" w:rsidRDefault="006E251D" w:rsidP="006E251D">
      <w:pPr>
        <w:pStyle w:val="EQ"/>
        <w:rPr>
          <w:highlight w:val="cyan"/>
          <w:lang w:eastAsia="ja-JP"/>
        </w:rPr>
      </w:pPr>
      <w:r w:rsidRPr="00EE645B">
        <w:rPr>
          <w:position w:val="-10"/>
          <w:highlight w:val="cyan"/>
        </w:rPr>
        <w:object w:dxaOrig="1880" w:dyaOrig="320" w14:anchorId="18D4F0F2">
          <v:shape id="_x0000_i1032" type="#_x0000_t75" style="width:1in;height:14.25pt" o:ole="">
            <v:imagedata r:id="rId30" o:title=""/>
          </v:shape>
          <o:OLEObject Type="Embed" ProgID="Equation.3" ShapeID="_x0000_i1032" DrawAspect="Content" ObjectID="_1580639336" r:id="rId32"/>
        </w:object>
      </w:r>
      <w:bookmarkEnd w:id="2816"/>
    </w:p>
    <w:p w14:paraId="5AA4678C"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2 (Leaving condition)</w:t>
      </w:r>
    </w:p>
    <w:p w14:paraId="70253DE6" w14:textId="77777777" w:rsidR="001F7D0F" w:rsidRPr="00EE645B" w:rsidRDefault="006E251D" w:rsidP="006E251D">
      <w:pPr>
        <w:pStyle w:val="EQ"/>
        <w:rPr>
          <w:highlight w:val="cyan"/>
          <w:lang w:eastAsia="ja-JP"/>
        </w:rPr>
      </w:pPr>
      <w:r w:rsidRPr="00EE645B">
        <w:rPr>
          <w:position w:val="-10"/>
          <w:highlight w:val="cyan"/>
        </w:rPr>
        <w:object w:dxaOrig="1880" w:dyaOrig="320" w14:anchorId="3C2C2D89">
          <v:shape id="_x0000_i1033" type="#_x0000_t75" style="width:1in;height:14.25pt" o:ole="" fillcolor="yellow">
            <v:imagedata r:id="rId33" o:title=""/>
          </v:shape>
          <o:OLEObject Type="Embed" ProgID="Equation.3" ShapeID="_x0000_i1033" DrawAspect="Content" ObjectID="_1580639337" r:id="rId34"/>
        </w:object>
      </w:r>
    </w:p>
    <w:p w14:paraId="5FC48A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20DCA32" w14:textId="77777777" w:rsidR="001F7D0F" w:rsidRPr="00EE645B" w:rsidRDefault="001F7D0F" w:rsidP="007849CF">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36128CF9" w14:textId="77777777" w:rsidR="001F7D0F" w:rsidRPr="00EE645B" w:rsidRDefault="001F7D0F"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ins w:id="2817" w:author="" w:date="2018-01-31T09:31:00Z">
        <w:r w:rsidR="000312A4" w:rsidRPr="00EE645B">
          <w:rPr>
            <w:i/>
            <w:highlight w:val="cyan"/>
          </w:rPr>
          <w:t xml:space="preserve">reportConfigNR </w:t>
        </w:r>
      </w:ins>
      <w:del w:id="2818"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0B6F7C4" w14:textId="77777777" w:rsidR="001F7D0F" w:rsidRPr="00EE645B" w:rsidRDefault="001F7D0F" w:rsidP="007849CF">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2-Threshold </w:t>
      </w:r>
      <w:r w:rsidRPr="00EE645B">
        <w:rPr>
          <w:highlight w:val="cyan"/>
        </w:rPr>
        <w:t>as defined within</w:t>
      </w:r>
      <w:r w:rsidRPr="00EE645B">
        <w:rPr>
          <w:i/>
          <w:highlight w:val="cyan"/>
        </w:rPr>
        <w:t xml:space="preserve"> </w:t>
      </w:r>
      <w:ins w:id="2819" w:author="" w:date="2018-01-31T09:31:00Z">
        <w:r w:rsidR="000312A4" w:rsidRPr="00EE645B">
          <w:rPr>
            <w:i/>
            <w:highlight w:val="cyan"/>
          </w:rPr>
          <w:t xml:space="preserve">reportConfigNR </w:t>
        </w:r>
      </w:ins>
      <w:del w:id="2820"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64BBC60" w14:textId="77777777" w:rsidR="001F7D0F" w:rsidRPr="00EE645B" w:rsidRDefault="001F7D0F" w:rsidP="007849CF">
      <w:pPr>
        <w:pStyle w:val="B1"/>
        <w:rPr>
          <w:highlight w:val="cyan"/>
        </w:rPr>
      </w:pPr>
      <w:r w:rsidRPr="00EE645B">
        <w:rPr>
          <w:b/>
          <w:i/>
          <w:highlight w:val="cyan"/>
        </w:rPr>
        <w:t xml:space="preserve">Ms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2865BC3" w14:textId="77777777" w:rsidR="001F7D0F" w:rsidRPr="00EE645B" w:rsidRDefault="001F7D0F" w:rsidP="007849CF">
      <w:pPr>
        <w:pStyle w:val="B1"/>
        <w:rPr>
          <w:highlight w:val="cyan"/>
        </w:rPr>
      </w:pPr>
      <w:r w:rsidRPr="00EE645B">
        <w:rPr>
          <w:b/>
          <w:i/>
          <w:highlight w:val="cyan"/>
        </w:rPr>
        <w:t xml:space="preserve">Hys </w:t>
      </w:r>
      <w:r w:rsidRPr="00EE645B">
        <w:rPr>
          <w:highlight w:val="cyan"/>
        </w:rPr>
        <w:t>is expressed in dB.</w:t>
      </w:r>
    </w:p>
    <w:p w14:paraId="177AFF3F" w14:textId="77777777" w:rsidR="001F7D0F" w:rsidRPr="00EE645B" w:rsidRDefault="001F7D0F" w:rsidP="007849CF">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649EDF4D" w14:textId="77777777" w:rsidR="00B02898" w:rsidRPr="00EE645B" w:rsidRDefault="00B02898" w:rsidP="00DB6133">
      <w:pPr>
        <w:pStyle w:val="4"/>
        <w:rPr>
          <w:highlight w:val="cyan"/>
        </w:rPr>
      </w:pPr>
      <w:bookmarkStart w:id="2821" w:name="_Toc500942677"/>
      <w:bookmarkStart w:id="2822" w:name="_Toc505697489"/>
      <w:r w:rsidRPr="00EE645B">
        <w:rPr>
          <w:highlight w:val="cyan"/>
        </w:rPr>
        <w:lastRenderedPageBreak/>
        <w:t>5.5.4.4</w:t>
      </w:r>
      <w:r w:rsidRPr="00EE645B">
        <w:rPr>
          <w:highlight w:val="cyan"/>
        </w:rPr>
        <w:tab/>
        <w:t>Event A3 (Neighbour becomes offset better than PCell/</w:t>
      </w:r>
      <w:del w:id="2823" w:author="merged r1" w:date="2018-01-18T13:12:00Z">
        <w:r w:rsidRPr="00EE645B">
          <w:rPr>
            <w:highlight w:val="cyan"/>
          </w:rPr>
          <w:delText xml:space="preserve"> </w:delText>
        </w:r>
      </w:del>
      <w:r w:rsidRPr="00EE645B">
        <w:rPr>
          <w:highlight w:val="cyan"/>
        </w:rPr>
        <w:t>PSCell)</w:t>
      </w:r>
      <w:bookmarkEnd w:id="2821"/>
      <w:bookmarkEnd w:id="2822"/>
    </w:p>
    <w:p w14:paraId="3DE97323"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UE shall:</w:t>
      </w:r>
    </w:p>
    <w:p w14:paraId="3FF2E5EC" w14:textId="77777777" w:rsidR="006E251D" w:rsidRPr="00EE645B" w:rsidRDefault="006E251D" w:rsidP="007849CF">
      <w:pPr>
        <w:pStyle w:val="B1"/>
        <w:rPr>
          <w:highlight w:val="cyan"/>
        </w:rPr>
      </w:pPr>
      <w:r w:rsidRPr="00EE645B">
        <w:rPr>
          <w:highlight w:val="cyan"/>
        </w:rPr>
        <w:t>1&gt;</w:t>
      </w:r>
      <w:r w:rsidRPr="00EE645B">
        <w:rPr>
          <w:highlight w:val="cyan"/>
        </w:rPr>
        <w:tab/>
        <w:t>consider the entering condition for this event to be satisfied when condition A3-1, as specified below, is fulfilled;</w:t>
      </w:r>
    </w:p>
    <w:p w14:paraId="646B7143" w14:textId="77777777" w:rsidR="006E251D" w:rsidRPr="00EE645B" w:rsidRDefault="006E251D" w:rsidP="007849CF">
      <w:pPr>
        <w:pStyle w:val="B1"/>
        <w:rPr>
          <w:highlight w:val="cyan"/>
        </w:rPr>
      </w:pPr>
      <w:r w:rsidRPr="00EE645B">
        <w:rPr>
          <w:highlight w:val="cyan"/>
        </w:rPr>
        <w:t>1&gt;</w:t>
      </w:r>
      <w:r w:rsidRPr="00EE645B">
        <w:rPr>
          <w:highlight w:val="cyan"/>
        </w:rPr>
        <w:tab/>
        <w:t>consider the leaving condition for this event to be satisfied when condition A3-2, as specified below, is fulfilled;</w:t>
      </w:r>
    </w:p>
    <w:p w14:paraId="08E51213" w14:textId="77777777" w:rsidR="00106A25" w:rsidRPr="00EE645B" w:rsidRDefault="00106A25" w:rsidP="00106A25">
      <w:pPr>
        <w:pStyle w:val="B1"/>
        <w:rPr>
          <w:ins w:id="2824" w:author="" w:date="2018-02-02T18:52:00Z"/>
          <w:highlight w:val="cyan"/>
        </w:rPr>
      </w:pPr>
      <w:ins w:id="2825" w:author="" w:date="2018-02-02T18:52:00Z">
        <w:r w:rsidRPr="00EE645B">
          <w:rPr>
            <w:highlight w:val="cyan"/>
          </w:rPr>
          <w:t>1&gt;</w:t>
        </w:r>
        <w:r w:rsidRPr="00EE645B">
          <w:rPr>
            <w:highlight w:val="cyan"/>
          </w:rPr>
          <w:tab/>
        </w:r>
      </w:ins>
      <w:ins w:id="2826" w:author="" w:date="2018-02-02T18:53:00Z">
        <w:r w:rsidRPr="00EE645B">
          <w:rPr>
            <w:highlight w:val="cyan"/>
          </w:rPr>
          <w:t xml:space="preserve">in EN-DC, use the PSCell for </w:t>
        </w:r>
        <w:r w:rsidRPr="00EE645B">
          <w:rPr>
            <w:i/>
            <w:highlight w:val="cyan"/>
          </w:rPr>
          <w:t>Mp</w:t>
        </w:r>
        <w:r w:rsidRPr="00EE645B">
          <w:rPr>
            <w:highlight w:val="cyan"/>
          </w:rPr>
          <w:t xml:space="preserve">, </w:t>
        </w:r>
        <w:r w:rsidRPr="00EE645B">
          <w:rPr>
            <w:i/>
            <w:highlight w:val="cyan"/>
          </w:rPr>
          <w:t>Ofp and Ocp</w:t>
        </w:r>
        <w:r w:rsidRPr="00EE645B">
          <w:rPr>
            <w:highlight w:val="cyan"/>
          </w:rPr>
          <w:t>;</w:t>
        </w:r>
      </w:ins>
    </w:p>
    <w:p w14:paraId="56F32A9C" w14:textId="77777777" w:rsidR="006E251D" w:rsidRPr="00EE645B" w:rsidRDefault="006E251D" w:rsidP="007849CF">
      <w:pPr>
        <w:pStyle w:val="B1"/>
        <w:rPr>
          <w:del w:id="2827" w:author="" w:date="2018-02-02T18:53:00Z"/>
          <w:highlight w:val="cyan"/>
        </w:rPr>
      </w:pPr>
      <w:del w:id="2828" w:author="" w:date="2018-02-02T18:53: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49B675FE" w14:textId="77777777" w:rsidR="006E251D" w:rsidRPr="00EE645B" w:rsidRDefault="006E251D" w:rsidP="007849CF">
      <w:pPr>
        <w:pStyle w:val="B2"/>
        <w:rPr>
          <w:del w:id="2829" w:author="" w:date="2018-02-02T18:53:00Z"/>
          <w:highlight w:val="cyan"/>
        </w:rPr>
      </w:pPr>
      <w:del w:id="2830" w:author="" w:date="2018-02-02T18:53: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77D96A83" w14:textId="77777777" w:rsidR="006E251D" w:rsidRPr="00EE645B" w:rsidRDefault="006E251D" w:rsidP="007849CF">
      <w:pPr>
        <w:pStyle w:val="B1"/>
        <w:rPr>
          <w:del w:id="2831" w:author="" w:date="2018-02-02T18:53:00Z"/>
          <w:highlight w:val="cyan"/>
        </w:rPr>
      </w:pPr>
      <w:del w:id="2832" w:author="" w:date="2018-02-02T18:53:00Z">
        <w:r w:rsidRPr="00EE645B">
          <w:rPr>
            <w:highlight w:val="cyan"/>
          </w:rPr>
          <w:delText>1&gt;</w:delText>
        </w:r>
        <w:r w:rsidRPr="00EE645B">
          <w:rPr>
            <w:highlight w:val="cyan"/>
          </w:rPr>
          <w:tab/>
          <w:delText>else:</w:delText>
        </w:r>
      </w:del>
    </w:p>
    <w:p w14:paraId="6AD80A3D" w14:textId="77777777" w:rsidR="006E251D" w:rsidRPr="00EE645B" w:rsidRDefault="006E251D" w:rsidP="007849CF">
      <w:pPr>
        <w:pStyle w:val="B2"/>
        <w:rPr>
          <w:del w:id="2833" w:author="" w:date="2018-02-02T18:53:00Z"/>
          <w:highlight w:val="cyan"/>
        </w:rPr>
      </w:pPr>
      <w:del w:id="2834" w:author="" w:date="2018-02-02T18:53: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7D0DC0AA" w14:textId="77777777" w:rsidR="006E251D" w:rsidRPr="00EE645B" w:rsidRDefault="006E251D"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35" w:author="" w:date="2018-02-02T18:54:00Z">
        <w:r w:rsidR="00106A25" w:rsidRPr="00EE645B">
          <w:rPr>
            <w:i/>
            <w:highlight w:val="cyan"/>
            <w:lang w:eastAsia="ko-KR"/>
          </w:rPr>
          <w:t>NR</w:t>
        </w:r>
      </w:ins>
      <w:r w:rsidRPr="00EE645B">
        <w:rPr>
          <w:highlight w:val="cyan"/>
          <w:lang w:eastAsia="ko-KR"/>
        </w:rPr>
        <w:t xml:space="preserve"> which may be different from the frequency used by the PCell/</w:t>
      </w:r>
      <w:del w:id="2836" w:author="merged r1" w:date="2018-01-18T13:12:00Z">
        <w:r w:rsidRPr="00EE645B">
          <w:rPr>
            <w:highlight w:val="cyan"/>
            <w:lang w:eastAsia="ko-KR"/>
          </w:rPr>
          <w:delText xml:space="preserve"> </w:delText>
        </w:r>
      </w:del>
      <w:r w:rsidRPr="00EE645B">
        <w:rPr>
          <w:highlight w:val="cyan"/>
          <w:lang w:eastAsia="ko-KR"/>
        </w:rPr>
        <w:t>PSCell</w:t>
      </w:r>
      <w:ins w:id="2837" w:author="" w:date="2018-02-05T16:47:00Z">
        <w:r w:rsidR="00C65681" w:rsidRPr="00EE645B">
          <w:rPr>
            <w:highlight w:val="cyan"/>
            <w:lang w:eastAsia="ko-KR"/>
          </w:rPr>
          <w:t xml:space="preserve"> (when UE is in EN-DC)</w:t>
        </w:r>
      </w:ins>
      <w:r w:rsidRPr="00EE645B">
        <w:rPr>
          <w:highlight w:val="cyan"/>
          <w:lang w:eastAsia="ko-KR"/>
        </w:rPr>
        <w:t>.</w:t>
      </w:r>
    </w:p>
    <w:p w14:paraId="13A5395D"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1 (Entering condition)</w:t>
      </w:r>
    </w:p>
    <w:p w14:paraId="44966526" w14:textId="77777777" w:rsidR="006E251D" w:rsidRPr="00EE645B" w:rsidRDefault="00B75A68" w:rsidP="007849CF">
      <w:pPr>
        <w:pStyle w:val="EQ"/>
        <w:rPr>
          <w:highlight w:val="cyan"/>
          <w:lang w:eastAsia="ja-JP"/>
        </w:rPr>
      </w:pPr>
      <w:r w:rsidRPr="00EE645B">
        <w:rPr>
          <w:position w:val="-10"/>
          <w:highlight w:val="cyan"/>
        </w:rPr>
        <w:object w:dxaOrig="4520" w:dyaOrig="320" w14:anchorId="05DBAE66">
          <v:shape id="_x0000_i1034" type="#_x0000_t75" style="width:174pt;height:14.25pt" o:ole="" fillcolor="window">
            <v:imagedata r:id="rId35" o:title=""/>
          </v:shape>
          <o:OLEObject Type="Embed" ProgID="Equation.3" ShapeID="_x0000_i1034" DrawAspect="Content" ObjectID="_1580639338" r:id="rId36"/>
        </w:object>
      </w:r>
    </w:p>
    <w:p w14:paraId="58B33DC4"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2 (Leaving condition)</w:t>
      </w:r>
    </w:p>
    <w:p w14:paraId="6F5575AC" w14:textId="77777777" w:rsidR="006E251D" w:rsidRPr="00EE645B" w:rsidRDefault="00B75A68" w:rsidP="007849CF">
      <w:pPr>
        <w:pStyle w:val="EQ"/>
        <w:rPr>
          <w:highlight w:val="cyan"/>
          <w:lang w:eastAsia="ja-JP"/>
        </w:rPr>
      </w:pPr>
      <w:r w:rsidRPr="00EE645B">
        <w:rPr>
          <w:position w:val="-10"/>
          <w:highlight w:val="cyan"/>
        </w:rPr>
        <w:object w:dxaOrig="4520" w:dyaOrig="320" w14:anchorId="57BE396C">
          <v:shape id="_x0000_i1035" type="#_x0000_t75" style="width:174pt;height:14.25pt" o:ole="" fillcolor="window">
            <v:imagedata r:id="rId37" o:title=""/>
          </v:shape>
          <o:OLEObject Type="Embed" ProgID="Equation.3" ShapeID="_x0000_i1035" DrawAspect="Content" ObjectID="_1580639339" r:id="rId38"/>
        </w:object>
      </w:r>
    </w:p>
    <w:p w14:paraId="3C902FC9"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028605DE" w14:textId="77777777" w:rsidR="006E251D" w:rsidRPr="00EE645B" w:rsidRDefault="006E251D"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6A9BD2F0" w14:textId="77777777" w:rsidR="006E251D" w:rsidRPr="00EE645B" w:rsidRDefault="006E251D" w:rsidP="007849CF">
      <w:pPr>
        <w:pStyle w:val="B1"/>
        <w:rPr>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6F8315B" w14:textId="77777777" w:rsidR="006E251D" w:rsidRPr="00EE645B" w:rsidDel="009F3017" w:rsidRDefault="006E251D"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2A8A5DAE" w14:textId="77777777" w:rsidR="006E251D" w:rsidRPr="00EE645B" w:rsidRDefault="006E251D"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38"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1938AC2A" w14:textId="77777777" w:rsidR="006E251D" w:rsidRPr="00EE645B" w:rsidRDefault="006E251D" w:rsidP="007849CF">
      <w:pPr>
        <w:pStyle w:val="B1"/>
        <w:rPr>
          <w:highlight w:val="cyan"/>
        </w:rPr>
      </w:pPr>
      <w:r w:rsidRPr="00EE645B">
        <w:rPr>
          <w:b/>
          <w:i/>
          <w:highlight w:val="cyan"/>
        </w:rPr>
        <w:t xml:space="preserve">Ofp </w:t>
      </w:r>
      <w:r w:rsidRPr="00EE645B">
        <w:rPr>
          <w:highlight w:val="cyan"/>
        </w:rPr>
        <w:t>is the frequency specific offset of the frequency of the PCell/</w:t>
      </w:r>
      <w:del w:id="2839" w:author="merged r1" w:date="2018-01-18T13:12:00Z">
        <w:r w:rsidRPr="00EE645B">
          <w:rPr>
            <w:highlight w:val="cyan"/>
          </w:rPr>
          <w:delText xml:space="preserve"> </w:delText>
        </w:r>
      </w:del>
      <w:r w:rsidRPr="00EE645B">
        <w:rPr>
          <w:highlight w:val="cyan"/>
        </w:rPr>
        <w:t xml:space="preserve">PSCell (i.e. </w:t>
      </w:r>
      <w:r w:rsidRPr="00EE645B">
        <w:rPr>
          <w:i/>
          <w:highlight w:val="cyan"/>
        </w:rPr>
        <w:t>offsetFreq</w:t>
      </w:r>
      <w:r w:rsidRPr="00EE645B">
        <w:rPr>
          <w:highlight w:val="cyan"/>
        </w:rPr>
        <w:t xml:space="preserve"> as defined within </w:t>
      </w:r>
      <w:r w:rsidRPr="00EE645B">
        <w:rPr>
          <w:i/>
          <w:highlight w:val="cyan"/>
        </w:rPr>
        <w:t xml:space="preserve">measObjectNR </w:t>
      </w:r>
      <w:r w:rsidRPr="00EE645B">
        <w:rPr>
          <w:highlight w:val="cyan"/>
        </w:rPr>
        <w:t>corresponding to the frequency of the PCell/</w:t>
      </w:r>
      <w:del w:id="2840" w:author="merged r1" w:date="2018-01-18T13:12:00Z">
        <w:r w:rsidRPr="00EE645B">
          <w:rPr>
            <w:highlight w:val="cyan"/>
          </w:rPr>
          <w:delText xml:space="preserve"> </w:delText>
        </w:r>
      </w:del>
      <w:r w:rsidRPr="00EE645B">
        <w:rPr>
          <w:highlight w:val="cyan"/>
        </w:rPr>
        <w:t>PSCell).</w:t>
      </w:r>
    </w:p>
    <w:p w14:paraId="2E317378" w14:textId="77777777" w:rsidR="006E251D" w:rsidRPr="00EE645B" w:rsidRDefault="006E251D" w:rsidP="007849CF">
      <w:pPr>
        <w:pStyle w:val="B1"/>
        <w:rPr>
          <w:highlight w:val="cyan"/>
        </w:rPr>
      </w:pPr>
      <w:r w:rsidRPr="00EE645B">
        <w:rPr>
          <w:b/>
          <w:i/>
          <w:highlight w:val="cyan"/>
        </w:rPr>
        <w:t xml:space="preserve">Ocp </w:t>
      </w:r>
      <w:r w:rsidRPr="00EE645B">
        <w:rPr>
          <w:highlight w:val="cyan"/>
        </w:rPr>
        <w:t>is the cell specific offset of the PCell</w:t>
      </w:r>
      <w:r w:rsidRPr="00EE645B">
        <w:rPr>
          <w:highlight w:val="cyan"/>
          <w:lang w:eastAsia="ko-KR"/>
        </w:rPr>
        <w:t>/</w:t>
      </w:r>
      <w:del w:id="2841"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frequency of the PCell/</w:t>
      </w:r>
      <w:del w:id="2842" w:author="merged r1" w:date="2018-01-18T13:12:00Z">
        <w:r w:rsidRPr="00EE645B">
          <w:rPr>
            <w:highlight w:val="cyan"/>
          </w:rPr>
          <w:delText xml:space="preserve"> </w:delText>
        </w:r>
      </w:del>
      <w:r w:rsidRPr="00EE645B">
        <w:rPr>
          <w:highlight w:val="cyan"/>
        </w:rPr>
        <w:t>PSCell), and is set to zero if not configured for the PCell</w:t>
      </w:r>
      <w:r w:rsidRPr="00EE645B">
        <w:rPr>
          <w:highlight w:val="cyan"/>
          <w:lang w:eastAsia="ko-KR"/>
        </w:rPr>
        <w:t>/</w:t>
      </w:r>
      <w:del w:id="2843"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w:t>
      </w:r>
    </w:p>
    <w:p w14:paraId="3A277C84" w14:textId="77777777" w:rsidR="006E251D" w:rsidRPr="00EE645B" w:rsidRDefault="006E251D"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7E09717" w14:textId="77777777" w:rsidR="006E251D" w:rsidRPr="00EE645B" w:rsidRDefault="006E251D" w:rsidP="007849CF">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3-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E111D9B" w14:textId="77777777" w:rsidR="006E251D" w:rsidRPr="00EE645B" w:rsidRDefault="006E251D"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1A98B65" w14:textId="77777777" w:rsidR="006E251D" w:rsidRPr="00EE645B" w:rsidRDefault="006E251D" w:rsidP="007849CF">
      <w:pPr>
        <w:pStyle w:val="B1"/>
        <w:rPr>
          <w:highlight w:val="cyan"/>
        </w:rPr>
      </w:pPr>
      <w:r w:rsidRPr="00EE645B">
        <w:rPr>
          <w:b/>
          <w:i/>
          <w:highlight w:val="cyan"/>
        </w:rPr>
        <w:t>Ofn</w:t>
      </w:r>
      <w:r w:rsidRPr="00EE645B">
        <w:rPr>
          <w:highlight w:val="cyan"/>
        </w:rPr>
        <w:t xml:space="preserve">, </w:t>
      </w:r>
      <w:r w:rsidRPr="00EE645B">
        <w:rPr>
          <w:b/>
          <w:i/>
          <w:highlight w:val="cyan"/>
        </w:rPr>
        <w:t>Ocn</w:t>
      </w:r>
      <w:r w:rsidRPr="00EE645B">
        <w:rPr>
          <w:highlight w:val="cyan"/>
        </w:rPr>
        <w:t xml:space="preserve">, </w:t>
      </w:r>
      <w:r w:rsidRPr="00EE645B">
        <w:rPr>
          <w:b/>
          <w:i/>
          <w:highlight w:val="cyan"/>
        </w:rPr>
        <w:t>Ofp</w:t>
      </w:r>
      <w:r w:rsidRPr="00EE645B">
        <w:rPr>
          <w:highlight w:val="cyan"/>
        </w:rPr>
        <w:t xml:space="preserve">, </w:t>
      </w:r>
      <w:r w:rsidRPr="00EE645B">
        <w:rPr>
          <w:b/>
          <w:i/>
          <w:highlight w:val="cyan"/>
        </w:rPr>
        <w:t>Ocp</w:t>
      </w:r>
      <w:r w:rsidRPr="00EE645B">
        <w:rPr>
          <w:highlight w:val="cyan"/>
        </w:rPr>
        <w:t xml:space="preserve">, </w:t>
      </w:r>
      <w:r w:rsidRPr="00EE645B">
        <w:rPr>
          <w:b/>
          <w:i/>
          <w:highlight w:val="cyan"/>
        </w:rPr>
        <w:t>Hys</w:t>
      </w:r>
      <w:r w:rsidRPr="00EE645B">
        <w:rPr>
          <w:highlight w:val="cyan"/>
        </w:rPr>
        <w:t xml:space="preserve">, </w:t>
      </w:r>
      <w:r w:rsidRPr="00EE645B">
        <w:rPr>
          <w:b/>
          <w:i/>
          <w:highlight w:val="cyan"/>
        </w:rPr>
        <w:t>Off</w:t>
      </w:r>
      <w:r w:rsidRPr="00EE645B">
        <w:rPr>
          <w:highlight w:val="cyan"/>
        </w:rPr>
        <w:t xml:space="preserve"> are expressed in dB.</w:t>
      </w:r>
    </w:p>
    <w:p w14:paraId="30554B21" w14:textId="77777777" w:rsidR="00B02898" w:rsidRPr="00EE645B" w:rsidRDefault="00B02898" w:rsidP="00DB6133">
      <w:pPr>
        <w:pStyle w:val="4"/>
        <w:rPr>
          <w:highlight w:val="cyan"/>
        </w:rPr>
      </w:pPr>
      <w:bookmarkStart w:id="2844" w:name="_Toc500942678"/>
      <w:bookmarkStart w:id="2845" w:name="_Toc505697490"/>
      <w:r w:rsidRPr="00EE645B">
        <w:rPr>
          <w:highlight w:val="cyan"/>
        </w:rPr>
        <w:t>5.5.4.5</w:t>
      </w:r>
      <w:r w:rsidRPr="00EE645B">
        <w:rPr>
          <w:highlight w:val="cyan"/>
        </w:rPr>
        <w:tab/>
        <w:t>Event A4 (Neighbour becomes better than threshold)</w:t>
      </w:r>
      <w:bookmarkEnd w:id="2844"/>
      <w:bookmarkEnd w:id="2845"/>
    </w:p>
    <w:p w14:paraId="532FF59F" w14:textId="77777777" w:rsidR="00B75A68" w:rsidRPr="00EE645B" w:rsidRDefault="00B75A68" w:rsidP="00B75A68">
      <w:pPr>
        <w:rPr>
          <w:highlight w:val="cyan"/>
        </w:rPr>
      </w:pPr>
      <w:r w:rsidRPr="00EE645B">
        <w:rPr>
          <w:highlight w:val="cyan"/>
        </w:rPr>
        <w:t>The UE shall:</w:t>
      </w:r>
    </w:p>
    <w:p w14:paraId="71EEBD49" w14:textId="77777777" w:rsidR="00B75A68" w:rsidRPr="00EE645B" w:rsidRDefault="00B75A68" w:rsidP="00B75A68">
      <w:pPr>
        <w:pStyle w:val="B1"/>
        <w:rPr>
          <w:highlight w:val="cyan"/>
        </w:rPr>
      </w:pPr>
      <w:r w:rsidRPr="00EE645B">
        <w:rPr>
          <w:highlight w:val="cyan"/>
        </w:rPr>
        <w:t>1&gt;</w:t>
      </w:r>
      <w:r w:rsidRPr="00EE645B">
        <w:rPr>
          <w:highlight w:val="cyan"/>
        </w:rPr>
        <w:tab/>
        <w:t>consider the entering condition for this event to be satisfied when condition A4-1, as specified below, is fulfilled;</w:t>
      </w:r>
    </w:p>
    <w:p w14:paraId="6EE08244" w14:textId="77777777" w:rsidR="00B75A68" w:rsidRPr="00EE645B" w:rsidRDefault="00B75A68" w:rsidP="00B75A68">
      <w:pPr>
        <w:pStyle w:val="B1"/>
        <w:rPr>
          <w:highlight w:val="cyan"/>
        </w:rPr>
      </w:pPr>
      <w:r w:rsidRPr="00EE645B">
        <w:rPr>
          <w:highlight w:val="cyan"/>
        </w:rPr>
        <w:t>1&gt;</w:t>
      </w:r>
      <w:r w:rsidRPr="00EE645B">
        <w:rPr>
          <w:highlight w:val="cyan"/>
        </w:rPr>
        <w:tab/>
        <w:t>consider the leaving condition for this event to be satisfied when condition A4-2, as specified below, is fulfilled;</w:t>
      </w:r>
    </w:p>
    <w:p w14:paraId="35F26882"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1 (Entering condition)</w:t>
      </w:r>
    </w:p>
    <w:p w14:paraId="2FA01C2B" w14:textId="77777777" w:rsidR="00B75A68" w:rsidRPr="00EE645B" w:rsidRDefault="00B75A68" w:rsidP="00B75A68">
      <w:pPr>
        <w:pStyle w:val="EQ"/>
        <w:rPr>
          <w:noProof w:val="0"/>
          <w:highlight w:val="cyan"/>
        </w:rPr>
      </w:pPr>
      <w:r w:rsidRPr="00EE645B">
        <w:rPr>
          <w:noProof w:val="0"/>
          <w:position w:val="-10"/>
          <w:highlight w:val="cyan"/>
        </w:rPr>
        <w:object w:dxaOrig="3080" w:dyaOrig="320" w14:anchorId="37ADD12E">
          <v:shape id="_x0000_i1036" type="#_x0000_t75" style="width:114.75pt;height:14.25pt" o:ole="" fillcolor="window">
            <v:imagedata r:id="rId39" o:title=""/>
          </v:shape>
          <o:OLEObject Type="Embed" ProgID="Equation.3" ShapeID="_x0000_i1036" DrawAspect="Content" ObjectID="_1580639340" r:id="rId40"/>
        </w:object>
      </w:r>
    </w:p>
    <w:p w14:paraId="2C656867" w14:textId="77777777" w:rsidR="00B75A68" w:rsidRPr="00EE645B" w:rsidRDefault="00B75A68" w:rsidP="00B75A68">
      <w:pPr>
        <w:rPr>
          <w:highlight w:val="cyan"/>
        </w:rPr>
      </w:pPr>
      <w:r w:rsidRPr="00EE645B">
        <w:rPr>
          <w:highlight w:val="cyan"/>
          <w:lang w:eastAsia="ko-KR"/>
        </w:rPr>
        <w:lastRenderedPageBreak/>
        <w:t>Inequality</w:t>
      </w:r>
      <w:r w:rsidRPr="00EE645B">
        <w:rPr>
          <w:highlight w:val="cyan"/>
        </w:rPr>
        <w:t xml:space="preserve"> A4-2 (Leaving condition)</w:t>
      </w:r>
    </w:p>
    <w:p w14:paraId="4962F589" w14:textId="77777777" w:rsidR="00B75A68" w:rsidRPr="00EE645B" w:rsidRDefault="005E34AA" w:rsidP="00B75A68">
      <w:pPr>
        <w:pStyle w:val="EQ"/>
        <w:rPr>
          <w:noProof w:val="0"/>
          <w:highlight w:val="cyan"/>
        </w:rPr>
      </w:pPr>
      <w:r w:rsidRPr="00EE645B">
        <w:rPr>
          <w:noProof w:val="0"/>
          <w:position w:val="-10"/>
          <w:highlight w:val="cyan"/>
        </w:rPr>
        <w:object w:dxaOrig="3080" w:dyaOrig="320" w14:anchorId="223EAF99">
          <v:shape id="_x0000_i1037" type="#_x0000_t75" style="width:114.75pt;height:14.25pt" o:ole="" fillcolor="window">
            <v:imagedata r:id="rId41" o:title=""/>
          </v:shape>
          <o:OLEObject Type="Embed" ProgID="Equation.3" ShapeID="_x0000_i1037" DrawAspect="Content" ObjectID="_1580639341" r:id="rId42"/>
        </w:object>
      </w:r>
    </w:p>
    <w:p w14:paraId="7472527F" w14:textId="77777777" w:rsidR="00B75A68" w:rsidRPr="00EE645B" w:rsidRDefault="00B75A68" w:rsidP="00B75A68">
      <w:pPr>
        <w:rPr>
          <w:highlight w:val="cyan"/>
        </w:rPr>
      </w:pPr>
      <w:r w:rsidRPr="00EE645B">
        <w:rPr>
          <w:highlight w:val="cyan"/>
        </w:rPr>
        <w:t>The variables in the formula are defined as follows:</w:t>
      </w:r>
    </w:p>
    <w:p w14:paraId="60D3C826" w14:textId="77777777" w:rsidR="00B75A68" w:rsidRPr="00EE645B" w:rsidRDefault="00B75A68" w:rsidP="00096F06">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37B236F1" w14:textId="77777777" w:rsidR="00B75A68" w:rsidRPr="00EE645B" w:rsidRDefault="00B75A68" w:rsidP="009C02AC">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4AF28CEC" w14:textId="77777777" w:rsidR="00B75A68" w:rsidRPr="00EE645B" w:rsidDel="009F3017" w:rsidRDefault="00B75A68"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6151D9D" w14:textId="77777777" w:rsidR="00B75A68" w:rsidRPr="00EE645B" w:rsidRDefault="00B75A68" w:rsidP="00F946CB">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031DEEC0" w14:textId="77777777" w:rsidR="00B75A68" w:rsidRPr="00EE645B" w:rsidRDefault="00B75A68" w:rsidP="00F946CB">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4-Threshold </w:t>
      </w:r>
      <w:r w:rsidRPr="00EE645B">
        <w:rPr>
          <w:highlight w:val="cyan"/>
        </w:rPr>
        <w:t>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2E5CDFA4" w14:textId="77777777" w:rsidR="00B75A68" w:rsidRPr="00EE645B" w:rsidRDefault="00B75A68" w:rsidP="00F2245D">
      <w:pPr>
        <w:pStyle w:val="B1"/>
        <w:rPr>
          <w:highlight w:val="cyan"/>
        </w:rPr>
      </w:pPr>
      <w:r w:rsidRPr="00EE645B">
        <w:rPr>
          <w:b/>
          <w:i/>
          <w:highlight w:val="cyan"/>
        </w:rPr>
        <w:t xml:space="preserve">Mn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BFC70A5" w14:textId="77777777" w:rsidR="00B75A68" w:rsidRPr="00EE645B" w:rsidRDefault="00B75A68" w:rsidP="00752ED5">
      <w:pPr>
        <w:pStyle w:val="B1"/>
        <w:rPr>
          <w:highlight w:val="cyan"/>
        </w:rPr>
      </w:pPr>
      <w:r w:rsidRPr="00EE645B">
        <w:rPr>
          <w:b/>
          <w:i/>
          <w:highlight w:val="cyan"/>
        </w:rPr>
        <w:t xml:space="preserve">Ofn, Ocn, Hys </w:t>
      </w:r>
      <w:r w:rsidRPr="00EE645B">
        <w:rPr>
          <w:highlight w:val="cyan"/>
        </w:rPr>
        <w:t>are expressed in dB.</w:t>
      </w:r>
    </w:p>
    <w:p w14:paraId="5E7A4128" w14:textId="77777777" w:rsidR="00B75A68" w:rsidRPr="00EE645B" w:rsidRDefault="00B75A68" w:rsidP="007849CF">
      <w:pPr>
        <w:pStyle w:val="B1"/>
        <w:rPr>
          <w:highlight w:val="cyan"/>
          <w:lang w:eastAsia="ko-KR"/>
        </w:rPr>
      </w:pPr>
      <w:r w:rsidRPr="00EE645B">
        <w:rPr>
          <w:b/>
          <w:i/>
          <w:highlight w:val="cyan"/>
        </w:rPr>
        <w:t>Thres</w:t>
      </w:r>
      <w:r w:rsidRPr="00EE645B">
        <w:rPr>
          <w:b/>
          <w:i/>
          <w:highlight w:val="cyan"/>
          <w:lang w:eastAsia="ko-KR"/>
        </w:rPr>
        <w:t>h</w:t>
      </w:r>
      <w:r w:rsidRPr="00EE645B">
        <w:rPr>
          <w:b/>
          <w:i/>
          <w:highlight w:val="cyan"/>
        </w:rPr>
        <w:t xml:space="preserve"> </w:t>
      </w:r>
      <w:r w:rsidRPr="00EE645B">
        <w:rPr>
          <w:highlight w:val="cyan"/>
          <w:lang w:eastAsia="ko-KR"/>
        </w:rPr>
        <w:t>is</w:t>
      </w:r>
      <w:r w:rsidRPr="00EE645B">
        <w:rPr>
          <w:highlight w:val="cyan"/>
        </w:rPr>
        <w:t xml:space="preserve"> expressed in the same unit as </w:t>
      </w:r>
      <w:r w:rsidRPr="00EE645B">
        <w:rPr>
          <w:b/>
          <w:i/>
          <w:highlight w:val="cyan"/>
        </w:rPr>
        <w:t>Mn</w:t>
      </w:r>
      <w:r w:rsidRPr="00EE645B">
        <w:rPr>
          <w:highlight w:val="cyan"/>
        </w:rPr>
        <w:t>.</w:t>
      </w:r>
    </w:p>
    <w:p w14:paraId="132285DC" w14:textId="77777777" w:rsidR="00B02898" w:rsidRPr="00EE645B" w:rsidRDefault="00B02898" w:rsidP="00DB6133">
      <w:pPr>
        <w:pStyle w:val="4"/>
        <w:rPr>
          <w:highlight w:val="cyan"/>
        </w:rPr>
      </w:pPr>
      <w:bookmarkStart w:id="2846" w:name="_Toc500942679"/>
      <w:bookmarkStart w:id="2847" w:name="_Toc505697491"/>
      <w:r w:rsidRPr="00EE645B">
        <w:rPr>
          <w:highlight w:val="cyan"/>
        </w:rPr>
        <w:t>5.5.4.6</w:t>
      </w:r>
      <w:r w:rsidRPr="00EE645B">
        <w:rPr>
          <w:highlight w:val="cyan"/>
        </w:rPr>
        <w:tab/>
        <w:t>Event A5 (PCell/</w:t>
      </w:r>
      <w:del w:id="2848" w:author="merged r1" w:date="2018-01-18T13:12:00Z">
        <w:r w:rsidRPr="00EE645B">
          <w:rPr>
            <w:highlight w:val="cyan"/>
          </w:rPr>
          <w:delText xml:space="preserve"> </w:delText>
        </w:r>
      </w:del>
      <w:r w:rsidRPr="00EE645B">
        <w:rPr>
          <w:highlight w:val="cyan"/>
        </w:rPr>
        <w:t>PSCell becomes worse than threshold1 and neighbour becomes better than threshold2)</w:t>
      </w:r>
      <w:bookmarkEnd w:id="2846"/>
      <w:bookmarkEnd w:id="2847"/>
    </w:p>
    <w:p w14:paraId="2E75F2BC"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UE shall:</w:t>
      </w:r>
    </w:p>
    <w:p w14:paraId="7DEDD768" w14:textId="77777777" w:rsidR="007E5197" w:rsidRPr="00EE645B" w:rsidRDefault="007E5197" w:rsidP="007849CF">
      <w:pPr>
        <w:pStyle w:val="B1"/>
        <w:rPr>
          <w:highlight w:val="cyan"/>
        </w:rPr>
      </w:pPr>
      <w:r w:rsidRPr="00EE645B">
        <w:rPr>
          <w:highlight w:val="cyan"/>
        </w:rPr>
        <w:t>1&gt;</w:t>
      </w:r>
      <w:r w:rsidRPr="00EE645B">
        <w:rPr>
          <w:highlight w:val="cyan"/>
        </w:rPr>
        <w:tab/>
        <w:t>consider the entering condition for this event to be satisfied when both condition A5-1 and condition A5-2, as specified below, are fulfilled;</w:t>
      </w:r>
    </w:p>
    <w:p w14:paraId="286DAB11" w14:textId="77777777" w:rsidR="007E5197" w:rsidRPr="00EE645B" w:rsidRDefault="007E5197" w:rsidP="007849CF">
      <w:pPr>
        <w:pStyle w:val="B1"/>
        <w:rPr>
          <w:highlight w:val="cyan"/>
        </w:rPr>
      </w:pPr>
      <w:r w:rsidRPr="00EE645B">
        <w:rPr>
          <w:highlight w:val="cyan"/>
        </w:rPr>
        <w:t>1&gt;</w:t>
      </w:r>
      <w:r w:rsidRPr="00EE645B">
        <w:rPr>
          <w:highlight w:val="cyan"/>
        </w:rPr>
        <w:tab/>
        <w:t>consider the leaving condition for this event to be satisfied when condition A5-3 or condition A5-4, i.e. at least one of the two, as specified below, is fulfilled;</w:t>
      </w:r>
    </w:p>
    <w:p w14:paraId="12486F70" w14:textId="77777777" w:rsidR="00D610BA" w:rsidRPr="00EE645B" w:rsidRDefault="00D610BA" w:rsidP="00D610BA">
      <w:pPr>
        <w:pStyle w:val="B1"/>
        <w:rPr>
          <w:ins w:id="2849" w:author="" w:date="2018-02-02T18:57:00Z"/>
          <w:highlight w:val="cyan"/>
        </w:rPr>
      </w:pPr>
      <w:bookmarkStart w:id="2850" w:name="OLE_LINK130"/>
      <w:bookmarkStart w:id="2851" w:name="OLE_LINK131"/>
      <w:ins w:id="2852" w:author="" w:date="2018-02-02T18:57:00Z">
        <w:r w:rsidRPr="00EE645B">
          <w:rPr>
            <w:highlight w:val="cyan"/>
          </w:rPr>
          <w:t>1&gt;</w:t>
        </w:r>
        <w:r w:rsidRPr="00EE645B">
          <w:rPr>
            <w:highlight w:val="cyan"/>
          </w:rPr>
          <w:tab/>
        </w:r>
      </w:ins>
      <w:ins w:id="2853" w:author="" w:date="2018-02-02T18:58:00Z">
        <w:r w:rsidRPr="00EE645B">
          <w:rPr>
            <w:highlight w:val="cyan"/>
          </w:rPr>
          <w:t xml:space="preserve">in EN-DC, use the PSCell for </w:t>
        </w:r>
        <w:r w:rsidR="00321CE0" w:rsidRPr="00321CE0">
          <w:rPr>
            <w:i/>
            <w:highlight w:val="cyan"/>
            <w:rPrChange w:id="2854" w:author="RIL issue number Z005" w:date="2018-02-02T18:58:00Z">
              <w:rPr/>
            </w:rPrChange>
          </w:rPr>
          <w:t>Mp</w:t>
        </w:r>
      </w:ins>
      <w:ins w:id="2855" w:author="" w:date="2018-02-02T18:57:00Z">
        <w:r w:rsidRPr="00EE645B">
          <w:rPr>
            <w:highlight w:val="cyan"/>
          </w:rPr>
          <w:t>;</w:t>
        </w:r>
      </w:ins>
    </w:p>
    <w:p w14:paraId="7FE7E15E" w14:textId="77777777" w:rsidR="007E5197" w:rsidRPr="00EE645B" w:rsidRDefault="007E5197" w:rsidP="007849CF">
      <w:pPr>
        <w:pStyle w:val="B1"/>
        <w:rPr>
          <w:del w:id="2856" w:author="" w:date="2018-02-02T18:57:00Z"/>
          <w:highlight w:val="cyan"/>
        </w:rPr>
      </w:pPr>
      <w:del w:id="2857" w:author="" w:date="2018-02-02T18:57: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7DBDD080" w14:textId="77777777" w:rsidR="007E5197" w:rsidRPr="00EE645B" w:rsidRDefault="007E5197" w:rsidP="007849CF">
      <w:pPr>
        <w:pStyle w:val="B2"/>
        <w:rPr>
          <w:del w:id="2858" w:author="" w:date="2018-02-02T18:57:00Z"/>
          <w:highlight w:val="cyan"/>
        </w:rPr>
      </w:pPr>
      <w:del w:id="2859" w:author="" w:date="2018-02-02T18:57: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w:delText>
        </w:r>
      </w:del>
    </w:p>
    <w:p w14:paraId="75F4BA5A" w14:textId="77777777" w:rsidR="007E5197" w:rsidRPr="00EE645B" w:rsidRDefault="007E5197" w:rsidP="007849CF">
      <w:pPr>
        <w:pStyle w:val="B1"/>
        <w:rPr>
          <w:del w:id="2860" w:author="" w:date="2018-02-02T18:57:00Z"/>
          <w:highlight w:val="cyan"/>
        </w:rPr>
      </w:pPr>
      <w:del w:id="2861" w:author="" w:date="2018-02-02T18:57:00Z">
        <w:r w:rsidRPr="00EE645B">
          <w:rPr>
            <w:highlight w:val="cyan"/>
          </w:rPr>
          <w:delText>1&gt;</w:delText>
        </w:r>
        <w:r w:rsidRPr="00EE645B">
          <w:rPr>
            <w:highlight w:val="cyan"/>
          </w:rPr>
          <w:tab/>
          <w:delText>else:</w:delText>
        </w:r>
      </w:del>
    </w:p>
    <w:p w14:paraId="489E18A3" w14:textId="77777777" w:rsidR="007E5197" w:rsidRPr="00EE645B" w:rsidRDefault="007E5197" w:rsidP="007849CF">
      <w:pPr>
        <w:pStyle w:val="B2"/>
        <w:rPr>
          <w:del w:id="2862" w:author="" w:date="2018-02-02T18:57:00Z"/>
          <w:highlight w:val="cyan"/>
        </w:rPr>
      </w:pPr>
      <w:del w:id="2863" w:author="" w:date="2018-02-02T18:57: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w:delText>
        </w:r>
      </w:del>
    </w:p>
    <w:p w14:paraId="74240E7C" w14:textId="77777777" w:rsidR="007E5197" w:rsidRPr="00EE645B" w:rsidRDefault="007E5197"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64" w:author="" w:date="2018-02-02T19:00:00Z">
        <w:r w:rsidR="00D610BA" w:rsidRPr="00EE645B">
          <w:rPr>
            <w:i/>
            <w:highlight w:val="cyan"/>
            <w:lang w:eastAsia="ko-KR"/>
          </w:rPr>
          <w:t>NR</w:t>
        </w:r>
      </w:ins>
      <w:r w:rsidRPr="00EE645B">
        <w:rPr>
          <w:highlight w:val="cyan"/>
          <w:lang w:eastAsia="ko-KR"/>
        </w:rPr>
        <w:t xml:space="preserve"> which may be different from the frequency used by the PCell/</w:t>
      </w:r>
      <w:del w:id="2865" w:author="merged r1" w:date="2018-01-18T13:12:00Z">
        <w:r w:rsidRPr="00EE645B">
          <w:rPr>
            <w:highlight w:val="cyan"/>
            <w:lang w:eastAsia="ko-KR"/>
          </w:rPr>
          <w:delText xml:space="preserve"> </w:delText>
        </w:r>
      </w:del>
      <w:r w:rsidRPr="00EE645B">
        <w:rPr>
          <w:highlight w:val="cyan"/>
          <w:lang w:eastAsia="ko-KR"/>
        </w:rPr>
        <w:t>PSCell.</w:t>
      </w:r>
      <w:bookmarkEnd w:id="2850"/>
      <w:bookmarkEnd w:id="2851"/>
    </w:p>
    <w:p w14:paraId="264CB31E"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1 (Entering condition 1)</w:t>
      </w:r>
    </w:p>
    <w:p w14:paraId="67805A57" w14:textId="77777777" w:rsidR="007E5197" w:rsidRPr="00EE645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E645B">
        <w:rPr>
          <w:position w:val="-10"/>
          <w:highlight w:val="cyan"/>
        </w:rPr>
        <w:object w:dxaOrig="1980" w:dyaOrig="320" w14:anchorId="59E34AE9">
          <v:shape id="_x0000_i1038" type="#_x0000_t75" style="width:1in;height:14.25pt" o:ole="" fillcolor="yellow">
            <v:imagedata r:id="rId43" o:title=""/>
          </v:shape>
          <o:OLEObject Type="Embed" ProgID="Equation.3" ShapeID="_x0000_i1038" DrawAspect="Content" ObjectID="_1580639342" r:id="rId44"/>
        </w:object>
      </w:r>
    </w:p>
    <w:p w14:paraId="4216B0A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2 (Entering condition 2)</w:t>
      </w:r>
    </w:p>
    <w:p w14:paraId="7B837923" w14:textId="77777777" w:rsidR="007E5197" w:rsidRPr="00EE645B" w:rsidRDefault="00A84E81" w:rsidP="007849CF">
      <w:pPr>
        <w:pStyle w:val="EQ"/>
        <w:rPr>
          <w:highlight w:val="cyan"/>
          <w:lang w:eastAsia="ja-JP"/>
        </w:rPr>
      </w:pPr>
      <w:r w:rsidRPr="00EE645B">
        <w:rPr>
          <w:position w:val="-10"/>
          <w:highlight w:val="cyan"/>
        </w:rPr>
        <w:object w:dxaOrig="3200" w:dyaOrig="320" w14:anchorId="7FBDADAC">
          <v:shape id="_x0000_i1039" type="#_x0000_t75" style="width:123.75pt;height:14.25pt" o:ole="" fillcolor="window">
            <v:imagedata r:id="rId45" o:title=""/>
          </v:shape>
          <o:OLEObject Type="Embed" ProgID="Equation.3" ShapeID="_x0000_i1039" DrawAspect="Content" ObjectID="_1580639343" r:id="rId46"/>
        </w:object>
      </w:r>
    </w:p>
    <w:p w14:paraId="7DCB33B0"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3 (Leaving condition 1)</w:t>
      </w:r>
    </w:p>
    <w:p w14:paraId="778AF06E" w14:textId="77777777" w:rsidR="007E5197" w:rsidRPr="00EE645B" w:rsidRDefault="00A84E81" w:rsidP="007849CF">
      <w:pPr>
        <w:pStyle w:val="EQ"/>
        <w:rPr>
          <w:highlight w:val="cyan"/>
          <w:lang w:eastAsia="ja-JP"/>
        </w:rPr>
      </w:pPr>
      <w:r w:rsidRPr="00EE645B">
        <w:rPr>
          <w:position w:val="-10"/>
          <w:highlight w:val="cyan"/>
        </w:rPr>
        <w:object w:dxaOrig="1980" w:dyaOrig="320" w14:anchorId="2ABCA84E">
          <v:shape id="_x0000_i1040" type="#_x0000_t75" style="width:1in;height:14.25pt" o:ole="" fillcolor="yellow">
            <v:imagedata r:id="rId47" o:title=""/>
          </v:shape>
          <o:OLEObject Type="Embed" ProgID="Equation.3" ShapeID="_x0000_i1040" DrawAspect="Content" ObjectID="_1580639344" r:id="rId48"/>
        </w:object>
      </w:r>
    </w:p>
    <w:p w14:paraId="283691CA"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4 (Leaving condition 2)</w:t>
      </w:r>
    </w:p>
    <w:p w14:paraId="5083C687" w14:textId="77777777" w:rsidR="007E5197" w:rsidRPr="00EE645B" w:rsidRDefault="00A84E81" w:rsidP="007849CF">
      <w:pPr>
        <w:pStyle w:val="EQ"/>
        <w:rPr>
          <w:highlight w:val="cyan"/>
          <w:lang w:eastAsia="ja-JP"/>
        </w:rPr>
      </w:pPr>
      <w:r w:rsidRPr="00EE645B">
        <w:rPr>
          <w:position w:val="-10"/>
          <w:highlight w:val="cyan"/>
        </w:rPr>
        <w:object w:dxaOrig="3200" w:dyaOrig="320" w14:anchorId="229185E4">
          <v:shape id="_x0000_i1041" type="#_x0000_t75" style="width:123.75pt;height:14.25pt" o:ole="" fillcolor="window">
            <v:imagedata r:id="rId49" o:title=""/>
          </v:shape>
          <o:OLEObject Type="Embed" ProgID="Equation.3" ShapeID="_x0000_i1041" DrawAspect="Content" ObjectID="_1580639345" r:id="rId50"/>
        </w:object>
      </w:r>
    </w:p>
    <w:p w14:paraId="6A64023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9B58AF1" w14:textId="77777777" w:rsidR="007E5197" w:rsidRPr="00EE645B" w:rsidRDefault="007E5197" w:rsidP="007849CF">
      <w:pPr>
        <w:pStyle w:val="B1"/>
        <w:rPr>
          <w:highlight w:val="cyan"/>
        </w:rPr>
      </w:pPr>
      <w:r w:rsidRPr="00EE645B">
        <w:rPr>
          <w:b/>
          <w:i/>
          <w:highlight w:val="cyan"/>
        </w:rPr>
        <w:lastRenderedPageBreak/>
        <w:t>Mp</w:t>
      </w:r>
      <w:r w:rsidRPr="00EE645B">
        <w:rPr>
          <w:b/>
          <w:highlight w:val="cyan"/>
        </w:rPr>
        <w:t xml:space="preserve"> </w:t>
      </w:r>
      <w:r w:rsidRPr="00EE645B">
        <w:rPr>
          <w:highlight w:val="cyan"/>
        </w:rPr>
        <w:t>is the measurement result of the PCell</w:t>
      </w:r>
      <w:r w:rsidRPr="00EE645B">
        <w:rPr>
          <w:highlight w:val="cyan"/>
          <w:lang w:eastAsia="ko-KR"/>
        </w:rPr>
        <w:t>/</w:t>
      </w:r>
      <w:del w:id="2866"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649FF14D" w14:textId="77777777" w:rsidR="007E5197" w:rsidRPr="00EE645B" w:rsidRDefault="007E5197" w:rsidP="007849CF">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66F90830" w14:textId="77777777" w:rsidR="007E5197" w:rsidRPr="00EE645B" w:rsidRDefault="007E5197" w:rsidP="007849CF">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ABC04E2" w14:textId="77777777" w:rsidR="007E5197" w:rsidRPr="00EE645B" w:rsidDel="009F3017" w:rsidRDefault="007E5197"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1A143E13" w14:textId="77777777" w:rsidR="007E5197" w:rsidRPr="00EE645B" w:rsidRDefault="007E5197"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 </w:t>
      </w:r>
      <w:r w:rsidRPr="00EE645B">
        <w:rPr>
          <w:i/>
          <w:highlight w:val="cyan"/>
        </w:rPr>
        <w:t>reportConfigNR</w:t>
      </w:r>
      <w:r w:rsidRPr="00EE645B">
        <w:rPr>
          <w:i/>
          <w:noProof/>
          <w:highlight w:val="cyan"/>
        </w:rPr>
        <w:t xml:space="preserve"> </w:t>
      </w:r>
      <w:r w:rsidRPr="00EE645B">
        <w:rPr>
          <w:highlight w:val="cyan"/>
        </w:rPr>
        <w:t>for this event).</w:t>
      </w:r>
    </w:p>
    <w:p w14:paraId="159E2F01" w14:textId="77777777" w:rsidR="007E5197" w:rsidRPr="00EE645B" w:rsidRDefault="007E5197" w:rsidP="007849CF">
      <w:pPr>
        <w:pStyle w:val="B1"/>
        <w:rPr>
          <w:highlight w:val="cyan"/>
        </w:rPr>
      </w:pPr>
      <w:r w:rsidRPr="00EE645B">
        <w:rPr>
          <w:b/>
          <w:i/>
          <w:highlight w:val="cyan"/>
        </w:rPr>
        <w:t>Thresh1</w:t>
      </w:r>
      <w:r w:rsidRPr="00EE645B">
        <w:rPr>
          <w:highlight w:val="cyan"/>
        </w:rPr>
        <w:t xml:space="preserve"> is the threshold parameter for this event (i.e. </w:t>
      </w:r>
      <w:r w:rsidRPr="00EE645B">
        <w:rPr>
          <w:i/>
          <w:highlight w:val="cyan"/>
        </w:rPr>
        <w:t xml:space="preserve">a5-Threshold1 </w:t>
      </w:r>
      <w:r w:rsidRPr="00EE645B">
        <w:rPr>
          <w:highlight w:val="cyan"/>
        </w:rPr>
        <w:t>as defined within</w:t>
      </w:r>
      <w:r w:rsidRPr="00EE645B">
        <w:rPr>
          <w:i/>
          <w:highlight w:val="cyan"/>
        </w:rPr>
        <w:t xml:space="preserve"> reportConfigNR </w:t>
      </w:r>
      <w:r w:rsidRPr="00EE645B">
        <w:rPr>
          <w:highlight w:val="cyan"/>
        </w:rPr>
        <w:t>for this event).</w:t>
      </w:r>
    </w:p>
    <w:p w14:paraId="707DF381" w14:textId="77777777" w:rsidR="007E5197" w:rsidRPr="00EE645B" w:rsidRDefault="007E5197" w:rsidP="007849CF">
      <w:pPr>
        <w:pStyle w:val="B1"/>
        <w:rPr>
          <w:highlight w:val="cyan"/>
        </w:rPr>
      </w:pPr>
      <w:r w:rsidRPr="00EE645B">
        <w:rPr>
          <w:b/>
          <w:i/>
          <w:highlight w:val="cyan"/>
        </w:rPr>
        <w:t>Thresh2</w:t>
      </w:r>
      <w:r w:rsidRPr="00EE645B">
        <w:rPr>
          <w:highlight w:val="cyan"/>
        </w:rPr>
        <w:t xml:space="preserve"> is the threshold parameter for this event (i.e. </w:t>
      </w:r>
      <w:r w:rsidRPr="00EE645B">
        <w:rPr>
          <w:i/>
          <w:highlight w:val="cyan"/>
        </w:rPr>
        <w:t xml:space="preserve">a5-Threshold2 </w:t>
      </w:r>
      <w:r w:rsidRPr="00EE645B">
        <w:rPr>
          <w:highlight w:val="cyan"/>
        </w:rPr>
        <w:t>as defined within</w:t>
      </w:r>
      <w:r w:rsidRPr="00EE645B">
        <w:rPr>
          <w:i/>
          <w:highlight w:val="cyan"/>
        </w:rPr>
        <w:t xml:space="preserve"> reportConfigNR </w:t>
      </w:r>
      <w:r w:rsidRPr="00EE645B">
        <w:rPr>
          <w:highlight w:val="cyan"/>
        </w:rPr>
        <w:t>for this event).</w:t>
      </w:r>
    </w:p>
    <w:p w14:paraId="2AF39A45" w14:textId="77777777" w:rsidR="007E5197" w:rsidRPr="00EE645B" w:rsidRDefault="007E5197"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5E720D06" w14:textId="77777777" w:rsidR="007E5197" w:rsidRPr="00EE645B" w:rsidRDefault="007E5197" w:rsidP="007849CF">
      <w:pPr>
        <w:pStyle w:val="B1"/>
        <w:rPr>
          <w:highlight w:val="cyan"/>
        </w:rPr>
      </w:pPr>
      <w:r w:rsidRPr="00EE645B">
        <w:rPr>
          <w:b/>
          <w:i/>
          <w:highlight w:val="cyan"/>
        </w:rPr>
        <w:t xml:space="preserve">Ofn, Ocn, Hys </w:t>
      </w:r>
      <w:r w:rsidRPr="00EE645B">
        <w:rPr>
          <w:highlight w:val="cyan"/>
        </w:rPr>
        <w:t>are expressed in dB.</w:t>
      </w:r>
    </w:p>
    <w:p w14:paraId="586A95B7" w14:textId="77777777" w:rsidR="007E5197" w:rsidRPr="00EE645B" w:rsidRDefault="007E5197" w:rsidP="007849CF">
      <w:pPr>
        <w:pStyle w:val="B1"/>
        <w:rPr>
          <w:highlight w:val="cyan"/>
          <w:lang w:eastAsia="ko-KR"/>
        </w:rPr>
      </w:pPr>
      <w:r w:rsidRPr="00EE645B">
        <w:rPr>
          <w:b/>
          <w:i/>
          <w:highlight w:val="cyan"/>
          <w:lang w:eastAsia="ko-KR"/>
        </w:rPr>
        <w:t>Thresh1</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p</w:t>
      </w:r>
      <w:r w:rsidRPr="00EE645B">
        <w:rPr>
          <w:highlight w:val="cyan"/>
          <w:lang w:eastAsia="ja-JP"/>
        </w:rPr>
        <w:t>.</w:t>
      </w:r>
    </w:p>
    <w:p w14:paraId="0BFE74F6" w14:textId="77777777" w:rsidR="007E5197" w:rsidRPr="00EE645B" w:rsidRDefault="007E5197" w:rsidP="007849CF">
      <w:pPr>
        <w:pStyle w:val="B1"/>
        <w:rPr>
          <w:highlight w:val="cyan"/>
          <w:lang w:eastAsia="ja-JP"/>
        </w:rPr>
      </w:pPr>
      <w:r w:rsidRPr="00EE645B">
        <w:rPr>
          <w:b/>
          <w:i/>
          <w:highlight w:val="cyan"/>
          <w:lang w:eastAsia="ko-KR"/>
        </w:rPr>
        <w:t>Thresh2</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n</w:t>
      </w:r>
      <w:r w:rsidRPr="00EE645B">
        <w:rPr>
          <w:highlight w:val="cyan"/>
          <w:lang w:eastAsia="ja-JP"/>
        </w:rPr>
        <w:t>.</w:t>
      </w:r>
    </w:p>
    <w:p w14:paraId="3BD9AEED" w14:textId="77777777" w:rsidR="00B02898" w:rsidRPr="00EE645B" w:rsidRDefault="00B02898" w:rsidP="00DB6133">
      <w:pPr>
        <w:pStyle w:val="4"/>
        <w:rPr>
          <w:highlight w:val="cyan"/>
        </w:rPr>
      </w:pPr>
      <w:bookmarkStart w:id="2867" w:name="_Toc500942680"/>
      <w:bookmarkStart w:id="2868" w:name="_Toc505697492"/>
      <w:r w:rsidRPr="00EE645B">
        <w:rPr>
          <w:highlight w:val="cyan"/>
        </w:rPr>
        <w:t>5.5.4.</w:t>
      </w:r>
      <w:r w:rsidR="009C02AC" w:rsidRPr="00EE645B">
        <w:rPr>
          <w:highlight w:val="cyan"/>
        </w:rPr>
        <w:t>7</w:t>
      </w:r>
      <w:r w:rsidRPr="00EE645B">
        <w:rPr>
          <w:highlight w:val="cyan"/>
        </w:rPr>
        <w:tab/>
        <w:t>Event A6 (Neighbour becomes offset better than SCell)</w:t>
      </w:r>
      <w:bookmarkEnd w:id="2867"/>
      <w:bookmarkEnd w:id="2868"/>
    </w:p>
    <w:p w14:paraId="29187E5C" w14:textId="77777777" w:rsidR="009C02AC" w:rsidRPr="00EE645B" w:rsidRDefault="009C02AC" w:rsidP="009C02AC">
      <w:pPr>
        <w:overflowPunct w:val="0"/>
        <w:autoSpaceDE w:val="0"/>
        <w:autoSpaceDN w:val="0"/>
        <w:adjustRightInd w:val="0"/>
        <w:textAlignment w:val="baseline"/>
        <w:rPr>
          <w:highlight w:val="cyan"/>
          <w:lang w:eastAsia="ja-JP"/>
        </w:rPr>
      </w:pPr>
      <w:bookmarkStart w:id="2869" w:name="_Toc491180876"/>
      <w:bookmarkStart w:id="2870" w:name="_Toc493510576"/>
      <w:r w:rsidRPr="00EE645B">
        <w:rPr>
          <w:highlight w:val="cyan"/>
          <w:lang w:eastAsia="ja-JP"/>
        </w:rPr>
        <w:t>The UE shall:</w:t>
      </w:r>
    </w:p>
    <w:p w14:paraId="2BB4551B" w14:textId="77777777" w:rsidR="009C02AC" w:rsidRPr="00EE645B" w:rsidRDefault="009C02AC" w:rsidP="009C02AC">
      <w:pPr>
        <w:pStyle w:val="B1"/>
        <w:rPr>
          <w:highlight w:val="cyan"/>
        </w:rPr>
      </w:pPr>
      <w:r w:rsidRPr="00EE645B">
        <w:rPr>
          <w:highlight w:val="cyan"/>
        </w:rPr>
        <w:t>1&gt;</w:t>
      </w:r>
      <w:r w:rsidRPr="00EE645B">
        <w:rPr>
          <w:highlight w:val="cyan"/>
        </w:rPr>
        <w:tab/>
        <w:t>consider the entering condition for this event to be satisfied when condition A6-1, as specified below, is fulfilled;</w:t>
      </w:r>
    </w:p>
    <w:p w14:paraId="4031C3CD" w14:textId="77777777" w:rsidR="009C02AC" w:rsidRPr="00EE645B" w:rsidRDefault="009C02AC" w:rsidP="009C02AC">
      <w:pPr>
        <w:pStyle w:val="B1"/>
        <w:rPr>
          <w:highlight w:val="cyan"/>
        </w:rPr>
      </w:pPr>
      <w:r w:rsidRPr="00EE645B">
        <w:rPr>
          <w:highlight w:val="cyan"/>
        </w:rPr>
        <w:t>1&gt;</w:t>
      </w:r>
      <w:r w:rsidRPr="00EE645B">
        <w:rPr>
          <w:highlight w:val="cyan"/>
        </w:rPr>
        <w:tab/>
        <w:t>consider the leaving condition for this event to be satisfied when condition A6-2, as specified below, is fulfilled;</w:t>
      </w:r>
    </w:p>
    <w:p w14:paraId="503164E4" w14:textId="77777777" w:rsidR="009C02AC" w:rsidRPr="00EE645B" w:rsidRDefault="009C02AC" w:rsidP="009C02AC">
      <w:pPr>
        <w:pStyle w:val="B1"/>
        <w:rPr>
          <w:highlight w:val="cyan"/>
        </w:rPr>
      </w:pPr>
      <w:r w:rsidRPr="00EE645B">
        <w:rPr>
          <w:highlight w:val="cyan"/>
        </w:rPr>
        <w:t>1&gt;</w:t>
      </w:r>
      <w:r w:rsidRPr="00EE645B">
        <w:rPr>
          <w:highlight w:val="cyan"/>
        </w:rPr>
        <w:tab/>
        <w:t xml:space="preserve">for this measurement, consider the (secondary) cell that is configured on the frequency indicated in the associated </w:t>
      </w:r>
      <w:r w:rsidRPr="00EE645B">
        <w:rPr>
          <w:i/>
          <w:highlight w:val="cyan"/>
        </w:rPr>
        <w:t>measObjectNR</w:t>
      </w:r>
      <w:r w:rsidRPr="00EE645B">
        <w:rPr>
          <w:highlight w:val="cyan"/>
        </w:rPr>
        <w:t xml:space="preserve"> to be the serving cell;</w:t>
      </w:r>
    </w:p>
    <w:p w14:paraId="11F85B5E" w14:textId="77777777" w:rsidR="009C02AC" w:rsidRPr="00EE645B" w:rsidRDefault="009C02AC" w:rsidP="009C02AC">
      <w:pPr>
        <w:pStyle w:val="NO"/>
        <w:rPr>
          <w:ins w:id="2871" w:author="" w:date="2018-02-02T19:03:00Z"/>
          <w:highlight w:val="cyan"/>
        </w:rPr>
      </w:pPr>
      <w:r w:rsidRPr="00EE645B">
        <w:rPr>
          <w:highlight w:val="cyan"/>
          <w:lang w:eastAsia="ko-KR"/>
        </w:rPr>
        <w:t>NOTE</w:t>
      </w:r>
      <w:ins w:id="2872" w:author="" w:date="2018-02-02T19:03:00Z">
        <w:r w:rsidR="00D610BA" w:rsidRPr="00EE645B">
          <w:rPr>
            <w:highlight w:val="cyan"/>
            <w:lang w:eastAsia="ko-KR"/>
          </w:rPr>
          <w:t xml:space="preserve"> 1</w:t>
        </w:r>
      </w:ins>
      <w:r w:rsidRPr="00EE645B">
        <w:rPr>
          <w:highlight w:val="cyan"/>
          <w:lang w:eastAsia="ko-KR"/>
        </w:rPr>
        <w:t>:</w:t>
      </w:r>
      <w:r w:rsidRPr="00EE645B">
        <w:rPr>
          <w:highlight w:val="cyan"/>
          <w:lang w:eastAsia="ko-KR"/>
        </w:rPr>
        <w:tab/>
        <w:t xml:space="preserve">The neighbour(s) is on the same frequency as the SCell i.e. both are on the frequency indicated in the associated </w:t>
      </w:r>
      <w:r w:rsidRPr="00EE645B">
        <w:rPr>
          <w:i/>
          <w:highlight w:val="cyan"/>
          <w:lang w:eastAsia="ko-KR"/>
        </w:rPr>
        <w:t>measObject</w:t>
      </w:r>
      <w:ins w:id="2873" w:author="" w:date="2018-02-02T19:03:00Z">
        <w:r w:rsidR="00D610BA" w:rsidRPr="00EE645B">
          <w:rPr>
            <w:i/>
            <w:highlight w:val="cyan"/>
            <w:lang w:eastAsia="ko-KR"/>
          </w:rPr>
          <w:t>NR</w:t>
        </w:r>
      </w:ins>
      <w:r w:rsidRPr="00EE645B">
        <w:rPr>
          <w:highlight w:val="cyan"/>
          <w:lang w:eastAsia="ko-KR"/>
        </w:rPr>
        <w:t>.</w:t>
      </w:r>
    </w:p>
    <w:p w14:paraId="7FD5E522" w14:textId="77777777" w:rsidR="00D610BA" w:rsidRPr="00EE645B" w:rsidRDefault="00D610BA" w:rsidP="00D90216">
      <w:pPr>
        <w:pStyle w:val="NO"/>
        <w:rPr>
          <w:ins w:id="2874" w:author="" w:date="2018-02-02T19:03:00Z"/>
          <w:rFonts w:eastAsia="SimSun"/>
          <w:noProof/>
          <w:highlight w:val="cyan"/>
          <w:lang w:val="en-US" w:eastAsia="zh-CN"/>
        </w:rPr>
      </w:pPr>
      <w:ins w:id="2875" w:author="" w:date="2018-02-02T19:03:00Z">
        <w:r w:rsidRPr="00EE645B">
          <w:rPr>
            <w:rFonts w:eastAsia="바탕"/>
            <w:noProof/>
            <w:highlight w:val="cyan"/>
            <w:lang w:val="en-US"/>
          </w:rPr>
          <w:t>NOTE 2:</w:t>
        </w:r>
      </w:ins>
      <w:r w:rsidR="00D90216" w:rsidRPr="00EE645B">
        <w:rPr>
          <w:rFonts w:eastAsia="바탕"/>
          <w:noProof/>
          <w:highlight w:val="cyan"/>
          <w:lang w:val="en-US"/>
        </w:rPr>
        <w:tab/>
      </w:r>
      <w:ins w:id="2876" w:author="" w:date="2018-02-02T19:03:00Z">
        <w:r w:rsidRPr="00EE645B">
          <w:rPr>
            <w:rFonts w:eastAsia="바탕"/>
            <w:noProof/>
            <w:highlight w:val="cyan"/>
            <w:lang w:val="en-US"/>
          </w:rPr>
          <w:t xml:space="preserve">In EN-DC, </w:t>
        </w:r>
        <w:r w:rsidRPr="00EE645B">
          <w:rPr>
            <w:rFonts w:eastAsia="바탕"/>
            <w:noProof/>
            <w:highlight w:val="cyan"/>
          </w:rPr>
          <w:t xml:space="preserve">The cell(s) that triggers the event is on the frequency indicated in the associated measObject </w:t>
        </w:r>
        <w:r w:rsidRPr="00EE645B">
          <w:rPr>
            <w:rFonts w:eastAsia="바탕"/>
            <w:noProof/>
            <w:highlight w:val="cyan"/>
            <w:lang w:val="en-US"/>
          </w:rPr>
          <w:t>shall</w:t>
        </w:r>
        <w:r w:rsidRPr="00EE645B">
          <w:rPr>
            <w:rFonts w:eastAsia="바탕"/>
            <w:noProof/>
            <w:highlight w:val="cyan"/>
          </w:rPr>
          <w:t xml:space="preserve"> be different from the frequency used by the PSCell.</w:t>
        </w:r>
      </w:ins>
    </w:p>
    <w:p w14:paraId="4BC44E33" w14:textId="77777777" w:rsidR="00D610BA" w:rsidRPr="00EE645B" w:rsidRDefault="00D610BA" w:rsidP="009C02AC">
      <w:pPr>
        <w:pStyle w:val="NO"/>
        <w:rPr>
          <w:highlight w:val="cyan"/>
        </w:rPr>
      </w:pPr>
    </w:p>
    <w:p w14:paraId="44F8D651"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1 (Entering condition)</w:t>
      </w:r>
    </w:p>
    <w:p w14:paraId="1942A876" w14:textId="77777777" w:rsidR="009C02AC" w:rsidRPr="00EE645B" w:rsidRDefault="009C02AC" w:rsidP="009C02AC">
      <w:pPr>
        <w:pStyle w:val="EQ"/>
        <w:rPr>
          <w:highlight w:val="cyan"/>
          <w:lang w:eastAsia="ja-JP"/>
        </w:rPr>
      </w:pPr>
      <w:r w:rsidRPr="00EE645B">
        <w:rPr>
          <w:position w:val="-10"/>
          <w:highlight w:val="cyan"/>
        </w:rPr>
        <w:object w:dxaOrig="3400" w:dyaOrig="320" w14:anchorId="43CA2F3B">
          <v:shape id="_x0000_i1042" type="#_x0000_t75" style="width:129pt;height:14.25pt" o:ole="" fillcolor="window">
            <v:imagedata r:id="rId51" o:title=""/>
          </v:shape>
          <o:OLEObject Type="Embed" ProgID="Equation.3" ShapeID="_x0000_i1042" DrawAspect="Content" ObjectID="_1580639346" r:id="rId52"/>
        </w:object>
      </w:r>
    </w:p>
    <w:p w14:paraId="2D4571D6"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2 (Leaving condition)</w:t>
      </w:r>
    </w:p>
    <w:p w14:paraId="5C2CF6B5" w14:textId="77777777" w:rsidR="009C02AC" w:rsidRPr="00EE645B" w:rsidRDefault="009C02AC" w:rsidP="009C02AC">
      <w:pPr>
        <w:pStyle w:val="EQ"/>
        <w:rPr>
          <w:highlight w:val="cyan"/>
          <w:lang w:eastAsia="ja-JP"/>
        </w:rPr>
      </w:pPr>
      <w:r w:rsidRPr="00EE645B">
        <w:rPr>
          <w:position w:val="-10"/>
          <w:highlight w:val="cyan"/>
        </w:rPr>
        <w:object w:dxaOrig="3400" w:dyaOrig="320" w14:anchorId="3E82B523">
          <v:shape id="_x0000_i1043" type="#_x0000_t75" style="width:129pt;height:14.25pt" o:ole="" fillcolor="window">
            <v:imagedata r:id="rId53" o:title=""/>
          </v:shape>
          <o:OLEObject Type="Embed" ProgID="Equation.3" ShapeID="_x0000_i1043" DrawAspect="Content" ObjectID="_1580639347" r:id="rId54"/>
        </w:object>
      </w:r>
    </w:p>
    <w:p w14:paraId="44016109"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03F46399" w14:textId="77777777" w:rsidR="009C02AC" w:rsidRPr="00EE645B" w:rsidRDefault="009C02AC" w:rsidP="009C02AC">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519DA971" w14:textId="77777777" w:rsidR="009C02AC" w:rsidRPr="00EE645B" w:rsidDel="009F3017" w:rsidRDefault="009C02AC"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287A2B1F" w14:textId="77777777" w:rsidR="009C02AC" w:rsidRPr="00EE645B" w:rsidRDefault="009C02AC" w:rsidP="009C02AC">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71D4FA48" w14:textId="77777777" w:rsidR="009C02AC" w:rsidRPr="00EE645B" w:rsidRDefault="009C02AC" w:rsidP="009C02AC">
      <w:pPr>
        <w:pStyle w:val="B1"/>
        <w:rPr>
          <w:highlight w:val="cyan"/>
        </w:rPr>
      </w:pPr>
      <w:r w:rsidRPr="00EE645B">
        <w:rPr>
          <w:b/>
          <w:i/>
          <w:highlight w:val="cyan"/>
        </w:rPr>
        <w:t xml:space="preserve">Ocs </w:t>
      </w:r>
      <w:r w:rsidRPr="00EE645B">
        <w:rPr>
          <w:highlight w:val="cyan"/>
        </w:rPr>
        <w:t xml:space="preserve">is the cell specific offset of the serving cell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serving frequency), and is set to zero if not configured for the serving cell.</w:t>
      </w:r>
    </w:p>
    <w:p w14:paraId="12929AF0" w14:textId="77777777" w:rsidR="009C02AC" w:rsidRPr="00EE645B" w:rsidRDefault="009C02AC" w:rsidP="009C02AC">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D4EA98E" w14:textId="77777777" w:rsidR="009C02AC" w:rsidRPr="00EE645B" w:rsidRDefault="009C02AC" w:rsidP="009C02AC">
      <w:pPr>
        <w:pStyle w:val="B1"/>
        <w:rPr>
          <w:highlight w:val="cyan"/>
        </w:rPr>
      </w:pPr>
      <w:r w:rsidRPr="00EE645B">
        <w:rPr>
          <w:b/>
          <w:i/>
          <w:highlight w:val="cyan"/>
        </w:rPr>
        <w:lastRenderedPageBreak/>
        <w:t>Off</w:t>
      </w:r>
      <w:r w:rsidRPr="00EE645B">
        <w:rPr>
          <w:highlight w:val="cyan"/>
        </w:rPr>
        <w:t xml:space="preserve"> is the offset parameter for this event (i.e. </w:t>
      </w:r>
      <w:r w:rsidRPr="00EE645B">
        <w:rPr>
          <w:i/>
          <w:highlight w:val="cyan"/>
        </w:rPr>
        <w:t xml:space="preserve">a6-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6DCB612F" w14:textId="77777777" w:rsidR="009C02AC" w:rsidRPr="00EE645B" w:rsidRDefault="009C02AC" w:rsidP="009C02AC">
      <w:pPr>
        <w:pStyle w:val="B1"/>
        <w:rPr>
          <w:highlight w:val="cyan"/>
        </w:rPr>
      </w:pPr>
      <w:r w:rsidRPr="00EE645B">
        <w:rPr>
          <w:b/>
          <w:i/>
          <w:highlight w:val="cyan"/>
        </w:rPr>
        <w:t xml:space="preserve">Mn, Ms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E5C358C" w14:textId="77777777" w:rsidR="009C02AC" w:rsidRPr="00EE645B" w:rsidRDefault="009C02AC" w:rsidP="009C02AC">
      <w:pPr>
        <w:pStyle w:val="B1"/>
        <w:rPr>
          <w:highlight w:val="cyan"/>
        </w:rPr>
      </w:pPr>
      <w:r w:rsidRPr="00EE645B">
        <w:rPr>
          <w:b/>
          <w:i/>
          <w:highlight w:val="cyan"/>
        </w:rPr>
        <w:t>Ocn, Ocs, Hys, Off</w:t>
      </w:r>
      <w:r w:rsidRPr="00EE645B">
        <w:rPr>
          <w:highlight w:val="cyan"/>
        </w:rPr>
        <w:t xml:space="preserve"> are expressed in dB.</w:t>
      </w:r>
    </w:p>
    <w:p w14:paraId="227EFDE0" w14:textId="77777777" w:rsidR="009C02AC" w:rsidRPr="00EE645B" w:rsidRDefault="009C02AC" w:rsidP="009C02AC">
      <w:pPr>
        <w:pStyle w:val="EditorsNote"/>
        <w:rPr>
          <w:del w:id="2877" w:author="" w:date="2018-02-02T19:04:00Z"/>
          <w:highlight w:val="cyan"/>
        </w:rPr>
      </w:pPr>
      <w:del w:id="2878" w:author="" w:date="2018-02-02T19:04:00Z">
        <w:r w:rsidRPr="00EE645B">
          <w:rPr>
            <w:highlight w:val="cyan"/>
          </w:rPr>
          <w:delText>Editor’s Note: FFS Whether multiple trigger quantities is supported in Rel-15.</w:delText>
        </w:r>
      </w:del>
    </w:p>
    <w:p w14:paraId="7CDE2ED2" w14:textId="77777777" w:rsidR="009C02AC" w:rsidRPr="00EE645B" w:rsidRDefault="009C02AC" w:rsidP="009C02AC">
      <w:pPr>
        <w:pStyle w:val="EditorsNote"/>
        <w:rPr>
          <w:highlight w:val="cyan"/>
        </w:rPr>
      </w:pPr>
      <w:bookmarkStart w:id="2879" w:name="_Hlk497718265"/>
      <w:bookmarkStart w:id="2880" w:name="_Hlk497717383"/>
      <w:r w:rsidRPr="00EE645B">
        <w:rPr>
          <w:highlight w:val="cyan"/>
        </w:rPr>
        <w:t>Editor’s Note: FFS Details of B1/B2 inter-RAT events and periodical reporting for LTE measurements.</w:t>
      </w:r>
    </w:p>
    <w:p w14:paraId="72B7342F" w14:textId="77777777" w:rsidR="00695679" w:rsidRPr="00EE645B" w:rsidRDefault="00695679" w:rsidP="00695679">
      <w:pPr>
        <w:pStyle w:val="3"/>
        <w:rPr>
          <w:highlight w:val="cyan"/>
        </w:rPr>
      </w:pPr>
      <w:bookmarkStart w:id="2881" w:name="_Toc500942681"/>
      <w:bookmarkStart w:id="2882" w:name="_Toc505697493"/>
      <w:bookmarkEnd w:id="2879"/>
      <w:bookmarkEnd w:id="2880"/>
      <w:r w:rsidRPr="00EE645B">
        <w:rPr>
          <w:highlight w:val="cyan"/>
        </w:rPr>
        <w:t>5.5.5</w:t>
      </w:r>
      <w:r w:rsidRPr="00EE645B">
        <w:rPr>
          <w:highlight w:val="cyan"/>
        </w:rPr>
        <w:tab/>
        <w:t>Measurement reporting</w:t>
      </w:r>
      <w:bookmarkEnd w:id="2869"/>
      <w:bookmarkEnd w:id="2870"/>
      <w:bookmarkEnd w:id="2881"/>
      <w:bookmarkEnd w:id="2882"/>
    </w:p>
    <w:p w14:paraId="7959DFB0" w14:textId="77777777" w:rsidR="00D1184A" w:rsidRPr="00EE645B" w:rsidRDefault="00E24011" w:rsidP="00D02B9D">
      <w:pPr>
        <w:pStyle w:val="4"/>
        <w:rPr>
          <w:highlight w:val="cyan"/>
        </w:rPr>
      </w:pPr>
      <w:bookmarkStart w:id="2883" w:name="_Toc500942682"/>
      <w:bookmarkStart w:id="2884" w:name="_Toc505697494"/>
      <w:r w:rsidRPr="00EE645B">
        <w:rPr>
          <w:highlight w:val="cyan"/>
        </w:rPr>
        <w:t>5.5.5.1</w:t>
      </w:r>
      <w:r w:rsidRPr="00EE645B">
        <w:rPr>
          <w:highlight w:val="cyan"/>
        </w:rPr>
        <w:tab/>
        <w:t>General</w:t>
      </w:r>
      <w:bookmarkEnd w:id="2883"/>
      <w:bookmarkEnd w:id="2884"/>
    </w:p>
    <w:p w14:paraId="07E76371" w14:textId="77777777" w:rsidR="00AE65E3" w:rsidRPr="00EE645B" w:rsidRDefault="00232806" w:rsidP="00F946CB">
      <w:pPr>
        <w:pStyle w:val="TH"/>
        <w:rPr>
          <w:ins w:id="2885" w:author="Rapporteur" w:date="2018-02-06T16:26:00Z"/>
          <w:highlight w:val="cyan"/>
        </w:rPr>
      </w:pPr>
      <w:r w:rsidRPr="00B73F3B">
        <w:rPr>
          <w:noProof/>
          <w:highlight w:val="cyan"/>
          <w:lang w:val="en-US" w:eastAsia="ko-KR"/>
        </w:rPr>
        <w:drawing>
          <wp:inline distT="0" distB="0" distL="0" distR="0" wp14:anchorId="376BDD3A" wp14:editId="4012C7EC">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86" w:name="_MON_1579439591"/>
    <w:bookmarkEnd w:id="2886"/>
    <w:p w14:paraId="52DEAD4F" w14:textId="77777777" w:rsidR="00126517" w:rsidRPr="00EE645B" w:rsidRDefault="00126517" w:rsidP="00F946CB">
      <w:pPr>
        <w:pStyle w:val="TH"/>
        <w:rPr>
          <w:ins w:id="2887" w:author="Rapporteur" w:date="2018-02-06T16:24:00Z"/>
          <w:highlight w:val="cyan"/>
        </w:rPr>
      </w:pPr>
      <w:ins w:id="2888" w:author="Rapporteur" w:date="2018-02-06T16:26:00Z">
        <w:r w:rsidRPr="00EE645B">
          <w:rPr>
            <w:highlight w:val="cyan"/>
          </w:rPr>
          <w:object w:dxaOrig="7575" w:dyaOrig="2715" w14:anchorId="2B8C7803">
            <v:shape id="_x0000_i1044" type="#_x0000_t75" style="width:352.5pt;height:122.25pt" o:ole="">
              <v:imagedata r:id="rId56" o:title=""/>
            </v:shape>
            <o:OLEObject Type="Embed" ProgID="Word.Picture.8" ShapeID="_x0000_i1044" DrawAspect="Content" ObjectID="_1580639348" r:id="rId57"/>
          </w:object>
        </w:r>
      </w:ins>
    </w:p>
    <w:p w14:paraId="43AB7F93" w14:textId="77777777" w:rsidR="00126517" w:rsidRPr="00EE645B" w:rsidRDefault="00126517" w:rsidP="00F946CB">
      <w:pPr>
        <w:pStyle w:val="TH"/>
        <w:rPr>
          <w:highlight w:val="cyan"/>
        </w:rPr>
      </w:pPr>
    </w:p>
    <w:p w14:paraId="2549F602" w14:textId="77777777" w:rsidR="00AE65E3" w:rsidRPr="00EE645B" w:rsidRDefault="00AE65E3" w:rsidP="00F946CB">
      <w:pPr>
        <w:pStyle w:val="TF"/>
        <w:rPr>
          <w:highlight w:val="cyan"/>
        </w:rPr>
      </w:pPr>
      <w:r w:rsidRPr="00EE645B">
        <w:rPr>
          <w:highlight w:val="cyan"/>
        </w:rPr>
        <w:t>Figure 5.5.5-1: Measurement reporting</w:t>
      </w:r>
    </w:p>
    <w:p w14:paraId="216F68C5" w14:textId="77777777" w:rsidR="00F946CB" w:rsidRPr="00EE645B" w:rsidRDefault="00F946CB" w:rsidP="00F946CB">
      <w:pPr>
        <w:rPr>
          <w:highlight w:val="cyan"/>
        </w:rPr>
      </w:pPr>
      <w:bookmarkStart w:id="2889" w:name="_Toc493510577"/>
      <w:bookmarkStart w:id="2890" w:name="_Toc491180877"/>
      <w:r w:rsidRPr="00EE645B">
        <w:rPr>
          <w:highlight w:val="cyan"/>
        </w:rPr>
        <w:t>The purpose of this procedure is to transfer measurement results from the UE to the network. The UE shall initiate this procedure only after successful security activation.</w:t>
      </w:r>
    </w:p>
    <w:p w14:paraId="4A131054" w14:textId="77777777" w:rsidR="00F946CB" w:rsidRPr="00EE645B" w:rsidRDefault="00F946CB" w:rsidP="00F946CB">
      <w:pPr>
        <w:rPr>
          <w:highlight w:val="cyan"/>
        </w:rPr>
      </w:pPr>
      <w:r w:rsidRPr="00EE645B">
        <w:rPr>
          <w:highlight w:val="cyan"/>
        </w:rPr>
        <w:t xml:space="preserve">For the </w:t>
      </w:r>
      <w:r w:rsidRPr="00EE645B">
        <w:rPr>
          <w:i/>
          <w:highlight w:val="cyan"/>
        </w:rPr>
        <w:t>measId</w:t>
      </w:r>
      <w:r w:rsidRPr="00EE645B">
        <w:rPr>
          <w:highlight w:val="cyan"/>
        </w:rPr>
        <w:t xml:space="preserve"> for which the measurement reporting procedure was triggered, the UE shall set the </w:t>
      </w:r>
      <w:r w:rsidRPr="00EE645B">
        <w:rPr>
          <w:i/>
          <w:highlight w:val="cyan"/>
        </w:rPr>
        <w:t>measResults</w:t>
      </w:r>
      <w:r w:rsidRPr="00EE645B">
        <w:rPr>
          <w:highlight w:val="cyan"/>
        </w:rPr>
        <w:t xml:space="preserve"> within the </w:t>
      </w:r>
      <w:r w:rsidRPr="00EE645B">
        <w:rPr>
          <w:i/>
          <w:highlight w:val="cyan"/>
        </w:rPr>
        <w:t>MeasurementReport</w:t>
      </w:r>
      <w:r w:rsidRPr="00EE645B">
        <w:rPr>
          <w:highlight w:val="cyan"/>
        </w:rPr>
        <w:t xml:space="preserve"> message as follows:</w:t>
      </w:r>
    </w:p>
    <w:p w14:paraId="58663A49" w14:textId="77777777" w:rsidR="00F946CB" w:rsidRPr="00EE645B" w:rsidRDefault="00F946CB" w:rsidP="00F946CB">
      <w:pPr>
        <w:pStyle w:val="B1"/>
        <w:rPr>
          <w:highlight w:val="cyan"/>
        </w:rPr>
      </w:pPr>
      <w:r w:rsidRPr="00EE645B">
        <w:rPr>
          <w:highlight w:val="cyan"/>
        </w:rPr>
        <w:t>1&gt;</w:t>
      </w:r>
      <w:r w:rsidRPr="00EE645B">
        <w:rPr>
          <w:highlight w:val="cyan"/>
        </w:rPr>
        <w:tab/>
        <w:t xml:space="preserve">set the </w:t>
      </w:r>
      <w:r w:rsidRPr="00EE645B">
        <w:rPr>
          <w:i/>
          <w:highlight w:val="cyan"/>
        </w:rPr>
        <w:t>measId</w:t>
      </w:r>
      <w:r w:rsidRPr="00EE645B">
        <w:rPr>
          <w:highlight w:val="cyan"/>
        </w:rPr>
        <w:t xml:space="preserve"> to the measurement identity that triggered the measurement reporting;</w:t>
      </w:r>
    </w:p>
    <w:p w14:paraId="64D6DF34" w14:textId="77777777" w:rsidR="004D3F9B" w:rsidRPr="00EE645B" w:rsidRDefault="00F946CB" w:rsidP="009E74FC">
      <w:pPr>
        <w:pStyle w:val="B1"/>
        <w:rPr>
          <w:highlight w:val="cyan"/>
        </w:rPr>
      </w:pPr>
      <w:r w:rsidRPr="00EE645B">
        <w:rPr>
          <w:highlight w:val="cyan"/>
        </w:rPr>
        <w:t>1&gt;</w:t>
      </w:r>
      <w:r w:rsidRPr="00EE645B">
        <w:rPr>
          <w:highlight w:val="cyan"/>
        </w:rPr>
        <w:tab/>
        <w:t xml:space="preserve">set the </w:t>
      </w:r>
      <w:r w:rsidRPr="00EE645B">
        <w:rPr>
          <w:i/>
          <w:highlight w:val="cyan"/>
        </w:rPr>
        <w:t>measResultServingCell</w:t>
      </w:r>
      <w:r w:rsidRPr="00EE645B">
        <w:rPr>
          <w:highlight w:val="cyan"/>
        </w:rPr>
        <w:t xml:space="preserve"> within </w:t>
      </w:r>
      <w:r w:rsidRPr="00EE645B">
        <w:rPr>
          <w:i/>
          <w:highlight w:val="cyan"/>
        </w:rPr>
        <w:t>measResultServingFreqList</w:t>
      </w:r>
      <w:r w:rsidRPr="00EE645B">
        <w:rPr>
          <w:highlight w:val="cyan"/>
        </w:rPr>
        <w:t xml:space="preserve"> to include </w:t>
      </w:r>
      <w:r w:rsidR="00E33BBB" w:rsidRPr="00EE645B">
        <w:rPr>
          <w:highlight w:val="cyan"/>
        </w:rPr>
        <w:t xml:space="preserve">RSRP, RSRQ and the available SINR </w:t>
      </w:r>
      <w:r w:rsidR="008C2C93" w:rsidRPr="00EE645B">
        <w:rPr>
          <w:highlight w:val="cyan"/>
        </w:rPr>
        <w:t xml:space="preserve">for each </w:t>
      </w:r>
      <w:r w:rsidR="000245C2" w:rsidRPr="00EE645B">
        <w:rPr>
          <w:highlight w:val="cyan"/>
        </w:rPr>
        <w:t xml:space="preserve">configured </w:t>
      </w:r>
      <w:r w:rsidR="008C2C93" w:rsidRPr="00EE645B">
        <w:rPr>
          <w:highlight w:val="cyan"/>
        </w:rPr>
        <w:t xml:space="preserve">serving cell </w:t>
      </w:r>
      <w:r w:rsidR="00B253EC" w:rsidRPr="00EE645B">
        <w:rPr>
          <w:highlight w:val="cyan"/>
        </w:rPr>
        <w:t xml:space="preserve">derived </w:t>
      </w:r>
      <w:r w:rsidR="008C2C93" w:rsidRPr="00EE645B">
        <w:rPr>
          <w:highlight w:val="cyan"/>
        </w:rPr>
        <w:t xml:space="preserve">based on the </w:t>
      </w:r>
      <w:r w:rsidR="008C2C93" w:rsidRPr="00EE645B">
        <w:rPr>
          <w:i/>
          <w:highlight w:val="cyan"/>
        </w:rPr>
        <w:t>rsType</w:t>
      </w:r>
      <w:r w:rsidR="008C2C93" w:rsidRPr="00EE645B">
        <w:rPr>
          <w:highlight w:val="cyan"/>
        </w:rPr>
        <w:t xml:space="preserve"> indicated in the associated </w:t>
      </w:r>
      <w:r w:rsidR="008C2C93" w:rsidRPr="00EE645B">
        <w:rPr>
          <w:i/>
          <w:highlight w:val="cyan"/>
        </w:rPr>
        <w:t>reportConfig</w:t>
      </w:r>
      <w:r w:rsidRPr="00EE645B">
        <w:rPr>
          <w:highlight w:val="cyan"/>
        </w:rPr>
        <w:t>;</w:t>
      </w:r>
    </w:p>
    <w:p w14:paraId="223DC22E" w14:textId="77777777" w:rsidR="00281271" w:rsidRPr="00EE645B" w:rsidRDefault="00F946CB" w:rsidP="0064055B">
      <w:pPr>
        <w:pStyle w:val="B1"/>
        <w:rPr>
          <w:highlight w:val="cyan"/>
        </w:rPr>
      </w:pPr>
      <w:r w:rsidRPr="00EE645B">
        <w:rPr>
          <w:highlight w:val="cyan"/>
        </w:rPr>
        <w:t>1&gt;</w:t>
      </w:r>
      <w:r w:rsidRPr="00EE645B">
        <w:rPr>
          <w:highlight w:val="cyan"/>
        </w:rPr>
        <w:tab/>
      </w:r>
      <w:ins w:id="2891" w:author="merged r1" w:date="2018-01-18T13:12:00Z">
        <w:r w:rsidR="00C27EB0" w:rsidRPr="00EE645B">
          <w:rPr>
            <w:highlight w:val="cyan"/>
          </w:rPr>
          <w:t xml:space="preserve">in EN-DC, </w:t>
        </w:r>
      </w:ins>
      <w:r w:rsidRPr="00EE645B">
        <w:rPr>
          <w:highlight w:val="cyan"/>
        </w:rPr>
        <w:t xml:space="preserve">set the </w:t>
      </w:r>
      <w:r w:rsidRPr="00EE645B">
        <w:rPr>
          <w:i/>
          <w:highlight w:val="cyan"/>
        </w:rPr>
        <w:t>measResultServingCell</w:t>
      </w:r>
      <w:r w:rsidRPr="00EE645B">
        <w:rPr>
          <w:highlight w:val="cyan"/>
        </w:rPr>
        <w:t xml:space="preserve"> within </w:t>
      </w:r>
      <w:del w:id="2892" w:author="merged r1" w:date="2018-01-18T13:12:00Z">
        <w:r w:rsidRPr="00EE645B">
          <w:rPr>
            <w:i/>
            <w:highlight w:val="cyan"/>
          </w:rPr>
          <w:delText>measResultServFreqList</w:delText>
        </w:r>
      </w:del>
      <w:ins w:id="2893"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to include for each</w:t>
      </w:r>
      <w:ins w:id="2894" w:author="merged r1" w:date="2018-01-18T13:12:00Z">
        <w:r w:rsidRPr="00EE645B">
          <w:rPr>
            <w:highlight w:val="cyan"/>
          </w:rPr>
          <w:t xml:space="preserve"> </w:t>
        </w:r>
        <w:r w:rsidR="00C27EB0" w:rsidRPr="00EE645B">
          <w:rPr>
            <w:highlight w:val="cyan"/>
          </w:rPr>
          <w:t>NR</w:t>
        </w:r>
      </w:ins>
      <w:ins w:id="2895" w:author="merged r1" w:date="2018-01-18T13:22:00Z">
        <w:r w:rsidR="00C27EB0" w:rsidRPr="00EE645B">
          <w:rPr>
            <w:highlight w:val="cyan"/>
          </w:rPr>
          <w:t xml:space="preserve"> </w:t>
        </w:r>
      </w:ins>
      <w:r w:rsidRPr="00EE645B">
        <w:rPr>
          <w:highlight w:val="cyan"/>
        </w:rPr>
        <w:t xml:space="preserve">SCell that is configured, if any, the </w:t>
      </w:r>
      <w:r w:rsidRPr="00EE645B">
        <w:rPr>
          <w:i/>
          <w:highlight w:val="cyan"/>
        </w:rPr>
        <w:t>servFreqId</w:t>
      </w:r>
      <w:r w:rsidRPr="00EE645B">
        <w:rPr>
          <w:highlight w:val="cyan"/>
        </w:rPr>
        <w:t>;</w:t>
      </w:r>
    </w:p>
    <w:p w14:paraId="364F34F4" w14:textId="77777777" w:rsidR="00E00934" w:rsidRPr="00EE645B" w:rsidRDefault="00E00934" w:rsidP="00E00934">
      <w:pPr>
        <w:pStyle w:val="B1"/>
        <w:rPr>
          <w:highlight w:val="cyan"/>
        </w:rPr>
      </w:pPr>
      <w:r w:rsidRPr="00EE645B">
        <w:rPr>
          <w:highlight w:val="cyan"/>
        </w:rPr>
        <w:t>1&gt;</w:t>
      </w:r>
      <w:r w:rsidRPr="00EE645B">
        <w:rPr>
          <w:highlight w:val="cyan"/>
        </w:rPr>
        <w:tab/>
        <w:t xml:space="preserve">if the </w:t>
      </w:r>
      <w:r w:rsidRPr="00EE645B">
        <w:rPr>
          <w:i/>
          <w:highlight w:val="cyan"/>
        </w:rPr>
        <w:t>reportConfig</w:t>
      </w:r>
      <w:r w:rsidRPr="00EE645B">
        <w:rPr>
          <w:highlight w:val="cyan"/>
        </w:rPr>
        <w:t xml:space="preserve"> associated with the </w:t>
      </w:r>
      <w:r w:rsidRPr="00EE645B">
        <w:rPr>
          <w:i/>
          <w:highlight w:val="cyan"/>
        </w:rPr>
        <w:t>measId</w:t>
      </w:r>
      <w:r w:rsidRPr="00EE645B">
        <w:rPr>
          <w:highlight w:val="cyan"/>
        </w:rPr>
        <w:t xml:space="preserve"> that triggered the measurement reporting includes </w:t>
      </w:r>
      <w:r w:rsidRPr="00EE645B">
        <w:rPr>
          <w:i/>
          <w:highlight w:val="cyan"/>
        </w:rPr>
        <w:t>reportQuantityRsIndexes</w:t>
      </w:r>
      <w:r w:rsidRPr="00EE645B">
        <w:rPr>
          <w:highlight w:val="cyan"/>
        </w:rPr>
        <w:t>:</w:t>
      </w:r>
    </w:p>
    <w:p w14:paraId="17AF511B" w14:textId="77777777" w:rsidR="00616831" w:rsidRPr="00EE645B" w:rsidRDefault="00616831" w:rsidP="000D43E8">
      <w:pPr>
        <w:pStyle w:val="B2"/>
        <w:rPr>
          <w:highlight w:val="cyan"/>
        </w:rPr>
      </w:pPr>
      <w:r w:rsidRPr="00EE645B">
        <w:rPr>
          <w:highlight w:val="cyan"/>
        </w:rPr>
        <w:t>2&gt;</w:t>
      </w:r>
      <w:r w:rsidRPr="00EE645B">
        <w:rPr>
          <w:highlight w:val="cyan"/>
        </w:rPr>
        <w:tab/>
        <w:t xml:space="preserve">for each configured serving cell, include beam measurement information </w:t>
      </w:r>
      <w:r w:rsidR="004E2B20" w:rsidRPr="00EE645B">
        <w:rPr>
          <w:highlight w:val="cyan"/>
        </w:rPr>
        <w:t xml:space="preserve">according to the associated </w:t>
      </w:r>
      <w:r w:rsidR="004E2B20" w:rsidRPr="00EE645B">
        <w:rPr>
          <w:i/>
          <w:highlight w:val="cyan"/>
        </w:rPr>
        <w:t>reportConfig</w:t>
      </w:r>
      <w:r w:rsidR="004E2B20" w:rsidRPr="00EE645B">
        <w:rPr>
          <w:highlight w:val="cyan"/>
        </w:rPr>
        <w:t xml:space="preserve"> </w:t>
      </w:r>
      <w:r w:rsidRPr="00EE645B">
        <w:rPr>
          <w:highlight w:val="cyan"/>
        </w:rPr>
        <w:t>as described in 5.5.5.</w:t>
      </w:r>
      <w:r w:rsidR="00E24011" w:rsidRPr="00EE645B">
        <w:rPr>
          <w:highlight w:val="cyan"/>
        </w:rPr>
        <w:t>2</w:t>
      </w:r>
      <w:r w:rsidRPr="00EE645B">
        <w:rPr>
          <w:highlight w:val="cyan"/>
        </w:rPr>
        <w:t>;</w:t>
      </w:r>
    </w:p>
    <w:p w14:paraId="3BC731D4" w14:textId="77777777" w:rsidR="00F946CB" w:rsidRPr="00EE645B" w:rsidRDefault="009C70E7" w:rsidP="00F62519">
      <w:pPr>
        <w:pStyle w:val="B1"/>
        <w:rPr>
          <w:highlight w:val="cyan"/>
        </w:rPr>
      </w:pPr>
      <w:r w:rsidRPr="00EE645B">
        <w:rPr>
          <w:highlight w:val="cyan"/>
        </w:rPr>
        <w:t>1&gt;</w:t>
      </w:r>
      <w:r w:rsidRPr="00EE645B">
        <w:rPr>
          <w:highlight w:val="cyan"/>
        </w:rPr>
        <w:tab/>
      </w:r>
      <w:r w:rsidR="00F946CB" w:rsidRPr="00EE645B">
        <w:rPr>
          <w:highlight w:val="cyan"/>
        </w:rPr>
        <w:t xml:space="preserve">if the </w:t>
      </w:r>
      <w:r w:rsidR="00F946CB" w:rsidRPr="00EE645B">
        <w:rPr>
          <w:i/>
          <w:highlight w:val="cyan"/>
        </w:rPr>
        <w:t>reportConfig</w:t>
      </w:r>
      <w:r w:rsidR="00F946CB" w:rsidRPr="00EE645B">
        <w:rPr>
          <w:highlight w:val="cyan"/>
        </w:rPr>
        <w:t xml:space="preserve"> associated with the </w:t>
      </w:r>
      <w:r w:rsidR="00F946CB" w:rsidRPr="00EE645B">
        <w:rPr>
          <w:i/>
          <w:highlight w:val="cyan"/>
        </w:rPr>
        <w:t>measId</w:t>
      </w:r>
      <w:r w:rsidR="00F946CB" w:rsidRPr="00EE645B">
        <w:rPr>
          <w:highlight w:val="cyan"/>
        </w:rPr>
        <w:t xml:space="preserve"> that triggered the measurement reporting includes </w:t>
      </w:r>
      <w:r w:rsidR="00F946CB" w:rsidRPr="00EE645B">
        <w:rPr>
          <w:i/>
          <w:highlight w:val="cyan"/>
        </w:rPr>
        <w:t>reportAddNeighMeas</w:t>
      </w:r>
      <w:r w:rsidR="00F946CB" w:rsidRPr="00EE645B">
        <w:rPr>
          <w:highlight w:val="cyan"/>
        </w:rPr>
        <w:t>:</w:t>
      </w:r>
    </w:p>
    <w:p w14:paraId="63CF749F" w14:textId="77777777" w:rsidR="004D3F9B" w:rsidRPr="00EE645B" w:rsidRDefault="00F946CB" w:rsidP="009E74FC">
      <w:pPr>
        <w:pStyle w:val="B2"/>
        <w:rPr>
          <w:noProof/>
          <w:highlight w:val="cyan"/>
        </w:rPr>
      </w:pPr>
      <w:r w:rsidRPr="00EE645B">
        <w:rPr>
          <w:highlight w:val="cyan"/>
        </w:rPr>
        <w:t>2&gt;</w:t>
      </w:r>
      <w:r w:rsidR="004D3F9B" w:rsidRPr="00EE645B">
        <w:rPr>
          <w:highlight w:val="cyan"/>
        </w:rPr>
        <w:t xml:space="preserve"> </w:t>
      </w:r>
      <w:r w:rsidRPr="00EE645B">
        <w:rPr>
          <w:highlight w:val="cyan"/>
        </w:rPr>
        <w:t>for each serving frequency for which</w:t>
      </w:r>
      <w:r w:rsidRPr="00EE645B">
        <w:rPr>
          <w:i/>
          <w:highlight w:val="cyan"/>
        </w:rPr>
        <w:t xml:space="preserve"> measObjectId</w:t>
      </w:r>
      <w:r w:rsidRPr="00EE645B">
        <w:rPr>
          <w:highlight w:val="cyan"/>
        </w:rPr>
        <w:t xml:space="preserve"> is referenced</w:t>
      </w:r>
      <w:r w:rsidRPr="00EE645B">
        <w:rPr>
          <w:i/>
          <w:highlight w:val="cyan"/>
        </w:rPr>
        <w:t xml:space="preserve"> </w:t>
      </w:r>
      <w:r w:rsidRPr="00EE645B">
        <w:rPr>
          <w:highlight w:val="cyan"/>
        </w:rPr>
        <w:t xml:space="preserve">in the </w:t>
      </w:r>
      <w:r w:rsidRPr="00EE645B">
        <w:rPr>
          <w:i/>
          <w:highlight w:val="cyan"/>
        </w:rPr>
        <w:t>measIdList</w:t>
      </w:r>
      <w:r w:rsidRPr="00EE645B">
        <w:rPr>
          <w:highlight w:val="cyan"/>
        </w:rPr>
        <w:t xml:space="preserve">, other than the frequency corresponding with the </w:t>
      </w:r>
      <w:r w:rsidRPr="00EE645B">
        <w:rPr>
          <w:i/>
          <w:highlight w:val="cyan"/>
        </w:rPr>
        <w:t>measId</w:t>
      </w:r>
      <w:r w:rsidRPr="00EE645B">
        <w:rPr>
          <w:highlight w:val="cyan"/>
        </w:rPr>
        <w:t xml:space="preserve"> that triggered the measurement reporting</w:t>
      </w:r>
      <w:r w:rsidRPr="00EE645B">
        <w:rPr>
          <w:noProof/>
          <w:highlight w:val="cyan"/>
        </w:rPr>
        <w:t>:</w:t>
      </w:r>
    </w:p>
    <w:p w14:paraId="28B9D31A" w14:textId="77777777" w:rsidR="00F946CB" w:rsidRPr="00EE645B" w:rsidRDefault="00F946CB" w:rsidP="00F946CB">
      <w:pPr>
        <w:pStyle w:val="B3"/>
        <w:rPr>
          <w:highlight w:val="cyan"/>
        </w:rPr>
      </w:pPr>
      <w:r w:rsidRPr="00EE645B">
        <w:rPr>
          <w:highlight w:val="cyan"/>
          <w:lang w:eastAsia="ko-KR"/>
        </w:rPr>
        <w:lastRenderedPageBreak/>
        <w:t>3&gt;</w:t>
      </w:r>
      <w:r w:rsidRPr="00EE645B">
        <w:rPr>
          <w:highlight w:val="cyan"/>
          <w:lang w:eastAsia="ko-KR"/>
        </w:rPr>
        <w:tab/>
        <w:t>set the</w:t>
      </w:r>
      <w:r w:rsidRPr="00EE645B">
        <w:rPr>
          <w:highlight w:val="cyan"/>
        </w:rPr>
        <w:t xml:space="preserve"> </w:t>
      </w:r>
      <w:r w:rsidRPr="00EE645B">
        <w:rPr>
          <w:i/>
          <w:highlight w:val="cyan"/>
          <w:lang w:eastAsia="ko-KR"/>
        </w:rPr>
        <w:t>measResultBestNeighCell</w:t>
      </w:r>
      <w:r w:rsidRPr="00EE645B">
        <w:rPr>
          <w:highlight w:val="cyan"/>
          <w:lang w:eastAsia="ko-KR"/>
        </w:rPr>
        <w:t xml:space="preserve"> within </w:t>
      </w:r>
      <w:del w:id="2896" w:author="merged r1" w:date="2018-01-18T13:12:00Z">
        <w:r w:rsidRPr="00EE645B">
          <w:rPr>
            <w:i/>
            <w:highlight w:val="cyan"/>
          </w:rPr>
          <w:delText>measResultServFreqList</w:delText>
        </w:r>
      </w:del>
      <w:ins w:id="2897"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w:t>
      </w:r>
      <w:r w:rsidRPr="00EE645B">
        <w:rPr>
          <w:highlight w:val="cyan"/>
          <w:lang w:eastAsia="ko-KR"/>
        </w:rPr>
        <w:t xml:space="preserve">to include the </w:t>
      </w:r>
      <w:r w:rsidRPr="00EE645B">
        <w:rPr>
          <w:i/>
          <w:highlight w:val="cyan"/>
          <w:lang w:eastAsia="ko-KR"/>
        </w:rPr>
        <w:t>physCellId</w:t>
      </w:r>
      <w:r w:rsidRPr="00EE645B">
        <w:rPr>
          <w:highlight w:val="cyan"/>
          <w:lang w:eastAsia="ko-KR"/>
        </w:rPr>
        <w:t xml:space="preserve"> and the </w:t>
      </w:r>
      <w:r w:rsidR="00FB464D" w:rsidRPr="00EE645B">
        <w:rPr>
          <w:highlight w:val="cyan"/>
          <w:lang w:eastAsia="ko-KR"/>
        </w:rPr>
        <w:t xml:space="preserve">available measurement </w:t>
      </w:r>
      <w:r w:rsidRPr="00EE645B">
        <w:rPr>
          <w:highlight w:val="cyan"/>
        </w:rPr>
        <w:t xml:space="preserve">quantities </w:t>
      </w:r>
      <w:r w:rsidR="004D3F9B" w:rsidRPr="00EE645B">
        <w:rPr>
          <w:highlight w:val="cyan"/>
        </w:rPr>
        <w:t xml:space="preserve">and </w:t>
      </w:r>
      <w:r w:rsidR="004D3F9B" w:rsidRPr="00EE645B">
        <w:rPr>
          <w:i/>
          <w:highlight w:val="cyan"/>
        </w:rPr>
        <w:t>rsType</w:t>
      </w:r>
      <w:r w:rsidR="004D3F9B" w:rsidRPr="00EE645B">
        <w:rPr>
          <w:highlight w:val="cyan"/>
        </w:rPr>
        <w:t xml:space="preserve"> </w:t>
      </w:r>
      <w:r w:rsidR="00FB464D" w:rsidRPr="00EE645B">
        <w:rPr>
          <w:highlight w:val="cyan"/>
        </w:rPr>
        <w:t xml:space="preserve">indicated in </w:t>
      </w:r>
      <w:r w:rsidR="00FB464D" w:rsidRPr="00EE645B">
        <w:rPr>
          <w:i/>
          <w:highlight w:val="cyan"/>
        </w:rPr>
        <w:t>reportConfig</w:t>
      </w:r>
      <w:r w:rsidR="00FB464D" w:rsidRPr="00EE645B">
        <w:rPr>
          <w:highlight w:val="cyan"/>
        </w:rPr>
        <w:t xml:space="preserve"> </w:t>
      </w:r>
      <w:r w:rsidRPr="00EE645B">
        <w:rPr>
          <w:highlight w:val="cyan"/>
        </w:rPr>
        <w:t xml:space="preserve">of the </w:t>
      </w:r>
      <w:r w:rsidRPr="00EE645B">
        <w:rPr>
          <w:highlight w:val="cyan"/>
          <w:lang w:eastAsia="ko-KR"/>
        </w:rPr>
        <w:t xml:space="preserve">best non-serving cell </w:t>
      </w:r>
      <w:r w:rsidRPr="00EE645B">
        <w:rPr>
          <w:highlight w:val="cyan"/>
        </w:rPr>
        <w:t>on the concerned serving frequency;</w:t>
      </w:r>
    </w:p>
    <w:p w14:paraId="7BE45007" w14:textId="77777777" w:rsidR="009E74FC" w:rsidRPr="00EE645B" w:rsidRDefault="009E74FC" w:rsidP="009E74FC">
      <w:pPr>
        <w:pStyle w:val="B3"/>
        <w:rPr>
          <w:i/>
          <w:highlight w:val="cyan"/>
          <w:lang w:eastAsia="ko-KR"/>
        </w:rPr>
      </w:pPr>
      <w:r w:rsidRPr="00EE645B">
        <w:rPr>
          <w:highlight w:val="cyan"/>
          <w:lang w:eastAsia="ko-KR"/>
        </w:rPr>
        <w:t>3&gt;</w:t>
      </w:r>
      <w:r w:rsidRPr="00EE645B">
        <w:rPr>
          <w:highlight w:val="cyan"/>
          <w:lang w:eastAsia="ko-KR"/>
        </w:rPr>
        <w:tab/>
        <w:t xml:space="preserve">if the </w:t>
      </w:r>
      <w:r w:rsidRPr="00EE645B">
        <w:rPr>
          <w:i/>
          <w:highlight w:val="cyan"/>
          <w:lang w:eastAsia="ko-KR"/>
        </w:rPr>
        <w:t>reportConfig</w:t>
      </w:r>
      <w:r w:rsidRPr="00EE645B">
        <w:rPr>
          <w:highlight w:val="cyan"/>
          <w:lang w:eastAsia="ko-KR"/>
        </w:rPr>
        <w:t xml:space="preserve"> associated with the </w:t>
      </w:r>
      <w:r w:rsidRPr="00EE645B">
        <w:rPr>
          <w:i/>
          <w:highlight w:val="cyan"/>
          <w:lang w:eastAsia="ko-KR"/>
        </w:rPr>
        <w:t>measId</w:t>
      </w:r>
      <w:r w:rsidRPr="00EE645B">
        <w:rPr>
          <w:highlight w:val="cyan"/>
          <w:lang w:eastAsia="ko-KR"/>
        </w:rPr>
        <w:t xml:space="preserve"> that triggered the measurement reporting includes </w:t>
      </w:r>
      <w:r w:rsidRPr="00EE645B">
        <w:rPr>
          <w:i/>
          <w:highlight w:val="cyan"/>
          <w:lang w:eastAsia="ko-KR"/>
        </w:rPr>
        <w:t>reportQuantityRsIndexes:</w:t>
      </w:r>
    </w:p>
    <w:p w14:paraId="00DF169B" w14:textId="77777777" w:rsidR="009E74FC" w:rsidRPr="00EE645B" w:rsidRDefault="009E74FC" w:rsidP="009E74FC">
      <w:pPr>
        <w:pStyle w:val="B4"/>
        <w:rPr>
          <w:highlight w:val="cyan"/>
        </w:rPr>
      </w:pPr>
      <w:r w:rsidRPr="00EE645B">
        <w:rPr>
          <w:highlight w:val="cyan"/>
        </w:rPr>
        <w:t>4&gt;</w:t>
      </w:r>
      <w:r w:rsidRPr="00EE645B">
        <w:rPr>
          <w:highlight w:val="cyan"/>
        </w:rPr>
        <w:tab/>
        <w:t xml:space="preserve">for each best </w:t>
      </w:r>
      <w:r w:rsidR="004D3F9B" w:rsidRPr="00EE645B">
        <w:rPr>
          <w:highlight w:val="cyan"/>
        </w:rPr>
        <w:t xml:space="preserve">non-serving cell on the concerned </w:t>
      </w:r>
      <w:r w:rsidRPr="00EE645B">
        <w:rPr>
          <w:highlight w:val="cyan"/>
        </w:rPr>
        <w:t xml:space="preserve">serving frequency, include beam measurement information according to the associated </w:t>
      </w:r>
      <w:r w:rsidRPr="00EE645B">
        <w:rPr>
          <w:i/>
          <w:highlight w:val="cyan"/>
        </w:rPr>
        <w:t>reportConfig</w:t>
      </w:r>
      <w:r w:rsidRPr="00EE645B">
        <w:rPr>
          <w:highlight w:val="cyan"/>
        </w:rPr>
        <w:t xml:space="preserve"> as described in 5.5.5.</w:t>
      </w:r>
      <w:r w:rsidR="00E24011" w:rsidRPr="00EE645B">
        <w:rPr>
          <w:highlight w:val="cyan"/>
        </w:rPr>
        <w:t>2</w:t>
      </w:r>
      <w:r w:rsidRPr="00EE645B">
        <w:rPr>
          <w:highlight w:val="cyan"/>
        </w:rPr>
        <w:t>;</w:t>
      </w:r>
    </w:p>
    <w:p w14:paraId="0972E7BE" w14:textId="77777777" w:rsidR="009E74FC" w:rsidRPr="00EE645B" w:rsidRDefault="009E74FC" w:rsidP="009E74FC">
      <w:pPr>
        <w:pStyle w:val="B3"/>
        <w:rPr>
          <w:del w:id="2898" w:author="merged r1" w:date="2018-01-18T13:12:00Z"/>
          <w:highlight w:val="cyan"/>
        </w:rPr>
      </w:pPr>
    </w:p>
    <w:p w14:paraId="183116AE" w14:textId="77777777" w:rsidR="009E74FC" w:rsidRPr="00EE645B" w:rsidRDefault="009E74FC" w:rsidP="00F946CB">
      <w:pPr>
        <w:pStyle w:val="B3"/>
        <w:rPr>
          <w:del w:id="2899" w:author="merged r1" w:date="2018-01-18T13:12:00Z"/>
          <w:highlight w:val="cyan"/>
        </w:rPr>
      </w:pPr>
    </w:p>
    <w:p w14:paraId="2E3FC819" w14:textId="77777777" w:rsidR="00F946CB" w:rsidRPr="00EE645B" w:rsidRDefault="00F946CB" w:rsidP="00F946CB">
      <w:pPr>
        <w:pStyle w:val="B1"/>
        <w:rPr>
          <w:highlight w:val="cyan"/>
        </w:rPr>
      </w:pPr>
      <w:r w:rsidRPr="00EE645B">
        <w:rPr>
          <w:highlight w:val="cyan"/>
        </w:rPr>
        <w:t>1&gt;</w:t>
      </w:r>
      <w:r w:rsidRPr="00EE645B">
        <w:rPr>
          <w:highlight w:val="cyan"/>
        </w:rPr>
        <w:tab/>
        <w:t>if there is at least one applicable neighbouring cell to report:</w:t>
      </w:r>
    </w:p>
    <w:p w14:paraId="5FEC2FB9" w14:textId="77777777" w:rsidR="00F946CB" w:rsidRPr="00EE645B" w:rsidRDefault="00F946CB" w:rsidP="00F946CB">
      <w:pPr>
        <w:pStyle w:val="B2"/>
        <w:rPr>
          <w:highlight w:val="cyan"/>
        </w:rPr>
      </w:pPr>
      <w:r w:rsidRPr="00EE645B">
        <w:rPr>
          <w:highlight w:val="cyan"/>
        </w:rPr>
        <w:t>2&gt;</w:t>
      </w:r>
      <w:r w:rsidRPr="00EE645B">
        <w:rPr>
          <w:highlight w:val="cyan"/>
        </w:rPr>
        <w:tab/>
        <w:t xml:space="preserve">set the </w:t>
      </w:r>
      <w:r w:rsidRPr="00EE645B">
        <w:rPr>
          <w:i/>
          <w:highlight w:val="cyan"/>
        </w:rPr>
        <w:t>measResultNeighCells</w:t>
      </w:r>
      <w:r w:rsidRPr="00EE645B">
        <w:rPr>
          <w:highlight w:val="cyan"/>
        </w:rPr>
        <w:t xml:space="preserve"> to include the best neighbouring cells up to </w:t>
      </w:r>
      <w:r w:rsidRPr="00EE645B">
        <w:rPr>
          <w:i/>
          <w:highlight w:val="cyan"/>
        </w:rPr>
        <w:t>maxReportCells</w:t>
      </w:r>
      <w:r w:rsidRPr="00EE645B">
        <w:rPr>
          <w:highlight w:val="cyan"/>
        </w:rPr>
        <w:t xml:space="preserve"> in accordance with the following:</w:t>
      </w:r>
    </w:p>
    <w:p w14:paraId="02EFBD17" w14:textId="7777777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p>
    <w:p w14:paraId="4235D44D" w14:textId="77777777" w:rsidR="00F946CB" w:rsidRPr="00EE645B" w:rsidRDefault="00F946CB" w:rsidP="00F946CB">
      <w:pPr>
        <w:pStyle w:val="B4"/>
        <w:rPr>
          <w:highlight w:val="cyan"/>
        </w:rPr>
      </w:pPr>
      <w:r w:rsidRPr="00EE645B">
        <w:rPr>
          <w:highlight w:val="cyan"/>
        </w:rPr>
        <w:t>4&gt;</w:t>
      </w:r>
      <w:r w:rsidRPr="00EE645B">
        <w:rPr>
          <w:highlight w:val="cyan"/>
        </w:rPr>
        <w:tab/>
        <w:t xml:space="preserve">include the cells included in the </w:t>
      </w:r>
      <w:r w:rsidRPr="00EE645B">
        <w:rPr>
          <w:i/>
          <w:highlight w:val="cyan"/>
        </w:rPr>
        <w:t>cellsTriggeredLis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261E699D" w14:textId="77777777" w:rsidR="00F946CB" w:rsidRPr="00EE645B" w:rsidRDefault="00F946CB" w:rsidP="00F946CB">
      <w:pPr>
        <w:pStyle w:val="B3"/>
        <w:rPr>
          <w:highlight w:val="cyan"/>
        </w:rPr>
      </w:pPr>
      <w:r w:rsidRPr="00EE645B">
        <w:rPr>
          <w:highlight w:val="cyan"/>
        </w:rPr>
        <w:t>3&gt;</w:t>
      </w:r>
      <w:r w:rsidRPr="00EE645B">
        <w:rPr>
          <w:highlight w:val="cyan"/>
        </w:rPr>
        <w:tab/>
        <w:t>else:</w:t>
      </w:r>
    </w:p>
    <w:p w14:paraId="77C67C21" w14:textId="77777777" w:rsidR="00F946CB" w:rsidRPr="00EE645B" w:rsidRDefault="00F946CB" w:rsidP="00F946CB">
      <w:pPr>
        <w:pStyle w:val="B4"/>
        <w:rPr>
          <w:highlight w:val="cyan"/>
        </w:rPr>
      </w:pPr>
      <w:r w:rsidRPr="00EE645B">
        <w:rPr>
          <w:highlight w:val="cyan"/>
        </w:rPr>
        <w:t>4&gt;</w:t>
      </w:r>
      <w:r w:rsidRPr="00EE645B">
        <w:rPr>
          <w:highlight w:val="cyan"/>
        </w:rPr>
        <w:tab/>
        <w:t>include the applicable cells for which the new measurement results became available since the last periodical reporting or since the measurement was initiated or reset;</w:t>
      </w:r>
    </w:p>
    <w:p w14:paraId="149504DD" w14:textId="77777777" w:rsidR="00F946CB" w:rsidRPr="00EE645B" w:rsidRDefault="00F946CB" w:rsidP="00F946CB">
      <w:pPr>
        <w:pStyle w:val="B4"/>
        <w:rPr>
          <w:highlight w:val="cyan"/>
        </w:rPr>
      </w:pPr>
      <w:r w:rsidRPr="00EE645B">
        <w:rPr>
          <w:highlight w:val="cyan"/>
        </w:rPr>
        <w:t>4&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33E843F7" w14:textId="77777777" w:rsidR="00F946CB" w:rsidRPr="00EE645B" w:rsidRDefault="00F946CB" w:rsidP="00F946CB">
      <w:pPr>
        <w:pStyle w:val="B3"/>
        <w:rPr>
          <w:highlight w:val="cyan"/>
        </w:rPr>
      </w:pPr>
      <w:r w:rsidRPr="00EE645B">
        <w:rPr>
          <w:highlight w:val="cyan"/>
        </w:rPr>
        <w:t>3&gt;</w:t>
      </w:r>
      <w:r w:rsidRPr="00EE645B">
        <w:rPr>
          <w:highlight w:val="cyan"/>
        </w:rPr>
        <w:tab/>
        <w:t xml:space="preserve">for each cell that is included in the </w:t>
      </w:r>
      <w:r w:rsidRPr="00EE645B">
        <w:rPr>
          <w:i/>
          <w:highlight w:val="cyan"/>
        </w:rPr>
        <w:t>measResultNeighCells</w:t>
      </w:r>
      <w:r w:rsidRPr="00EE645B">
        <w:rPr>
          <w:highlight w:val="cyan"/>
        </w:rPr>
        <w:t xml:space="preserve">, include the </w:t>
      </w:r>
      <w:r w:rsidRPr="00EE645B">
        <w:rPr>
          <w:i/>
          <w:highlight w:val="cyan"/>
        </w:rPr>
        <w:t>physCellId</w:t>
      </w:r>
      <w:r w:rsidRPr="00EE645B">
        <w:rPr>
          <w:highlight w:val="cyan"/>
        </w:rPr>
        <w:t>;</w:t>
      </w:r>
    </w:p>
    <w:p w14:paraId="70841E9D" w14:textId="7777777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del w:id="2900" w:author="merged r1" w:date="2018-01-18T13:12:00Z">
        <w:r w:rsidRPr="00EE645B">
          <w:rPr>
            <w:highlight w:val="cyan"/>
          </w:rPr>
          <w:delText>;</w:delText>
        </w:r>
      </w:del>
      <w:ins w:id="2901" w:author="merged r1" w:date="2018-01-18T13:12:00Z">
        <w:r w:rsidR="00E65C25" w:rsidRPr="00EE645B">
          <w:rPr>
            <w:highlight w:val="cyan"/>
          </w:rPr>
          <w:t>:</w:t>
        </w:r>
      </w:ins>
      <w:r w:rsidRPr="00EE645B">
        <w:rPr>
          <w:highlight w:val="cyan"/>
        </w:rPr>
        <w:t xml:space="preserve"> </w:t>
      </w:r>
    </w:p>
    <w:p w14:paraId="17975C9B" w14:textId="77777777" w:rsidR="00F946CB" w:rsidRPr="00EE645B" w:rsidRDefault="00F946CB" w:rsidP="00F946CB">
      <w:pPr>
        <w:pStyle w:val="B4"/>
        <w:rPr>
          <w:highlight w:val="cyan"/>
        </w:rPr>
      </w:pPr>
      <w:r w:rsidRPr="00EE645B">
        <w:rPr>
          <w:highlight w:val="cyan"/>
        </w:rPr>
        <w:t>4&gt;</w:t>
      </w:r>
      <w:r w:rsidRPr="00EE645B">
        <w:rPr>
          <w:highlight w:val="cyan"/>
        </w:rPr>
        <w:tab/>
        <w:t xml:space="preserve">for each included cell, include the layer 3 filtered measured results in accordance with the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 ordered as follows:</w:t>
      </w:r>
    </w:p>
    <w:p w14:paraId="24C86B9F" w14:textId="77777777" w:rsidR="00F946CB" w:rsidRPr="00EE645B" w:rsidRDefault="00F946CB" w:rsidP="00F946CB">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associated with this </w:t>
      </w:r>
      <w:r w:rsidRPr="00EE645B">
        <w:rPr>
          <w:i/>
          <w:highlight w:val="cyan"/>
        </w:rPr>
        <w:t>measId</w:t>
      </w:r>
      <w:r w:rsidRPr="00EE645B">
        <w:rPr>
          <w:highlight w:val="cyan"/>
        </w:rPr>
        <w:t xml:space="preserve"> concerns NR:</w:t>
      </w:r>
    </w:p>
    <w:p w14:paraId="37D566EA" w14:textId="77777777" w:rsidR="00F946CB" w:rsidRPr="00EE645B" w:rsidRDefault="00F946CB" w:rsidP="006E4DE4">
      <w:pPr>
        <w:pStyle w:val="B6"/>
        <w:rPr>
          <w:highlight w:val="cyan"/>
        </w:rPr>
      </w:pPr>
      <w:r w:rsidRPr="00EE645B">
        <w:rPr>
          <w:highlight w:val="cyan"/>
        </w:rPr>
        <w:t>6&gt;</w:t>
      </w:r>
      <w:r w:rsidRPr="00EE645B">
        <w:rPr>
          <w:highlight w:val="cyan"/>
        </w:rPr>
        <w:tab/>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del w:id="2902" w:author="merged r1" w:date="2018-01-18T13:12:00Z">
        <w:r w:rsidRPr="00EE645B">
          <w:rPr>
            <w:i/>
            <w:highlight w:val="cyan"/>
          </w:rPr>
          <w:delText>ss</w:delText>
        </w:r>
      </w:del>
      <w:ins w:id="2903" w:author="merged r1" w:date="2018-01-18T13:12:00Z">
        <w:r w:rsidRPr="00EE645B">
          <w:rPr>
            <w:i/>
            <w:highlight w:val="cyan"/>
          </w:rPr>
          <w:t>ss</w:t>
        </w:r>
        <w:r w:rsidR="008A4ECE" w:rsidRPr="00EE645B">
          <w:rPr>
            <w:i/>
            <w:highlight w:val="cyan"/>
          </w:rPr>
          <w:t>b</w:t>
        </w:r>
      </w:ins>
      <w:r w:rsidRPr="00EE645B">
        <w:rPr>
          <w:highlight w:val="cyan"/>
        </w:rPr>
        <w:t>:</w:t>
      </w:r>
    </w:p>
    <w:p w14:paraId="10D9E2AC" w14:textId="77777777" w:rsidR="00F946CB" w:rsidRPr="00EE645B" w:rsidRDefault="00F946CB" w:rsidP="006E4DE4">
      <w:pPr>
        <w:pStyle w:val="B7"/>
        <w:rPr>
          <w:highlight w:val="cyan"/>
        </w:rPr>
      </w:pPr>
      <w:r w:rsidRPr="00EE645B">
        <w:rPr>
          <w:highlight w:val="cyan"/>
        </w:rPr>
        <w:t xml:space="preserve">7&gt; set </w:t>
      </w:r>
      <w:del w:id="2904" w:author="merged r1" w:date="2018-01-18T13:12:00Z">
        <w:r w:rsidRPr="00EE645B">
          <w:rPr>
            <w:i/>
            <w:highlight w:val="cyan"/>
          </w:rPr>
          <w:delText>resultsSSBCell</w:delText>
        </w:r>
      </w:del>
      <w:ins w:id="2905" w:author="merged r1" w:date="2018-01-18T13:12:00Z">
        <w:r w:rsidRPr="00EE645B">
          <w:rPr>
            <w:i/>
            <w:highlight w:val="cyan"/>
          </w:rPr>
          <w:t>resultsSSB</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SS/PBCH block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06" w:author="merged r1" w:date="2018-01-18T13:12:00Z">
        <w:r w:rsidRPr="00EE645B">
          <w:rPr>
            <w:highlight w:val="cyan"/>
          </w:rPr>
          <w:delText>;</w:delText>
        </w:r>
      </w:del>
      <w:ins w:id="2907" w:author="merged r1" w:date="2018-01-18T13:12:00Z">
        <w:r w:rsidR="00E65C25" w:rsidRPr="00EE645B">
          <w:rPr>
            <w:highlight w:val="cyan"/>
          </w:rPr>
          <w:t>:</w:t>
        </w:r>
      </w:ins>
    </w:p>
    <w:p w14:paraId="11D994CA" w14:textId="77777777" w:rsidR="00F946CB" w:rsidRPr="00EE645B" w:rsidRDefault="00F946CB" w:rsidP="006E4DE4">
      <w:pPr>
        <w:pStyle w:val="B8"/>
        <w:rPr>
          <w:highlight w:val="cyan"/>
        </w:rPr>
      </w:pPr>
      <w:r w:rsidRPr="00EE645B">
        <w:rPr>
          <w:highlight w:val="cyan"/>
        </w:rPr>
        <w:t>8&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632DB49D" w14:textId="77777777" w:rsidR="00F946CB" w:rsidRPr="00EE645B" w:rsidRDefault="00F946CB" w:rsidP="006E4DE4">
      <w:pPr>
        <w:pStyle w:val="B6"/>
        <w:rPr>
          <w:highlight w:val="cyan"/>
        </w:rPr>
      </w:pPr>
      <w:r w:rsidRPr="00EE645B">
        <w:rPr>
          <w:highlight w:val="cyan"/>
        </w:rPr>
        <w:t>6&gt;</w:t>
      </w:r>
      <w:r w:rsidRPr="00EE645B">
        <w:rPr>
          <w:highlight w:val="cyan"/>
        </w:rPr>
        <w:tab/>
      </w:r>
      <w:r w:rsidR="00530259" w:rsidRPr="00EE645B">
        <w:rPr>
          <w:highlight w:val="cyan"/>
        </w:rPr>
        <w:t xml:space="preserve">else </w:t>
      </w:r>
      <w:r w:rsidRPr="00EE645B">
        <w:rPr>
          <w:highlight w:val="cyan"/>
        </w:rPr>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r w:rsidRPr="00EE645B">
        <w:rPr>
          <w:i/>
          <w:highlight w:val="cyan"/>
        </w:rPr>
        <w:t>csi-rs</w:t>
      </w:r>
      <w:r w:rsidRPr="00EE645B">
        <w:rPr>
          <w:highlight w:val="cyan"/>
        </w:rPr>
        <w:t>:</w:t>
      </w:r>
    </w:p>
    <w:p w14:paraId="6B76E3D1" w14:textId="77777777" w:rsidR="00F946CB" w:rsidRPr="00EE645B" w:rsidRDefault="00F946CB" w:rsidP="006E4DE4">
      <w:pPr>
        <w:pStyle w:val="B7"/>
        <w:rPr>
          <w:highlight w:val="cyan"/>
        </w:rPr>
      </w:pPr>
      <w:r w:rsidRPr="00EE645B">
        <w:rPr>
          <w:highlight w:val="cyan"/>
        </w:rPr>
        <w:t xml:space="preserve">7&gt; set </w:t>
      </w:r>
      <w:r w:rsidRPr="00EE645B">
        <w:rPr>
          <w:i/>
          <w:highlight w:val="cyan"/>
        </w:rPr>
        <w:t>resultsCSI-</w:t>
      </w:r>
      <w:del w:id="2908" w:author="merged r1" w:date="2018-01-18T13:12:00Z">
        <w:r w:rsidRPr="00EE645B">
          <w:rPr>
            <w:i/>
            <w:highlight w:val="cyan"/>
          </w:rPr>
          <w:delText>RSCell</w:delText>
        </w:r>
      </w:del>
      <w:ins w:id="2909" w:author="merged r1" w:date="2018-01-18T13:12:00Z">
        <w:r w:rsidRPr="00EE645B">
          <w:rPr>
            <w:i/>
            <w:highlight w:val="cyan"/>
          </w:rPr>
          <w:t>RS</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CSI-RS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10" w:author="merged r1" w:date="2018-01-18T13:12:00Z">
        <w:r w:rsidRPr="00EE645B">
          <w:rPr>
            <w:highlight w:val="cyan"/>
          </w:rPr>
          <w:delText>;</w:delText>
        </w:r>
      </w:del>
      <w:ins w:id="2911" w:author="merged r1" w:date="2018-01-18T13:12:00Z">
        <w:r w:rsidR="00E65C25" w:rsidRPr="00EE645B">
          <w:rPr>
            <w:highlight w:val="cyan"/>
          </w:rPr>
          <w:t>:</w:t>
        </w:r>
      </w:ins>
    </w:p>
    <w:p w14:paraId="4B0EC1A3" w14:textId="77777777" w:rsidR="00F946CB" w:rsidRPr="00EE645B" w:rsidRDefault="00F946CB" w:rsidP="006E4DE4">
      <w:pPr>
        <w:pStyle w:val="B8"/>
        <w:rPr>
          <w:highlight w:val="cyan"/>
        </w:rPr>
      </w:pPr>
      <w:r w:rsidRPr="00EE645B">
        <w:rPr>
          <w:highlight w:val="cyan"/>
        </w:rPr>
        <w:t xml:space="preserve">8&gt; 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102755AC" w14:textId="77777777" w:rsidR="00F946CB" w:rsidRPr="00EE645B" w:rsidRDefault="00F946CB" w:rsidP="00F946CB">
      <w:pPr>
        <w:pStyle w:val="B1"/>
        <w:rPr>
          <w:highlight w:val="cyan"/>
        </w:rPr>
      </w:pPr>
      <w:r w:rsidRPr="00EE645B">
        <w:rPr>
          <w:highlight w:val="cyan"/>
        </w:rPr>
        <w:t>1&gt;</w:t>
      </w:r>
      <w:r w:rsidRPr="00EE645B">
        <w:rPr>
          <w:highlight w:val="cyan"/>
        </w:rPr>
        <w:tab/>
        <w:t xml:space="preserve">increment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measId by 1;</w:t>
      </w:r>
    </w:p>
    <w:p w14:paraId="500E5796" w14:textId="77777777" w:rsidR="00F946CB" w:rsidRPr="00EE645B" w:rsidRDefault="00F946CB" w:rsidP="00F946CB">
      <w:pPr>
        <w:pStyle w:val="B1"/>
        <w:rPr>
          <w:highlight w:val="cyan"/>
        </w:rPr>
      </w:pPr>
      <w:r w:rsidRPr="00EE645B">
        <w:rPr>
          <w:highlight w:val="cyan"/>
        </w:rPr>
        <w:t>1&gt;</w:t>
      </w:r>
      <w:r w:rsidRPr="00EE645B">
        <w:rPr>
          <w:highlight w:val="cyan"/>
        </w:rPr>
        <w:tab/>
        <w:t>stop the periodical reporting timer, if running;</w:t>
      </w:r>
    </w:p>
    <w:p w14:paraId="514306DC" w14:textId="77777777" w:rsidR="00F946CB" w:rsidRPr="00EE645B" w:rsidRDefault="00F946CB" w:rsidP="00F946CB">
      <w:pPr>
        <w:pStyle w:val="B1"/>
        <w:rPr>
          <w:highlight w:val="cyan"/>
        </w:rPr>
      </w:pPr>
      <w:r w:rsidRPr="00EE645B">
        <w:rPr>
          <w:highlight w:val="cyan"/>
        </w:rPr>
        <w:t>1&gt;</w:t>
      </w:r>
      <w:r w:rsidRPr="00EE645B">
        <w:rPr>
          <w:highlight w:val="cyan"/>
        </w:rPr>
        <w:tab/>
        <w:t xml:space="preserve">if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is less than the </w:t>
      </w:r>
      <w:r w:rsidRPr="00EE645B">
        <w:rPr>
          <w:i/>
          <w:highlight w:val="cyan"/>
        </w:rPr>
        <w:t>reportAmount</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136AF8F2" w14:textId="77777777" w:rsidR="00F946CB" w:rsidRPr="00EE645B" w:rsidRDefault="00F946CB" w:rsidP="00F946CB">
      <w:pPr>
        <w:pStyle w:val="B2"/>
        <w:rPr>
          <w:highlight w:val="cyan"/>
        </w:rPr>
      </w:pPr>
      <w:r w:rsidRPr="00EE645B">
        <w:rPr>
          <w:highlight w:val="cyan"/>
        </w:rPr>
        <w:lastRenderedPageBreak/>
        <w:t>2&gt;</w:t>
      </w:r>
      <w:r w:rsidRPr="00EE645B">
        <w:rPr>
          <w:highlight w:val="cyan"/>
        </w:rPr>
        <w:tab/>
        <w:t xml:space="preserve">start the periodical reporting timer with the value of </w:t>
      </w:r>
      <w:r w:rsidRPr="00EE645B">
        <w:rPr>
          <w:i/>
          <w:highlight w:val="cyan"/>
        </w:rPr>
        <w:t>reportInterval</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09DD1949" w14:textId="77777777" w:rsidR="00F946CB" w:rsidRPr="00EE645B" w:rsidRDefault="00F946CB" w:rsidP="00F946CB">
      <w:pPr>
        <w:pStyle w:val="B1"/>
        <w:rPr>
          <w:highlight w:val="cyan"/>
        </w:rPr>
      </w:pPr>
      <w:r w:rsidRPr="00EE645B">
        <w:rPr>
          <w:highlight w:val="cyan"/>
        </w:rPr>
        <w:t>1&gt;</w:t>
      </w:r>
      <w:r w:rsidRPr="00EE645B">
        <w:rPr>
          <w:highlight w:val="cyan"/>
        </w:rPr>
        <w:tab/>
        <w:t>else:</w:t>
      </w:r>
    </w:p>
    <w:p w14:paraId="021FAFEF" w14:textId="77777777" w:rsidR="00F946CB" w:rsidRPr="00EE645B" w:rsidRDefault="00F946CB" w:rsidP="00F946CB">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p>
    <w:p w14:paraId="14AD0FF6"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e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E4A0352"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is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086E3F0D" w14:textId="77777777" w:rsidR="000F695E" w:rsidRDefault="00F946CB">
      <w:pPr>
        <w:ind w:left="568" w:hanging="284"/>
        <w:rPr>
          <w:ins w:id="2912" w:author="" w:date="2018-02-05T17:13:00Z"/>
          <w:highlight w:val="cyan"/>
        </w:rPr>
        <w:pPrChange w:id="2913" w:author="tdoc number R2-1801208" w:date="2018-02-05T17:09:00Z">
          <w:pPr>
            <w:pStyle w:val="B1"/>
          </w:pPr>
        </w:pPrChange>
      </w:pPr>
      <w:ins w:id="2914" w:author="" w:date="2018-02-05T17:09:00Z">
        <w:r w:rsidRPr="00EE645B">
          <w:rPr>
            <w:highlight w:val="cyan"/>
          </w:rPr>
          <w:t>1&gt;</w:t>
        </w:r>
        <w:r w:rsidR="005E1BA5" w:rsidRPr="00EE645B">
          <w:rPr>
            <w:highlight w:val="cyan"/>
          </w:rPr>
          <w:t xml:space="preserve"> if the UE is in EN-DC: </w:t>
        </w:r>
      </w:ins>
    </w:p>
    <w:p w14:paraId="08759C89" w14:textId="77777777" w:rsidR="0043189F" w:rsidRPr="00EE645B" w:rsidRDefault="0043189F" w:rsidP="0043189F">
      <w:pPr>
        <w:ind w:left="851" w:hanging="284"/>
        <w:rPr>
          <w:ins w:id="2915" w:author="" w:date="2018-02-05T17:13:00Z"/>
          <w:highlight w:val="cyan"/>
        </w:rPr>
      </w:pPr>
      <w:ins w:id="2916" w:author="" w:date="2018-02-05T17:13:00Z">
        <w:r w:rsidRPr="00EE645B">
          <w:rPr>
            <w:highlight w:val="cyan"/>
          </w:rPr>
          <w:t xml:space="preserve">2&gt; if </w:t>
        </w:r>
      </w:ins>
      <w:ins w:id="2917" w:author="" w:date="2018-02-05T17:14:00Z">
        <w:r w:rsidRPr="00EE645B">
          <w:rPr>
            <w:highlight w:val="cyan"/>
          </w:rPr>
          <w:t>SRB3 is configured:</w:t>
        </w:r>
      </w:ins>
    </w:p>
    <w:p w14:paraId="2302D9D6" w14:textId="77777777" w:rsidR="0043189F" w:rsidRPr="00EE645B" w:rsidRDefault="0043189F" w:rsidP="0043189F">
      <w:pPr>
        <w:ind w:left="1135" w:hanging="284"/>
        <w:rPr>
          <w:ins w:id="2918" w:author="" w:date="2018-02-05T17:14:00Z"/>
          <w:highlight w:val="cyan"/>
        </w:rPr>
      </w:pPr>
      <w:ins w:id="2919" w:author="" w:date="2018-02-05T17:14:00Z">
        <w:r w:rsidRPr="00EE645B">
          <w:rPr>
            <w:highlight w:val="cyan"/>
          </w:rPr>
          <w:t xml:space="preserve">3&gt; submit the </w:t>
        </w:r>
        <w:r w:rsidRPr="00EE645B">
          <w:rPr>
            <w:i/>
            <w:highlight w:val="cyan"/>
          </w:rPr>
          <w:t xml:space="preserve">MeasurementReport </w:t>
        </w:r>
        <w:r w:rsidRPr="00EE645B">
          <w:rPr>
            <w:highlight w:val="cyan"/>
          </w:rPr>
          <w:t>message via SRB3 to lower layers for transmission</w:t>
        </w:r>
      </w:ins>
      <w:ins w:id="2920" w:author="" w:date="2018-02-05T17:16:00Z">
        <w:r w:rsidRPr="00EE645B">
          <w:rPr>
            <w:highlight w:val="cyan"/>
          </w:rPr>
          <w:t>, upon which the procedure ends</w:t>
        </w:r>
      </w:ins>
      <w:ins w:id="2921" w:author="" w:date="2018-02-05T17:14:00Z">
        <w:r w:rsidRPr="00EE645B">
          <w:rPr>
            <w:highlight w:val="cyan"/>
          </w:rPr>
          <w:t>;</w:t>
        </w:r>
      </w:ins>
    </w:p>
    <w:p w14:paraId="3F6BA4B5" w14:textId="77777777" w:rsidR="0043189F" w:rsidRPr="00EE645B" w:rsidRDefault="0043189F" w:rsidP="0043189F">
      <w:pPr>
        <w:ind w:left="851" w:hanging="284"/>
        <w:rPr>
          <w:ins w:id="2922" w:author="" w:date="2018-02-05T17:15:00Z"/>
          <w:highlight w:val="cyan"/>
        </w:rPr>
      </w:pPr>
      <w:ins w:id="2923" w:author="" w:date="2018-02-05T17:15:00Z">
        <w:r w:rsidRPr="00EE645B">
          <w:rPr>
            <w:highlight w:val="cyan"/>
          </w:rPr>
          <w:t>2&gt; else:</w:t>
        </w:r>
      </w:ins>
    </w:p>
    <w:p w14:paraId="1F9A95EA" w14:textId="77777777" w:rsidR="0043189F" w:rsidRPr="00EE645B" w:rsidRDefault="0043189F" w:rsidP="0043189F">
      <w:pPr>
        <w:ind w:left="1135" w:hanging="284"/>
        <w:rPr>
          <w:ins w:id="2924" w:author="" w:date="2018-02-05T17:15:00Z"/>
          <w:highlight w:val="cyan"/>
        </w:rPr>
      </w:pPr>
      <w:ins w:id="2925" w:author="" w:date="2018-02-05T17:15:00Z">
        <w:r w:rsidRPr="00EE645B">
          <w:rPr>
            <w:highlight w:val="cyan"/>
          </w:rPr>
          <w:t xml:space="preserve">3&gt; submit the </w:t>
        </w:r>
        <w:r w:rsidRPr="00EE645B">
          <w:rPr>
            <w:i/>
            <w:highlight w:val="cyan"/>
          </w:rPr>
          <w:t xml:space="preserve">MeasurementReport </w:t>
        </w:r>
        <w:r w:rsidRPr="00EE645B">
          <w:rPr>
            <w:highlight w:val="cyan"/>
          </w:rPr>
          <w:t xml:space="preserve">message via the EUTRA MCG </w:t>
        </w:r>
      </w:ins>
      <w:ins w:id="2926" w:author="" w:date="2018-02-05T17:32:00Z">
        <w:r w:rsidR="00BC0CA0" w:rsidRPr="00EE645B">
          <w:rPr>
            <w:highlight w:val="cyan"/>
          </w:rPr>
          <w:t xml:space="preserve">embedded in E-UTRA RRC message </w:t>
        </w:r>
        <w:r w:rsidR="00321CE0" w:rsidRPr="00321CE0">
          <w:rPr>
            <w:i/>
            <w:highlight w:val="cyan"/>
            <w:rPrChange w:id="2927" w:author="tdoc number R2-1801208" w:date="2018-02-05T17:33:00Z">
              <w:rPr/>
            </w:rPrChange>
          </w:rPr>
          <w:t>ULInformationTransferMRDC</w:t>
        </w:r>
        <w:r w:rsidR="00BC0CA0" w:rsidRPr="00EE645B">
          <w:rPr>
            <w:highlight w:val="cyan"/>
          </w:rPr>
          <w:t xml:space="preserve"> </w:t>
        </w:r>
      </w:ins>
      <w:ins w:id="2928" w:author="" w:date="2018-02-05T17:15:00Z">
        <w:r w:rsidRPr="00EE645B">
          <w:rPr>
            <w:highlight w:val="cyan"/>
          </w:rPr>
          <w:t>as specified in TS 36.331 [10];</w:t>
        </w:r>
      </w:ins>
    </w:p>
    <w:p w14:paraId="0875E38A" w14:textId="77777777" w:rsidR="000F695E" w:rsidRDefault="0043189F">
      <w:pPr>
        <w:ind w:left="568" w:hanging="284"/>
        <w:rPr>
          <w:ins w:id="2929" w:author="" w:date="2018-02-05T17:09:00Z"/>
          <w:highlight w:val="cyan"/>
        </w:rPr>
        <w:pPrChange w:id="2930" w:author="tdoc number R2-1801208" w:date="2018-02-05T17:16:00Z">
          <w:pPr>
            <w:pStyle w:val="B1"/>
          </w:pPr>
        </w:pPrChange>
      </w:pPr>
      <w:ins w:id="2931" w:author="" w:date="2018-02-05T17:15:00Z">
        <w:r w:rsidRPr="00EE645B">
          <w:rPr>
            <w:highlight w:val="cyan"/>
          </w:rPr>
          <w:t xml:space="preserve">1&gt; </w:t>
        </w:r>
      </w:ins>
      <w:ins w:id="2932" w:author="" w:date="2018-02-05T17:16:00Z">
        <w:r w:rsidRPr="00EE645B">
          <w:rPr>
            <w:highlight w:val="cyan"/>
          </w:rPr>
          <w:t>else</w:t>
        </w:r>
      </w:ins>
      <w:ins w:id="2933" w:author="" w:date="2018-02-05T17:15:00Z">
        <w:r w:rsidRPr="00EE645B">
          <w:rPr>
            <w:highlight w:val="cyan"/>
          </w:rPr>
          <w:t xml:space="preserve">: </w:t>
        </w:r>
      </w:ins>
    </w:p>
    <w:p w14:paraId="2DA6DB15" w14:textId="77777777" w:rsidR="000F695E" w:rsidRDefault="0043189F">
      <w:pPr>
        <w:pStyle w:val="B1"/>
        <w:ind w:hanging="1"/>
        <w:rPr>
          <w:ins w:id="2934" w:author="" w:date="2018-02-05T17:08:00Z"/>
          <w:highlight w:val="cyan"/>
        </w:rPr>
        <w:pPrChange w:id="2935" w:author="tdoc number R2-1801208" w:date="2018-02-05T23:15:00Z">
          <w:pPr>
            <w:pStyle w:val="B1"/>
          </w:pPr>
        </w:pPrChange>
      </w:pPr>
      <w:ins w:id="2936" w:author="" w:date="2018-02-05T17:16:00Z">
        <w:r w:rsidRPr="00EE645B">
          <w:rPr>
            <w:highlight w:val="cyan"/>
          </w:rPr>
          <w:t>2</w:t>
        </w:r>
      </w:ins>
      <w:del w:id="2937" w:author="" w:date="2018-02-05T17:16:00Z">
        <w:r w:rsidR="00F946CB" w:rsidRPr="00EE645B" w:rsidDel="0043189F">
          <w:rPr>
            <w:highlight w:val="cyan"/>
          </w:rPr>
          <w:delText>1</w:delText>
        </w:r>
      </w:del>
      <w:r w:rsidR="00F946CB" w:rsidRPr="00EE645B">
        <w:rPr>
          <w:highlight w:val="cyan"/>
        </w:rPr>
        <w:t>&gt;</w:t>
      </w:r>
      <w:del w:id="2938" w:author="" w:date="2018-02-05T17:16:00Z">
        <w:r w:rsidR="00F946CB" w:rsidRPr="00EE645B" w:rsidDel="0043189F">
          <w:rPr>
            <w:highlight w:val="cyan"/>
          </w:rPr>
          <w:tab/>
        </w:r>
      </w:del>
      <w:ins w:id="2939" w:author="" w:date="2018-02-05T17:16:00Z">
        <w:r w:rsidRPr="00EE645B">
          <w:rPr>
            <w:highlight w:val="cyan"/>
          </w:rPr>
          <w:t xml:space="preserve"> </w:t>
        </w:r>
      </w:ins>
      <w:r w:rsidR="00F946CB" w:rsidRPr="00EE645B">
        <w:rPr>
          <w:highlight w:val="cyan"/>
        </w:rPr>
        <w:t xml:space="preserve">submit the </w:t>
      </w:r>
      <w:r w:rsidR="00F946CB" w:rsidRPr="00EE645B">
        <w:rPr>
          <w:i/>
          <w:highlight w:val="cyan"/>
        </w:rPr>
        <w:t>MeasurementReport</w:t>
      </w:r>
      <w:r w:rsidR="00F946CB" w:rsidRPr="00EE645B">
        <w:rPr>
          <w:highlight w:val="cyan"/>
        </w:rPr>
        <w:t xml:space="preserve"> message to lower layers for transmission, upon which the procedure ends;</w:t>
      </w:r>
    </w:p>
    <w:p w14:paraId="752F8613" w14:textId="77777777" w:rsidR="005E1BA5" w:rsidRPr="00EE645B" w:rsidRDefault="005E1BA5" w:rsidP="00F946CB">
      <w:pPr>
        <w:pStyle w:val="B1"/>
        <w:rPr>
          <w:i/>
          <w:highlight w:val="cyan"/>
        </w:rPr>
      </w:pPr>
    </w:p>
    <w:p w14:paraId="3B3771C0" w14:textId="77777777" w:rsidR="00F946CB" w:rsidRPr="00EE645B" w:rsidRDefault="00001D15" w:rsidP="00F946CB">
      <w:pPr>
        <w:pStyle w:val="EditorsNote"/>
        <w:rPr>
          <w:del w:id="2940" w:author="" w:date="2018-02-05T17:18:00Z"/>
          <w:highlight w:val="cyan"/>
        </w:rPr>
      </w:pPr>
      <w:del w:id="2941" w:author="" w:date="2018-02-05T17:18:00Z">
        <w:r w:rsidRPr="00EE645B">
          <w:rPr>
            <w:highlight w:val="cyan"/>
          </w:rPr>
          <w:delText>Editor’s Note: Capture that NR MeasurementReport is sent over SRB3 whenever SRB3 is available. FFS.</w:delText>
        </w:r>
      </w:del>
    </w:p>
    <w:p w14:paraId="5913AD7D" w14:textId="77777777" w:rsidR="00F946CB" w:rsidRPr="00EE645B" w:rsidRDefault="00F946CB" w:rsidP="00F946CB">
      <w:pPr>
        <w:pStyle w:val="4"/>
        <w:rPr>
          <w:highlight w:val="cyan"/>
        </w:rPr>
      </w:pPr>
      <w:bookmarkStart w:id="2942" w:name="_Toc500942683"/>
      <w:bookmarkStart w:id="2943" w:name="_Toc505697495"/>
      <w:r w:rsidRPr="00EE645B">
        <w:rPr>
          <w:highlight w:val="cyan"/>
        </w:rPr>
        <w:t>5.5.5.</w:t>
      </w:r>
      <w:r w:rsidR="00E24011" w:rsidRPr="00EE645B">
        <w:rPr>
          <w:highlight w:val="cyan"/>
        </w:rPr>
        <w:t>2</w:t>
      </w:r>
      <w:r w:rsidRPr="00EE645B">
        <w:rPr>
          <w:highlight w:val="cyan"/>
        </w:rPr>
        <w:tab/>
        <w:t>Reporting of beam measurement information</w:t>
      </w:r>
      <w:bookmarkEnd w:id="2942"/>
      <w:bookmarkEnd w:id="2943"/>
    </w:p>
    <w:p w14:paraId="62F36CF9" w14:textId="77777777" w:rsidR="00F946CB" w:rsidRPr="00EE645B" w:rsidRDefault="00F946CB" w:rsidP="00F946CB">
      <w:pPr>
        <w:rPr>
          <w:ins w:id="2944" w:author="RIL-Z010" w:date="2018-01-31T07:13:00Z"/>
          <w:highlight w:val="cyan"/>
        </w:rPr>
      </w:pPr>
      <w:r w:rsidRPr="00EE645B">
        <w:rPr>
          <w:highlight w:val="cyan"/>
        </w:rPr>
        <w:t>For beam measurement information to be included in a measurement report the UE shall:</w:t>
      </w:r>
    </w:p>
    <w:p w14:paraId="2FA8811F" w14:textId="77777777" w:rsidR="007D788B" w:rsidRPr="00EE645B" w:rsidRDefault="007D788B" w:rsidP="00D90216">
      <w:pPr>
        <w:pStyle w:val="B1"/>
        <w:rPr>
          <w:ins w:id="2945" w:author="RIL-Z010" w:date="2018-01-31T07:13:00Z"/>
          <w:highlight w:val="cyan"/>
        </w:rPr>
      </w:pPr>
      <w:ins w:id="2946"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ins>
    </w:p>
    <w:p w14:paraId="6E6E54FB" w14:textId="77777777" w:rsidR="007D788B" w:rsidRPr="00EE645B" w:rsidRDefault="007D788B" w:rsidP="00D90216">
      <w:pPr>
        <w:pStyle w:val="B2"/>
        <w:rPr>
          <w:ins w:id="2947" w:author="RIL-Z010" w:date="2018-01-31T07:13:00Z"/>
          <w:highlight w:val="cyan"/>
        </w:rPr>
      </w:pPr>
      <w:ins w:id="2948" w:author="RIL-Z010" w:date="2018-01-31T07:13:00Z">
        <w:r w:rsidRPr="00EE645B">
          <w:rPr>
            <w:highlight w:val="cyan"/>
          </w:rPr>
          <w:t>2&gt;</w:t>
        </w:r>
        <w:r w:rsidRPr="00EE645B">
          <w:rPr>
            <w:highlight w:val="cyan"/>
          </w:rPr>
          <w:tab/>
          <w:t xml:space="preserve">consider the trigger quantity as the sorting quantity; </w:t>
        </w:r>
      </w:ins>
    </w:p>
    <w:p w14:paraId="19BF0F68" w14:textId="77777777" w:rsidR="007D788B" w:rsidRPr="00EE645B" w:rsidRDefault="007D788B" w:rsidP="00D90216">
      <w:pPr>
        <w:pStyle w:val="B1"/>
        <w:rPr>
          <w:ins w:id="2949" w:author="RIL-Z010" w:date="2018-01-31T07:13:00Z"/>
          <w:highlight w:val="cyan"/>
        </w:rPr>
      </w:pPr>
      <w:ins w:id="2950"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ins>
    </w:p>
    <w:p w14:paraId="51BEC3C0" w14:textId="77777777" w:rsidR="007D788B" w:rsidRPr="00EE645B" w:rsidRDefault="007D788B" w:rsidP="00D90216">
      <w:pPr>
        <w:pStyle w:val="B2"/>
        <w:rPr>
          <w:ins w:id="2951" w:author="RIL-Z010" w:date="2018-01-31T07:13:00Z"/>
          <w:highlight w:val="cyan"/>
        </w:rPr>
      </w:pPr>
      <w:ins w:id="2952" w:author="RIL-Z010" w:date="2018-01-31T07:13:00Z">
        <w:r w:rsidRPr="00EE645B">
          <w:rPr>
            <w:highlight w:val="cyan"/>
          </w:rPr>
          <w:t xml:space="preserve">2&gt; if a single reporting quantity is set to TRUE in </w:t>
        </w:r>
        <w:r w:rsidRPr="00EE645B">
          <w:rPr>
            <w:i/>
            <w:highlight w:val="cyan"/>
          </w:rPr>
          <w:t>reportQuantityRsIndexes</w:t>
        </w:r>
        <w:r w:rsidRPr="00EE645B">
          <w:rPr>
            <w:highlight w:val="cyan"/>
          </w:rPr>
          <w:t>;</w:t>
        </w:r>
      </w:ins>
    </w:p>
    <w:p w14:paraId="1E6874B8" w14:textId="77777777" w:rsidR="007D788B" w:rsidRPr="00EE645B" w:rsidRDefault="007D788B" w:rsidP="00D90216">
      <w:pPr>
        <w:pStyle w:val="B3"/>
        <w:rPr>
          <w:ins w:id="2953" w:author="RIL-Z010" w:date="2018-01-31T07:13:00Z"/>
          <w:highlight w:val="cyan"/>
        </w:rPr>
      </w:pPr>
      <w:ins w:id="2954" w:author="RIL-Z010" w:date="2018-01-31T07:13:00Z">
        <w:r w:rsidRPr="00EE645B">
          <w:rPr>
            <w:highlight w:val="cyan"/>
          </w:rPr>
          <w:t xml:space="preserve">3&gt; consider the configured single quantity as the sorting quantity; </w:t>
        </w:r>
      </w:ins>
    </w:p>
    <w:p w14:paraId="285273C3" w14:textId="77777777" w:rsidR="007D788B" w:rsidRPr="00EE645B" w:rsidRDefault="007D788B" w:rsidP="00D90216">
      <w:pPr>
        <w:pStyle w:val="B2"/>
        <w:rPr>
          <w:ins w:id="2955" w:author="RIL-Z010" w:date="2018-01-31T07:13:00Z"/>
          <w:highlight w:val="cyan"/>
        </w:rPr>
      </w:pPr>
      <w:ins w:id="2956" w:author="RIL-Z010" w:date="2018-01-31T07:13:00Z">
        <w:r w:rsidRPr="00EE645B">
          <w:rPr>
            <w:highlight w:val="cyan"/>
          </w:rPr>
          <w:t>2&gt; else:</w:t>
        </w:r>
      </w:ins>
    </w:p>
    <w:p w14:paraId="7E2FCD2A" w14:textId="77777777" w:rsidR="007D788B" w:rsidRPr="00EE645B" w:rsidRDefault="007D788B" w:rsidP="00D90216">
      <w:pPr>
        <w:pStyle w:val="B3"/>
        <w:rPr>
          <w:ins w:id="2957" w:author="RIL-Z010" w:date="2018-01-31T07:13:00Z"/>
          <w:highlight w:val="cyan"/>
        </w:rPr>
      </w:pPr>
      <w:ins w:id="2958" w:author="RIL-Z010" w:date="2018-01-31T07:13:00Z">
        <w:r w:rsidRPr="00EE645B">
          <w:rPr>
            <w:highlight w:val="cyan"/>
          </w:rPr>
          <w:t xml:space="preserve">3&gt; if </w:t>
        </w:r>
        <w:r w:rsidRPr="00EE645B">
          <w:rPr>
            <w:i/>
            <w:highlight w:val="cyan"/>
          </w:rPr>
          <w:t>rsrp</w:t>
        </w:r>
        <w:r w:rsidRPr="00EE645B">
          <w:rPr>
            <w:highlight w:val="cyan"/>
          </w:rPr>
          <w:t xml:space="preserve"> is set to TRUE; </w:t>
        </w:r>
      </w:ins>
    </w:p>
    <w:p w14:paraId="0ADEAF7C" w14:textId="77777777" w:rsidR="007D788B" w:rsidRPr="00EE645B" w:rsidRDefault="007D788B" w:rsidP="00D90216">
      <w:pPr>
        <w:pStyle w:val="B4"/>
        <w:rPr>
          <w:ins w:id="2959" w:author="RIL-Z010" w:date="2018-01-31T07:13:00Z"/>
          <w:highlight w:val="cyan"/>
        </w:rPr>
      </w:pPr>
      <w:ins w:id="2960" w:author="RIL-Z010" w:date="2018-01-31T07:13:00Z">
        <w:r w:rsidRPr="00EE645B">
          <w:rPr>
            <w:highlight w:val="cyan"/>
          </w:rPr>
          <w:t>4&gt; consider RSRP as the sorting quantity;</w:t>
        </w:r>
      </w:ins>
    </w:p>
    <w:p w14:paraId="1BFED8D4" w14:textId="77777777" w:rsidR="007D788B" w:rsidRPr="00EE645B" w:rsidRDefault="007D788B" w:rsidP="00D90216">
      <w:pPr>
        <w:pStyle w:val="B3"/>
        <w:rPr>
          <w:ins w:id="2961" w:author="RIL-Z010" w:date="2018-01-31T07:13:00Z"/>
          <w:highlight w:val="cyan"/>
        </w:rPr>
      </w:pPr>
      <w:ins w:id="2962" w:author="RIL-Z010" w:date="2018-01-31T07:13:00Z">
        <w:r w:rsidRPr="00EE645B">
          <w:rPr>
            <w:highlight w:val="cyan"/>
          </w:rPr>
          <w:t>3&gt; else:</w:t>
        </w:r>
      </w:ins>
    </w:p>
    <w:p w14:paraId="1AD0FA03" w14:textId="77777777" w:rsidR="007D788B" w:rsidRPr="00EE645B" w:rsidRDefault="007D788B" w:rsidP="00D90216">
      <w:pPr>
        <w:pStyle w:val="B4"/>
        <w:rPr>
          <w:highlight w:val="cyan"/>
        </w:rPr>
      </w:pPr>
      <w:ins w:id="2963" w:author="RIL-Z010" w:date="2018-01-31T07:13:00Z">
        <w:r w:rsidRPr="00EE645B">
          <w:rPr>
            <w:highlight w:val="cyan"/>
          </w:rPr>
          <w:t>4&gt; consider RSRQ as the sorting quantity;</w:t>
        </w:r>
      </w:ins>
    </w:p>
    <w:p w14:paraId="5E13F305" w14:textId="77777777" w:rsidR="00F946CB" w:rsidRPr="00EE645B" w:rsidRDefault="00F946CB" w:rsidP="00752ED5">
      <w:pPr>
        <w:pStyle w:val="B1"/>
        <w:rPr>
          <w:highlight w:val="cyan"/>
        </w:rPr>
      </w:pPr>
      <w:r w:rsidRPr="00EE645B">
        <w:rPr>
          <w:highlight w:val="cyan"/>
        </w:rPr>
        <w:t>1&gt;</w:t>
      </w:r>
      <w:r w:rsidRPr="00EE645B">
        <w:rPr>
          <w:highlight w:val="cyan"/>
        </w:rPr>
        <w:tab/>
        <w:t xml:space="preserve">set </w:t>
      </w:r>
      <w:r w:rsidRPr="00EE645B">
        <w:rPr>
          <w:i/>
          <w:highlight w:val="cyan"/>
        </w:rPr>
        <w:t>rsIndexResults</w:t>
      </w:r>
      <w:r w:rsidRPr="00EE645B">
        <w:rPr>
          <w:highlight w:val="cyan"/>
        </w:rPr>
        <w:t xml:space="preserve"> to include up to </w:t>
      </w:r>
      <w:r w:rsidRPr="00EE645B">
        <w:rPr>
          <w:i/>
          <w:highlight w:val="cyan"/>
        </w:rPr>
        <w:t>maxNro</w:t>
      </w:r>
      <w:r w:rsidR="008F0D03" w:rsidRPr="00EE645B">
        <w:rPr>
          <w:i/>
          <w:highlight w:val="cyan"/>
        </w:rPr>
        <w:t>f</w:t>
      </w:r>
      <w:r w:rsidRPr="00EE645B">
        <w:rPr>
          <w:i/>
          <w:highlight w:val="cyan"/>
        </w:rPr>
        <w:t>RsIndexesToReport</w:t>
      </w:r>
      <w:r w:rsidRPr="00EE645B">
        <w:rPr>
          <w:highlight w:val="cyan"/>
        </w:rPr>
        <w:t xml:space="preserve"> </w:t>
      </w:r>
      <w:del w:id="2964" w:author="" w:date="2018-02-02T19:10:00Z">
        <w:r w:rsidRPr="00EE645B">
          <w:rPr>
            <w:highlight w:val="cyan"/>
          </w:rPr>
          <w:delText xml:space="preserve">beam indexes </w:delText>
        </w:r>
      </w:del>
      <w:ins w:id="2965" w:author="" w:date="2018-02-02T19:10:00Z">
        <w:r w:rsidR="00765904" w:rsidRPr="00EE645B">
          <w:rPr>
            <w:highlight w:val="cyan"/>
          </w:rPr>
          <w:t xml:space="preserve">SS/PBCH block indexes or CSI-RS indexes </w:t>
        </w:r>
      </w:ins>
      <w:r w:rsidRPr="00EE645B">
        <w:rPr>
          <w:highlight w:val="cyan"/>
        </w:rPr>
        <w:t xml:space="preserve">in order of decreasing </w:t>
      </w:r>
      <w:ins w:id="2966" w:author="RIL-Z010" w:date="2018-01-31T07:15:00Z">
        <w:r w:rsidR="004F5853" w:rsidRPr="00EE645B">
          <w:rPr>
            <w:highlight w:val="cyan"/>
          </w:rPr>
          <w:t xml:space="preserve">sorting </w:t>
        </w:r>
      </w:ins>
      <w:r w:rsidRPr="00EE645B">
        <w:rPr>
          <w:highlight w:val="cyan"/>
        </w:rPr>
        <w:t xml:space="preserve">quantity as follows: </w:t>
      </w:r>
    </w:p>
    <w:p w14:paraId="3E5EEDEB" w14:textId="77777777" w:rsidR="00F946CB" w:rsidRPr="00EE645B" w:rsidRDefault="00F946CB" w:rsidP="00752ED5">
      <w:pPr>
        <w:pStyle w:val="B2"/>
        <w:rPr>
          <w:highlight w:val="cyan"/>
        </w:rPr>
      </w:pPr>
      <w:r w:rsidRPr="00EE645B">
        <w:rPr>
          <w:highlight w:val="cyan"/>
        </w:rPr>
        <w:t>2&gt;</w:t>
      </w:r>
      <w:r w:rsidRPr="00EE645B">
        <w:rPr>
          <w:highlight w:val="cyan"/>
        </w:rPr>
        <w:tab/>
        <w:t>if the measurement information to be included is based on SS/PBCH block:</w:t>
      </w:r>
    </w:p>
    <w:p w14:paraId="5ADA27D0" w14:textId="77777777" w:rsidR="00F946CB" w:rsidRPr="00EE645B" w:rsidRDefault="00F946CB" w:rsidP="007849CF">
      <w:pPr>
        <w:pStyle w:val="B3"/>
        <w:rPr>
          <w:highlight w:val="cyan"/>
        </w:rPr>
      </w:pPr>
      <w:r w:rsidRPr="00EE645B">
        <w:rPr>
          <w:highlight w:val="cyan"/>
        </w:rPr>
        <w:t>3&gt;</w:t>
      </w:r>
      <w:r w:rsidRPr="00EE645B">
        <w:rPr>
          <w:highlight w:val="cyan"/>
        </w:rPr>
        <w:tab/>
        <w:t xml:space="preserve">include within </w:t>
      </w:r>
      <w:r w:rsidRPr="00EE645B">
        <w:rPr>
          <w:i/>
          <w:highlight w:val="cyan"/>
        </w:rPr>
        <w:t>resultsSSB</w:t>
      </w:r>
      <w:r w:rsidR="00173E6D" w:rsidRPr="00EE645B">
        <w:rPr>
          <w:i/>
          <w:highlight w:val="cyan"/>
        </w:rPr>
        <w:t>-</w:t>
      </w:r>
      <w:r w:rsidRPr="00EE645B">
        <w:rPr>
          <w:i/>
          <w:highlight w:val="cyan"/>
        </w:rPr>
        <w:t>Indexes</w:t>
      </w:r>
      <w:r w:rsidRPr="00EE645B">
        <w:rPr>
          <w:highlight w:val="cyan"/>
        </w:rPr>
        <w:t xml:space="preserve"> the index associated to the best beam for that SS/PBCH block </w:t>
      </w:r>
      <w:ins w:id="2967" w:author="RIL-Z010" w:date="2018-01-31T07:16:00Z">
        <w:r w:rsidR="000B2C84" w:rsidRPr="00EE645B">
          <w:rPr>
            <w:highlight w:val="cyan"/>
          </w:rPr>
          <w:t xml:space="preserve">sorting </w:t>
        </w:r>
      </w:ins>
      <w:r w:rsidRPr="00EE645B">
        <w:rPr>
          <w:highlight w:val="cyan"/>
        </w:rPr>
        <w:t xml:space="preserve">quantity and the remaining beams whose </w:t>
      </w:r>
      <w:ins w:id="2968" w:author="RIL-Z010" w:date="2018-01-31T07:16:00Z">
        <w:r w:rsidR="000B2C84" w:rsidRPr="00EE645B">
          <w:rPr>
            <w:highlight w:val="cyan"/>
          </w:rPr>
          <w:t xml:space="preserve">sorting </w:t>
        </w:r>
      </w:ins>
      <w:r w:rsidRPr="00EE645B">
        <w:rPr>
          <w:highlight w:val="cyan"/>
        </w:rPr>
        <w:t xml:space="preserve">quantity is above </w:t>
      </w:r>
      <w:r w:rsidRPr="00EE645B">
        <w:rPr>
          <w:i/>
          <w:highlight w:val="cyan"/>
        </w:rPr>
        <w:t>absThreshSS-BlocksConsolidation</w:t>
      </w:r>
      <w:r w:rsidRPr="00EE645B">
        <w:rPr>
          <w:highlight w:val="cyan"/>
        </w:rPr>
        <w:t xml:space="preserve"> 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7E362F6D" w14:textId="77777777" w:rsidR="00393D56" w:rsidRPr="00EE645B" w:rsidDel="00AB3A75" w:rsidRDefault="00F946CB" w:rsidP="00AB3A75">
      <w:pPr>
        <w:pStyle w:val="B3"/>
        <w:rPr>
          <w:del w:id="2969" w:author="RIL-Z010" w:date="2018-01-31T07:22:00Z"/>
          <w:highlight w:val="cyan"/>
        </w:rPr>
      </w:pPr>
      <w:r w:rsidRPr="00EE645B">
        <w:rPr>
          <w:highlight w:val="cyan"/>
        </w:rPr>
        <w:t>3&gt;</w:t>
      </w:r>
      <w:r w:rsidRPr="00EE645B">
        <w:rPr>
          <w:highlight w:val="cyan"/>
        </w:rPr>
        <w:tab/>
        <w:t xml:space="preserve">if </w:t>
      </w:r>
      <w:del w:id="2970" w:author="RIL-Z010" w:date="2018-01-31T07:17:00Z">
        <w:r w:rsidRPr="00EE645B" w:rsidDel="0058647A">
          <w:rPr>
            <w:i/>
            <w:highlight w:val="cyan"/>
          </w:rPr>
          <w:delText>onlyReportBeamIds</w:delText>
        </w:r>
      </w:del>
      <w:ins w:id="2971" w:author="RIL-Z010" w:date="2018-01-31T07:17:00Z">
        <w:r w:rsidR="0058647A" w:rsidRPr="00EE645B">
          <w:rPr>
            <w:i/>
            <w:highlight w:val="cyan"/>
          </w:rPr>
          <w:t xml:space="preserve"> </w:t>
        </w:r>
      </w:ins>
      <w:del w:id="2972" w:author="RIL-Z010" w:date="2018-01-31T07:17:00Z">
        <w:r w:rsidRPr="00EE645B" w:rsidDel="0058647A">
          <w:rPr>
            <w:highlight w:val="cyan"/>
          </w:rPr>
          <w:delText xml:space="preserve"> </w:delText>
        </w:r>
      </w:del>
      <w:ins w:id="2973" w:author="RIL-Z010" w:date="2018-01-31T07:17:00Z">
        <w:r w:rsidR="0058647A" w:rsidRPr="00EE645B">
          <w:rPr>
            <w:i/>
            <w:highlight w:val="cyan"/>
          </w:rPr>
          <w:t>includeBeamMeasurements</w:t>
        </w:r>
        <w:r w:rsidR="0058647A" w:rsidRPr="00EE645B">
          <w:rPr>
            <w:highlight w:val="cyan"/>
          </w:rPr>
          <w:t xml:space="preserve"> </w:t>
        </w:r>
      </w:ins>
      <w:r w:rsidRPr="00EE645B">
        <w:rPr>
          <w:highlight w:val="cyan"/>
        </w:rPr>
        <w:t xml:space="preserve">is </w:t>
      </w:r>
      <w:del w:id="2974" w:author="RIL-Z010" w:date="2018-01-31T07:17:00Z">
        <w:r w:rsidRPr="00EE645B" w:rsidDel="0058647A">
          <w:rPr>
            <w:highlight w:val="cyan"/>
          </w:rPr>
          <w:delText xml:space="preserve">not </w:delText>
        </w:r>
      </w:del>
      <w:r w:rsidRPr="00EE645B">
        <w:rPr>
          <w:highlight w:val="cyan"/>
        </w:rPr>
        <w:t xml:space="preserve">configured, include the SS/PBCH based measurement results </w:t>
      </w:r>
      <w:ins w:id="2975" w:author="RIL-Z010" w:date="2018-01-31T07:20:00Z">
        <w:r w:rsidR="00F93DD5" w:rsidRPr="00EE645B">
          <w:rPr>
            <w:highlight w:val="cyan"/>
          </w:rPr>
          <w:t xml:space="preserve">for the quantities </w:t>
        </w:r>
      </w:ins>
      <w:ins w:id="2976" w:author="RIL-Z010" w:date="2018-01-31T07:21:00Z">
        <w:r w:rsidR="00393D56" w:rsidRPr="00EE645B">
          <w:rPr>
            <w:highlight w:val="cyan"/>
          </w:rPr>
          <w:t xml:space="preserve">in </w:t>
        </w:r>
        <w:r w:rsidR="00393D56" w:rsidRPr="00EE645B">
          <w:rPr>
            <w:i/>
            <w:highlight w:val="cyan"/>
          </w:rPr>
          <w:t>reportQuantityRsIndexes</w:t>
        </w:r>
        <w:r w:rsidR="00393D56" w:rsidRPr="00EE645B">
          <w:rPr>
            <w:highlight w:val="cyan"/>
          </w:rPr>
          <w:t xml:space="preserve"> set to TRUE </w:t>
        </w:r>
      </w:ins>
      <w:del w:id="2977" w:author="RIL-Z010" w:date="2018-01-31T07:21:00Z">
        <w:r w:rsidRPr="00EE645B" w:rsidDel="00AB3A75">
          <w:rPr>
            <w:highlight w:val="cyan"/>
          </w:rPr>
          <w:delText xml:space="preserve">associated to </w:delText>
        </w:r>
      </w:del>
      <w:ins w:id="2978" w:author="RIL-Z010" w:date="2018-01-31T07:21:00Z">
        <w:r w:rsidR="00AB3A75" w:rsidRPr="00EE645B">
          <w:rPr>
            <w:highlight w:val="cyan"/>
          </w:rPr>
          <w:t xml:space="preserve">for </w:t>
        </w:r>
      </w:ins>
      <w:r w:rsidRPr="00EE645B">
        <w:rPr>
          <w:highlight w:val="cyan"/>
        </w:rPr>
        <w:t xml:space="preserve">each </w:t>
      </w:r>
      <w:del w:id="2979" w:author="" w:date="2018-02-02T19:10:00Z">
        <w:r w:rsidRPr="00EE645B">
          <w:rPr>
            <w:highlight w:val="cyan"/>
          </w:rPr>
          <w:delText xml:space="preserve">beam </w:delText>
        </w:r>
      </w:del>
      <w:ins w:id="2980" w:author="" w:date="2018-02-02T19:10:00Z">
        <w:r w:rsidR="00765904" w:rsidRPr="00EE645B">
          <w:rPr>
            <w:highlight w:val="cyan"/>
          </w:rPr>
          <w:t xml:space="preserve">SS/PBCH block </w:t>
        </w:r>
      </w:ins>
      <w:r w:rsidRPr="00EE645B">
        <w:rPr>
          <w:highlight w:val="cyan"/>
        </w:rPr>
        <w:t>index;</w:t>
      </w:r>
    </w:p>
    <w:p w14:paraId="7FC652C4" w14:textId="77777777" w:rsidR="00F946CB" w:rsidRPr="00EE645B" w:rsidRDefault="00F946CB" w:rsidP="00752ED5">
      <w:pPr>
        <w:pStyle w:val="B2"/>
        <w:rPr>
          <w:highlight w:val="cyan"/>
        </w:rPr>
      </w:pPr>
      <w:r w:rsidRPr="00EE645B">
        <w:rPr>
          <w:highlight w:val="cyan"/>
        </w:rPr>
        <w:lastRenderedPageBreak/>
        <w:t>2&gt;</w:t>
      </w:r>
      <w:r w:rsidRPr="00EE645B">
        <w:rPr>
          <w:highlight w:val="cyan"/>
        </w:rPr>
        <w:tab/>
      </w:r>
      <w:r w:rsidR="00C97BCA" w:rsidRPr="00EE645B">
        <w:rPr>
          <w:highlight w:val="cyan"/>
        </w:rPr>
        <w:t xml:space="preserve">else </w:t>
      </w:r>
      <w:r w:rsidRPr="00EE645B">
        <w:rPr>
          <w:highlight w:val="cyan"/>
        </w:rPr>
        <w:t>if the beam measurement information to be included is based on CSI-RS:</w:t>
      </w:r>
    </w:p>
    <w:p w14:paraId="7662383D" w14:textId="77777777" w:rsidR="00F946CB" w:rsidRPr="00EE645B" w:rsidRDefault="00F946CB" w:rsidP="00752ED5">
      <w:pPr>
        <w:pStyle w:val="B3"/>
        <w:rPr>
          <w:highlight w:val="cyan"/>
        </w:rPr>
      </w:pPr>
      <w:r w:rsidRPr="00EE645B">
        <w:rPr>
          <w:highlight w:val="cyan"/>
        </w:rPr>
        <w:t>3&gt;</w:t>
      </w:r>
      <w:r w:rsidRPr="00EE645B">
        <w:rPr>
          <w:highlight w:val="cyan"/>
        </w:rPr>
        <w:tab/>
        <w:t xml:space="preserve">include within </w:t>
      </w:r>
      <w:r w:rsidRPr="00EE645B">
        <w:rPr>
          <w:i/>
          <w:highlight w:val="cyan"/>
        </w:rPr>
        <w:t>resultsCSI-</w:t>
      </w:r>
      <w:del w:id="2981" w:author="merged r1" w:date="2018-01-18T13:12:00Z">
        <w:r w:rsidRPr="00EE645B">
          <w:rPr>
            <w:i/>
            <w:highlight w:val="cyan"/>
          </w:rPr>
          <w:delText>RSIndexes</w:delText>
        </w:r>
      </w:del>
      <w:ins w:id="2982" w:author="merged r1" w:date="2018-01-18T13:12:00Z">
        <w:r w:rsidRPr="00EE645B">
          <w:rPr>
            <w:i/>
            <w:highlight w:val="cyan"/>
          </w:rPr>
          <w:t>RS</w:t>
        </w:r>
        <w:r w:rsidR="00F21E83" w:rsidRPr="00EE645B">
          <w:rPr>
            <w:i/>
            <w:highlight w:val="cyan"/>
          </w:rPr>
          <w:t>-</w:t>
        </w:r>
        <w:r w:rsidRPr="00EE645B">
          <w:rPr>
            <w:i/>
            <w:highlight w:val="cyan"/>
          </w:rPr>
          <w:t>Indexes</w:t>
        </w:r>
      </w:ins>
      <w:r w:rsidRPr="00EE645B">
        <w:rPr>
          <w:highlight w:val="cyan"/>
        </w:rPr>
        <w:t xml:space="preserve"> the index associated to the best beam for that CSI-RS </w:t>
      </w:r>
      <w:ins w:id="2983" w:author="RIL-Z010" w:date="2018-01-31T07:18:00Z">
        <w:r w:rsidR="00F93DD5" w:rsidRPr="00EE645B">
          <w:rPr>
            <w:highlight w:val="cyan"/>
          </w:rPr>
          <w:t xml:space="preserve">sorting </w:t>
        </w:r>
      </w:ins>
      <w:r w:rsidRPr="00EE645B">
        <w:rPr>
          <w:highlight w:val="cyan"/>
        </w:rPr>
        <w:t xml:space="preserve">quantity and the remaining beams whose </w:t>
      </w:r>
      <w:ins w:id="2984" w:author="RIL-Z010" w:date="2018-01-31T07:18:00Z">
        <w:r w:rsidR="00F93DD5" w:rsidRPr="00EE645B">
          <w:rPr>
            <w:highlight w:val="cyan"/>
          </w:rPr>
          <w:t xml:space="preserve">sorting </w:t>
        </w:r>
      </w:ins>
      <w:r w:rsidRPr="00EE645B">
        <w:rPr>
          <w:highlight w:val="cyan"/>
        </w:rPr>
        <w:t xml:space="preserve">quantity is above </w:t>
      </w:r>
      <w:r w:rsidRPr="00EE645B">
        <w:rPr>
          <w:i/>
          <w:highlight w:val="cyan"/>
        </w:rPr>
        <w:t xml:space="preserve">absThreshCSI-RS-Consolidation </w:t>
      </w:r>
      <w:r w:rsidRPr="00EE645B">
        <w:rPr>
          <w:highlight w:val="cyan"/>
        </w:rPr>
        <w:t xml:space="preserve">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311472EC" w14:textId="77777777" w:rsidR="00F946CB" w:rsidRPr="00EE645B" w:rsidRDefault="00F946CB" w:rsidP="00752ED5">
      <w:pPr>
        <w:pStyle w:val="B3"/>
        <w:rPr>
          <w:highlight w:val="cyan"/>
        </w:rPr>
      </w:pPr>
      <w:r w:rsidRPr="00EE645B">
        <w:rPr>
          <w:highlight w:val="cyan"/>
        </w:rPr>
        <w:t>3&gt;</w:t>
      </w:r>
      <w:r w:rsidRPr="00EE645B">
        <w:rPr>
          <w:highlight w:val="cyan"/>
        </w:rPr>
        <w:tab/>
        <w:t xml:space="preserve">if </w:t>
      </w:r>
      <w:del w:id="2985" w:author="RIL-Z010" w:date="2018-01-31T07:18:00Z">
        <w:r w:rsidRPr="00EE645B">
          <w:rPr>
            <w:i/>
            <w:highlight w:val="cyan"/>
          </w:rPr>
          <w:delText>onlyReportBeamIds</w:delText>
        </w:r>
        <w:r w:rsidRPr="00EE645B">
          <w:rPr>
            <w:highlight w:val="cyan"/>
          </w:rPr>
          <w:delText xml:space="preserve"> </w:delText>
        </w:r>
      </w:del>
      <w:ins w:id="2986" w:author="RIL-Z010" w:date="2018-01-31T07:18:00Z">
        <w:r w:rsidR="00F93DD5" w:rsidRPr="00EE645B">
          <w:rPr>
            <w:i/>
            <w:highlight w:val="cyan"/>
          </w:rPr>
          <w:t>includeBeamMeasurements</w:t>
        </w:r>
        <w:r w:rsidR="00F93DD5" w:rsidRPr="00EE645B">
          <w:rPr>
            <w:highlight w:val="cyan"/>
          </w:rPr>
          <w:t xml:space="preserve"> </w:t>
        </w:r>
      </w:ins>
      <w:r w:rsidRPr="00EE645B">
        <w:rPr>
          <w:highlight w:val="cyan"/>
        </w:rPr>
        <w:t xml:space="preserve">is </w:t>
      </w:r>
      <w:del w:id="2987" w:author="RIL-Z010" w:date="2018-01-31T07:19:00Z">
        <w:r w:rsidRPr="00EE645B">
          <w:rPr>
            <w:highlight w:val="cyan"/>
          </w:rPr>
          <w:delText xml:space="preserve">not </w:delText>
        </w:r>
      </w:del>
      <w:r w:rsidRPr="00EE645B">
        <w:rPr>
          <w:highlight w:val="cyan"/>
        </w:rPr>
        <w:t xml:space="preserve">configured, include the CSI-RS based measurement results </w:t>
      </w:r>
      <w:ins w:id="2988" w:author="RIL-Z010" w:date="2018-01-31T07:22:00Z">
        <w:r w:rsidR="00AB3A75" w:rsidRPr="00EE645B">
          <w:rPr>
            <w:highlight w:val="cyan"/>
          </w:rPr>
          <w:t xml:space="preserve">for the quantities in </w:t>
        </w:r>
        <w:r w:rsidR="00AB3A75" w:rsidRPr="00EE645B">
          <w:rPr>
            <w:i/>
            <w:highlight w:val="cyan"/>
          </w:rPr>
          <w:t>reportQuantityRsIndexes</w:t>
        </w:r>
        <w:r w:rsidR="00AB3A75" w:rsidRPr="00EE645B">
          <w:rPr>
            <w:highlight w:val="cyan"/>
          </w:rPr>
          <w:t xml:space="preserve"> set to TRUE </w:t>
        </w:r>
      </w:ins>
      <w:del w:id="2989" w:author="RIL-Z010" w:date="2018-01-31T07:24:00Z">
        <w:r w:rsidRPr="00EE645B">
          <w:rPr>
            <w:highlight w:val="cyan"/>
          </w:rPr>
          <w:delText>a</w:delText>
        </w:r>
      </w:del>
      <w:del w:id="2990" w:author="RIL-Z010" w:date="2018-01-31T07:22:00Z">
        <w:r w:rsidRPr="00EE645B">
          <w:rPr>
            <w:highlight w:val="cyan"/>
          </w:rPr>
          <w:delText xml:space="preserve">ssociated to </w:delText>
        </w:r>
      </w:del>
      <w:ins w:id="2991" w:author="RIL-Z010" w:date="2018-01-31T07:22:00Z">
        <w:r w:rsidR="00AB3A75" w:rsidRPr="00EE645B">
          <w:rPr>
            <w:highlight w:val="cyan"/>
          </w:rPr>
          <w:t xml:space="preserve">for </w:t>
        </w:r>
      </w:ins>
      <w:r w:rsidRPr="00EE645B">
        <w:rPr>
          <w:highlight w:val="cyan"/>
        </w:rPr>
        <w:t xml:space="preserve">each </w:t>
      </w:r>
      <w:del w:id="2992" w:author="" w:date="2018-02-02T19:11:00Z">
        <w:r w:rsidRPr="00EE645B">
          <w:rPr>
            <w:highlight w:val="cyan"/>
          </w:rPr>
          <w:delText xml:space="preserve">beam </w:delText>
        </w:r>
      </w:del>
      <w:ins w:id="2993" w:author="" w:date="2018-02-02T19:11:00Z">
        <w:r w:rsidR="00765904" w:rsidRPr="00EE645B">
          <w:rPr>
            <w:highlight w:val="cyan"/>
          </w:rPr>
          <w:t xml:space="preserve">CSI-RS </w:t>
        </w:r>
      </w:ins>
      <w:r w:rsidRPr="00EE645B">
        <w:rPr>
          <w:highlight w:val="cyan"/>
        </w:rPr>
        <w:t>index;</w:t>
      </w:r>
    </w:p>
    <w:bookmarkEnd w:id="2889"/>
    <w:p w14:paraId="78899DD3" w14:textId="77777777" w:rsidR="00C935BB" w:rsidRPr="00EE645B" w:rsidRDefault="00C935BB" w:rsidP="00C935BB">
      <w:pPr>
        <w:pStyle w:val="EditorsNote"/>
        <w:rPr>
          <w:del w:id="2994" w:author="RIL-Z010" w:date="2018-01-31T07:11:00Z"/>
          <w:highlight w:val="cyan"/>
        </w:rPr>
      </w:pPr>
      <w:del w:id="2995" w:author="RIL-Z010" w:date="2018-01-31T07:11:00Z">
        <w:r w:rsidRPr="00EE645B">
          <w:rPr>
            <w:highlight w:val="cyan"/>
          </w:rPr>
          <w:delText xml:space="preserve">Editor’s Note: FFS which </w:delText>
        </w:r>
        <w:r w:rsidR="001E644B" w:rsidRPr="00EE645B">
          <w:rPr>
            <w:highlight w:val="cyan"/>
          </w:rPr>
          <w:delText>quantity</w:delText>
        </w:r>
        <w:r w:rsidRPr="00EE645B">
          <w:rPr>
            <w:highlight w:val="cyan"/>
          </w:rPr>
          <w:delText xml:space="preserve"> to use for ordering beam measurement results.</w:delText>
        </w:r>
      </w:del>
    </w:p>
    <w:bookmarkEnd w:id="2890"/>
    <w:p w14:paraId="52789C8A" w14:textId="77777777" w:rsidR="00752ED5" w:rsidRPr="00EE645B" w:rsidRDefault="00752ED5" w:rsidP="00752ED5">
      <w:pPr>
        <w:pStyle w:val="EditorsNote"/>
        <w:rPr>
          <w:del w:id="2996" w:author="RIL-Z010" w:date="2018-01-31T07:12:00Z"/>
          <w:highlight w:val="cyan"/>
        </w:rPr>
      </w:pPr>
      <w:del w:id="2997" w:author="RIL-Z010" w:date="2018-01-31T07:12:00Z">
        <w:r w:rsidRPr="00EE645B">
          <w:rPr>
            <w:highlight w:val="cyan"/>
          </w:rPr>
          <w:delText>Editor’s Note: FFS Measurement relation actions during procedures such as handover and re-establishment</w:delText>
        </w:r>
      </w:del>
    </w:p>
    <w:p w14:paraId="781A41C1" w14:textId="77777777" w:rsidR="00695679" w:rsidRPr="00EE645B" w:rsidRDefault="00695679" w:rsidP="00695679">
      <w:pPr>
        <w:pStyle w:val="2"/>
        <w:rPr>
          <w:highlight w:val="cyan"/>
        </w:rPr>
      </w:pPr>
      <w:bookmarkStart w:id="2998" w:name="_Toc493510578"/>
      <w:bookmarkStart w:id="2999" w:name="_Toc500942684"/>
      <w:bookmarkStart w:id="3000" w:name="_Toc505697496"/>
      <w:bookmarkStart w:id="3001" w:name="_Toc491180878"/>
      <w:r w:rsidRPr="00EE645B">
        <w:rPr>
          <w:highlight w:val="cyan"/>
        </w:rPr>
        <w:t>5.6</w:t>
      </w:r>
      <w:r w:rsidRPr="00EE645B">
        <w:rPr>
          <w:highlight w:val="cyan"/>
        </w:rPr>
        <w:tab/>
        <w:t>UE capabilities</w:t>
      </w:r>
      <w:bookmarkEnd w:id="2998"/>
      <w:bookmarkEnd w:id="2999"/>
      <w:bookmarkEnd w:id="3000"/>
    </w:p>
    <w:p w14:paraId="22599156" w14:textId="77777777" w:rsidR="00695679" w:rsidRPr="00EE645B" w:rsidRDefault="00695679" w:rsidP="00695679">
      <w:pPr>
        <w:pStyle w:val="3"/>
        <w:rPr>
          <w:highlight w:val="cyan"/>
        </w:rPr>
      </w:pPr>
      <w:bookmarkStart w:id="3002" w:name="_Toc493510579"/>
      <w:bookmarkStart w:id="3003" w:name="_Toc500942685"/>
      <w:bookmarkStart w:id="3004" w:name="_Toc505697497"/>
      <w:r w:rsidRPr="00EE645B">
        <w:rPr>
          <w:highlight w:val="cyan"/>
        </w:rPr>
        <w:t>5.6.1</w:t>
      </w:r>
      <w:r w:rsidRPr="00EE645B">
        <w:rPr>
          <w:highlight w:val="cyan"/>
        </w:rPr>
        <w:tab/>
        <w:t>UE capability transfer</w:t>
      </w:r>
      <w:bookmarkEnd w:id="3002"/>
      <w:bookmarkEnd w:id="3003"/>
      <w:bookmarkEnd w:id="3004"/>
    </w:p>
    <w:p w14:paraId="61294C68" w14:textId="77777777" w:rsidR="00CE0FF8" w:rsidRPr="00EE645B" w:rsidRDefault="00CE0FF8" w:rsidP="00F62519">
      <w:pPr>
        <w:pStyle w:val="4"/>
        <w:rPr>
          <w:highlight w:val="cyan"/>
        </w:rPr>
      </w:pPr>
      <w:bookmarkStart w:id="3005" w:name="_Toc505697498"/>
      <w:r w:rsidRPr="00EE645B">
        <w:rPr>
          <w:rFonts w:hint="eastAsia"/>
          <w:highlight w:val="cyan"/>
        </w:rPr>
        <w:t>5.6.1.1</w:t>
      </w:r>
      <w:r w:rsidRPr="00EE645B">
        <w:rPr>
          <w:rFonts w:hint="eastAsia"/>
          <w:highlight w:val="cyan"/>
        </w:rPr>
        <w:tab/>
        <w:t>General</w:t>
      </w:r>
      <w:bookmarkEnd w:id="3005"/>
    </w:p>
    <w:p w14:paraId="08652C84" w14:textId="77777777" w:rsidR="006D3BF1" w:rsidRPr="00EE645B" w:rsidRDefault="00CE0FF8" w:rsidP="00CE0FF8">
      <w:pPr>
        <w:keepNext/>
        <w:keepLines/>
        <w:spacing w:before="120"/>
        <w:outlineLvl w:val="3"/>
        <w:rPr>
          <w:ins w:id="3006" w:author="merged r1" w:date="2018-01-18T13:12:00Z"/>
          <w:highlight w:val="cyan"/>
        </w:rPr>
      </w:pPr>
      <w:r w:rsidRPr="00EE645B">
        <w:rPr>
          <w:highlight w:val="cyan"/>
        </w:rPr>
        <w:t>Editor’s Note: Targeted for completion in June 2018</w:t>
      </w:r>
      <w:del w:id="3007" w:author="merged r1" w:date="2018-01-18T13:12:00Z">
        <w:r w:rsidRPr="00EE645B">
          <w:rPr>
            <w:highlight w:val="cyan"/>
          </w:rPr>
          <w:delText>.</w:delText>
        </w:r>
      </w:del>
    </w:p>
    <w:p w14:paraId="2C698BA9" w14:textId="77777777" w:rsidR="00CE0FF8" w:rsidRPr="00EE645B" w:rsidRDefault="00CE0FF8" w:rsidP="00CE0FF8">
      <w:pPr>
        <w:keepNext/>
        <w:keepLines/>
        <w:spacing w:before="120"/>
        <w:outlineLvl w:val="3"/>
        <w:rPr>
          <w:rFonts w:ascii="Arial" w:hAnsi="Arial"/>
          <w:sz w:val="24"/>
          <w:highlight w:val="cyan"/>
          <w:lang w:eastAsia="ja-JP"/>
        </w:rPr>
      </w:pPr>
      <w:r w:rsidRPr="00EE645B">
        <w:rPr>
          <w:rFonts w:ascii="Arial" w:hAnsi="Arial" w:hint="eastAsia"/>
          <w:sz w:val="24"/>
          <w:highlight w:val="cyan"/>
          <w:lang w:eastAsia="ja-JP"/>
        </w:rPr>
        <w:t>5.6.1.2</w:t>
      </w:r>
      <w:r w:rsidRPr="00EE645B">
        <w:rPr>
          <w:rFonts w:ascii="Arial" w:hAnsi="Arial" w:hint="eastAsia"/>
          <w:sz w:val="24"/>
          <w:highlight w:val="cyan"/>
          <w:lang w:eastAsia="ja-JP"/>
        </w:rPr>
        <w:tab/>
        <w:t>Initiation</w:t>
      </w:r>
    </w:p>
    <w:p w14:paraId="681FA5B6" w14:textId="77777777" w:rsidR="00CE0FF8" w:rsidRPr="00EE645B" w:rsidRDefault="00CE0FF8" w:rsidP="000D43E8">
      <w:pPr>
        <w:pStyle w:val="EditorsNote"/>
        <w:rPr>
          <w:highlight w:val="cyan"/>
        </w:rPr>
      </w:pPr>
      <w:r w:rsidRPr="00EE645B">
        <w:rPr>
          <w:highlight w:val="cyan"/>
        </w:rPr>
        <w:t>Editor’s Note: Targeted for completion in June 2018.</w:t>
      </w:r>
    </w:p>
    <w:p w14:paraId="212536B9" w14:textId="77777777" w:rsidR="00CE0FF8" w:rsidRPr="00EE645B" w:rsidRDefault="00CE0FF8" w:rsidP="00F62519">
      <w:pPr>
        <w:pStyle w:val="4"/>
        <w:rPr>
          <w:highlight w:val="cyan"/>
        </w:rPr>
      </w:pPr>
      <w:bookmarkStart w:id="3008" w:name="_Toc505697499"/>
      <w:r w:rsidRPr="00EE645B">
        <w:rPr>
          <w:rFonts w:hint="eastAsia"/>
          <w:highlight w:val="cyan"/>
        </w:rPr>
        <w:t>5.6.1.3</w:t>
      </w:r>
      <w:r w:rsidRPr="00EE645B">
        <w:rPr>
          <w:rFonts w:hint="eastAsia"/>
          <w:highlight w:val="cyan"/>
        </w:rPr>
        <w:tab/>
        <w:t xml:space="preserve">Reception of the </w:t>
      </w:r>
      <w:r w:rsidRPr="00EE645B">
        <w:rPr>
          <w:rFonts w:hint="eastAsia"/>
          <w:i/>
          <w:highlight w:val="cyan"/>
        </w:rPr>
        <w:t>UECapabilityEnquiry</w:t>
      </w:r>
      <w:r w:rsidRPr="00EE645B">
        <w:rPr>
          <w:rFonts w:hint="eastAsia"/>
          <w:highlight w:val="cyan"/>
        </w:rPr>
        <w:t xml:space="preserve"> by the UE</w:t>
      </w:r>
      <w:bookmarkEnd w:id="3008"/>
    </w:p>
    <w:p w14:paraId="2BB1177F" w14:textId="77777777" w:rsidR="00CE0FF8" w:rsidRPr="00EE645B" w:rsidRDefault="00CE0FF8" w:rsidP="000D43E8">
      <w:pPr>
        <w:pStyle w:val="EditorsNote"/>
        <w:rPr>
          <w:highlight w:val="cyan"/>
        </w:rPr>
      </w:pPr>
      <w:r w:rsidRPr="00EE645B">
        <w:rPr>
          <w:highlight w:val="cyan"/>
        </w:rPr>
        <w:t>Editor’s Note: Targeted for completion in June 2018.</w:t>
      </w:r>
    </w:p>
    <w:p w14:paraId="43DF3722" w14:textId="77777777" w:rsidR="00CE0FF8" w:rsidRPr="00EE645B" w:rsidRDefault="00CE0FF8" w:rsidP="00F62519">
      <w:pPr>
        <w:pStyle w:val="4"/>
        <w:rPr>
          <w:highlight w:val="cyan"/>
        </w:rPr>
      </w:pPr>
      <w:bookmarkStart w:id="3009" w:name="_Toc505697500"/>
      <w:r w:rsidRPr="00EE645B">
        <w:rPr>
          <w:rFonts w:hint="eastAsia"/>
          <w:highlight w:val="cyan"/>
        </w:rPr>
        <w:t>5.6.1.4</w:t>
      </w:r>
      <w:r w:rsidRPr="00EE645B">
        <w:rPr>
          <w:rFonts w:hint="eastAsia"/>
          <w:highlight w:val="cyan"/>
        </w:rPr>
        <w:tab/>
        <w:t>Compilation of band combinations supported by the UE</w:t>
      </w:r>
      <w:bookmarkEnd w:id="3009"/>
    </w:p>
    <w:p w14:paraId="6552DE94" w14:textId="77777777" w:rsidR="00CE0FF8" w:rsidRPr="00EE645B" w:rsidRDefault="00CE0FF8" w:rsidP="00CE0FF8">
      <w:pPr>
        <w:rPr>
          <w:highlight w:val="cyan"/>
          <w:lang w:eastAsia="ja-JP"/>
        </w:rPr>
      </w:pPr>
      <w:r w:rsidRPr="00EE645B">
        <w:rPr>
          <w:rFonts w:hint="eastAsia"/>
          <w:highlight w:val="cyan"/>
          <w:lang w:eastAsia="ja-JP"/>
        </w:rPr>
        <w:t>The UE shall:</w:t>
      </w:r>
    </w:p>
    <w:p w14:paraId="3731BBB1"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t xml:space="preserve">if </w:t>
      </w:r>
      <w:r w:rsidRPr="00EE645B">
        <w:rPr>
          <w:highlight w:val="cyan"/>
          <w:lang w:eastAsia="ja-JP"/>
        </w:rPr>
        <w:t xml:space="preserve">includes </w:t>
      </w:r>
      <w:r w:rsidRPr="00EE645B">
        <w:rPr>
          <w:i/>
          <w:highlight w:val="cyan"/>
          <w:lang w:eastAsia="ja-JP"/>
        </w:rPr>
        <w:t>requestedFreqBandList</w:t>
      </w:r>
      <w:r w:rsidRPr="00EE645B">
        <w:rPr>
          <w:highlight w:val="cyan"/>
          <w:lang w:eastAsia="ja-JP"/>
        </w:rPr>
        <w:t>:</w:t>
      </w:r>
    </w:p>
    <w:p w14:paraId="09FA4CAC" w14:textId="77777777" w:rsidR="00CE0FF8" w:rsidRPr="00EE645B" w:rsidRDefault="00CE0FF8" w:rsidP="00F62519">
      <w:pPr>
        <w:pStyle w:val="B2"/>
        <w:rPr>
          <w:highlight w:val="cyan"/>
        </w:rPr>
      </w:pPr>
      <w:r w:rsidRPr="00EE645B">
        <w:rPr>
          <w:highlight w:val="cyan"/>
        </w:rPr>
        <w:t>2&gt;</w:t>
      </w:r>
      <w:r w:rsidRPr="00EE645B">
        <w:rPr>
          <w:highlight w:val="cyan"/>
        </w:rPr>
        <w:tab/>
        <w:t xml:space="preserve">compile a list of band combinations, candidate for inclusion in the </w:t>
      </w:r>
      <w:r w:rsidRPr="00EE645B">
        <w:rPr>
          <w:i/>
          <w:highlight w:val="cyan"/>
        </w:rPr>
        <w:t>UECapabilityInformation</w:t>
      </w:r>
      <w:r w:rsidRPr="00EE645B">
        <w:rPr>
          <w:highlight w:val="cyan"/>
        </w:rPr>
        <w:t xml:space="preserve"> message,  only consisting of bands included in </w:t>
      </w:r>
      <w:r w:rsidRPr="00EE645B">
        <w:rPr>
          <w:i/>
          <w:highlight w:val="cyan"/>
        </w:rPr>
        <w:t>requestedFreqBandList</w:t>
      </w:r>
      <w:r w:rsidRPr="00EE645B">
        <w:rPr>
          <w:highlight w:val="cyan"/>
        </w:rPr>
        <w:t xml:space="preserve">, and prioritized in the order of </w:t>
      </w:r>
      <w:ins w:id="3010" w:author="CATT" w:date="2018-01-18T13:22:00Z">
        <w:r w:rsidRPr="00EE645B">
          <w:rPr>
            <w:i/>
            <w:highlight w:val="cyan"/>
          </w:rPr>
          <w:t>requestedFre</w:t>
        </w:r>
      </w:ins>
      <w:ins w:id="3011" w:author="CATT" w:date="2018-01-16T11:37:00Z">
        <w:r w:rsidR="00797346" w:rsidRPr="00EE645B">
          <w:rPr>
            <w:rFonts w:hint="eastAsia"/>
            <w:i/>
            <w:highlight w:val="cyan"/>
            <w:lang w:eastAsia="zh-CN"/>
          </w:rPr>
          <w:t>q</w:t>
        </w:r>
      </w:ins>
      <w:ins w:id="3012" w:author="CATT" w:date="2018-01-18T13:22:00Z">
        <w:r w:rsidRPr="00EE645B">
          <w:rPr>
            <w:i/>
            <w:highlight w:val="cyan"/>
          </w:rPr>
          <w:t>BandList</w:t>
        </w:r>
      </w:ins>
      <w:del w:id="3013" w:author="CATT" w:date="2018-01-18T13:22:00Z">
        <w:r w:rsidRPr="00EE645B">
          <w:rPr>
            <w:i/>
            <w:highlight w:val="cyan"/>
          </w:rPr>
          <w:delText>requestedFreBandList</w:delText>
        </w:r>
      </w:del>
      <w:r w:rsidRPr="00EE645B">
        <w:rPr>
          <w:highlight w:val="cyan"/>
        </w:rPr>
        <w:t>, (i.e. first include remaining band combinations containing the first-listed band, then include remaining band combinations containing the second-listed band, and so on);</w:t>
      </w:r>
    </w:p>
    <w:p w14:paraId="625C0E04" w14:textId="77777777" w:rsidR="00CE0FF8" w:rsidRPr="00EE645B" w:rsidRDefault="00CE0FF8" w:rsidP="00F62519">
      <w:pPr>
        <w:pStyle w:val="B2"/>
        <w:rPr>
          <w:highlight w:val="cyan"/>
        </w:rPr>
      </w:pPr>
      <w:r w:rsidRPr="00EE645B">
        <w:rPr>
          <w:highlight w:val="cyan"/>
        </w:rPr>
        <w:t>2&gt;</w:t>
      </w:r>
      <w:r w:rsidRPr="00EE645B">
        <w:rPr>
          <w:highlight w:val="cyan"/>
        </w:rPr>
        <w:tab/>
        <w:t>for each band combination included in the candidate list:</w:t>
      </w:r>
    </w:p>
    <w:p w14:paraId="00929DC0" w14:textId="77777777" w:rsidR="00CE0FF8" w:rsidRPr="00EE645B" w:rsidRDefault="00CE0FF8" w:rsidP="00F62519">
      <w:pPr>
        <w:pStyle w:val="B3"/>
        <w:rPr>
          <w:highlight w:val="cyan"/>
        </w:rPr>
      </w:pPr>
      <w:r w:rsidRPr="00EE645B">
        <w:rPr>
          <w:highlight w:val="cyan"/>
        </w:rPr>
        <w:t>3&gt;</w:t>
      </w:r>
      <w:r w:rsidRPr="00EE645B">
        <w:rPr>
          <w:highlight w:val="cyan"/>
          <w:lang w:eastAsia="ja-JP"/>
        </w:rPr>
        <w:tab/>
      </w:r>
      <w:r w:rsidRPr="00EE645B">
        <w:rPr>
          <w:highlight w:val="cyan"/>
        </w:rPr>
        <w:t>if it is regarded as a fallback band combination with the same capabilities of another band combination included in the list of candidates as specified in TS 38.306 [xx]:</w:t>
      </w:r>
    </w:p>
    <w:p w14:paraId="13BA909D" w14:textId="77777777" w:rsidR="00CE0FF8" w:rsidRPr="00EE645B" w:rsidRDefault="00CE0FF8" w:rsidP="00F62519">
      <w:pPr>
        <w:pStyle w:val="B4"/>
        <w:rPr>
          <w:highlight w:val="cyan"/>
        </w:rPr>
      </w:pPr>
      <w:r w:rsidRPr="00EE645B">
        <w:rPr>
          <w:highlight w:val="cyan"/>
        </w:rPr>
        <w:t>4&gt;</w:t>
      </w:r>
      <w:r w:rsidRPr="00EE645B">
        <w:rPr>
          <w:highlight w:val="cyan"/>
        </w:rPr>
        <w:tab/>
        <w:t>remove the band combination from the list of candidates;</w:t>
      </w:r>
    </w:p>
    <w:p w14:paraId="774AA3E9" w14:textId="77777777" w:rsidR="00CE0FF8" w:rsidRPr="00EE645B" w:rsidRDefault="00CE0FF8" w:rsidP="00F62519">
      <w:pPr>
        <w:pStyle w:val="B2"/>
        <w:rPr>
          <w:highlight w:val="cyan"/>
        </w:rPr>
      </w:pPr>
      <w:r w:rsidRPr="00EE645B">
        <w:rPr>
          <w:highlight w:val="cyan"/>
        </w:rPr>
        <w:t>2&gt;</w:t>
      </w:r>
      <w:r w:rsidRPr="00EE645B">
        <w:rPr>
          <w:highlight w:val="cyan"/>
        </w:rPr>
        <w:tab/>
        <w:t xml:space="preserve">include all band combinations in the candidate list into </w:t>
      </w:r>
      <w:r w:rsidRPr="00EE645B">
        <w:rPr>
          <w:i/>
          <w:highlight w:val="cyan"/>
        </w:rPr>
        <w:t>supportedBandCombination</w:t>
      </w:r>
      <w:r w:rsidRPr="00EE645B">
        <w:rPr>
          <w:highlight w:val="cyan"/>
        </w:rPr>
        <w:t>;</w:t>
      </w:r>
    </w:p>
    <w:p w14:paraId="057F14ED"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r>
      <w:r w:rsidRPr="00EE645B">
        <w:rPr>
          <w:highlight w:val="cyan"/>
          <w:lang w:eastAsia="ja-JP"/>
        </w:rPr>
        <w:t>else:</w:t>
      </w:r>
    </w:p>
    <w:p w14:paraId="775279EC" w14:textId="77777777" w:rsidR="00CE0FF8" w:rsidRPr="00EE645B" w:rsidRDefault="00CE0FF8" w:rsidP="00F62519">
      <w:pPr>
        <w:pStyle w:val="B2"/>
        <w:rPr>
          <w:i/>
          <w:highlight w:val="cyan"/>
          <w:lang w:eastAsia="ja-JP"/>
        </w:rPr>
      </w:pPr>
      <w:r w:rsidRPr="00EE645B">
        <w:rPr>
          <w:highlight w:val="cyan"/>
          <w:lang w:eastAsia="ja-JP"/>
        </w:rPr>
        <w:t>2&gt; include all band combinations supported by the UE into</w:t>
      </w:r>
      <w:r w:rsidRPr="00EE645B">
        <w:rPr>
          <w:i/>
          <w:highlight w:val="cyan"/>
          <w:lang w:eastAsia="ja-JP"/>
        </w:rPr>
        <w:t xml:space="preserve"> supportedBandCombination, </w:t>
      </w:r>
      <w:r w:rsidRPr="00EE645B">
        <w:rPr>
          <w:highlight w:val="cyan"/>
          <w:lang w:eastAsia="ja-JP"/>
        </w:rPr>
        <w:t>excluding fallback band combinations with the same capabilities of another band combination included in the list of band combinations supported by the UE</w:t>
      </w:r>
      <w:del w:id="3014" w:author="merged r1" w:date="2018-01-18T13:12:00Z">
        <w:r w:rsidRPr="00EE645B">
          <w:rPr>
            <w:highlight w:val="cyan"/>
            <w:lang w:eastAsia="ja-JP"/>
          </w:rPr>
          <w:delText>.</w:delText>
        </w:r>
      </w:del>
      <w:ins w:id="3015" w:author="merged r1" w:date="2018-01-18T13:12:00Z">
        <w:r w:rsidR="00B50613" w:rsidRPr="00EE645B">
          <w:rPr>
            <w:highlight w:val="cyan"/>
            <w:lang w:eastAsia="ja-JP"/>
          </w:rPr>
          <w:t>;</w:t>
        </w:r>
      </w:ins>
    </w:p>
    <w:p w14:paraId="321C4AEC" w14:textId="77777777" w:rsidR="00CE0FF8" w:rsidRPr="00EE645B" w:rsidRDefault="00CE0FF8" w:rsidP="00F62519">
      <w:pPr>
        <w:pStyle w:val="4"/>
        <w:rPr>
          <w:highlight w:val="cyan"/>
        </w:rPr>
      </w:pPr>
      <w:bookmarkStart w:id="3016" w:name="_Toc505697501"/>
      <w:r w:rsidRPr="00EE645B">
        <w:rPr>
          <w:highlight w:val="cyan"/>
        </w:rPr>
        <w:t>5.6.1.5</w:t>
      </w:r>
      <w:r w:rsidRPr="00EE645B">
        <w:rPr>
          <w:highlight w:val="cyan"/>
        </w:rPr>
        <w:tab/>
        <w:t>Compilation of baseband processing combinations supported by the UE</w:t>
      </w:r>
      <w:bookmarkEnd w:id="3016"/>
    </w:p>
    <w:p w14:paraId="027300B4" w14:textId="77777777" w:rsidR="00CE0FF8" w:rsidRPr="00EE645B" w:rsidRDefault="00CE0FF8" w:rsidP="00CE0FF8">
      <w:pPr>
        <w:rPr>
          <w:highlight w:val="cyan"/>
          <w:lang w:eastAsia="ja-JP"/>
        </w:rPr>
      </w:pPr>
      <w:r w:rsidRPr="00EE645B">
        <w:rPr>
          <w:highlight w:val="cyan"/>
          <w:lang w:eastAsia="ja-JP"/>
        </w:rPr>
        <w:t>The UE shall:</w:t>
      </w:r>
    </w:p>
    <w:p w14:paraId="10EE9903" w14:textId="77777777" w:rsidR="00CE0FF8" w:rsidRPr="00EE645B" w:rsidRDefault="00CE0FF8" w:rsidP="00F62519">
      <w:pPr>
        <w:pStyle w:val="B1"/>
        <w:rPr>
          <w:rFonts w:eastAsia="맑은 고딕"/>
          <w:highlight w:val="cyan"/>
        </w:rPr>
      </w:pPr>
      <w:r w:rsidRPr="00EE645B">
        <w:rPr>
          <w:rFonts w:eastAsia="맑은 고딕"/>
          <w:highlight w:val="cyan"/>
        </w:rPr>
        <w:t>1&gt;</w:t>
      </w:r>
      <w:r w:rsidRPr="00EE645B">
        <w:rPr>
          <w:rFonts w:eastAsia="맑은 고딕"/>
          <w:highlight w:val="cyan"/>
        </w:rPr>
        <w:tab/>
        <w:t xml:space="preserve">for each band combination included in </w:t>
      </w:r>
      <w:r w:rsidRPr="00EE645B">
        <w:rPr>
          <w:rFonts w:eastAsia="맑은 고딕"/>
          <w:i/>
          <w:highlight w:val="cyan"/>
        </w:rPr>
        <w:t>supportedBandCombination</w:t>
      </w:r>
      <w:r w:rsidRPr="00EE645B">
        <w:rPr>
          <w:rFonts w:eastAsia="맑은 고딕"/>
          <w:highlight w:val="cyan"/>
        </w:rPr>
        <w:t>:</w:t>
      </w:r>
    </w:p>
    <w:p w14:paraId="2C70D498" w14:textId="77777777" w:rsidR="00CE0FF8" w:rsidRPr="00EE645B" w:rsidRDefault="00CE0FF8" w:rsidP="00F62519">
      <w:pPr>
        <w:pStyle w:val="B2"/>
        <w:rPr>
          <w:highlight w:val="cyan"/>
          <w:lang w:eastAsia="ja-JP"/>
        </w:rPr>
      </w:pPr>
      <w:r w:rsidRPr="00EE645B">
        <w:rPr>
          <w:rFonts w:eastAsia="맑은 고딕"/>
          <w:highlight w:val="cyan"/>
        </w:rPr>
        <w:t>2&gt;</w:t>
      </w:r>
      <w:r w:rsidRPr="00EE645B">
        <w:rPr>
          <w:rFonts w:eastAsia="맑은 고딕"/>
          <w:highlight w:val="cyan"/>
        </w:rPr>
        <w:tab/>
      </w:r>
      <w:r w:rsidRPr="00EE645B">
        <w:rPr>
          <w:highlight w:val="cyan"/>
          <w:lang w:eastAsia="ja-JP"/>
        </w:rPr>
        <w:t xml:space="preserve">include the baseband processing combination supported for the band combination into </w:t>
      </w:r>
      <w:r w:rsidRPr="00EE645B">
        <w:rPr>
          <w:i/>
          <w:highlight w:val="cyan"/>
          <w:lang w:eastAsia="ja-JP"/>
        </w:rPr>
        <w:t>supportedBasebandProcessingCombination</w:t>
      </w:r>
      <w:r w:rsidRPr="00EE645B">
        <w:rPr>
          <w:highlight w:val="cyan"/>
          <w:lang w:eastAsia="ja-JP"/>
        </w:rPr>
        <w:t>, unless it is already included;</w:t>
      </w:r>
    </w:p>
    <w:p w14:paraId="7F98A727" w14:textId="77777777" w:rsidR="00CE0FF8" w:rsidRPr="00EE645B" w:rsidRDefault="00CE0FF8" w:rsidP="00F62519">
      <w:pPr>
        <w:pStyle w:val="B2"/>
        <w:rPr>
          <w:highlight w:val="cyan"/>
          <w:lang w:eastAsia="ja-JP"/>
        </w:rPr>
      </w:pPr>
      <w:r w:rsidRPr="00EE645B">
        <w:rPr>
          <w:highlight w:val="cyan"/>
          <w:lang w:eastAsia="ja-JP"/>
        </w:rPr>
        <w:lastRenderedPageBreak/>
        <w:t>2&gt;</w:t>
      </w:r>
      <w:r w:rsidRPr="00EE645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1E517E81" w14:textId="77777777" w:rsidR="00CE0FF8" w:rsidRPr="00EE645B" w:rsidRDefault="00CE0FF8" w:rsidP="00F62519">
      <w:pPr>
        <w:pStyle w:val="B3"/>
        <w:rPr>
          <w:rFonts w:eastAsia="맑은 고딕"/>
          <w:highlight w:val="cyan"/>
        </w:rPr>
      </w:pPr>
      <w:r w:rsidRPr="00EE645B">
        <w:rPr>
          <w:rFonts w:eastAsia="맑은 고딕"/>
          <w:highlight w:val="cyan"/>
        </w:rPr>
        <w:t>3&gt;</w:t>
      </w:r>
      <w:r w:rsidRPr="00EE645B">
        <w:rPr>
          <w:rFonts w:eastAsia="맑은 고딕"/>
          <w:highlight w:val="cyan"/>
        </w:rPr>
        <w:tab/>
        <w:t xml:space="preserve">include the fallback baseband processing combinations into </w:t>
      </w:r>
      <w:r w:rsidRPr="00EE645B">
        <w:rPr>
          <w:rFonts w:eastAsia="맑은 고딕"/>
          <w:i/>
          <w:highlight w:val="cyan"/>
        </w:rPr>
        <w:t>supportedBasebandProcessingCombination</w:t>
      </w:r>
      <w:del w:id="3017" w:author="merged r1" w:date="2018-01-18T13:12:00Z">
        <w:r w:rsidRPr="00EE645B">
          <w:rPr>
            <w:rFonts w:eastAsia="맑은 고딕"/>
            <w:highlight w:val="cyan"/>
          </w:rPr>
          <w:delText>.</w:delText>
        </w:r>
      </w:del>
      <w:ins w:id="3018" w:author="merged r1" w:date="2018-01-18T13:12:00Z">
        <w:r w:rsidR="00995947" w:rsidRPr="00EE645B">
          <w:rPr>
            <w:rFonts w:eastAsia="맑은 고딕"/>
            <w:highlight w:val="cyan"/>
          </w:rPr>
          <w:t>;</w:t>
        </w:r>
      </w:ins>
    </w:p>
    <w:p w14:paraId="376ECDBE" w14:textId="77777777" w:rsidR="00695679" w:rsidRPr="00EE645B" w:rsidRDefault="00695679" w:rsidP="00695679">
      <w:pPr>
        <w:pStyle w:val="2"/>
        <w:rPr>
          <w:highlight w:val="cyan"/>
        </w:rPr>
      </w:pPr>
      <w:bookmarkStart w:id="3019" w:name="_Toc493510580"/>
      <w:bookmarkStart w:id="3020" w:name="_Toc500942686"/>
      <w:bookmarkStart w:id="3021" w:name="_Toc505697502"/>
      <w:r w:rsidRPr="00EE645B">
        <w:rPr>
          <w:highlight w:val="cyan"/>
        </w:rPr>
        <w:t>5.7</w:t>
      </w:r>
      <w:r w:rsidRPr="00EE645B">
        <w:rPr>
          <w:highlight w:val="cyan"/>
        </w:rPr>
        <w:tab/>
        <w:t>Other</w:t>
      </w:r>
      <w:bookmarkEnd w:id="3001"/>
      <w:bookmarkEnd w:id="3019"/>
      <w:bookmarkEnd w:id="3020"/>
      <w:bookmarkEnd w:id="3021"/>
    </w:p>
    <w:p w14:paraId="30D7B250" w14:textId="77777777" w:rsidR="00695679" w:rsidRPr="00EE645B" w:rsidRDefault="00695679" w:rsidP="00695679">
      <w:pPr>
        <w:pStyle w:val="3"/>
        <w:rPr>
          <w:highlight w:val="cyan"/>
        </w:rPr>
      </w:pPr>
      <w:bookmarkStart w:id="3022" w:name="_Toc491180879"/>
      <w:bookmarkStart w:id="3023" w:name="_Toc493510581"/>
      <w:bookmarkStart w:id="3024" w:name="_Toc500942687"/>
      <w:bookmarkStart w:id="3025" w:name="_Toc505697503"/>
      <w:r w:rsidRPr="00EE645B">
        <w:rPr>
          <w:highlight w:val="cyan"/>
        </w:rPr>
        <w:t>5.7.1</w:t>
      </w:r>
      <w:r w:rsidRPr="00EE645B">
        <w:rPr>
          <w:highlight w:val="cyan"/>
        </w:rPr>
        <w:tab/>
        <w:t>DL information transfer</w:t>
      </w:r>
      <w:bookmarkEnd w:id="3022"/>
      <w:bookmarkEnd w:id="3023"/>
      <w:bookmarkEnd w:id="3024"/>
      <w:bookmarkEnd w:id="3025"/>
    </w:p>
    <w:p w14:paraId="5DE07B0E" w14:textId="77777777" w:rsidR="00AF2AD1" w:rsidRPr="00EE645B" w:rsidRDefault="00AF2AD1" w:rsidP="00AF2AD1">
      <w:pPr>
        <w:pStyle w:val="EditorsNote"/>
        <w:rPr>
          <w:highlight w:val="cyan"/>
        </w:rPr>
      </w:pPr>
      <w:r w:rsidRPr="00EE645B">
        <w:rPr>
          <w:highlight w:val="cyan"/>
        </w:rPr>
        <w:t>Editor’s Note: Targeted for completion in June 2018.</w:t>
      </w:r>
    </w:p>
    <w:p w14:paraId="07DDB9AE" w14:textId="77777777" w:rsidR="00695679" w:rsidRPr="00EE645B" w:rsidRDefault="00695679" w:rsidP="00695679">
      <w:pPr>
        <w:pStyle w:val="3"/>
        <w:rPr>
          <w:highlight w:val="cyan"/>
        </w:rPr>
      </w:pPr>
      <w:bookmarkStart w:id="3026" w:name="_Toc491180880"/>
      <w:bookmarkStart w:id="3027" w:name="_Toc493510582"/>
      <w:bookmarkStart w:id="3028" w:name="_Toc500942688"/>
      <w:bookmarkStart w:id="3029" w:name="_Toc505697504"/>
      <w:r w:rsidRPr="00EE645B">
        <w:rPr>
          <w:highlight w:val="cyan"/>
        </w:rPr>
        <w:t>5.7.2</w:t>
      </w:r>
      <w:r w:rsidRPr="00EE645B">
        <w:rPr>
          <w:highlight w:val="cyan"/>
        </w:rPr>
        <w:tab/>
        <w:t>UL information transfer</w:t>
      </w:r>
      <w:bookmarkEnd w:id="3026"/>
      <w:bookmarkEnd w:id="3027"/>
      <w:bookmarkEnd w:id="3028"/>
      <w:bookmarkEnd w:id="3029"/>
    </w:p>
    <w:p w14:paraId="602909C6" w14:textId="77777777" w:rsidR="00AF2AD1" w:rsidRPr="00EE645B" w:rsidRDefault="00AF2AD1" w:rsidP="00AF2AD1">
      <w:pPr>
        <w:pStyle w:val="EditorsNote"/>
        <w:rPr>
          <w:highlight w:val="cyan"/>
        </w:rPr>
      </w:pPr>
      <w:r w:rsidRPr="00EE645B">
        <w:rPr>
          <w:highlight w:val="cyan"/>
        </w:rPr>
        <w:t>Editor’s Note: Targeted for completion in June 2018.</w:t>
      </w:r>
    </w:p>
    <w:p w14:paraId="2168C84C" w14:textId="77777777" w:rsidR="00695679" w:rsidRPr="00EE645B" w:rsidRDefault="00695679" w:rsidP="00695679">
      <w:pPr>
        <w:pStyle w:val="3"/>
        <w:rPr>
          <w:highlight w:val="cyan"/>
        </w:rPr>
      </w:pPr>
      <w:bookmarkStart w:id="3030" w:name="_Toc491180882"/>
      <w:bookmarkStart w:id="3031" w:name="_Toc493510583"/>
      <w:bookmarkStart w:id="3032" w:name="_Toc500942689"/>
      <w:bookmarkStart w:id="3033" w:name="_Toc505697505"/>
      <w:r w:rsidRPr="00EE645B">
        <w:rPr>
          <w:highlight w:val="cyan"/>
          <w:lang w:eastAsia="zh-CN"/>
        </w:rPr>
        <w:t>5.7.3</w:t>
      </w:r>
      <w:r w:rsidRPr="00EE645B">
        <w:rPr>
          <w:highlight w:val="cyan"/>
          <w:lang w:eastAsia="zh-CN"/>
        </w:rPr>
        <w:tab/>
      </w:r>
      <w:r w:rsidRPr="00EE645B">
        <w:rPr>
          <w:highlight w:val="cyan"/>
        </w:rPr>
        <w:t>SCG failure information</w:t>
      </w:r>
      <w:bookmarkEnd w:id="3030"/>
      <w:bookmarkEnd w:id="3031"/>
      <w:bookmarkEnd w:id="3032"/>
      <w:bookmarkEnd w:id="3033"/>
    </w:p>
    <w:p w14:paraId="4BD8DD81" w14:textId="77777777" w:rsidR="00535529" w:rsidRPr="00EE645B" w:rsidRDefault="00535529" w:rsidP="00977D61">
      <w:pPr>
        <w:pStyle w:val="4"/>
        <w:rPr>
          <w:highlight w:val="cyan"/>
        </w:rPr>
      </w:pPr>
      <w:bookmarkStart w:id="3034" w:name="_Toc500942690"/>
      <w:bookmarkStart w:id="3035" w:name="_Toc505697506"/>
      <w:r w:rsidRPr="00EE645B">
        <w:rPr>
          <w:highlight w:val="cyan"/>
        </w:rPr>
        <w:t>5.</w:t>
      </w:r>
      <w:r w:rsidR="00977D61" w:rsidRPr="00EE645B">
        <w:rPr>
          <w:highlight w:val="cyan"/>
        </w:rPr>
        <w:t>7</w:t>
      </w:r>
      <w:r w:rsidRPr="00EE645B">
        <w:rPr>
          <w:highlight w:val="cyan"/>
        </w:rPr>
        <w:t>.</w:t>
      </w:r>
      <w:r w:rsidR="00977D61" w:rsidRPr="00EE645B">
        <w:rPr>
          <w:highlight w:val="cyan"/>
        </w:rPr>
        <w:t>3.1</w:t>
      </w:r>
      <w:r w:rsidRPr="00EE645B">
        <w:rPr>
          <w:highlight w:val="cyan"/>
        </w:rPr>
        <w:tab/>
        <w:t>General</w:t>
      </w:r>
      <w:bookmarkEnd w:id="3034"/>
      <w:bookmarkEnd w:id="3035"/>
    </w:p>
    <w:bookmarkStart w:id="3036" w:name="_MON_1475577171"/>
    <w:bookmarkEnd w:id="3036"/>
    <w:p w14:paraId="59B68C28" w14:textId="77777777" w:rsidR="00535529" w:rsidRPr="00EE645B" w:rsidRDefault="00535529" w:rsidP="00535529">
      <w:pPr>
        <w:jc w:val="center"/>
        <w:rPr>
          <w:ins w:id="3037" w:author="Rapporteur" w:date="2018-02-06T16:28:00Z"/>
          <w:highlight w:val="cyan"/>
        </w:rPr>
      </w:pPr>
      <w:r w:rsidRPr="00EE645B">
        <w:rPr>
          <w:highlight w:val="cyan"/>
        </w:rPr>
        <w:object w:dxaOrig="6855" w:dyaOrig="2535" w14:anchorId="46E4C54F">
          <v:shape id="_x0000_i1045" type="#_x0000_t75" style="width:315pt;height:122.25pt" o:ole="">
            <v:imagedata r:id="rId58" o:title=""/>
          </v:shape>
          <o:OLEObject Type="Embed" ProgID="Word.Picture.8" ShapeID="_x0000_i1045" DrawAspect="Content" ObjectID="_1580639349" r:id="rId59"/>
        </w:object>
      </w:r>
    </w:p>
    <w:bookmarkStart w:id="3038" w:name="_MON_1579439757"/>
    <w:bookmarkEnd w:id="3038"/>
    <w:p w14:paraId="4B2BC2C2" w14:textId="77777777" w:rsidR="00126517" w:rsidRPr="00EE645B" w:rsidRDefault="0087491B" w:rsidP="00535529">
      <w:pPr>
        <w:jc w:val="center"/>
        <w:rPr>
          <w:highlight w:val="cyan"/>
        </w:rPr>
      </w:pPr>
      <w:ins w:id="3039" w:author="Rapporteur" w:date="2018-02-06T16:28:00Z">
        <w:r w:rsidRPr="00EE645B">
          <w:rPr>
            <w:highlight w:val="cyan"/>
          </w:rPr>
          <w:object w:dxaOrig="6855" w:dyaOrig="2535" w14:anchorId="517246B5">
            <v:shape id="_x0000_i1046" type="#_x0000_t75" style="width:315pt;height:122.25pt" o:ole="">
              <v:imagedata r:id="rId60" o:title=""/>
            </v:shape>
            <o:OLEObject Type="Embed" ProgID="Word.Picture.8" ShapeID="_x0000_i1046" DrawAspect="Content" ObjectID="_1580639350" r:id="rId61"/>
          </w:object>
        </w:r>
      </w:ins>
    </w:p>
    <w:p w14:paraId="68DB595A" w14:textId="77777777" w:rsidR="00535529" w:rsidRPr="00EE645B" w:rsidRDefault="00535529" w:rsidP="00535529">
      <w:pPr>
        <w:pStyle w:val="FigureTitle"/>
        <w:rPr>
          <w:highlight w:val="cyan"/>
        </w:rPr>
      </w:pPr>
      <w:r w:rsidRPr="00EE645B">
        <w:rPr>
          <w:highlight w:val="cyan"/>
        </w:rPr>
        <w:t>Figure 5.6.13.1-1: SCG failure information</w:t>
      </w:r>
    </w:p>
    <w:p w14:paraId="41FFB979" w14:textId="77777777" w:rsidR="00535529" w:rsidRPr="00EE645B" w:rsidRDefault="00535529" w:rsidP="00535529">
      <w:pPr>
        <w:rPr>
          <w:highlight w:val="cyan"/>
        </w:rPr>
      </w:pPr>
      <w:r w:rsidRPr="00EE645B">
        <w:rPr>
          <w:highlight w:val="cyan"/>
        </w:rPr>
        <w:t>The purpose of this procedure is to inform EUTR</w:t>
      </w:r>
      <w:r w:rsidR="00535736" w:rsidRPr="00EE645B">
        <w:rPr>
          <w:highlight w:val="cyan"/>
        </w:rPr>
        <w:t>A</w:t>
      </w:r>
      <w:r w:rsidRPr="00EE645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0A7B2064" w14:textId="77777777" w:rsidR="00535529" w:rsidRPr="00EE645B" w:rsidRDefault="00535529" w:rsidP="00535529">
      <w:pPr>
        <w:pStyle w:val="EditorsNote"/>
        <w:rPr>
          <w:highlight w:val="cyan"/>
        </w:rPr>
      </w:pPr>
      <w:r w:rsidRPr="00EE645B">
        <w:rPr>
          <w:highlight w:val="cyan"/>
        </w:rPr>
        <w:t xml:space="preserve">Editor’s Note: SCG failure considers the case of exceeding the maximum uplink transmission timing difference if RAN1 decides that EN-DC supports the synchronised operation case. </w:t>
      </w:r>
      <w:r w:rsidR="00873585" w:rsidRPr="00EE645B">
        <w:rPr>
          <w:highlight w:val="cyan"/>
        </w:rPr>
        <w:t>FFS how to capture</w:t>
      </w:r>
    </w:p>
    <w:p w14:paraId="3096501B" w14:textId="77777777" w:rsidR="00535529" w:rsidRPr="00EE645B" w:rsidRDefault="00535529" w:rsidP="00535529">
      <w:pPr>
        <w:pStyle w:val="EditorsNote"/>
        <w:rPr>
          <w:highlight w:val="cyan"/>
        </w:rPr>
      </w:pPr>
      <w:r w:rsidRPr="00EE645B">
        <w:rPr>
          <w:highlight w:val="cyan"/>
        </w:rPr>
        <w:t>Editor’s Note: FFS whether to include the handling of SCell Failure in CA duplication case in SCGfailureinformation procedure and whether to rename SCGfailureinformation.</w:t>
      </w:r>
    </w:p>
    <w:p w14:paraId="118BE2FE" w14:textId="77777777" w:rsidR="00535529" w:rsidRPr="00EE645B" w:rsidRDefault="00535529" w:rsidP="00535529">
      <w:pPr>
        <w:pStyle w:val="4"/>
        <w:rPr>
          <w:highlight w:val="cyan"/>
        </w:rPr>
      </w:pPr>
      <w:bookmarkStart w:id="3040" w:name="_Toc500942691"/>
      <w:bookmarkStart w:id="3041" w:name="_Toc505697507"/>
      <w:r w:rsidRPr="00EE645B">
        <w:rPr>
          <w:highlight w:val="cyan"/>
        </w:rPr>
        <w:t>5.</w:t>
      </w:r>
      <w:r w:rsidR="00977D61" w:rsidRPr="00EE645B">
        <w:rPr>
          <w:highlight w:val="cyan"/>
        </w:rPr>
        <w:t>7</w:t>
      </w:r>
      <w:r w:rsidRPr="00EE645B">
        <w:rPr>
          <w:highlight w:val="cyan"/>
        </w:rPr>
        <w:t>.</w:t>
      </w:r>
      <w:r w:rsidR="00977D61" w:rsidRPr="00EE645B">
        <w:rPr>
          <w:highlight w:val="cyan"/>
        </w:rPr>
        <w:t>3</w:t>
      </w:r>
      <w:r w:rsidRPr="00EE645B">
        <w:rPr>
          <w:highlight w:val="cyan"/>
        </w:rPr>
        <w:t>.2</w:t>
      </w:r>
      <w:r w:rsidRPr="00EE645B">
        <w:rPr>
          <w:highlight w:val="cyan"/>
        </w:rPr>
        <w:tab/>
        <w:t>Initiation</w:t>
      </w:r>
      <w:bookmarkEnd w:id="3040"/>
      <w:bookmarkEnd w:id="3041"/>
    </w:p>
    <w:p w14:paraId="3E8FF32E" w14:textId="77777777" w:rsidR="00535529" w:rsidRPr="00EE645B" w:rsidRDefault="00535529" w:rsidP="00535529">
      <w:pPr>
        <w:rPr>
          <w:highlight w:val="cyan"/>
        </w:rPr>
      </w:pPr>
      <w:r w:rsidRPr="00EE645B">
        <w:rPr>
          <w:highlight w:val="cyan"/>
        </w:rPr>
        <w:t>A UE initiates the procedure to report SCG failures when SCG transmission is not suspended and when one of the following conditions is met:</w:t>
      </w:r>
    </w:p>
    <w:p w14:paraId="3370FB70"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detecting radio link failure for the SCG, in accordance with </w:t>
      </w:r>
      <w:r w:rsidR="00FF4203" w:rsidRPr="00EE645B">
        <w:rPr>
          <w:highlight w:val="cyan"/>
        </w:rPr>
        <w:t>subclause</w:t>
      </w:r>
      <w:r w:rsidRPr="00EE645B">
        <w:rPr>
          <w:highlight w:val="cyan"/>
        </w:rPr>
        <w:t xml:space="preserve"> 5.3.1</w:t>
      </w:r>
      <w:ins w:id="3042" w:author="" w:date="2018-01-31T06:31:00Z">
        <w:r w:rsidR="002C7C40" w:rsidRPr="00EE645B">
          <w:rPr>
            <w:highlight w:val="cyan"/>
          </w:rPr>
          <w:t>0</w:t>
        </w:r>
      </w:ins>
      <w:del w:id="3043" w:author="" w:date="2018-01-31T06:31:00Z">
        <w:r w:rsidRPr="00EE645B" w:rsidDel="002C7C40">
          <w:rPr>
            <w:highlight w:val="cyan"/>
          </w:rPr>
          <w:delText>1</w:delText>
        </w:r>
      </w:del>
      <w:r w:rsidRPr="00EE645B">
        <w:rPr>
          <w:highlight w:val="cyan"/>
        </w:rPr>
        <w:t>.3</w:t>
      </w:r>
      <w:del w:id="3044" w:author="merged r1" w:date="2018-01-18T13:12:00Z">
        <w:r w:rsidR="005F3E76" w:rsidRPr="00EE645B">
          <w:rPr>
            <w:highlight w:val="cyan"/>
          </w:rPr>
          <w:delText>,</w:delText>
        </w:r>
      </w:del>
      <w:ins w:id="3045" w:author="merged r1" w:date="2018-01-18T13:12:00Z">
        <w:r w:rsidR="006075D4" w:rsidRPr="00EE645B">
          <w:rPr>
            <w:highlight w:val="cyan"/>
          </w:rPr>
          <w:t>;</w:t>
        </w:r>
      </w:ins>
    </w:p>
    <w:p w14:paraId="106AB55B" w14:textId="77777777" w:rsidR="00535529" w:rsidRPr="00EE645B" w:rsidRDefault="00535529" w:rsidP="00535529">
      <w:pPr>
        <w:pStyle w:val="B1"/>
        <w:rPr>
          <w:highlight w:val="cyan"/>
        </w:rPr>
      </w:pPr>
      <w:r w:rsidRPr="00EE645B">
        <w:rPr>
          <w:highlight w:val="cyan"/>
        </w:rPr>
        <w:lastRenderedPageBreak/>
        <w:t>1&gt;</w:t>
      </w:r>
      <w:r w:rsidRPr="00EE645B">
        <w:rPr>
          <w:highlight w:val="cyan"/>
        </w:rPr>
        <w:tab/>
        <w:t xml:space="preserve">upon </w:t>
      </w:r>
      <w:r w:rsidR="00FF4203" w:rsidRPr="00EE645B">
        <w:rPr>
          <w:highlight w:val="cyan"/>
        </w:rPr>
        <w:t>reconfiguration</w:t>
      </w:r>
      <w:r w:rsidRPr="00EE645B">
        <w:rPr>
          <w:highlight w:val="cyan"/>
        </w:rPr>
        <w:t xml:space="preserve"> </w:t>
      </w:r>
      <w:r w:rsidR="007F4955" w:rsidRPr="00EE645B">
        <w:rPr>
          <w:highlight w:val="cyan"/>
        </w:rPr>
        <w:t xml:space="preserve">with sync </w:t>
      </w:r>
      <w:r w:rsidRPr="00EE645B">
        <w:rPr>
          <w:highlight w:val="cyan"/>
        </w:rPr>
        <w:t>failure</w:t>
      </w:r>
      <w:r w:rsidR="009E671D" w:rsidRPr="00EE645B">
        <w:rPr>
          <w:highlight w:val="cyan"/>
        </w:rPr>
        <w:t xml:space="preserve"> of </w:t>
      </w:r>
      <w:r w:rsidR="00247D0F" w:rsidRPr="00EE645B">
        <w:rPr>
          <w:highlight w:val="cyan"/>
        </w:rPr>
        <w:t>the</w:t>
      </w:r>
      <w:r w:rsidR="009E671D" w:rsidRPr="00EE645B">
        <w:rPr>
          <w:highlight w:val="cyan"/>
        </w:rPr>
        <w:t xml:space="preserve"> SCG</w:t>
      </w:r>
      <w:r w:rsidRPr="00EE645B">
        <w:rPr>
          <w:highlight w:val="cyan"/>
        </w:rPr>
        <w:t xml:space="preserve">, in accordance with </w:t>
      </w:r>
      <w:r w:rsidR="00A27E28" w:rsidRPr="00EE645B">
        <w:rPr>
          <w:highlight w:val="cyan"/>
        </w:rPr>
        <w:t>subclause</w:t>
      </w:r>
      <w:r w:rsidRPr="00EE645B">
        <w:rPr>
          <w:highlight w:val="cyan"/>
        </w:rPr>
        <w:t xml:space="preserve"> </w:t>
      </w:r>
      <w:r w:rsidR="0044602A" w:rsidRPr="00EE645B">
        <w:rPr>
          <w:highlight w:val="cyan"/>
        </w:rPr>
        <w:t>5.3.5.9</w:t>
      </w:r>
      <w:r w:rsidR="00A27E28" w:rsidRPr="00EE645B">
        <w:rPr>
          <w:highlight w:val="cyan"/>
        </w:rPr>
        <w:t>.3</w:t>
      </w:r>
      <w:del w:id="3046" w:author="merged r1" w:date="2018-01-18T13:12:00Z">
        <w:r w:rsidR="005F3E76" w:rsidRPr="00EE645B">
          <w:rPr>
            <w:highlight w:val="cyan"/>
          </w:rPr>
          <w:delText>,</w:delText>
        </w:r>
      </w:del>
      <w:ins w:id="3047" w:author="merged r1" w:date="2018-01-18T13:12:00Z">
        <w:r w:rsidR="006075D4" w:rsidRPr="00EE645B">
          <w:rPr>
            <w:highlight w:val="cyan"/>
          </w:rPr>
          <w:t>;</w:t>
        </w:r>
      </w:ins>
    </w:p>
    <w:p w14:paraId="68BC2A57"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stopping uplink transmission towards the </w:t>
      </w:r>
      <w:r w:rsidR="00E63C49" w:rsidRPr="00EE645B">
        <w:rPr>
          <w:highlight w:val="cyan"/>
        </w:rPr>
        <w:t xml:space="preserve">SCG’s </w:t>
      </w:r>
      <w:r w:rsidR="00B32DDA" w:rsidRPr="00EE645B">
        <w:rPr>
          <w:highlight w:val="cyan"/>
        </w:rPr>
        <w:t>Sp</w:t>
      </w:r>
      <w:r w:rsidRPr="00EE645B">
        <w:rPr>
          <w:highlight w:val="cyan"/>
        </w:rPr>
        <w:t>Cell due to exceeding the maximum uplink transmission timing difference, in accordance with subclause x.x.x of TS 38.133 [</w:t>
      </w:r>
      <w:ins w:id="3048" w:author="Rapporteur" w:date="2018-02-02T00:21:00Z">
        <w:r w:rsidR="00BE0F46" w:rsidRPr="00EE645B">
          <w:rPr>
            <w:highlight w:val="cyan"/>
          </w:rPr>
          <w:t>14</w:t>
        </w:r>
      </w:ins>
      <w:del w:id="3049" w:author="Rapporteur" w:date="2018-02-02T00:21:00Z">
        <w:r w:rsidRPr="00EE645B" w:rsidDel="00BE0F46">
          <w:rPr>
            <w:highlight w:val="cyan"/>
          </w:rPr>
          <w:delText>xx</w:delText>
        </w:r>
      </w:del>
      <w:r w:rsidRPr="00EE645B">
        <w:rPr>
          <w:highlight w:val="cyan"/>
        </w:rPr>
        <w:t>]</w:t>
      </w:r>
      <w:del w:id="3050" w:author="Rapporteur" w:date="2018-02-02T00:22:00Z">
        <w:r w:rsidR="00A27E28" w:rsidRPr="00EE645B" w:rsidDel="00BE0F46">
          <w:rPr>
            <w:highlight w:val="cyan"/>
          </w:rPr>
          <w:delText>FFS</w:delText>
        </w:r>
        <w:r w:rsidR="00E46286" w:rsidRPr="00EE645B" w:rsidDel="00BE0F46">
          <w:rPr>
            <w:highlight w:val="cyan"/>
          </w:rPr>
          <w:delText>_Ref</w:delText>
        </w:r>
      </w:del>
      <w:r w:rsidRPr="00EE645B">
        <w:rPr>
          <w:highlight w:val="cyan"/>
        </w:rPr>
        <w:t>.</w:t>
      </w:r>
    </w:p>
    <w:p w14:paraId="15B133FC" w14:textId="77777777" w:rsidR="00535529" w:rsidRPr="00EE645B" w:rsidRDefault="00535529" w:rsidP="00535529">
      <w:pPr>
        <w:pStyle w:val="EditorsNote"/>
        <w:rPr>
          <w:highlight w:val="cyan"/>
        </w:rPr>
      </w:pPr>
      <w:r w:rsidRPr="00EE645B">
        <w:rPr>
          <w:highlight w:val="cyan"/>
        </w:rPr>
        <w:t>Editor’s Note: FFS on RAN1 decision on powerControlMode;</w:t>
      </w:r>
    </w:p>
    <w:p w14:paraId="4A23FEFF"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SCG configuration failure, in accordance with </w:t>
      </w:r>
      <w:r w:rsidR="00A27E28" w:rsidRPr="00EE645B">
        <w:rPr>
          <w:highlight w:val="cyan"/>
        </w:rPr>
        <w:t>subclause</w:t>
      </w:r>
      <w:r w:rsidRPr="00EE645B">
        <w:rPr>
          <w:highlight w:val="cyan"/>
        </w:rPr>
        <w:t xml:space="preserve"> 5.3.5</w:t>
      </w:r>
      <w:r w:rsidR="00A27E28" w:rsidRPr="00EE645B">
        <w:rPr>
          <w:highlight w:val="cyan"/>
        </w:rPr>
        <w:t>.</w:t>
      </w:r>
      <w:del w:id="3051" w:author="merged r1" w:date="2018-01-18T13:12:00Z">
        <w:r w:rsidR="00A27E28" w:rsidRPr="00EE645B">
          <w:rPr>
            <w:highlight w:val="cyan"/>
          </w:rPr>
          <w:delText>8</w:delText>
        </w:r>
      </w:del>
      <w:ins w:id="3052" w:author="merged r1" w:date="2018-01-18T13:12:00Z">
        <w:r w:rsidR="006075D4" w:rsidRPr="00EE645B">
          <w:rPr>
            <w:highlight w:val="cyan"/>
          </w:rPr>
          <w:t>9</w:t>
        </w:r>
      </w:ins>
      <w:r w:rsidR="00A27E28" w:rsidRPr="00EE645B">
        <w:rPr>
          <w:highlight w:val="cyan"/>
        </w:rPr>
        <w:t>.2</w:t>
      </w:r>
      <w:r w:rsidRPr="00EE645B">
        <w:rPr>
          <w:highlight w:val="cyan"/>
        </w:rPr>
        <w:t>;</w:t>
      </w:r>
    </w:p>
    <w:p w14:paraId="61FA5C2B" w14:textId="77777777" w:rsidR="00535529" w:rsidRPr="00EE645B" w:rsidRDefault="00535529" w:rsidP="00535529">
      <w:pPr>
        <w:pStyle w:val="B1"/>
        <w:rPr>
          <w:highlight w:val="cyan"/>
        </w:rPr>
      </w:pPr>
      <w:r w:rsidRPr="00EE645B">
        <w:rPr>
          <w:highlight w:val="cyan"/>
        </w:rPr>
        <w:t>1&gt;</w:t>
      </w:r>
      <w:r w:rsidRPr="00EE645B">
        <w:rPr>
          <w:highlight w:val="cyan"/>
        </w:rPr>
        <w:tab/>
        <w:t>upon integrity check failure indication from SCG lower layers</w:t>
      </w:r>
      <w:r w:rsidR="00A27E28" w:rsidRPr="00EE645B">
        <w:rPr>
          <w:highlight w:val="cyan"/>
        </w:rPr>
        <w:t>, in accordance with subclause</w:t>
      </w:r>
      <w:r w:rsidRPr="00EE645B">
        <w:rPr>
          <w:highlight w:val="cyan"/>
        </w:rPr>
        <w:t xml:space="preserve"> </w:t>
      </w:r>
      <w:r w:rsidR="0044602A" w:rsidRPr="00EE645B">
        <w:rPr>
          <w:highlight w:val="cyan"/>
        </w:rPr>
        <w:t>5.3.5.9</w:t>
      </w:r>
      <w:r w:rsidR="00A27E28" w:rsidRPr="00EE645B">
        <w:rPr>
          <w:highlight w:val="cyan"/>
        </w:rPr>
        <w:t>.</w:t>
      </w:r>
      <w:del w:id="3053" w:author="merged r1" w:date="2018-01-18T13:12:00Z">
        <w:r w:rsidR="0044602A" w:rsidRPr="00EE645B">
          <w:rPr>
            <w:highlight w:val="cyan"/>
          </w:rPr>
          <w:delText>3</w:delText>
        </w:r>
      </w:del>
      <w:ins w:id="3054" w:author="merged r1" w:date="2018-01-18T13:12:00Z">
        <w:r w:rsidR="006075D4" w:rsidRPr="00EE645B">
          <w:rPr>
            <w:highlight w:val="cyan"/>
          </w:rPr>
          <w:t>1</w:t>
        </w:r>
      </w:ins>
      <w:r w:rsidRPr="00EE645B">
        <w:rPr>
          <w:highlight w:val="cyan"/>
        </w:rPr>
        <w:t>;</w:t>
      </w:r>
    </w:p>
    <w:p w14:paraId="5CAECE29" w14:textId="77777777" w:rsidR="00535529" w:rsidRPr="00EE645B" w:rsidRDefault="00535529" w:rsidP="00535529">
      <w:pPr>
        <w:rPr>
          <w:highlight w:val="cyan"/>
        </w:rPr>
      </w:pPr>
      <w:r w:rsidRPr="00EE645B">
        <w:rPr>
          <w:highlight w:val="cyan"/>
        </w:rPr>
        <w:t>Upon initiating the procedure, the UE shall:</w:t>
      </w:r>
    </w:p>
    <w:p w14:paraId="3927F45B" w14:textId="77777777" w:rsidR="00535529" w:rsidRPr="00EE645B" w:rsidRDefault="00535529" w:rsidP="00535529">
      <w:pPr>
        <w:pStyle w:val="B1"/>
        <w:rPr>
          <w:highlight w:val="cyan"/>
        </w:rPr>
      </w:pPr>
      <w:r w:rsidRPr="00EE645B">
        <w:rPr>
          <w:highlight w:val="cyan"/>
        </w:rPr>
        <w:t>1&gt;</w:t>
      </w:r>
      <w:r w:rsidRPr="00EE645B">
        <w:rPr>
          <w:highlight w:val="cyan"/>
        </w:rPr>
        <w:tab/>
        <w:t xml:space="preserve">suspend SCG transmission for all SRBs and DRBs; </w:t>
      </w:r>
    </w:p>
    <w:p w14:paraId="4CD60B65" w14:textId="77777777" w:rsidR="00535529" w:rsidRPr="00EE645B" w:rsidRDefault="00535529" w:rsidP="00535529">
      <w:pPr>
        <w:pStyle w:val="B1"/>
        <w:rPr>
          <w:highlight w:val="cyan"/>
        </w:rPr>
      </w:pPr>
      <w:r w:rsidRPr="00EE645B">
        <w:rPr>
          <w:highlight w:val="cyan"/>
        </w:rPr>
        <w:t>1&gt;</w:t>
      </w:r>
      <w:r w:rsidRPr="00EE645B">
        <w:rPr>
          <w:highlight w:val="cyan"/>
        </w:rPr>
        <w:tab/>
        <w:t>reset SCG-MAC;</w:t>
      </w:r>
    </w:p>
    <w:p w14:paraId="4A7FEE58" w14:textId="77777777" w:rsidR="00535529" w:rsidRPr="00EE645B" w:rsidRDefault="00535529" w:rsidP="00535529">
      <w:pPr>
        <w:pStyle w:val="B1"/>
        <w:rPr>
          <w:highlight w:val="cyan"/>
        </w:rPr>
      </w:pPr>
      <w:r w:rsidRPr="00EE645B">
        <w:rPr>
          <w:highlight w:val="cyan"/>
        </w:rPr>
        <w:t>1&gt;</w:t>
      </w:r>
      <w:r w:rsidRPr="00EE645B">
        <w:rPr>
          <w:highlight w:val="cyan"/>
        </w:rPr>
        <w:tab/>
        <w:t>stop T30</w:t>
      </w:r>
      <w:r w:rsidR="00712B2F" w:rsidRPr="00EE645B">
        <w:rPr>
          <w:highlight w:val="cyan"/>
        </w:rPr>
        <w:t>4</w:t>
      </w:r>
      <w:ins w:id="3055" w:author="merged r1" w:date="2018-01-18T13:12:00Z">
        <w:r w:rsidR="006075D4" w:rsidRPr="00EE645B">
          <w:rPr>
            <w:highlight w:val="cyan"/>
          </w:rPr>
          <w:t>, if running</w:t>
        </w:r>
      </w:ins>
      <w:r w:rsidRPr="00EE645B">
        <w:rPr>
          <w:highlight w:val="cyan"/>
        </w:rPr>
        <w:t>;</w:t>
      </w:r>
    </w:p>
    <w:p w14:paraId="28E778D7" w14:textId="77777777" w:rsidR="00535529" w:rsidRPr="00EE645B" w:rsidRDefault="00535529" w:rsidP="00535529">
      <w:pPr>
        <w:pStyle w:val="B1"/>
        <w:rPr>
          <w:highlight w:val="cyan"/>
        </w:rPr>
      </w:pPr>
      <w:r w:rsidRPr="00EE645B">
        <w:rPr>
          <w:highlight w:val="cyan"/>
        </w:rPr>
        <w:t>1&gt;</w:t>
      </w:r>
      <w:r w:rsidRPr="00EE645B">
        <w:rPr>
          <w:highlight w:val="cyan"/>
        </w:rPr>
        <w:tab/>
        <w:t>if the UE is operating in EN-DC:</w:t>
      </w:r>
    </w:p>
    <w:p w14:paraId="5313A5E6" w14:textId="77777777" w:rsidR="00535529" w:rsidRPr="00EE645B" w:rsidDel="005E0303" w:rsidRDefault="00535529" w:rsidP="00535529">
      <w:pPr>
        <w:pStyle w:val="B2"/>
        <w:rPr>
          <w:del w:id="3056" w:author="L015" w:date="2018-02-01T08:44:00Z"/>
          <w:highlight w:val="cyan"/>
        </w:rPr>
      </w:pPr>
      <w:del w:id="3057" w:author="L015" w:date="2018-02-01T08:44:00Z">
        <w:r w:rsidRPr="00EE645B" w:rsidDel="005E0303">
          <w:rPr>
            <w:highlight w:val="cyan"/>
          </w:rPr>
          <w:delText>2&gt;</w:delText>
        </w:r>
        <w:r w:rsidRPr="00EE645B" w:rsidDel="005E0303">
          <w:rPr>
            <w:highlight w:val="cyan"/>
          </w:rPr>
          <w:tab/>
          <w:delText>determine the failure type</w:delText>
        </w:r>
      </w:del>
      <w:ins w:id="3058" w:author="merged r1" w:date="2018-01-18T13:12:00Z">
        <w:del w:id="3059" w:author="L015" w:date="2018-02-01T08:44:00Z">
          <w:r w:rsidR="006075D4" w:rsidRPr="00EE645B" w:rsidDel="005E0303">
            <w:rPr>
              <w:highlight w:val="cyan"/>
            </w:rPr>
            <w:delText xml:space="preserve">set </w:delText>
          </w:r>
          <w:r w:rsidR="006075D4" w:rsidRPr="00EE645B" w:rsidDel="005E0303">
            <w:rPr>
              <w:i/>
              <w:highlight w:val="cyan"/>
            </w:rPr>
            <w:delText>failureType</w:delText>
          </w:r>
        </w:del>
      </w:ins>
      <w:del w:id="3060" w:author="L015" w:date="2018-02-01T08:44:00Z">
        <w:r w:rsidRPr="00EE645B" w:rsidDel="005E0303">
          <w:rPr>
            <w:highlight w:val="cyan"/>
          </w:rPr>
          <w:delText xml:space="preserve"> in accordance with </w:delText>
        </w:r>
        <w:r w:rsidR="00A27E28" w:rsidRPr="00EE645B" w:rsidDel="005E0303">
          <w:rPr>
            <w:highlight w:val="cyan"/>
          </w:rPr>
          <w:delText xml:space="preserve">subclause </w:delText>
        </w:r>
        <w:r w:rsidRPr="00EE645B" w:rsidDel="005E0303">
          <w:rPr>
            <w:highlight w:val="cyan"/>
          </w:rPr>
          <w:delText>5.</w:delText>
        </w:r>
        <w:r w:rsidR="00A27E28" w:rsidRPr="00EE645B" w:rsidDel="005E0303">
          <w:rPr>
            <w:highlight w:val="cyan"/>
          </w:rPr>
          <w:delText>7.3.3</w:delText>
        </w:r>
        <w:r w:rsidRPr="00EE645B" w:rsidDel="005E0303">
          <w:rPr>
            <w:highlight w:val="cyan"/>
          </w:rPr>
          <w:delText>;</w:delText>
        </w:r>
      </w:del>
    </w:p>
    <w:p w14:paraId="33D04192" w14:textId="77777777" w:rsidR="00535529" w:rsidRPr="00EE645B" w:rsidDel="005E0303" w:rsidRDefault="00535529" w:rsidP="00535529">
      <w:pPr>
        <w:pStyle w:val="B2"/>
        <w:rPr>
          <w:del w:id="3061" w:author="L015" w:date="2018-02-01T08:44:00Z"/>
          <w:highlight w:val="cyan"/>
        </w:rPr>
      </w:pPr>
      <w:del w:id="3062" w:author="L015" w:date="2018-02-01T08:44:00Z">
        <w:r w:rsidRPr="00EE645B" w:rsidDel="005E0303">
          <w:rPr>
            <w:highlight w:val="cyan"/>
          </w:rPr>
          <w:delText>2&gt;</w:delText>
        </w:r>
        <w:r w:rsidRPr="00EE645B" w:rsidDel="005E0303">
          <w:rPr>
            <w:highlight w:val="cyan"/>
          </w:rPr>
          <w:tab/>
          <w:delText>indicate the failure type information to the MCG RRC entity;</w:delText>
        </w:r>
      </w:del>
    </w:p>
    <w:p w14:paraId="57704FC9" w14:textId="77777777" w:rsidR="00A27E28" w:rsidRPr="00EE645B" w:rsidDel="005E0303" w:rsidRDefault="00A27E28" w:rsidP="00A27E28">
      <w:pPr>
        <w:pStyle w:val="B2"/>
        <w:rPr>
          <w:del w:id="3063" w:author="L015" w:date="2018-02-01T08:44:00Z"/>
          <w:highlight w:val="cyan"/>
        </w:rPr>
      </w:pPr>
      <w:del w:id="3064" w:author="L015" w:date="2018-02-01T08:44:00Z">
        <w:r w:rsidRPr="00EE645B" w:rsidDel="005E0303">
          <w:rPr>
            <w:highlight w:val="cyan"/>
          </w:rPr>
          <w:delText xml:space="preserve">2&gt; set the contents of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i/>
            <w:noProof/>
            <w:highlight w:val="cyan"/>
          </w:rPr>
          <w:delText xml:space="preserve"> </w:delText>
        </w:r>
        <w:r w:rsidRPr="00EE645B" w:rsidDel="005E0303">
          <w:rPr>
            <w:highlight w:val="cyan"/>
          </w:rPr>
          <w:delText>in accordance with subclause 5.7.3.4;</w:delText>
        </w:r>
      </w:del>
    </w:p>
    <w:p w14:paraId="0AB1B262" w14:textId="77777777" w:rsidR="00A27E28" w:rsidRPr="00EE645B" w:rsidDel="005E0303" w:rsidRDefault="00A27E28" w:rsidP="00A27E28">
      <w:pPr>
        <w:pStyle w:val="B2"/>
        <w:rPr>
          <w:del w:id="3065" w:author="L015" w:date="2018-02-01T08:44:00Z"/>
          <w:highlight w:val="cyan"/>
        </w:rPr>
      </w:pPr>
      <w:del w:id="3066" w:author="L015" w:date="2018-02-01T08:44:00Z">
        <w:r w:rsidRPr="00EE645B" w:rsidDel="005E0303">
          <w:rPr>
            <w:highlight w:val="cyan"/>
          </w:rPr>
          <w:delText xml:space="preserve">2&gt; indicate the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highlight w:val="cyan"/>
          </w:rPr>
          <w:delText xml:space="preserve"> to the MCG RRC entity;</w:delText>
        </w:r>
      </w:del>
    </w:p>
    <w:p w14:paraId="5E14FD57" w14:textId="77777777" w:rsidR="00535529" w:rsidRPr="00EE645B" w:rsidRDefault="00535529" w:rsidP="00535529">
      <w:pPr>
        <w:pStyle w:val="B2"/>
        <w:rPr>
          <w:highlight w:val="cyan"/>
        </w:rPr>
      </w:pPr>
      <w:r w:rsidRPr="00EE645B">
        <w:rPr>
          <w:highlight w:val="cyan"/>
        </w:rPr>
        <w:t>2&gt;</w:t>
      </w:r>
      <w:r w:rsidRPr="00EE645B">
        <w:rPr>
          <w:highlight w:val="cyan"/>
        </w:rPr>
        <w:tab/>
        <w:t xml:space="preserve">initiate transmission of the SCGFailureInformation message as specified in </w:t>
      </w:r>
      <w:r w:rsidR="00063E03" w:rsidRPr="00EE645B">
        <w:rPr>
          <w:highlight w:val="cyan"/>
        </w:rPr>
        <w:t xml:space="preserve">TS 36.331 [10, </w:t>
      </w:r>
      <w:r w:rsidRPr="00EE645B">
        <w:rPr>
          <w:highlight w:val="cyan"/>
        </w:rPr>
        <w:t>5.6.13</w:t>
      </w:r>
      <w:ins w:id="3067" w:author="L015" w:date="2018-02-01T08:45:00Z">
        <w:r w:rsidR="005E0303" w:rsidRPr="00EE645B">
          <w:rPr>
            <w:highlight w:val="cyan"/>
          </w:rPr>
          <w:t>a</w:t>
        </w:r>
      </w:ins>
      <w:del w:id="3068" w:author="L015" w:date="2018-02-01T08:45:00Z">
        <w:r w:rsidRPr="00EE645B" w:rsidDel="005E0303">
          <w:rPr>
            <w:highlight w:val="cyan"/>
          </w:rPr>
          <w:delText>.3</w:delText>
        </w:r>
      </w:del>
      <w:r w:rsidR="00063E03" w:rsidRPr="00EE645B">
        <w:rPr>
          <w:highlight w:val="cyan"/>
        </w:rPr>
        <w:t>]</w:t>
      </w:r>
      <w:r w:rsidRPr="00EE645B">
        <w:rPr>
          <w:highlight w:val="cyan"/>
        </w:rPr>
        <w:t>;</w:t>
      </w:r>
    </w:p>
    <w:p w14:paraId="6647E518" w14:textId="77777777" w:rsidR="00535529" w:rsidRPr="00EE645B" w:rsidRDefault="00535529" w:rsidP="00535529">
      <w:pPr>
        <w:pStyle w:val="EditorsNote"/>
        <w:rPr>
          <w:highlight w:val="cyan"/>
        </w:rPr>
      </w:pPr>
      <w:r w:rsidRPr="00EE645B">
        <w:rPr>
          <w:highlight w:val="cyan"/>
        </w:rPr>
        <w:t>Editor’s Note:</w:t>
      </w:r>
      <w:ins w:id="3069" w:author="L015" w:date="2018-02-01T08:44:00Z">
        <w:r w:rsidR="005E0303" w:rsidRPr="00EE645B" w:rsidDel="005E0303">
          <w:rPr>
            <w:highlight w:val="cyan"/>
          </w:rPr>
          <w:t xml:space="preserve"> </w:t>
        </w:r>
      </w:ins>
      <w:del w:id="3070" w:author="L015" w:date="2018-02-01T08:44:00Z">
        <w:r w:rsidRPr="00EE645B" w:rsidDel="005E0303">
          <w:rPr>
            <w:highlight w:val="cyan"/>
          </w:rPr>
          <w:delText xml:space="preserve"> for EN-DC, transmission of SCGFailureInformation message is </w:delText>
        </w:r>
        <w:r w:rsidR="00E63C49" w:rsidRPr="00EE645B" w:rsidDel="005E0303">
          <w:rPr>
            <w:highlight w:val="cyan"/>
          </w:rPr>
          <w:delText>transmitted</w:delText>
        </w:r>
        <w:r w:rsidRPr="00EE645B" w:rsidDel="005E0303">
          <w:rPr>
            <w:highlight w:val="cyan"/>
          </w:rPr>
          <w:delText xml:space="preserve"> through LTE RRC entity. </w:delText>
        </w:r>
        <w:r w:rsidR="002E5C7B" w:rsidRPr="00EE645B" w:rsidDel="005E0303">
          <w:rPr>
            <w:highlight w:val="cyan"/>
          </w:rPr>
          <w:delText>FFS how to capture.</w:delText>
        </w:r>
      </w:del>
      <w:r w:rsidR="002E5C7B" w:rsidRPr="00EE645B">
        <w:rPr>
          <w:highlight w:val="cyan"/>
        </w:rPr>
        <w:br/>
      </w:r>
      <w:r w:rsidRPr="00EE645B">
        <w:rPr>
          <w:highlight w:val="cyan"/>
        </w:rPr>
        <w:t>The section for transmission of SCGFailureInformation in NR RRC entity for SA is FFS</w:t>
      </w:r>
      <w:r w:rsidR="002E5C7B" w:rsidRPr="00EE645B">
        <w:rPr>
          <w:highlight w:val="cyan"/>
        </w:rPr>
        <w:t>_Standalone</w:t>
      </w:r>
      <w:r w:rsidRPr="00EE645B">
        <w:rPr>
          <w:highlight w:val="cyan"/>
        </w:rPr>
        <w:t xml:space="preserve">. </w:t>
      </w:r>
    </w:p>
    <w:p w14:paraId="6F2CB889" w14:textId="77777777" w:rsidR="00C922EC" w:rsidRPr="00EE645B" w:rsidRDefault="00C922EC" w:rsidP="00C922EC">
      <w:pPr>
        <w:pStyle w:val="4"/>
        <w:rPr>
          <w:highlight w:val="cyan"/>
        </w:rPr>
      </w:pPr>
      <w:bookmarkStart w:id="3071" w:name="_Toc500942692"/>
      <w:bookmarkStart w:id="3072" w:name="_Toc505697508"/>
      <w:bookmarkStart w:id="3073" w:name="_Hlk504050292"/>
      <w:r w:rsidRPr="00EE645B">
        <w:rPr>
          <w:highlight w:val="cyan"/>
        </w:rPr>
        <w:t>5.7.3.3</w:t>
      </w:r>
      <w:r w:rsidRPr="00EE645B">
        <w:rPr>
          <w:highlight w:val="cyan"/>
        </w:rPr>
        <w:tab/>
      </w:r>
      <w:r w:rsidR="00F14421" w:rsidRPr="00EE645B">
        <w:rPr>
          <w:highlight w:val="cyan"/>
        </w:rPr>
        <w:t>F</w:t>
      </w:r>
      <w:r w:rsidRPr="00EE645B">
        <w:rPr>
          <w:highlight w:val="cyan"/>
        </w:rPr>
        <w:t>ailure type determination</w:t>
      </w:r>
      <w:bookmarkEnd w:id="3071"/>
      <w:bookmarkEnd w:id="3072"/>
    </w:p>
    <w:bookmarkEnd w:id="3073"/>
    <w:p w14:paraId="21B05269" w14:textId="77777777" w:rsidR="00695FF8" w:rsidRPr="00EE645B" w:rsidRDefault="00695FF8" w:rsidP="007A0A5C">
      <w:pPr>
        <w:pStyle w:val="EditorsNote"/>
        <w:rPr>
          <w:highlight w:val="cyan"/>
        </w:rPr>
      </w:pPr>
      <w:r w:rsidRPr="00EE645B">
        <w:rPr>
          <w:highlight w:val="cyan"/>
        </w:rPr>
        <w:t xml:space="preserve">Editor’s Note: </w:t>
      </w:r>
      <w:r w:rsidR="002E5C7B" w:rsidRPr="00EE645B">
        <w:rPr>
          <w:highlight w:val="cyan"/>
        </w:rPr>
        <w:t xml:space="preserve">FFS / </w:t>
      </w:r>
      <w:r w:rsidRPr="00EE645B">
        <w:rPr>
          <w:highlight w:val="cyan"/>
        </w:rPr>
        <w:t xml:space="preserve">TODO: Either use this section also for NR-DC or change </w:t>
      </w:r>
      <w:r w:rsidR="00A52AE0" w:rsidRPr="00EE645B">
        <w:rPr>
          <w:highlight w:val="cyan"/>
        </w:rPr>
        <w:t xml:space="preserve">section </w:t>
      </w:r>
      <w:r w:rsidRPr="00EE645B">
        <w:rPr>
          <w:highlight w:val="cyan"/>
        </w:rPr>
        <w:t>title (add “for EN-DC”)</w:t>
      </w:r>
    </w:p>
    <w:p w14:paraId="04565CB1" w14:textId="77777777" w:rsidR="00C922EC" w:rsidRPr="00EE645B" w:rsidRDefault="00C922EC" w:rsidP="00C922EC">
      <w:pPr>
        <w:rPr>
          <w:highlight w:val="cyan"/>
        </w:rPr>
      </w:pPr>
      <w:r w:rsidRPr="00EE645B">
        <w:rPr>
          <w:highlight w:val="cyan"/>
        </w:rPr>
        <w:t xml:space="preserve">The UE shall </w:t>
      </w:r>
      <w:del w:id="3074" w:author="merged r1" w:date="2018-01-18T13:12:00Z">
        <w:r w:rsidRPr="00EE645B">
          <w:rPr>
            <w:highlight w:val="cyan"/>
          </w:rPr>
          <w:delText>determine</w:delText>
        </w:r>
      </w:del>
      <w:ins w:id="3075" w:author="merged r1" w:date="2018-01-18T13:12:00Z">
        <w:r w:rsidR="006075D4" w:rsidRPr="00EE645B">
          <w:rPr>
            <w:highlight w:val="cyan"/>
          </w:rPr>
          <w:t>set</w:t>
        </w:r>
      </w:ins>
      <w:r w:rsidRPr="00EE645B">
        <w:rPr>
          <w:highlight w:val="cyan"/>
        </w:rPr>
        <w:t xml:space="preserve"> the SCG failure type as follows:</w:t>
      </w:r>
    </w:p>
    <w:p w14:paraId="002E9DEA" w14:textId="77777777" w:rsidR="00C922EC" w:rsidRPr="00EE645B" w:rsidRDefault="00C922EC" w:rsidP="00622961">
      <w:pPr>
        <w:pStyle w:val="B1"/>
        <w:rPr>
          <w:highlight w:val="cyan"/>
        </w:rPr>
      </w:pPr>
      <w:r w:rsidRPr="00EE645B">
        <w:rPr>
          <w:highlight w:val="cyan"/>
        </w:rPr>
        <w:t>1&gt;</w:t>
      </w:r>
      <w:r w:rsidRPr="00EE645B">
        <w:rPr>
          <w:highlight w:val="cyan"/>
        </w:rPr>
        <w:tab/>
        <w:t xml:space="preserve">if the UE initiates transmission of the </w:t>
      </w:r>
      <w:r w:rsidR="00321CE0" w:rsidRPr="00321CE0">
        <w:rPr>
          <w:i/>
          <w:highlight w:val="cyan"/>
          <w:rPrChange w:id="3076" w:author="merged r1" w:date="2018-01-18T13:22:00Z">
            <w:rPr/>
          </w:rPrChange>
        </w:rPr>
        <w:t>SCGFailureInformation</w:t>
      </w:r>
      <w:r w:rsidRPr="00EE645B">
        <w:rPr>
          <w:highlight w:val="cyan"/>
        </w:rPr>
        <w:t xml:space="preserve"> message to provide SCG radio link failure information:</w:t>
      </w:r>
    </w:p>
    <w:p w14:paraId="176CC28C" w14:textId="77777777" w:rsidR="00C922EC" w:rsidRPr="00EE645B" w:rsidRDefault="00C922EC" w:rsidP="00622961">
      <w:pPr>
        <w:pStyle w:val="B2"/>
        <w:rPr>
          <w:highlight w:val="cyan"/>
        </w:rPr>
      </w:pPr>
      <w:r w:rsidRPr="00EE645B">
        <w:rPr>
          <w:highlight w:val="cyan"/>
        </w:rPr>
        <w:t>2&gt;</w:t>
      </w:r>
      <w:r w:rsidRPr="00EE645B">
        <w:rPr>
          <w:highlight w:val="cyan"/>
        </w:rPr>
        <w:tab/>
      </w:r>
      <w:del w:id="3077" w:author="merged r1" w:date="2018-01-18T13:12:00Z">
        <w:r w:rsidRPr="00EE645B">
          <w:rPr>
            <w:highlight w:val="cyan"/>
          </w:rPr>
          <w:delText>determine</w:delText>
        </w:r>
      </w:del>
      <w:ins w:id="3078" w:author="merged r1" w:date="2018-01-18T13:12:00Z">
        <w:r w:rsidR="006075D4" w:rsidRPr="00EE645B">
          <w:rPr>
            <w:highlight w:val="cyan"/>
          </w:rPr>
          <w:t>set</w:t>
        </w:r>
      </w:ins>
      <w:r w:rsidRPr="00EE645B">
        <w:rPr>
          <w:highlight w:val="cyan"/>
        </w:rPr>
        <w:t xml:space="preserve"> the </w:t>
      </w:r>
      <w:del w:id="3079" w:author="merged r1" w:date="2018-01-18T13:12:00Z">
        <w:r w:rsidRPr="00EE645B">
          <w:rPr>
            <w:highlight w:val="cyan"/>
          </w:rPr>
          <w:delText>failure type</w:delText>
        </w:r>
      </w:del>
      <w:ins w:id="3080" w:author="merged r1" w:date="2018-01-18T13:12:00Z">
        <w:r w:rsidR="006075D4" w:rsidRPr="00EE645B">
          <w:rPr>
            <w:i/>
            <w:highlight w:val="cyan"/>
          </w:rPr>
          <w:t>failureType</w:t>
        </w:r>
      </w:ins>
      <w:r w:rsidRPr="00EE645B">
        <w:rPr>
          <w:highlight w:val="cyan"/>
        </w:rPr>
        <w:t xml:space="preserve"> as the trigger for detecting SCG radio link failure;</w:t>
      </w:r>
    </w:p>
    <w:p w14:paraId="4270329A" w14:textId="77777777"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00321CE0" w:rsidRPr="00321CE0">
        <w:rPr>
          <w:i/>
          <w:highlight w:val="cyan"/>
          <w:rPrChange w:id="3081" w:author="merged r1" w:date="2018-01-18T13:22:00Z">
            <w:rPr/>
          </w:rPrChange>
        </w:rPr>
        <w:t>SCGFailureInformation</w:t>
      </w:r>
      <w:r w:rsidRPr="00EE645B">
        <w:rPr>
          <w:highlight w:val="cyan"/>
        </w:rPr>
        <w:t xml:space="preserve"> message to provide </w:t>
      </w:r>
      <w:r w:rsidR="00F14421" w:rsidRPr="00EE645B">
        <w:rPr>
          <w:highlight w:val="cyan"/>
        </w:rPr>
        <w:t>reconfiguration</w:t>
      </w:r>
      <w:r w:rsidR="007F4955" w:rsidRPr="00EE645B">
        <w:rPr>
          <w:highlight w:val="cyan"/>
        </w:rPr>
        <w:t xml:space="preserve"> with sync</w:t>
      </w:r>
      <w:r w:rsidRPr="00EE645B">
        <w:rPr>
          <w:highlight w:val="cyan"/>
        </w:rPr>
        <w:t xml:space="preserve"> failure information</w:t>
      </w:r>
      <w:r w:rsidR="00247D0F" w:rsidRPr="00EE645B">
        <w:rPr>
          <w:highlight w:val="cyan"/>
        </w:rPr>
        <w:t xml:space="preserve"> for an SCG</w:t>
      </w:r>
      <w:r w:rsidRPr="00EE645B">
        <w:rPr>
          <w:highlight w:val="cyan"/>
        </w:rPr>
        <w:t>:</w:t>
      </w:r>
    </w:p>
    <w:p w14:paraId="65521990" w14:textId="77777777" w:rsidR="00C922EC" w:rsidRPr="00EE645B" w:rsidRDefault="00C922EC" w:rsidP="00622961">
      <w:pPr>
        <w:pStyle w:val="B2"/>
        <w:rPr>
          <w:highlight w:val="cyan"/>
        </w:rPr>
      </w:pPr>
      <w:r w:rsidRPr="00EE645B">
        <w:rPr>
          <w:highlight w:val="cyan"/>
        </w:rPr>
        <w:t>2&gt;</w:t>
      </w:r>
      <w:r w:rsidRPr="00EE645B">
        <w:rPr>
          <w:highlight w:val="cyan"/>
        </w:rPr>
        <w:tab/>
      </w:r>
      <w:del w:id="3082" w:author="merged r1" w:date="2018-01-18T13:12:00Z">
        <w:r w:rsidRPr="00EE645B">
          <w:rPr>
            <w:highlight w:val="cyan"/>
          </w:rPr>
          <w:delText>determine</w:delText>
        </w:r>
      </w:del>
      <w:ins w:id="3083" w:author="merged r1" w:date="2018-01-18T13:12:00Z">
        <w:r w:rsidR="006075D4" w:rsidRPr="00EE645B">
          <w:rPr>
            <w:highlight w:val="cyan"/>
          </w:rPr>
          <w:t>set</w:t>
        </w:r>
      </w:ins>
      <w:r w:rsidRPr="00EE645B">
        <w:rPr>
          <w:highlight w:val="cyan"/>
        </w:rPr>
        <w:t xml:space="preserve"> the </w:t>
      </w:r>
      <w:del w:id="3084" w:author="merged r1" w:date="2018-01-18T13:12:00Z">
        <w:r w:rsidRPr="00EE645B">
          <w:rPr>
            <w:highlight w:val="cyan"/>
          </w:rPr>
          <w:delText>failure type</w:delText>
        </w:r>
      </w:del>
      <w:ins w:id="3085" w:author="merged r1" w:date="2018-01-18T13:12:00Z">
        <w:r w:rsidR="006075D4" w:rsidRPr="00EE645B">
          <w:rPr>
            <w:i/>
            <w:highlight w:val="cyan"/>
          </w:rPr>
          <w:t>failureType</w:t>
        </w:r>
      </w:ins>
      <w:r w:rsidRPr="00EE645B">
        <w:rPr>
          <w:highlight w:val="cyan"/>
        </w:rPr>
        <w:t xml:space="preserve"> as </w:t>
      </w:r>
      <w:r w:rsidR="00321CE0" w:rsidRPr="00321CE0">
        <w:rPr>
          <w:i/>
          <w:highlight w:val="cyan"/>
          <w:rPrChange w:id="3086" w:author="merged r1" w:date="2018-01-18T13:22:00Z">
            <w:rPr/>
          </w:rPrChange>
        </w:rPr>
        <w:t>scg-ChangeFailure</w:t>
      </w:r>
      <w:r w:rsidRPr="00EE645B">
        <w:rPr>
          <w:highlight w:val="cyan"/>
        </w:rPr>
        <w:t>;</w:t>
      </w:r>
    </w:p>
    <w:p w14:paraId="19AB90A4" w14:textId="77777777" w:rsidR="00247D0F" w:rsidRPr="00EE645B" w:rsidRDefault="00247D0F" w:rsidP="00247D0F">
      <w:pPr>
        <w:pStyle w:val="EditorsNote"/>
        <w:rPr>
          <w:highlight w:val="cyan"/>
        </w:rPr>
      </w:pPr>
      <w:r w:rsidRPr="00EE645B">
        <w:rPr>
          <w:highlight w:val="cyan"/>
        </w:rPr>
        <w:t>Editor’s Note: FFS whether to change scg-ChangeFailure to synchronousReconfigurationFailure-SCG</w:t>
      </w:r>
    </w:p>
    <w:p w14:paraId="65D8A98F" w14:textId="77777777"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00321CE0" w:rsidRPr="00321CE0">
        <w:rPr>
          <w:i/>
          <w:highlight w:val="cyan"/>
          <w:rPrChange w:id="3087" w:author="merged r1" w:date="2018-01-18T13:22:00Z">
            <w:rPr/>
          </w:rPrChange>
        </w:rPr>
        <w:t>SCGFailureInformation</w:t>
      </w:r>
      <w:r w:rsidRPr="00EE645B">
        <w:rPr>
          <w:highlight w:val="cyan"/>
        </w:rPr>
        <w:t xml:space="preserve"> message due to exceeding maximum uplink transmission timing difference:</w:t>
      </w:r>
    </w:p>
    <w:p w14:paraId="43EDC5D0" w14:textId="77777777" w:rsidR="00C922EC" w:rsidRPr="00EE645B" w:rsidRDefault="00C922EC" w:rsidP="00622961">
      <w:pPr>
        <w:pStyle w:val="B2"/>
        <w:rPr>
          <w:highlight w:val="cyan"/>
        </w:rPr>
      </w:pPr>
      <w:r w:rsidRPr="00EE645B">
        <w:rPr>
          <w:highlight w:val="cyan"/>
        </w:rPr>
        <w:t>2&gt;</w:t>
      </w:r>
      <w:r w:rsidRPr="00EE645B">
        <w:rPr>
          <w:highlight w:val="cyan"/>
        </w:rPr>
        <w:tab/>
      </w:r>
      <w:del w:id="3088" w:author="merged r1" w:date="2018-01-18T13:12:00Z">
        <w:r w:rsidRPr="00EE645B">
          <w:rPr>
            <w:highlight w:val="cyan"/>
          </w:rPr>
          <w:delText>determine</w:delText>
        </w:r>
      </w:del>
      <w:ins w:id="3089" w:author="merged r1" w:date="2018-01-18T13:12:00Z">
        <w:r w:rsidR="006075D4" w:rsidRPr="00EE645B">
          <w:rPr>
            <w:highlight w:val="cyan"/>
          </w:rPr>
          <w:t>set</w:t>
        </w:r>
      </w:ins>
      <w:r w:rsidRPr="00EE645B">
        <w:rPr>
          <w:highlight w:val="cyan"/>
        </w:rPr>
        <w:t xml:space="preserve"> the </w:t>
      </w:r>
      <w:del w:id="3090" w:author="merged r1" w:date="2018-01-18T13:12:00Z">
        <w:r w:rsidRPr="00EE645B">
          <w:rPr>
            <w:highlight w:val="cyan"/>
          </w:rPr>
          <w:delText>failure type</w:delText>
        </w:r>
      </w:del>
      <w:ins w:id="3091" w:author="merged r1" w:date="2018-01-18T13:12:00Z">
        <w:r w:rsidR="006075D4" w:rsidRPr="00EE645B">
          <w:rPr>
            <w:i/>
            <w:highlight w:val="cyan"/>
          </w:rPr>
          <w:t>failureType</w:t>
        </w:r>
      </w:ins>
      <w:r w:rsidRPr="00EE645B">
        <w:rPr>
          <w:highlight w:val="cyan"/>
        </w:rPr>
        <w:t xml:space="preserve"> as </w:t>
      </w:r>
      <w:r w:rsidRPr="00EE645B">
        <w:rPr>
          <w:i/>
          <w:highlight w:val="cyan"/>
        </w:rPr>
        <w:t>maxUL-TimingDiff</w:t>
      </w:r>
      <w:r w:rsidRPr="00EE645B">
        <w:rPr>
          <w:highlight w:val="cyan"/>
        </w:rPr>
        <w:t>;</w:t>
      </w:r>
    </w:p>
    <w:p w14:paraId="13CAA7DD" w14:textId="77777777" w:rsidR="00C922EC" w:rsidRPr="00EE645B" w:rsidRDefault="00C922EC" w:rsidP="00622961">
      <w:pPr>
        <w:pStyle w:val="B1"/>
        <w:rPr>
          <w:highlight w:val="cyan"/>
        </w:rPr>
      </w:pPr>
      <w:r w:rsidRPr="00EE645B">
        <w:rPr>
          <w:highlight w:val="cyan"/>
        </w:rPr>
        <w:t>1&gt;</w:t>
      </w:r>
      <w:r w:rsidR="00622961" w:rsidRPr="00EE645B">
        <w:rPr>
          <w:highlight w:val="cyan"/>
        </w:rPr>
        <w:tab/>
      </w:r>
      <w:r w:rsidRPr="00EE645B">
        <w:rPr>
          <w:highlight w:val="cyan"/>
        </w:rPr>
        <w:t>else</w:t>
      </w:r>
      <w:r w:rsidR="00622961" w:rsidRPr="00EE645B">
        <w:rPr>
          <w:highlight w:val="cyan"/>
        </w:rPr>
        <w:t>,</w:t>
      </w:r>
      <w:r w:rsidRPr="00EE645B">
        <w:rPr>
          <w:highlight w:val="cyan"/>
        </w:rPr>
        <w:t xml:space="preserve"> if the UE initiates transmission of the </w:t>
      </w:r>
      <w:r w:rsidR="00321CE0" w:rsidRPr="00321CE0">
        <w:rPr>
          <w:i/>
          <w:highlight w:val="cyan"/>
          <w:rPrChange w:id="3092" w:author="merged r1" w:date="2018-01-18T13:22:00Z">
            <w:rPr/>
          </w:rPrChange>
        </w:rPr>
        <w:t>SCGFailureInformation</w:t>
      </w:r>
      <w:r w:rsidRPr="00EE645B">
        <w:rPr>
          <w:highlight w:val="cyan"/>
        </w:rPr>
        <w:t xml:space="preserve"> message due to SRB3 IP check failure:</w:t>
      </w:r>
    </w:p>
    <w:p w14:paraId="609680F5" w14:textId="77777777" w:rsidR="00C922EC" w:rsidRPr="00EE645B" w:rsidRDefault="00C922EC" w:rsidP="00622961">
      <w:pPr>
        <w:pStyle w:val="B2"/>
        <w:rPr>
          <w:highlight w:val="cyan"/>
        </w:rPr>
      </w:pPr>
      <w:r w:rsidRPr="00EE645B">
        <w:rPr>
          <w:highlight w:val="cyan"/>
        </w:rPr>
        <w:t>2&gt;</w:t>
      </w:r>
      <w:r w:rsidRPr="00EE645B">
        <w:rPr>
          <w:highlight w:val="cyan"/>
        </w:rPr>
        <w:tab/>
      </w:r>
      <w:del w:id="3093" w:author="merged r1" w:date="2018-01-18T13:12:00Z">
        <w:r w:rsidRPr="00EE645B">
          <w:rPr>
            <w:highlight w:val="cyan"/>
          </w:rPr>
          <w:delText>determine</w:delText>
        </w:r>
      </w:del>
      <w:ins w:id="3094" w:author="merged r1" w:date="2018-01-18T13:12:00Z">
        <w:r w:rsidR="006075D4" w:rsidRPr="00EE645B">
          <w:rPr>
            <w:highlight w:val="cyan"/>
          </w:rPr>
          <w:t>set</w:t>
        </w:r>
      </w:ins>
      <w:r w:rsidRPr="00EE645B">
        <w:rPr>
          <w:highlight w:val="cyan"/>
        </w:rPr>
        <w:t xml:space="preserve"> the </w:t>
      </w:r>
      <w:del w:id="3095" w:author="merged r1" w:date="2018-01-18T13:12:00Z">
        <w:r w:rsidRPr="00EE645B">
          <w:rPr>
            <w:highlight w:val="cyan"/>
          </w:rPr>
          <w:delText>failure type</w:delText>
        </w:r>
      </w:del>
      <w:ins w:id="3096" w:author="merged r1" w:date="2018-01-18T13:12:00Z">
        <w:r w:rsidR="006075D4" w:rsidRPr="00EE645B">
          <w:rPr>
            <w:i/>
            <w:highlight w:val="cyan"/>
          </w:rPr>
          <w:t>failureType</w:t>
        </w:r>
      </w:ins>
      <w:r w:rsidRPr="00EE645B">
        <w:rPr>
          <w:highlight w:val="cyan"/>
        </w:rPr>
        <w:t xml:space="preserve"> as </w:t>
      </w:r>
      <w:del w:id="3097" w:author="merged r1" w:date="2018-01-18T13:12:00Z">
        <w:r w:rsidRPr="00EE645B">
          <w:rPr>
            <w:i/>
            <w:highlight w:val="cyan"/>
          </w:rPr>
          <w:delText>srb3IPCheckFailure</w:delText>
        </w:r>
      </w:del>
      <w:ins w:id="3098" w:author="merged r1" w:date="2018-01-18T13:12:00Z">
        <w:r w:rsidRPr="00EE645B">
          <w:rPr>
            <w:i/>
            <w:highlight w:val="cyan"/>
          </w:rPr>
          <w:t>srb3</w:t>
        </w:r>
        <w:r w:rsidR="006075D4" w:rsidRPr="00EE645B">
          <w:rPr>
            <w:i/>
            <w:highlight w:val="cyan"/>
          </w:rPr>
          <w:t>-Integrity</w:t>
        </w:r>
        <w:r w:rsidRPr="00EE645B">
          <w:rPr>
            <w:i/>
            <w:highlight w:val="cyan"/>
          </w:rPr>
          <w:t>Failure</w:t>
        </w:r>
      </w:ins>
      <w:r w:rsidRPr="00EE645B">
        <w:rPr>
          <w:highlight w:val="cyan"/>
        </w:rPr>
        <w:t>;</w:t>
      </w:r>
    </w:p>
    <w:p w14:paraId="08DE0F46" w14:textId="77777777" w:rsidR="00C922EC" w:rsidRPr="00EE645B" w:rsidRDefault="00C922EC" w:rsidP="00622961">
      <w:pPr>
        <w:pStyle w:val="B1"/>
        <w:rPr>
          <w:highlight w:val="cyan"/>
        </w:rPr>
      </w:pPr>
      <w:r w:rsidRPr="00EE645B">
        <w:rPr>
          <w:highlight w:val="cyan"/>
        </w:rPr>
        <w:t>1&gt; else</w:t>
      </w:r>
      <w:r w:rsidR="00622961" w:rsidRPr="00EE645B">
        <w:rPr>
          <w:highlight w:val="cyan"/>
        </w:rPr>
        <w:t>,</w:t>
      </w:r>
      <w:r w:rsidRPr="00EE645B">
        <w:rPr>
          <w:highlight w:val="cyan"/>
        </w:rPr>
        <w:t xml:space="preserve"> if the UE initiates transmission of the </w:t>
      </w:r>
      <w:r w:rsidRPr="00EE645B">
        <w:rPr>
          <w:i/>
          <w:highlight w:val="cyan"/>
        </w:rPr>
        <w:t>SCGFailureInformation</w:t>
      </w:r>
      <w:r w:rsidRPr="00EE645B">
        <w:rPr>
          <w:highlight w:val="cyan"/>
        </w:rPr>
        <w:t xml:space="preserve"> message due to Reconfiguration failure of NR RRC reconfiguration message:</w:t>
      </w:r>
    </w:p>
    <w:p w14:paraId="49FCA2DB" w14:textId="77777777" w:rsidR="00C922EC" w:rsidRPr="00EE645B" w:rsidRDefault="00C922EC" w:rsidP="00622961">
      <w:pPr>
        <w:pStyle w:val="B2"/>
        <w:rPr>
          <w:highlight w:val="cyan"/>
        </w:rPr>
      </w:pPr>
      <w:r w:rsidRPr="00EE645B">
        <w:rPr>
          <w:highlight w:val="cyan"/>
        </w:rPr>
        <w:t>2&gt;</w:t>
      </w:r>
      <w:r w:rsidRPr="00EE645B">
        <w:rPr>
          <w:highlight w:val="cyan"/>
        </w:rPr>
        <w:tab/>
      </w:r>
      <w:del w:id="3099" w:author="merged r1" w:date="2018-01-18T13:12:00Z">
        <w:r w:rsidRPr="00EE645B">
          <w:rPr>
            <w:highlight w:val="cyan"/>
          </w:rPr>
          <w:delText>determine</w:delText>
        </w:r>
      </w:del>
      <w:ins w:id="3100" w:author="merged r1" w:date="2018-01-18T13:12:00Z">
        <w:r w:rsidR="006075D4" w:rsidRPr="00EE645B">
          <w:rPr>
            <w:highlight w:val="cyan"/>
          </w:rPr>
          <w:t>set</w:t>
        </w:r>
      </w:ins>
      <w:r w:rsidRPr="00EE645B">
        <w:rPr>
          <w:highlight w:val="cyan"/>
        </w:rPr>
        <w:t xml:space="preserve"> the </w:t>
      </w:r>
      <w:del w:id="3101" w:author="merged r1" w:date="2018-01-18T13:12:00Z">
        <w:r w:rsidRPr="00EE645B">
          <w:rPr>
            <w:highlight w:val="cyan"/>
          </w:rPr>
          <w:delText>failure type</w:delText>
        </w:r>
      </w:del>
      <w:ins w:id="3102" w:author="merged r1" w:date="2018-01-18T13:12:00Z">
        <w:r w:rsidR="006075D4" w:rsidRPr="00EE645B">
          <w:rPr>
            <w:i/>
            <w:highlight w:val="cyan"/>
          </w:rPr>
          <w:t>failureType</w:t>
        </w:r>
      </w:ins>
      <w:r w:rsidRPr="00EE645B">
        <w:rPr>
          <w:highlight w:val="cyan"/>
        </w:rPr>
        <w:t xml:space="preserve"> as </w:t>
      </w:r>
      <w:r w:rsidRPr="00EE645B">
        <w:rPr>
          <w:i/>
          <w:highlight w:val="cyan"/>
        </w:rPr>
        <w:t>scg-reconfigFailure</w:t>
      </w:r>
      <w:r w:rsidRPr="00EE645B">
        <w:rPr>
          <w:highlight w:val="cyan"/>
        </w:rPr>
        <w:t>;</w:t>
      </w:r>
    </w:p>
    <w:p w14:paraId="7C008EC3" w14:textId="77777777" w:rsidR="00C922EC" w:rsidRPr="00EE645B" w:rsidRDefault="00C922EC" w:rsidP="00622961">
      <w:pPr>
        <w:pStyle w:val="EditorsNote"/>
        <w:rPr>
          <w:highlight w:val="cyan"/>
        </w:rPr>
      </w:pPr>
      <w:r w:rsidRPr="00EE645B">
        <w:rPr>
          <w:highlight w:val="cyan"/>
        </w:rPr>
        <w:t xml:space="preserve">Editor’s Note: FFS: whether to include </w:t>
      </w:r>
      <w:r w:rsidRPr="00EE645B">
        <w:rPr>
          <w:i/>
          <w:highlight w:val="cyan"/>
        </w:rPr>
        <w:t>rrc-TransactionIdentifier</w:t>
      </w:r>
      <w:r w:rsidRPr="00EE645B">
        <w:rPr>
          <w:highlight w:val="cyan"/>
        </w:rPr>
        <w:t xml:space="preserve"> information.</w:t>
      </w:r>
    </w:p>
    <w:p w14:paraId="3C71BB90" w14:textId="77777777" w:rsidR="00C922EC" w:rsidRPr="00EE645B" w:rsidRDefault="00C922EC" w:rsidP="00C922EC">
      <w:pPr>
        <w:pStyle w:val="4"/>
        <w:rPr>
          <w:highlight w:val="cyan"/>
        </w:rPr>
      </w:pPr>
      <w:bookmarkStart w:id="3103" w:name="_Toc500942693"/>
      <w:bookmarkStart w:id="3104" w:name="_Toc505697509"/>
      <w:bookmarkStart w:id="3105" w:name="_Hlk504051356"/>
      <w:r w:rsidRPr="00EE645B">
        <w:rPr>
          <w:highlight w:val="cyan"/>
        </w:rPr>
        <w:lastRenderedPageBreak/>
        <w:t>5.7.3.4</w:t>
      </w:r>
      <w:r w:rsidRPr="00EE645B">
        <w:rPr>
          <w:highlight w:val="cyan"/>
        </w:rPr>
        <w:tab/>
      </w:r>
      <w:r w:rsidR="00F14421" w:rsidRPr="00EE645B">
        <w:rPr>
          <w:highlight w:val="cyan"/>
        </w:rPr>
        <w:t>S</w:t>
      </w:r>
      <w:r w:rsidRPr="00EE645B">
        <w:rPr>
          <w:highlight w:val="cyan"/>
        </w:rPr>
        <w:t xml:space="preserve">etting </w:t>
      </w:r>
      <w:r w:rsidR="00F14421" w:rsidRPr="00EE645B">
        <w:rPr>
          <w:highlight w:val="cyan"/>
        </w:rPr>
        <w:t>the</w:t>
      </w:r>
      <w:r w:rsidRPr="00EE645B">
        <w:rPr>
          <w:highlight w:val="cyan"/>
        </w:rPr>
        <w:t xml:space="preserve"> contents </w:t>
      </w:r>
      <w:r w:rsidR="00F14421" w:rsidRPr="00EE645B">
        <w:rPr>
          <w:highlight w:val="cyan"/>
        </w:rPr>
        <w:t xml:space="preserve">of </w:t>
      </w:r>
      <w:del w:id="3106" w:author="L015" w:date="2018-02-01T08:56:00Z">
        <w:r w:rsidR="00F14421" w:rsidRPr="00EE645B" w:rsidDel="00332C5E">
          <w:rPr>
            <w:i/>
            <w:noProof/>
            <w:highlight w:val="cyan"/>
          </w:rPr>
          <w:delText>FailureReportSCG</w:delText>
        </w:r>
      </w:del>
      <w:ins w:id="3107" w:author="L015" w:date="2018-02-01T08:56:00Z">
        <w:r w:rsidR="00332C5E" w:rsidRPr="00EE645B">
          <w:rPr>
            <w:i/>
            <w:noProof/>
            <w:highlight w:val="cyan"/>
          </w:rPr>
          <w:t>MeasResultSCG</w:t>
        </w:r>
      </w:ins>
      <w:r w:rsidR="00F329CC" w:rsidRPr="00EE645B">
        <w:rPr>
          <w:i/>
          <w:noProof/>
          <w:highlight w:val="cyan"/>
        </w:rPr>
        <w:t>-</w:t>
      </w:r>
      <w:ins w:id="3108" w:author="L015" w:date="2018-02-01T08:56:00Z">
        <w:r w:rsidR="00332C5E" w:rsidRPr="00EE645B">
          <w:rPr>
            <w:i/>
            <w:noProof/>
            <w:highlight w:val="cyan"/>
          </w:rPr>
          <w:t>Failure</w:t>
        </w:r>
      </w:ins>
      <w:del w:id="3109" w:author="L015" w:date="2018-02-01T08:56:00Z">
        <w:r w:rsidR="00F329CC" w:rsidRPr="00EE645B" w:rsidDel="00332C5E">
          <w:rPr>
            <w:i/>
            <w:noProof/>
            <w:highlight w:val="cyan"/>
          </w:rPr>
          <w:delText>T</w:delText>
        </w:r>
        <w:r w:rsidR="00F14421" w:rsidRPr="00EE645B" w:rsidDel="00332C5E">
          <w:rPr>
            <w:i/>
            <w:noProof/>
            <w:highlight w:val="cyan"/>
          </w:rPr>
          <w:delText>oOtherRAT</w:delText>
        </w:r>
      </w:del>
      <w:bookmarkEnd w:id="3103"/>
      <w:bookmarkEnd w:id="3104"/>
      <w:r w:rsidRPr="00EE645B">
        <w:rPr>
          <w:highlight w:val="cyan"/>
        </w:rPr>
        <w:t xml:space="preserve"> </w:t>
      </w:r>
    </w:p>
    <w:bookmarkEnd w:id="3105"/>
    <w:p w14:paraId="72354C5D" w14:textId="77777777" w:rsidR="00C922EC" w:rsidRPr="00EE645B" w:rsidRDefault="00C922EC" w:rsidP="00C922EC">
      <w:pPr>
        <w:rPr>
          <w:highlight w:val="cyan"/>
        </w:rPr>
      </w:pPr>
      <w:r w:rsidRPr="00EE645B">
        <w:rPr>
          <w:highlight w:val="cyan"/>
        </w:rPr>
        <w:t xml:space="preserve">The UE shall set the contents of the </w:t>
      </w:r>
      <w:bookmarkStart w:id="3110" w:name="_Hlk498029417"/>
      <w:del w:id="3111" w:author="L015" w:date="2018-02-01T08:57:00Z">
        <w:r w:rsidR="00F14421" w:rsidRPr="00EE645B" w:rsidDel="00332C5E">
          <w:rPr>
            <w:i/>
            <w:noProof/>
            <w:highlight w:val="cyan"/>
          </w:rPr>
          <w:delText>F</w:delText>
        </w:r>
      </w:del>
      <w:ins w:id="3112" w:author="L015" w:date="2018-02-01T08:57:00Z">
        <w:r w:rsidR="00332C5E" w:rsidRPr="00EE645B">
          <w:rPr>
            <w:i/>
            <w:noProof/>
            <w:highlight w:val="cyan"/>
          </w:rPr>
          <w:t>MeasResultSCG-Failure</w:t>
        </w:r>
      </w:ins>
      <w:del w:id="3113" w:author="L015" w:date="2018-02-01T08:57:00Z">
        <w:r w:rsidR="00F14421" w:rsidRPr="00EE645B" w:rsidDel="00332C5E">
          <w:rPr>
            <w:i/>
            <w:noProof/>
            <w:highlight w:val="cyan"/>
          </w:rPr>
          <w:delText>ailureReportSCG</w:delText>
        </w:r>
        <w:r w:rsidR="00F329CC" w:rsidRPr="00EE645B" w:rsidDel="00332C5E">
          <w:rPr>
            <w:i/>
            <w:noProof/>
            <w:highlight w:val="cyan"/>
          </w:rPr>
          <w:delText>-T</w:delText>
        </w:r>
        <w:r w:rsidR="002E071B" w:rsidRPr="00EE645B" w:rsidDel="00332C5E">
          <w:rPr>
            <w:i/>
            <w:noProof/>
            <w:highlight w:val="cyan"/>
          </w:rPr>
          <w:delText>o</w:delText>
        </w:r>
        <w:r w:rsidR="00F14421" w:rsidRPr="00EE645B" w:rsidDel="00332C5E">
          <w:rPr>
            <w:i/>
            <w:noProof/>
            <w:highlight w:val="cyan"/>
          </w:rPr>
          <w:delText>OtherRAT</w:delText>
        </w:r>
      </w:del>
      <w:r w:rsidRPr="00EE645B">
        <w:rPr>
          <w:highlight w:val="cyan"/>
        </w:rPr>
        <w:t xml:space="preserve"> </w:t>
      </w:r>
      <w:bookmarkEnd w:id="3110"/>
      <w:r w:rsidRPr="00EE645B">
        <w:rPr>
          <w:highlight w:val="cyan"/>
        </w:rPr>
        <w:t>as follows:</w:t>
      </w:r>
    </w:p>
    <w:p w14:paraId="01BF8FD0"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del w:id="3114" w:author="merged r1" w:date="2018-01-18T13:12:00Z">
        <w:r w:rsidR="00321CE0" w:rsidRPr="00321CE0">
          <w:rPr>
            <w:i/>
            <w:highlight w:val="cyan"/>
            <w:rPrChange w:id="3115" w:author="CATT" w:date="2018-01-18T13:22:00Z">
              <w:rPr/>
            </w:rPrChange>
          </w:rPr>
          <w:delText>measResultServFreqList</w:delText>
        </w:r>
      </w:del>
      <w:ins w:id="3116" w:author="merged r1" w:date="2018-01-18T13:12:00Z">
        <w:r w:rsidR="00C922EC" w:rsidRPr="00EE645B">
          <w:rPr>
            <w:i/>
            <w:highlight w:val="cyan"/>
          </w:rPr>
          <w:t>measResultServ</w:t>
        </w:r>
        <w:del w:id="3117" w:author="L015" w:date="2018-02-01T09:02:00Z">
          <w:r w:rsidR="00775638" w:rsidRPr="00EE645B" w:rsidDel="00A54E16">
            <w:rPr>
              <w:rFonts w:hint="eastAsia"/>
              <w:i/>
              <w:highlight w:val="cyan"/>
              <w:lang w:eastAsia="ja-JP"/>
            </w:rPr>
            <w:delText>ing</w:delText>
          </w:r>
        </w:del>
        <w:r w:rsidR="00C922EC" w:rsidRPr="00EE645B">
          <w:rPr>
            <w:i/>
            <w:highlight w:val="cyan"/>
          </w:rPr>
          <w:t>FreqList</w:t>
        </w:r>
      </w:ins>
      <w:r w:rsidR="00C922EC" w:rsidRPr="00EE645B">
        <w:rPr>
          <w:highlight w:val="cyan"/>
        </w:rPr>
        <w:t xml:space="preserve"> to include for each SCG cell that is configured by the SN to be measured, if any, within</w:t>
      </w:r>
      <w:r w:rsidR="00321CE0" w:rsidRPr="00321CE0">
        <w:rPr>
          <w:i/>
          <w:highlight w:val="cyan"/>
          <w:rPrChange w:id="3118" w:author="merged r1" w:date="2018-01-18T13:22:00Z">
            <w:rPr/>
          </w:rPrChange>
        </w:rPr>
        <w:t xml:space="preserve"> </w:t>
      </w:r>
      <w:ins w:id="3119" w:author="CATT" w:date="2018-01-18T13:22:00Z">
        <w:r w:rsidR="00321CE0" w:rsidRPr="00321CE0">
          <w:rPr>
            <w:i/>
            <w:highlight w:val="cyan"/>
            <w:rPrChange w:id="3120" w:author="CATT" w:date="2018-01-16T11:38:00Z">
              <w:rPr/>
            </w:rPrChange>
          </w:rPr>
          <w:t>measResultS</w:t>
        </w:r>
      </w:ins>
      <w:ins w:id="3121" w:author="CATT" w:date="2018-01-16T11:39:00Z">
        <w:r w:rsidR="004B5C13" w:rsidRPr="00EE645B">
          <w:rPr>
            <w:rFonts w:hint="eastAsia"/>
            <w:i/>
            <w:highlight w:val="cyan"/>
            <w:lang w:eastAsia="zh-CN"/>
          </w:rPr>
          <w:t>erving</w:t>
        </w:r>
      </w:ins>
      <w:ins w:id="3122" w:author="CATT" w:date="2018-01-18T13:22:00Z">
        <w:r w:rsidR="00321CE0" w:rsidRPr="00321CE0">
          <w:rPr>
            <w:i/>
            <w:highlight w:val="cyan"/>
            <w:rPrChange w:id="3123" w:author="CATT" w:date="2018-01-16T11:38:00Z">
              <w:rPr/>
            </w:rPrChange>
          </w:rPr>
          <w:t>Cell</w:t>
        </w:r>
      </w:ins>
      <w:del w:id="3124" w:author="merged r1" w:date="2018-01-18T13:12:00Z">
        <w:r w:rsidR="00C922EC" w:rsidRPr="00EE645B">
          <w:rPr>
            <w:highlight w:val="cyan"/>
          </w:rPr>
          <w:delText>measResultSCell</w:delText>
        </w:r>
      </w:del>
      <w:r w:rsidR="00C922EC" w:rsidRPr="00EE645B">
        <w:rPr>
          <w:highlight w:val="cyan"/>
        </w:rPr>
        <w:t xml:space="preserve"> the quantities of the concerned SCell, if available, according to performance requirements in [</w:t>
      </w:r>
      <w:r w:rsidR="002E5C7B" w:rsidRPr="00EE645B">
        <w:rPr>
          <w:highlight w:val="cyan"/>
        </w:rPr>
        <w:t>FFS_Ref</w:t>
      </w:r>
      <w:r w:rsidR="00C922EC" w:rsidRPr="00EE645B">
        <w:rPr>
          <w:highlight w:val="cyan"/>
        </w:rPr>
        <w:t>];</w:t>
      </w:r>
    </w:p>
    <w:p w14:paraId="2CFCD423"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for each SCG serving frequency included in </w:t>
      </w:r>
      <w:del w:id="3125" w:author="merged r1" w:date="2018-01-18T13:12:00Z">
        <w:r w:rsidR="00321CE0" w:rsidRPr="00321CE0">
          <w:rPr>
            <w:i/>
            <w:highlight w:val="cyan"/>
            <w:rPrChange w:id="3126" w:author="CATT" w:date="2018-01-18T13:22:00Z">
              <w:rPr/>
            </w:rPrChange>
          </w:rPr>
          <w:delText>measResultServFreqList</w:delText>
        </w:r>
        <w:r w:rsidR="00C922EC" w:rsidRPr="00EE645B">
          <w:rPr>
            <w:highlight w:val="cyan"/>
          </w:rPr>
          <w:delText xml:space="preserve">, include within </w:delText>
        </w:r>
        <w:r w:rsidR="00321CE0" w:rsidRPr="00321CE0">
          <w:rPr>
            <w:i/>
            <w:highlight w:val="cyan"/>
            <w:rPrChange w:id="3127" w:author="CATT" w:date="2018-01-18T13:22:00Z">
              <w:rPr/>
            </w:rPrChange>
          </w:rPr>
          <w:delText>measResultBestNeighCell</w:delText>
        </w:r>
      </w:del>
      <w:ins w:id="3128" w:author="merged r1" w:date="2018-01-18T13:12:00Z">
        <w:r w:rsidR="00C922EC" w:rsidRPr="00EE645B">
          <w:rPr>
            <w:i/>
            <w:highlight w:val="cyan"/>
          </w:rPr>
          <w:t>measResultServ</w:t>
        </w:r>
        <w:del w:id="3129" w:author="L015" w:date="2018-02-01T09:03:00Z">
          <w:r w:rsidR="00775638" w:rsidRPr="00EE645B" w:rsidDel="00A54E16">
            <w:rPr>
              <w:rFonts w:hint="eastAsia"/>
              <w:i/>
              <w:highlight w:val="cyan"/>
              <w:lang w:eastAsia="ja-JP"/>
            </w:rPr>
            <w:delText>ing</w:delText>
          </w:r>
        </w:del>
        <w:r w:rsidR="00C922EC" w:rsidRPr="00EE645B">
          <w:rPr>
            <w:i/>
            <w:highlight w:val="cyan"/>
          </w:rPr>
          <w:t>FreqList</w:t>
        </w:r>
        <w:r w:rsidR="00C922EC" w:rsidRPr="00EE645B">
          <w:rPr>
            <w:highlight w:val="cyan"/>
          </w:rPr>
          <w:t xml:space="preserve"> include within </w:t>
        </w:r>
        <w:r w:rsidR="00C922EC" w:rsidRPr="00EE645B">
          <w:rPr>
            <w:i/>
            <w:highlight w:val="cyan"/>
          </w:rPr>
          <w:t>measResultBestNeigh</w:t>
        </w:r>
        <w:del w:id="3130" w:author="L015" w:date="2018-02-01T09:03:00Z">
          <w:r w:rsidR="00775638" w:rsidRPr="00EE645B" w:rsidDel="00A54E16">
            <w:rPr>
              <w:rFonts w:hint="eastAsia"/>
              <w:i/>
              <w:highlight w:val="cyan"/>
              <w:lang w:eastAsia="ja-JP"/>
            </w:rPr>
            <w:delText>Serving</w:delText>
          </w:r>
        </w:del>
        <w:r w:rsidR="00C922EC" w:rsidRPr="00EE645B">
          <w:rPr>
            <w:i/>
            <w:highlight w:val="cyan"/>
          </w:rPr>
          <w:t>Cell</w:t>
        </w:r>
      </w:ins>
      <w:r w:rsidR="00C922EC" w:rsidRPr="00EE645B">
        <w:rPr>
          <w:highlight w:val="cyan"/>
        </w:rPr>
        <w:t xml:space="preserve"> the </w:t>
      </w:r>
      <w:r w:rsidR="00321CE0" w:rsidRPr="00321CE0">
        <w:rPr>
          <w:i/>
          <w:highlight w:val="cyan"/>
          <w:rPrChange w:id="3131" w:author="merged r1" w:date="2018-01-18T13:12:00Z">
            <w:rPr/>
          </w:rPrChange>
        </w:rPr>
        <w:t>physCellId</w:t>
      </w:r>
      <w:r w:rsidR="00C922EC" w:rsidRPr="00EE645B">
        <w:rPr>
          <w:highlight w:val="cyan"/>
        </w:rPr>
        <w:t xml:space="preserve"> and the quantities of the best non-serving cell, based on RSRP, on the concerned serving frequency;</w:t>
      </w:r>
    </w:p>
    <w:p w14:paraId="7A6317AF"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r w:rsidR="00321CE0" w:rsidRPr="00321CE0">
        <w:rPr>
          <w:i/>
          <w:highlight w:val="cyan"/>
          <w:rPrChange w:id="3132" w:author="merged r1" w:date="2018-01-18T13:12:00Z">
            <w:rPr/>
          </w:rPrChange>
        </w:rPr>
        <w:t>measResultNeighCells</w:t>
      </w:r>
      <w:r w:rsidR="00C922EC" w:rsidRPr="00EE645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469084AB" w14:textId="77777777" w:rsidR="00C922EC"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 xml:space="preserve">if the UE was configured to perform measurements by the SN for one or more non-serving NR frequencies and measurement results are available, include the </w:t>
      </w:r>
      <w:r w:rsidR="00321CE0" w:rsidRPr="00321CE0">
        <w:rPr>
          <w:i/>
          <w:highlight w:val="cyan"/>
          <w:rPrChange w:id="3133" w:author="merged r1" w:date="2018-01-18T13:12:00Z">
            <w:rPr/>
          </w:rPrChange>
        </w:rPr>
        <w:t>measResultListNR</w:t>
      </w:r>
      <w:r w:rsidR="00C922EC" w:rsidRPr="00EE645B">
        <w:rPr>
          <w:highlight w:val="cyan"/>
        </w:rPr>
        <w:t>;</w:t>
      </w:r>
    </w:p>
    <w:p w14:paraId="313E63C5" w14:textId="77777777" w:rsidR="00622961"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for each neighbour cell included</w:t>
      </w:r>
      <w:del w:id="3134" w:author="merged r1" w:date="2018-01-18T13:12:00Z">
        <w:r w:rsidR="00C922EC" w:rsidRPr="00EE645B">
          <w:rPr>
            <w:highlight w:val="cyan"/>
          </w:rPr>
          <w:delText>,</w:delText>
        </w:r>
      </w:del>
      <w:ins w:id="3135" w:author="merged r1" w:date="2018-01-18T13:12:00Z">
        <w:r w:rsidR="006075D4" w:rsidRPr="00EE645B">
          <w:rPr>
            <w:highlight w:val="cyan"/>
          </w:rPr>
          <w:t>:</w:t>
        </w:r>
      </w:ins>
      <w:r w:rsidR="00C922EC" w:rsidRPr="00EE645B">
        <w:rPr>
          <w:highlight w:val="cyan"/>
        </w:rPr>
        <w:t xml:space="preserve"> </w:t>
      </w:r>
    </w:p>
    <w:p w14:paraId="418659A1" w14:textId="77777777" w:rsidR="00C922EC" w:rsidRPr="00EE645B" w:rsidRDefault="00622961" w:rsidP="00622961">
      <w:pPr>
        <w:pStyle w:val="B3"/>
        <w:rPr>
          <w:highlight w:val="cyan"/>
        </w:rPr>
      </w:pPr>
      <w:r w:rsidRPr="00EE645B">
        <w:rPr>
          <w:highlight w:val="cyan"/>
        </w:rPr>
        <w:t>3&gt;</w:t>
      </w:r>
      <w:r w:rsidRPr="00EE645B">
        <w:rPr>
          <w:highlight w:val="cyan"/>
        </w:rPr>
        <w:tab/>
      </w:r>
      <w:r w:rsidR="00C922EC" w:rsidRPr="00EE645B">
        <w:rPr>
          <w:highlight w:val="cyan"/>
        </w:rPr>
        <w:t>include the optional fields that are available;</w:t>
      </w:r>
    </w:p>
    <w:p w14:paraId="5A293FE4" w14:textId="77777777" w:rsidR="00535529" w:rsidRPr="00EE645B" w:rsidRDefault="00C922EC" w:rsidP="00622961">
      <w:pPr>
        <w:pStyle w:val="NO"/>
        <w:rPr>
          <w:highlight w:val="cyan"/>
        </w:rPr>
      </w:pPr>
      <w:r w:rsidRPr="00EE645B">
        <w:rPr>
          <w:highlight w:val="cyan"/>
        </w:rPr>
        <w:t>NOTE 2:</w:t>
      </w:r>
      <w:r w:rsidRPr="00EE645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84F5D3" w14:textId="77777777" w:rsidR="00535529" w:rsidRPr="00EE645B" w:rsidRDefault="00535529" w:rsidP="00535529">
      <w:pPr>
        <w:rPr>
          <w:highlight w:val="cyan"/>
        </w:rPr>
      </w:pPr>
    </w:p>
    <w:p w14:paraId="36D7A45A" w14:textId="77777777" w:rsidR="00FC2000" w:rsidRPr="00EE645B" w:rsidRDefault="00FC2000" w:rsidP="00FC2000">
      <w:pPr>
        <w:rPr>
          <w:highlight w:val="cyan"/>
        </w:rPr>
        <w:sectPr w:rsidR="00FC2000" w:rsidRPr="00EE645B">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09C8DE8D" w14:textId="77777777" w:rsidR="00695679" w:rsidRPr="00EE645B" w:rsidRDefault="00695679" w:rsidP="00FC2000">
      <w:pPr>
        <w:rPr>
          <w:highlight w:val="cyan"/>
        </w:rPr>
      </w:pPr>
    </w:p>
    <w:p w14:paraId="7A0E7021" w14:textId="77777777" w:rsidR="00695679" w:rsidRPr="00EE645B" w:rsidRDefault="00695679" w:rsidP="00695679">
      <w:pPr>
        <w:pStyle w:val="1"/>
        <w:rPr>
          <w:highlight w:val="cyan"/>
        </w:rPr>
      </w:pPr>
      <w:bookmarkStart w:id="3136" w:name="_Toc491180891"/>
      <w:bookmarkStart w:id="3137" w:name="_Toc493510590"/>
      <w:bookmarkStart w:id="3138" w:name="_Toc500942694"/>
      <w:bookmarkStart w:id="3139" w:name="_Toc505697510"/>
      <w:r w:rsidRPr="00EE645B">
        <w:rPr>
          <w:highlight w:val="cyan"/>
        </w:rPr>
        <w:t>6</w:t>
      </w:r>
      <w:r w:rsidRPr="00EE645B">
        <w:rPr>
          <w:highlight w:val="cyan"/>
        </w:rPr>
        <w:tab/>
        <w:t>Protocol data units, formats and parameters (ASN.1)</w:t>
      </w:r>
      <w:bookmarkEnd w:id="3136"/>
      <w:bookmarkEnd w:id="3137"/>
      <w:bookmarkEnd w:id="3138"/>
      <w:bookmarkEnd w:id="3139"/>
    </w:p>
    <w:p w14:paraId="16F0A8F0" w14:textId="77777777" w:rsidR="00695679" w:rsidRPr="00EE645B" w:rsidRDefault="00695679" w:rsidP="00695679">
      <w:pPr>
        <w:pStyle w:val="2"/>
        <w:rPr>
          <w:highlight w:val="cyan"/>
        </w:rPr>
      </w:pPr>
      <w:bookmarkStart w:id="3140" w:name="_Toc491180892"/>
      <w:bookmarkStart w:id="3141" w:name="_Toc493510591"/>
      <w:bookmarkStart w:id="3142" w:name="_Toc500942695"/>
      <w:bookmarkStart w:id="3143" w:name="_Toc505697511"/>
      <w:r w:rsidRPr="00EE645B">
        <w:rPr>
          <w:highlight w:val="cyan"/>
        </w:rPr>
        <w:t>6.1</w:t>
      </w:r>
      <w:r w:rsidRPr="00EE645B">
        <w:rPr>
          <w:highlight w:val="cyan"/>
        </w:rPr>
        <w:tab/>
        <w:t>General</w:t>
      </w:r>
      <w:bookmarkEnd w:id="3140"/>
      <w:bookmarkEnd w:id="3141"/>
      <w:bookmarkEnd w:id="3142"/>
      <w:bookmarkEnd w:id="3143"/>
    </w:p>
    <w:p w14:paraId="298DB7E9" w14:textId="77777777" w:rsidR="00695679" w:rsidRPr="00EE645B" w:rsidRDefault="00695679" w:rsidP="00695679">
      <w:pPr>
        <w:pStyle w:val="3"/>
        <w:rPr>
          <w:highlight w:val="cyan"/>
        </w:rPr>
      </w:pPr>
      <w:bookmarkStart w:id="3144" w:name="_Toc491180893"/>
      <w:bookmarkStart w:id="3145" w:name="_Toc493510592"/>
      <w:bookmarkStart w:id="3146" w:name="_Toc500942696"/>
      <w:bookmarkStart w:id="3147" w:name="_Toc505697512"/>
      <w:r w:rsidRPr="00EE645B">
        <w:rPr>
          <w:highlight w:val="cyan"/>
        </w:rPr>
        <w:t>6.1.1</w:t>
      </w:r>
      <w:r w:rsidRPr="00EE645B">
        <w:rPr>
          <w:highlight w:val="cyan"/>
        </w:rPr>
        <w:tab/>
        <w:t>Introduction</w:t>
      </w:r>
      <w:bookmarkEnd w:id="3144"/>
      <w:bookmarkEnd w:id="3145"/>
      <w:bookmarkEnd w:id="3146"/>
      <w:bookmarkEnd w:id="3147"/>
    </w:p>
    <w:p w14:paraId="3CD52C61" w14:textId="77777777" w:rsidR="00695679" w:rsidRPr="00EE645B" w:rsidRDefault="00695679" w:rsidP="00695679">
      <w:pPr>
        <w:rPr>
          <w:highlight w:val="cyan"/>
        </w:rPr>
      </w:pPr>
      <w:r w:rsidRPr="00EE645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E645B" w:rsidDel="00363209">
        <w:rPr>
          <w:highlight w:val="cyan"/>
        </w:rPr>
        <w:t xml:space="preserve"> </w:t>
      </w:r>
      <w:r w:rsidRPr="00EE645B">
        <w:rPr>
          <w:highlight w:val="cyan"/>
        </w:rPr>
        <w:t>specified in a similar manner in sub-clause 6.3.</w:t>
      </w:r>
    </w:p>
    <w:p w14:paraId="59144AB2" w14:textId="77777777" w:rsidR="00695679" w:rsidRPr="00EE645B" w:rsidRDefault="00695679" w:rsidP="00695679">
      <w:pPr>
        <w:pStyle w:val="3"/>
        <w:rPr>
          <w:highlight w:val="cyan"/>
        </w:rPr>
      </w:pPr>
      <w:bookmarkStart w:id="3148" w:name="_Toc491180894"/>
      <w:bookmarkStart w:id="3149" w:name="_Toc493510593"/>
      <w:bookmarkStart w:id="3150" w:name="_Toc500942697"/>
      <w:bookmarkStart w:id="3151" w:name="_Toc505697513"/>
      <w:r w:rsidRPr="00EE645B">
        <w:rPr>
          <w:highlight w:val="cyan"/>
        </w:rPr>
        <w:t>6.1.2</w:t>
      </w:r>
      <w:r w:rsidRPr="00EE645B">
        <w:rPr>
          <w:highlight w:val="cyan"/>
        </w:rPr>
        <w:tab/>
        <w:t xml:space="preserve">Need codes </w:t>
      </w:r>
      <w:ins w:id="3152" w:author="I002, R2-1801636" w:date="2018-01-27T00:50:00Z">
        <w:r w:rsidR="00D13DFD" w:rsidRPr="00EE645B">
          <w:rPr>
            <w:highlight w:val="cyan"/>
          </w:rPr>
          <w:t xml:space="preserve">and conditions </w:t>
        </w:r>
      </w:ins>
      <w:r w:rsidRPr="00EE645B">
        <w:rPr>
          <w:highlight w:val="cyan"/>
        </w:rPr>
        <w:t>for optional downlink fields</w:t>
      </w:r>
      <w:bookmarkEnd w:id="3148"/>
      <w:bookmarkEnd w:id="3149"/>
      <w:bookmarkEnd w:id="3150"/>
      <w:bookmarkEnd w:id="3151"/>
    </w:p>
    <w:p w14:paraId="7A82771C" w14:textId="77777777" w:rsidR="00E42E02" w:rsidRPr="00EE645B" w:rsidRDefault="00695679" w:rsidP="00695679">
      <w:pPr>
        <w:rPr>
          <w:ins w:id="3153" w:author="I002, R2-1801636" w:date="2018-01-27T00:51:00Z"/>
          <w:highlight w:val="cyan"/>
        </w:rPr>
      </w:pPr>
      <w:r w:rsidRPr="00EE645B">
        <w:rPr>
          <w:highlight w:val="cyan"/>
        </w:rPr>
        <w:t xml:space="preserve">The need for fields to be present in a message or an abstract type, i.e., the ASN.1 fields that are specified as </w:t>
      </w:r>
      <w:r w:rsidRPr="00EE645B">
        <w:rPr>
          <w:color w:val="993366"/>
          <w:highlight w:val="cyan"/>
        </w:rPr>
        <w:t>OPTIONAL</w:t>
      </w:r>
      <w:r w:rsidRPr="00EE645B">
        <w:rPr>
          <w:highlight w:val="cyan"/>
        </w:rPr>
        <w:t xml:space="preserve"> in the abstract notation (ASN.1), is specified by means of comment text tags attached to the </w:t>
      </w:r>
      <w:r w:rsidRPr="00EE645B">
        <w:rPr>
          <w:color w:val="993366"/>
          <w:highlight w:val="cyan"/>
        </w:rPr>
        <w:t>OPTIONAL</w:t>
      </w:r>
      <w:r w:rsidRPr="00EE645B">
        <w:rPr>
          <w:highlight w:val="cyan"/>
        </w:rPr>
        <w:t xml:space="preserve"> statement in the abstract syntax. All comment text tags are available for use in the downlink direction only. The meaning of each tag is specified in table 6.1-1. </w:t>
      </w:r>
    </w:p>
    <w:p w14:paraId="7A207550" w14:textId="77777777" w:rsidR="00E42E02" w:rsidRPr="00EE645B" w:rsidRDefault="00E42E02" w:rsidP="00695679">
      <w:pPr>
        <w:rPr>
          <w:ins w:id="3154" w:author="I002, R2-1801636" w:date="2018-01-27T00:52:00Z"/>
          <w:highlight w:val="cyan"/>
          <w:lang w:eastAsia="en-GB"/>
        </w:rPr>
      </w:pPr>
      <w:ins w:id="3155" w:author="I002, R2-1801636" w:date="2018-01-27T00:51:00Z">
        <w:r w:rsidRPr="00EE645B">
          <w:rPr>
            <w:highlight w:val="cyan"/>
          </w:rPr>
          <w:t>If conditions are used, a</w:t>
        </w:r>
        <w:r w:rsidRPr="00EE645B">
          <w:rPr>
            <w:highlight w:val="cyan"/>
            <w:lang w:eastAsia="en-GB"/>
          </w:rPr>
          <w:t xml:space="preserve"> conditional presence table is provided </w:t>
        </w:r>
        <w:r w:rsidRPr="00EE645B">
          <w:rPr>
            <w:highlight w:val="cyan"/>
          </w:rPr>
          <w:t>for the message or information element</w:t>
        </w:r>
        <w:r w:rsidRPr="00EE645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4A417FEA" w14:textId="77777777" w:rsidR="00695679" w:rsidRPr="00EE645B" w:rsidRDefault="00695679" w:rsidP="00695679">
      <w:pPr>
        <w:rPr>
          <w:highlight w:val="cyan"/>
        </w:rPr>
      </w:pPr>
      <w:r w:rsidRPr="00EE645B">
        <w:rPr>
          <w:highlight w:val="cyan"/>
        </w:rPr>
        <w:t>For guidelines on the use of need codes</w:t>
      </w:r>
      <w:ins w:id="3156" w:author="I002, R2-1801636" w:date="2018-01-27T01:03:00Z">
        <w:r w:rsidR="00AE70F6" w:rsidRPr="00EE645B">
          <w:rPr>
            <w:highlight w:val="cyan"/>
          </w:rPr>
          <w:t xml:space="preserve"> and conditions</w:t>
        </w:r>
      </w:ins>
      <w:r w:rsidRPr="00EE645B">
        <w:rPr>
          <w:highlight w:val="cyan"/>
        </w:rPr>
        <w:t>, see Annex A.6</w:t>
      </w:r>
      <w:ins w:id="3157" w:author="I002, R2-1801636" w:date="2018-01-27T01:03:00Z">
        <w:r w:rsidR="00AE70F6" w:rsidRPr="00EE645B">
          <w:rPr>
            <w:highlight w:val="cyan"/>
          </w:rPr>
          <w:t xml:space="preserve"> and A.7</w:t>
        </w:r>
      </w:ins>
      <w:r w:rsidRPr="00EE645B">
        <w:rPr>
          <w:highlight w:val="cyan"/>
        </w:rPr>
        <w:t>.</w:t>
      </w:r>
    </w:p>
    <w:p w14:paraId="4DD5059B" w14:textId="77777777" w:rsidR="00695679" w:rsidRPr="00EE645B" w:rsidRDefault="00695679" w:rsidP="00695679">
      <w:pPr>
        <w:pStyle w:val="TF"/>
        <w:rPr>
          <w:highlight w:val="cyan"/>
        </w:rPr>
      </w:pPr>
      <w:r w:rsidRPr="00EE645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E645B" w14:paraId="79389288" w14:textId="77777777" w:rsidTr="007D04DA">
        <w:trPr>
          <w:tblHeader/>
        </w:trPr>
        <w:tc>
          <w:tcPr>
            <w:tcW w:w="2235" w:type="dxa"/>
          </w:tcPr>
          <w:p w14:paraId="0044DDBC" w14:textId="77777777" w:rsidR="00695679" w:rsidRPr="00EE645B" w:rsidRDefault="00695679" w:rsidP="00AE5777">
            <w:pPr>
              <w:pStyle w:val="TAH"/>
              <w:keepNext w:val="0"/>
              <w:keepLines w:val="0"/>
              <w:rPr>
                <w:highlight w:val="cyan"/>
                <w:lang w:eastAsia="en-GB"/>
              </w:rPr>
            </w:pPr>
            <w:r w:rsidRPr="00EE645B">
              <w:rPr>
                <w:highlight w:val="cyan"/>
                <w:lang w:eastAsia="en-GB"/>
              </w:rPr>
              <w:lastRenderedPageBreak/>
              <w:t>Abbreviation</w:t>
            </w:r>
          </w:p>
        </w:tc>
        <w:tc>
          <w:tcPr>
            <w:tcW w:w="7619" w:type="dxa"/>
          </w:tcPr>
          <w:p w14:paraId="6CFB2147" w14:textId="77777777" w:rsidR="00695679" w:rsidRPr="00EE645B" w:rsidRDefault="00695679" w:rsidP="00AE5777">
            <w:pPr>
              <w:pStyle w:val="TAH"/>
              <w:keepNext w:val="0"/>
              <w:keepLines w:val="0"/>
              <w:rPr>
                <w:highlight w:val="cyan"/>
                <w:lang w:eastAsia="en-GB"/>
              </w:rPr>
            </w:pPr>
            <w:r w:rsidRPr="00EE645B">
              <w:rPr>
                <w:highlight w:val="cyan"/>
                <w:lang w:eastAsia="en-GB"/>
              </w:rPr>
              <w:t>Meaning</w:t>
            </w:r>
          </w:p>
        </w:tc>
      </w:tr>
      <w:tr w:rsidR="00695679" w:rsidRPr="00EE645B" w:rsidDel="00AE70F6" w14:paraId="402BAB30" w14:textId="77777777" w:rsidTr="007D04DA">
        <w:trPr>
          <w:del w:id="3158" w:author="I002, R2-1801636" w:date="2018-01-27T01:05:00Z"/>
        </w:trPr>
        <w:tc>
          <w:tcPr>
            <w:tcW w:w="2235" w:type="dxa"/>
          </w:tcPr>
          <w:p w14:paraId="0A5A6FA9" w14:textId="77777777" w:rsidR="00695679" w:rsidRPr="00EE645B" w:rsidDel="00AE70F6" w:rsidRDefault="00695679" w:rsidP="00F36A7B">
            <w:pPr>
              <w:pStyle w:val="TAL"/>
              <w:rPr>
                <w:del w:id="3159" w:author="I002, R2-1801636" w:date="2018-01-27T01:05:00Z"/>
                <w:noProof/>
                <w:highlight w:val="cyan"/>
                <w:lang w:eastAsia="en-GB"/>
              </w:rPr>
            </w:pPr>
            <w:del w:id="3160" w:author="I002, R2-1801636" w:date="2018-01-27T01:05:00Z">
              <w:r w:rsidRPr="00EE645B" w:rsidDel="00AE70F6">
                <w:rPr>
                  <w:highlight w:val="cyan"/>
                  <w:lang w:eastAsia="en-GB"/>
                </w:rPr>
                <w:delText>C</w:delText>
              </w:r>
              <w:r w:rsidRPr="00EE645B" w:rsidDel="00AE70F6">
                <w:rPr>
                  <w:noProof/>
                  <w:highlight w:val="cyan"/>
                  <w:lang w:eastAsia="en-GB"/>
                </w:rPr>
                <w:delText>ond conditionTag</w:delText>
              </w:r>
            </w:del>
          </w:p>
          <w:p w14:paraId="4A7A4A6F" w14:textId="77777777" w:rsidR="00695679" w:rsidRPr="00EE645B" w:rsidDel="00AE70F6" w:rsidRDefault="00695679" w:rsidP="00F36A7B">
            <w:pPr>
              <w:pStyle w:val="TAL"/>
              <w:rPr>
                <w:del w:id="3161" w:author="I002, R2-1801636" w:date="2018-01-27T01:05:00Z"/>
                <w:noProof/>
                <w:highlight w:val="cyan"/>
                <w:lang w:eastAsia="en-GB"/>
              </w:rPr>
            </w:pPr>
            <w:del w:id="3162" w:author="I002, R2-1801636" w:date="2018-01-27T01:05:00Z">
              <w:r w:rsidRPr="00EE645B" w:rsidDel="00AE70F6">
                <w:rPr>
                  <w:noProof/>
                  <w:highlight w:val="cyan"/>
                  <w:lang w:eastAsia="en-GB"/>
                </w:rPr>
                <w:delText>(Used in downlink only)</w:delText>
              </w:r>
            </w:del>
          </w:p>
        </w:tc>
        <w:tc>
          <w:tcPr>
            <w:tcW w:w="7619" w:type="dxa"/>
          </w:tcPr>
          <w:p w14:paraId="50866C53" w14:textId="77777777" w:rsidR="00695679" w:rsidRPr="00EE645B" w:rsidDel="00AE70F6" w:rsidRDefault="00695679" w:rsidP="00F36A7B">
            <w:pPr>
              <w:pStyle w:val="TAL"/>
              <w:rPr>
                <w:del w:id="3163" w:author="I002, R2-1801636" w:date="2018-01-27T01:05:00Z"/>
                <w:highlight w:val="cyan"/>
                <w:lang w:eastAsia="en-GB"/>
              </w:rPr>
            </w:pPr>
            <w:del w:id="3164" w:author="I002, R2-1801636" w:date="2018-01-27T01:05:00Z">
              <w:r w:rsidRPr="00EE645B" w:rsidDel="00AE70F6">
                <w:rPr>
                  <w:iCs/>
                  <w:highlight w:val="cyan"/>
                  <w:lang w:eastAsia="en-GB"/>
                </w:rPr>
                <w:delText>Conditionally present</w:delText>
              </w:r>
            </w:del>
          </w:p>
          <w:p w14:paraId="4FF68A7D" w14:textId="77777777" w:rsidR="00695679" w:rsidRPr="00EE645B" w:rsidDel="00AE70F6" w:rsidRDefault="00695679" w:rsidP="00F36A7B">
            <w:pPr>
              <w:pStyle w:val="TAL"/>
              <w:rPr>
                <w:del w:id="3165" w:author="I002, R2-1801636" w:date="2018-01-27T01:05:00Z"/>
                <w:highlight w:val="cyan"/>
                <w:lang w:eastAsia="en-GB"/>
              </w:rPr>
            </w:pPr>
            <w:del w:id="3166" w:author="I002, R2-1801636" w:date="2018-01-27T01:05:00Z">
              <w:r w:rsidRPr="00EE645B" w:rsidDel="00AE70F6">
                <w:rPr>
                  <w:highlight w:val="cyan"/>
                  <w:lang w:eastAsia="en-GB"/>
                </w:rPr>
                <w:delText xml:space="preserve">A </w:delText>
              </w:r>
              <w:r w:rsidRPr="00EE645B" w:rsidDel="00AE70F6">
                <w:rPr>
                  <w:highlight w:val="cyan"/>
                </w:rPr>
                <w:delText>field</w:delText>
              </w:r>
              <w:r w:rsidRPr="00EE645B" w:rsidDel="00AE70F6">
                <w:rPr>
                  <w:highlight w:val="cyan"/>
                  <w:lang w:eastAsia="en-GB"/>
                </w:rPr>
                <w:delText xml:space="preserve"> for which the need is specified by means of conditions. For each </w:delText>
              </w:r>
              <w:r w:rsidRPr="00EE645B" w:rsidDel="00AE70F6">
                <w:rPr>
                  <w:noProof/>
                  <w:highlight w:val="cyan"/>
                  <w:lang w:eastAsia="en-GB"/>
                </w:rPr>
                <w:delText>conditionTag</w:delText>
              </w:r>
              <w:r w:rsidRPr="00EE645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E645B" w:rsidDel="00732B97" w14:paraId="77983789" w14:textId="77777777" w:rsidTr="007D04DA">
        <w:trPr>
          <w:ins w:id="3167" w:author="I002, R2-1801636" w:date="2018-01-27T01:05:00Z"/>
        </w:trPr>
        <w:tc>
          <w:tcPr>
            <w:tcW w:w="2235" w:type="dxa"/>
          </w:tcPr>
          <w:p w14:paraId="665318BE" w14:textId="77777777" w:rsidR="00AE70F6" w:rsidRPr="00EE645B" w:rsidRDefault="00AE70F6" w:rsidP="00AE70F6">
            <w:pPr>
              <w:pStyle w:val="TAL"/>
              <w:rPr>
                <w:ins w:id="3168" w:author="I002, R2-1801636" w:date="2018-01-27T01:05:00Z"/>
                <w:highlight w:val="cyan"/>
                <w:lang w:eastAsia="en-GB"/>
              </w:rPr>
            </w:pPr>
            <w:ins w:id="3169" w:author="I002, R2-1801636" w:date="2018-01-27T01:05:00Z">
              <w:r w:rsidRPr="00EE645B">
                <w:rPr>
                  <w:highlight w:val="cyan"/>
                  <w:lang w:eastAsia="en-GB"/>
                </w:rPr>
                <w:t>C</w:t>
              </w:r>
              <w:r w:rsidRPr="00EE645B">
                <w:rPr>
                  <w:noProof/>
                  <w:highlight w:val="cyan"/>
                  <w:lang w:eastAsia="en-GB"/>
                </w:rPr>
                <w:t>ondC conditionTag</w:t>
              </w:r>
            </w:ins>
          </w:p>
        </w:tc>
        <w:tc>
          <w:tcPr>
            <w:tcW w:w="7619" w:type="dxa"/>
          </w:tcPr>
          <w:p w14:paraId="1CE915BB" w14:textId="77777777" w:rsidR="00AE70F6" w:rsidRPr="00EE645B" w:rsidRDefault="00AE70F6" w:rsidP="00AE70F6">
            <w:pPr>
              <w:pStyle w:val="TAL"/>
              <w:rPr>
                <w:ins w:id="3170" w:author="I002, R2-1801636" w:date="2018-01-27T01:05:00Z"/>
                <w:highlight w:val="cyan"/>
                <w:lang w:eastAsia="en-GB"/>
              </w:rPr>
            </w:pPr>
            <w:ins w:id="3171" w:author="I002, R2-1801636" w:date="2018-01-27T01:05:00Z">
              <w:r w:rsidRPr="00EE645B">
                <w:rPr>
                  <w:iCs/>
                  <w:highlight w:val="cyan"/>
                  <w:lang w:eastAsia="en-GB"/>
                </w:rPr>
                <w:t>Configuration condition</w:t>
              </w:r>
            </w:ins>
          </w:p>
          <w:p w14:paraId="34F35F35" w14:textId="77777777" w:rsidR="00AE70F6" w:rsidRPr="00EE645B" w:rsidRDefault="00AE70F6" w:rsidP="00AE70F6">
            <w:pPr>
              <w:pStyle w:val="TAL"/>
              <w:rPr>
                <w:ins w:id="3172" w:author="I002, R2-1801636" w:date="2018-01-27T01:05:00Z"/>
                <w:i/>
                <w:iCs/>
                <w:highlight w:val="cyan"/>
                <w:lang w:eastAsia="en-GB"/>
              </w:rPr>
            </w:pPr>
            <w:ins w:id="3173" w:author="I002, R2-1801636" w:date="2018-01-27T01:05:00Z">
              <w:r w:rsidRPr="00EE645B">
                <w:rPr>
                  <w:highlight w:val="cyan"/>
                  <w:lang w:eastAsia="en-GB"/>
                </w:rPr>
                <w:t>Presence of the field is conditional to other configuration settings.</w:t>
              </w:r>
            </w:ins>
          </w:p>
        </w:tc>
      </w:tr>
      <w:tr w:rsidR="00AE70F6" w:rsidRPr="00EE645B" w:rsidDel="00732B97" w14:paraId="3D40E81D" w14:textId="77777777" w:rsidTr="007D04DA">
        <w:trPr>
          <w:ins w:id="3174" w:author="I002, R2-1801636" w:date="2018-01-27T01:05:00Z"/>
        </w:trPr>
        <w:tc>
          <w:tcPr>
            <w:tcW w:w="2235" w:type="dxa"/>
          </w:tcPr>
          <w:p w14:paraId="25978752" w14:textId="77777777" w:rsidR="00AE70F6" w:rsidRPr="00EE645B" w:rsidRDefault="00AE70F6" w:rsidP="00AE70F6">
            <w:pPr>
              <w:pStyle w:val="TAL"/>
              <w:rPr>
                <w:ins w:id="3175" w:author="I002, R2-1801636" w:date="2018-01-27T01:05:00Z"/>
                <w:highlight w:val="cyan"/>
                <w:lang w:eastAsia="en-GB"/>
              </w:rPr>
            </w:pPr>
            <w:ins w:id="3176" w:author="I002, R2-1801636" w:date="2018-01-27T01:05:00Z">
              <w:r w:rsidRPr="00EE645B">
                <w:rPr>
                  <w:highlight w:val="cyan"/>
                  <w:lang w:eastAsia="en-GB"/>
                </w:rPr>
                <w:t>C</w:t>
              </w:r>
              <w:r w:rsidRPr="00EE645B">
                <w:rPr>
                  <w:noProof/>
                  <w:highlight w:val="cyan"/>
                  <w:lang w:eastAsia="en-GB"/>
                </w:rPr>
                <w:t>ondM conditionTag</w:t>
              </w:r>
            </w:ins>
          </w:p>
        </w:tc>
        <w:tc>
          <w:tcPr>
            <w:tcW w:w="7619" w:type="dxa"/>
          </w:tcPr>
          <w:p w14:paraId="412F14B4" w14:textId="77777777" w:rsidR="00AE70F6" w:rsidRPr="00EE645B" w:rsidRDefault="00AE70F6" w:rsidP="00AE70F6">
            <w:pPr>
              <w:pStyle w:val="TAL"/>
              <w:rPr>
                <w:ins w:id="3177" w:author="I002, R2-1801636" w:date="2018-01-27T01:05:00Z"/>
                <w:highlight w:val="cyan"/>
                <w:lang w:eastAsia="en-GB"/>
              </w:rPr>
            </w:pPr>
            <w:ins w:id="3178" w:author="I002, R2-1801636" w:date="2018-01-27T01:05:00Z">
              <w:r w:rsidRPr="00EE645B">
                <w:rPr>
                  <w:iCs/>
                  <w:highlight w:val="cyan"/>
                  <w:lang w:eastAsia="en-GB"/>
                </w:rPr>
                <w:t>Message condition</w:t>
              </w:r>
            </w:ins>
          </w:p>
          <w:p w14:paraId="463A14E8" w14:textId="77777777" w:rsidR="00AE70F6" w:rsidRPr="00EE645B" w:rsidRDefault="00AE70F6" w:rsidP="00AE70F6">
            <w:pPr>
              <w:pStyle w:val="TAL"/>
              <w:rPr>
                <w:ins w:id="3179" w:author="I002, R2-1801636" w:date="2018-01-27T01:05:00Z"/>
                <w:i/>
                <w:iCs/>
                <w:highlight w:val="cyan"/>
                <w:lang w:eastAsia="en-GB"/>
              </w:rPr>
            </w:pPr>
            <w:ins w:id="3180" w:author="I002, R2-1801636" w:date="2018-01-27T01:05:00Z">
              <w:r w:rsidRPr="00EE645B">
                <w:rPr>
                  <w:highlight w:val="cyan"/>
                  <w:lang w:eastAsia="en-GB"/>
                </w:rPr>
                <w:t>Presence of the field is conditional to other fields included in the message.</w:t>
              </w:r>
            </w:ins>
          </w:p>
        </w:tc>
      </w:tr>
      <w:tr w:rsidR="00AE70F6" w:rsidRPr="00EE645B" w:rsidDel="00732B97" w14:paraId="0AED9066" w14:textId="77777777" w:rsidTr="007D04DA">
        <w:tc>
          <w:tcPr>
            <w:tcW w:w="2235" w:type="dxa"/>
          </w:tcPr>
          <w:p w14:paraId="7E158696" w14:textId="77777777" w:rsidR="00AE70F6" w:rsidRPr="00EE645B" w:rsidDel="00732B97" w:rsidRDefault="00AE70F6" w:rsidP="00AE70F6">
            <w:pPr>
              <w:pStyle w:val="TAL"/>
              <w:rPr>
                <w:highlight w:val="cyan"/>
                <w:lang w:eastAsia="en-GB"/>
              </w:rPr>
            </w:pPr>
            <w:ins w:id="3181" w:author="I002, R2-1801636" w:date="2018-01-27T01:07:00Z">
              <w:r w:rsidRPr="00EE645B">
                <w:rPr>
                  <w:highlight w:val="cyan"/>
                  <w:lang w:eastAsia="en-GB"/>
                </w:rPr>
                <w:t xml:space="preserve">Need </w:t>
              </w:r>
            </w:ins>
            <w:r w:rsidRPr="00EE645B">
              <w:rPr>
                <w:highlight w:val="cyan"/>
                <w:lang w:eastAsia="en-GB"/>
              </w:rPr>
              <w:t>S</w:t>
            </w:r>
          </w:p>
        </w:tc>
        <w:tc>
          <w:tcPr>
            <w:tcW w:w="7619" w:type="dxa"/>
          </w:tcPr>
          <w:p w14:paraId="1AD91178" w14:textId="77777777" w:rsidR="00AE70F6" w:rsidRPr="00EE645B" w:rsidRDefault="00AE70F6" w:rsidP="00AE70F6">
            <w:pPr>
              <w:pStyle w:val="TAL"/>
              <w:rPr>
                <w:i/>
                <w:highlight w:val="cyan"/>
                <w:lang w:eastAsia="en-GB"/>
              </w:rPr>
            </w:pPr>
            <w:r w:rsidRPr="00EE645B">
              <w:rPr>
                <w:i/>
                <w:iCs/>
                <w:highlight w:val="cyan"/>
                <w:lang w:eastAsia="en-GB"/>
              </w:rPr>
              <w:t>Specified</w:t>
            </w:r>
          </w:p>
          <w:p w14:paraId="147FEE81" w14:textId="77777777"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whose field description or procedure </w:t>
            </w:r>
            <w:r w:rsidRPr="00EE645B">
              <w:rPr>
                <w:b/>
                <w:highlight w:val="cyan"/>
                <w:lang w:eastAsia="en-GB"/>
              </w:rPr>
              <w:t>specifies</w:t>
            </w:r>
            <w:r w:rsidRPr="00EE645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E645B" w:rsidDel="00732B97" w14:paraId="75D834A6" w14:textId="77777777" w:rsidTr="007D04DA">
        <w:tc>
          <w:tcPr>
            <w:tcW w:w="2235" w:type="dxa"/>
          </w:tcPr>
          <w:p w14:paraId="56C9621C" w14:textId="77777777" w:rsidR="00AE70F6" w:rsidRPr="00EE645B" w:rsidDel="00732B97" w:rsidRDefault="00AE70F6" w:rsidP="00AE70F6">
            <w:pPr>
              <w:pStyle w:val="TAL"/>
              <w:rPr>
                <w:highlight w:val="cyan"/>
                <w:lang w:eastAsia="en-GB"/>
              </w:rPr>
            </w:pPr>
            <w:ins w:id="3182" w:author="I002, R2-1801636" w:date="2018-01-27T01:07:00Z">
              <w:r w:rsidRPr="00EE645B">
                <w:rPr>
                  <w:highlight w:val="cyan"/>
                  <w:lang w:eastAsia="en-GB"/>
                </w:rPr>
                <w:t xml:space="preserve">Need </w:t>
              </w:r>
            </w:ins>
            <w:r w:rsidRPr="00EE645B">
              <w:rPr>
                <w:highlight w:val="cyan"/>
                <w:lang w:eastAsia="en-GB"/>
              </w:rPr>
              <w:t>M</w:t>
            </w:r>
          </w:p>
        </w:tc>
        <w:tc>
          <w:tcPr>
            <w:tcW w:w="7619" w:type="dxa"/>
          </w:tcPr>
          <w:p w14:paraId="06C5A9D6" w14:textId="77777777" w:rsidR="00AE70F6" w:rsidRPr="00EE645B" w:rsidRDefault="00AE70F6" w:rsidP="00AE70F6">
            <w:pPr>
              <w:pStyle w:val="TAL"/>
              <w:rPr>
                <w:i/>
                <w:highlight w:val="cyan"/>
                <w:lang w:eastAsia="en-GB"/>
              </w:rPr>
            </w:pPr>
            <w:r w:rsidRPr="00EE645B">
              <w:rPr>
                <w:i/>
                <w:iCs/>
                <w:highlight w:val="cyan"/>
                <w:lang w:eastAsia="en-GB"/>
              </w:rPr>
              <w:t>Maintain</w:t>
            </w:r>
          </w:p>
          <w:p w14:paraId="68112C2A"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maintains the current value.</w:t>
            </w:r>
          </w:p>
        </w:tc>
      </w:tr>
      <w:tr w:rsidR="00AE70F6" w:rsidRPr="00EE645B" w14:paraId="02FA774E" w14:textId="77777777" w:rsidTr="007D04DA">
        <w:tc>
          <w:tcPr>
            <w:tcW w:w="2235" w:type="dxa"/>
          </w:tcPr>
          <w:p w14:paraId="0268CC01" w14:textId="77777777" w:rsidR="00AE70F6" w:rsidRPr="00EE645B" w:rsidRDefault="00AE70F6" w:rsidP="00AE70F6">
            <w:pPr>
              <w:pStyle w:val="TAL"/>
              <w:rPr>
                <w:highlight w:val="cyan"/>
                <w:lang w:eastAsia="en-GB"/>
              </w:rPr>
            </w:pPr>
            <w:ins w:id="3183" w:author="I002, R2-1801636" w:date="2018-01-27T01:07:00Z">
              <w:r w:rsidRPr="00EE645B">
                <w:rPr>
                  <w:highlight w:val="cyan"/>
                  <w:lang w:eastAsia="en-GB"/>
                </w:rPr>
                <w:t xml:space="preserve">Need </w:t>
              </w:r>
            </w:ins>
            <w:r w:rsidRPr="00EE645B">
              <w:rPr>
                <w:highlight w:val="cyan"/>
                <w:lang w:eastAsia="en-GB"/>
              </w:rPr>
              <w:t>N</w:t>
            </w:r>
          </w:p>
        </w:tc>
        <w:tc>
          <w:tcPr>
            <w:tcW w:w="7619" w:type="dxa"/>
          </w:tcPr>
          <w:p w14:paraId="0966F40B" w14:textId="77777777" w:rsidR="00AE70F6" w:rsidRPr="00EE645B" w:rsidRDefault="00AE70F6" w:rsidP="00AE70F6">
            <w:pPr>
              <w:pStyle w:val="TAL"/>
              <w:rPr>
                <w:highlight w:val="cyan"/>
                <w:lang w:eastAsia="en-GB"/>
              </w:rPr>
            </w:pPr>
            <w:r w:rsidRPr="00EE645B">
              <w:rPr>
                <w:i/>
                <w:iCs/>
                <w:highlight w:val="cyan"/>
                <w:lang w:eastAsia="en-GB"/>
              </w:rPr>
              <w:t>No action</w:t>
            </w:r>
            <w:r w:rsidRPr="00EE645B">
              <w:rPr>
                <w:iCs/>
                <w:highlight w:val="cyan"/>
                <w:lang w:eastAsia="en-GB"/>
              </w:rPr>
              <w:t xml:space="preserve"> (one-shot configuration that is not maintained)</w:t>
            </w:r>
          </w:p>
          <w:p w14:paraId="4DAD0DE2" w14:textId="77777777" w:rsidR="00AE70F6" w:rsidRPr="00EE645B" w:rsidRDefault="00AE70F6" w:rsidP="00AE70F6">
            <w:pPr>
              <w:pStyle w:val="TAL"/>
              <w:rPr>
                <w:highlight w:val="cyan"/>
                <w:lang w:eastAsia="en-GB"/>
              </w:rPr>
            </w:pPr>
            <w:r w:rsidRPr="00EE645B">
              <w:rPr>
                <w:highlight w:val="cyan"/>
                <w:lang w:eastAsia="en-GB"/>
              </w:rPr>
              <w:t>Used for (configuration) fields that are not stored and whose presence causes a one-time action by the UE. Upon receiving message with the field absent, the UE takes no action.</w:t>
            </w:r>
          </w:p>
        </w:tc>
      </w:tr>
      <w:tr w:rsidR="00AE70F6" w:rsidRPr="00EE645B" w:rsidDel="00732B97" w14:paraId="65A4BC1D" w14:textId="77777777" w:rsidTr="007D04DA">
        <w:tc>
          <w:tcPr>
            <w:tcW w:w="2235" w:type="dxa"/>
          </w:tcPr>
          <w:p w14:paraId="5DBF9837" w14:textId="77777777" w:rsidR="00AE70F6" w:rsidRPr="00EE645B" w:rsidDel="00732B97" w:rsidRDefault="00AE70F6" w:rsidP="00AE70F6">
            <w:pPr>
              <w:pStyle w:val="TAL"/>
              <w:rPr>
                <w:highlight w:val="cyan"/>
                <w:lang w:eastAsia="en-GB"/>
              </w:rPr>
            </w:pPr>
            <w:ins w:id="3184" w:author="I002, R2-1801636" w:date="2018-01-27T01:07:00Z">
              <w:r w:rsidRPr="00EE645B">
                <w:rPr>
                  <w:highlight w:val="cyan"/>
                  <w:lang w:eastAsia="en-GB"/>
                </w:rPr>
                <w:t xml:space="preserve">Need </w:t>
              </w:r>
            </w:ins>
            <w:r w:rsidRPr="00EE645B">
              <w:rPr>
                <w:highlight w:val="cyan"/>
                <w:lang w:eastAsia="en-GB"/>
              </w:rPr>
              <w:t>R</w:t>
            </w:r>
          </w:p>
        </w:tc>
        <w:tc>
          <w:tcPr>
            <w:tcW w:w="7619" w:type="dxa"/>
          </w:tcPr>
          <w:p w14:paraId="1A3F6E9F" w14:textId="77777777" w:rsidR="00AE70F6" w:rsidRPr="00EE645B" w:rsidRDefault="00AE70F6" w:rsidP="00AE70F6">
            <w:pPr>
              <w:pStyle w:val="TAL"/>
              <w:rPr>
                <w:i/>
                <w:highlight w:val="cyan"/>
                <w:lang w:eastAsia="en-GB"/>
              </w:rPr>
            </w:pPr>
            <w:r w:rsidRPr="00EE645B">
              <w:rPr>
                <w:i/>
                <w:iCs/>
                <w:highlight w:val="cyan"/>
                <w:lang w:eastAsia="en-GB"/>
              </w:rPr>
              <w:t>Release</w:t>
            </w:r>
          </w:p>
          <w:p w14:paraId="0E837ED0"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releases the current value.</w:t>
            </w:r>
          </w:p>
        </w:tc>
      </w:tr>
    </w:tbl>
    <w:p w14:paraId="7BD19A78" w14:textId="77777777" w:rsidR="00695679" w:rsidRPr="00EE645B" w:rsidRDefault="00695679" w:rsidP="00695679">
      <w:pPr>
        <w:rPr>
          <w:highlight w:val="cyan"/>
        </w:rPr>
      </w:pPr>
    </w:p>
    <w:p w14:paraId="331FEA0D" w14:textId="77777777" w:rsidR="00695679" w:rsidRPr="00EE645B" w:rsidRDefault="00695679" w:rsidP="00695679">
      <w:pPr>
        <w:pStyle w:val="2"/>
        <w:rPr>
          <w:highlight w:val="cyan"/>
        </w:rPr>
      </w:pPr>
      <w:bookmarkStart w:id="3185" w:name="_Toc491180895"/>
      <w:bookmarkStart w:id="3186" w:name="_Toc493510594"/>
      <w:bookmarkStart w:id="3187" w:name="_Toc500942698"/>
      <w:bookmarkStart w:id="3188" w:name="_Toc505697514"/>
      <w:r w:rsidRPr="00EE645B">
        <w:rPr>
          <w:highlight w:val="cyan"/>
        </w:rPr>
        <w:t>6.2</w:t>
      </w:r>
      <w:r w:rsidRPr="00EE645B">
        <w:rPr>
          <w:highlight w:val="cyan"/>
        </w:rPr>
        <w:tab/>
        <w:t>RRC messages</w:t>
      </w:r>
      <w:bookmarkEnd w:id="3185"/>
      <w:bookmarkEnd w:id="3186"/>
      <w:bookmarkEnd w:id="3187"/>
      <w:bookmarkEnd w:id="3188"/>
    </w:p>
    <w:p w14:paraId="6A62C352" w14:textId="77777777" w:rsidR="00695679" w:rsidRPr="00EE645B" w:rsidRDefault="00695679" w:rsidP="00695679">
      <w:pPr>
        <w:pStyle w:val="3"/>
        <w:rPr>
          <w:highlight w:val="cyan"/>
        </w:rPr>
      </w:pPr>
      <w:bookmarkStart w:id="3189" w:name="_Toc491180896"/>
      <w:bookmarkStart w:id="3190" w:name="_Toc493510595"/>
      <w:bookmarkStart w:id="3191" w:name="_Toc500942699"/>
      <w:bookmarkStart w:id="3192" w:name="_Toc505697515"/>
      <w:r w:rsidRPr="00EE645B">
        <w:rPr>
          <w:highlight w:val="cyan"/>
        </w:rPr>
        <w:t>6.2.1</w:t>
      </w:r>
      <w:r w:rsidRPr="00EE645B">
        <w:rPr>
          <w:highlight w:val="cyan"/>
        </w:rPr>
        <w:tab/>
        <w:t>General message structure</w:t>
      </w:r>
      <w:bookmarkEnd w:id="3189"/>
      <w:bookmarkEnd w:id="3190"/>
      <w:bookmarkEnd w:id="3191"/>
      <w:bookmarkEnd w:id="3192"/>
    </w:p>
    <w:p w14:paraId="69EC0F62" w14:textId="77777777" w:rsidR="00695679" w:rsidRPr="00EE645B" w:rsidRDefault="00695679" w:rsidP="003C1C65">
      <w:pPr>
        <w:pStyle w:val="4"/>
        <w:rPr>
          <w:i/>
          <w:iCs/>
          <w:noProof/>
          <w:highlight w:val="cyan"/>
          <w:lang w:eastAsia="zh-CN"/>
        </w:rPr>
      </w:pPr>
      <w:bookmarkStart w:id="3193" w:name="_Toc477882436"/>
      <w:bookmarkStart w:id="3194" w:name="_Toc493510596"/>
      <w:bookmarkStart w:id="3195" w:name="_Toc500942700"/>
      <w:bookmarkStart w:id="3196" w:name="_Toc505697516"/>
      <w:r w:rsidRPr="00EE645B">
        <w:rPr>
          <w:i/>
          <w:iCs/>
          <w:highlight w:val="cyan"/>
          <w:lang w:eastAsia="zh-CN"/>
        </w:rPr>
        <w:t>–</w:t>
      </w:r>
      <w:r w:rsidRPr="00EE645B">
        <w:rPr>
          <w:i/>
          <w:iCs/>
          <w:highlight w:val="cyan"/>
          <w:lang w:eastAsia="zh-CN"/>
        </w:rPr>
        <w:tab/>
      </w:r>
      <w:r w:rsidRPr="00EE645B">
        <w:rPr>
          <w:i/>
          <w:iCs/>
          <w:noProof/>
          <w:highlight w:val="cyan"/>
          <w:lang w:eastAsia="zh-CN"/>
        </w:rPr>
        <w:t>NR-RRC-Definitions</w:t>
      </w:r>
      <w:bookmarkEnd w:id="3193"/>
      <w:bookmarkEnd w:id="3194"/>
      <w:bookmarkEnd w:id="3195"/>
      <w:bookmarkEnd w:id="3196"/>
    </w:p>
    <w:p w14:paraId="20170057" w14:textId="77777777" w:rsidR="00695679" w:rsidRPr="00EE645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E645B">
        <w:rPr>
          <w:rFonts w:ascii="Arial" w:hAnsi="Arial"/>
          <w:highlight w:val="cyan"/>
          <w:lang w:eastAsia="zh-CN"/>
        </w:rPr>
        <w:t>This ASN.1 segment is the start of the NR RRC PDU definitions.</w:t>
      </w:r>
    </w:p>
    <w:p w14:paraId="2D74C600" w14:textId="77777777" w:rsidR="00695679" w:rsidRPr="00EE645B" w:rsidRDefault="00695679" w:rsidP="00CE00FD">
      <w:pPr>
        <w:pStyle w:val="PL"/>
        <w:rPr>
          <w:color w:val="808080"/>
          <w:highlight w:val="cyan"/>
        </w:rPr>
      </w:pPr>
      <w:r w:rsidRPr="00EE645B">
        <w:rPr>
          <w:color w:val="808080"/>
          <w:highlight w:val="cyan"/>
        </w:rPr>
        <w:t>-- ASN1START</w:t>
      </w:r>
    </w:p>
    <w:p w14:paraId="73DCB0E8" w14:textId="77777777" w:rsidR="00695679" w:rsidRPr="00EE645B" w:rsidRDefault="00695679" w:rsidP="00CE00FD">
      <w:pPr>
        <w:pStyle w:val="PL"/>
        <w:rPr>
          <w:color w:val="808080"/>
          <w:highlight w:val="cyan"/>
        </w:rPr>
      </w:pPr>
      <w:r w:rsidRPr="00EE645B">
        <w:rPr>
          <w:color w:val="808080"/>
          <w:highlight w:val="cyan"/>
        </w:rPr>
        <w:t>-- TAG-NR-RRC-DEFINITIONSSTART</w:t>
      </w:r>
    </w:p>
    <w:p w14:paraId="747BBC59" w14:textId="77777777" w:rsidR="00695679" w:rsidRPr="00EE645B" w:rsidRDefault="00695679" w:rsidP="00CE00FD">
      <w:pPr>
        <w:pStyle w:val="PL"/>
        <w:rPr>
          <w:highlight w:val="cyan"/>
        </w:rPr>
      </w:pPr>
    </w:p>
    <w:p w14:paraId="49F59D24" w14:textId="77777777" w:rsidR="00695679" w:rsidRPr="00EE645B" w:rsidRDefault="00695679" w:rsidP="00CE00FD">
      <w:pPr>
        <w:pStyle w:val="PL"/>
        <w:rPr>
          <w:highlight w:val="cyan"/>
        </w:rPr>
      </w:pPr>
      <w:r w:rsidRPr="00EE645B">
        <w:rPr>
          <w:highlight w:val="cyan"/>
        </w:rPr>
        <w:t>NR-RRC-Definitions DEFINITIONS AUTOMATIC TAGS ::=</w:t>
      </w:r>
    </w:p>
    <w:p w14:paraId="6E9A3CD3" w14:textId="77777777" w:rsidR="00695679" w:rsidRPr="00EE645B" w:rsidRDefault="00695679" w:rsidP="00CE00FD">
      <w:pPr>
        <w:pStyle w:val="PL"/>
        <w:rPr>
          <w:highlight w:val="cyan"/>
        </w:rPr>
      </w:pPr>
    </w:p>
    <w:p w14:paraId="2E1C672F" w14:textId="77777777" w:rsidR="00695679" w:rsidRPr="00EE645B" w:rsidRDefault="00695679" w:rsidP="00CE00FD">
      <w:pPr>
        <w:pStyle w:val="PL"/>
        <w:rPr>
          <w:highlight w:val="cyan"/>
        </w:rPr>
      </w:pPr>
      <w:r w:rsidRPr="00EE645B">
        <w:rPr>
          <w:highlight w:val="cyan"/>
        </w:rPr>
        <w:t>BEGIN</w:t>
      </w:r>
    </w:p>
    <w:p w14:paraId="12AF4BB8" w14:textId="77777777" w:rsidR="00695679" w:rsidRPr="00EE645B" w:rsidRDefault="00695679" w:rsidP="00CE00FD">
      <w:pPr>
        <w:pStyle w:val="PL"/>
        <w:rPr>
          <w:highlight w:val="cyan"/>
        </w:rPr>
      </w:pPr>
    </w:p>
    <w:p w14:paraId="69F89CEB" w14:textId="77777777" w:rsidR="00695679" w:rsidRPr="00EE645B" w:rsidRDefault="00695679" w:rsidP="00CE00FD">
      <w:pPr>
        <w:pStyle w:val="PL"/>
        <w:rPr>
          <w:color w:val="808080"/>
          <w:highlight w:val="cyan"/>
        </w:rPr>
      </w:pPr>
      <w:r w:rsidRPr="00EE645B">
        <w:rPr>
          <w:color w:val="808080"/>
          <w:highlight w:val="cyan"/>
        </w:rPr>
        <w:t>-- TAG-NR-RRC-DEFINITIONS-STOP</w:t>
      </w:r>
    </w:p>
    <w:p w14:paraId="01A8E3BA" w14:textId="77777777" w:rsidR="00695679" w:rsidRPr="00EE645B" w:rsidRDefault="00695679" w:rsidP="00CE00FD">
      <w:pPr>
        <w:pStyle w:val="PL"/>
        <w:rPr>
          <w:color w:val="808080"/>
          <w:highlight w:val="cyan"/>
        </w:rPr>
      </w:pPr>
      <w:r w:rsidRPr="00EE645B">
        <w:rPr>
          <w:color w:val="808080"/>
          <w:highlight w:val="cyan"/>
        </w:rPr>
        <w:t>-- ASN1STOP</w:t>
      </w:r>
    </w:p>
    <w:p w14:paraId="47350FD1" w14:textId="77777777" w:rsidR="00695679" w:rsidRPr="00EE645B" w:rsidRDefault="00695679" w:rsidP="003C1C65">
      <w:pPr>
        <w:rPr>
          <w:highlight w:val="cyan"/>
        </w:rPr>
      </w:pPr>
    </w:p>
    <w:p w14:paraId="59AC9613" w14:textId="77777777" w:rsidR="00695679" w:rsidRPr="00EE645B" w:rsidRDefault="00695679" w:rsidP="003C1C65">
      <w:pPr>
        <w:pStyle w:val="4"/>
        <w:rPr>
          <w:i/>
          <w:iCs/>
          <w:highlight w:val="cyan"/>
        </w:rPr>
      </w:pPr>
      <w:bookmarkStart w:id="3197" w:name="_Toc477882437"/>
      <w:bookmarkStart w:id="3198" w:name="_Toc491180897"/>
      <w:bookmarkStart w:id="3199" w:name="_Toc493510597"/>
      <w:bookmarkStart w:id="3200" w:name="_Toc500942701"/>
      <w:bookmarkStart w:id="3201" w:name="_Toc505697517"/>
      <w:r w:rsidRPr="00EE645B">
        <w:rPr>
          <w:i/>
          <w:iCs/>
          <w:highlight w:val="cyan"/>
        </w:rPr>
        <w:lastRenderedPageBreak/>
        <w:t>–</w:t>
      </w:r>
      <w:r w:rsidRPr="00EE645B">
        <w:rPr>
          <w:i/>
          <w:iCs/>
          <w:highlight w:val="cyan"/>
        </w:rPr>
        <w:tab/>
        <w:t>BCCH-BCH-Message</w:t>
      </w:r>
      <w:bookmarkEnd w:id="3197"/>
      <w:bookmarkEnd w:id="3198"/>
      <w:bookmarkEnd w:id="3199"/>
      <w:bookmarkEnd w:id="3200"/>
      <w:bookmarkEnd w:id="3201"/>
    </w:p>
    <w:p w14:paraId="4D063157" w14:textId="77777777" w:rsidR="00695679" w:rsidRPr="00EE645B" w:rsidRDefault="00695679" w:rsidP="00695679">
      <w:pPr>
        <w:rPr>
          <w:highlight w:val="cyan"/>
        </w:rPr>
      </w:pPr>
      <w:r w:rsidRPr="00EE645B">
        <w:rPr>
          <w:highlight w:val="cyan"/>
        </w:rPr>
        <w:t xml:space="preserve">The </w:t>
      </w:r>
      <w:r w:rsidRPr="00EE645B">
        <w:rPr>
          <w:i/>
          <w:noProof/>
          <w:highlight w:val="cyan"/>
        </w:rPr>
        <w:t>BCCH-BCH-Message</w:t>
      </w:r>
      <w:r w:rsidRPr="00EE645B">
        <w:rPr>
          <w:highlight w:val="cyan"/>
        </w:rPr>
        <w:t xml:space="preserve"> class is the set of RRC messages that may be sent from the network to the UE via BCH on the BCCH logical channel.</w:t>
      </w:r>
    </w:p>
    <w:p w14:paraId="019FB9AA" w14:textId="77777777" w:rsidR="00695679" w:rsidRPr="00EE645B" w:rsidRDefault="00695679" w:rsidP="00CE00FD">
      <w:pPr>
        <w:pStyle w:val="PL"/>
        <w:rPr>
          <w:color w:val="808080"/>
          <w:highlight w:val="cyan"/>
        </w:rPr>
      </w:pPr>
      <w:r w:rsidRPr="00EE645B">
        <w:rPr>
          <w:color w:val="808080"/>
          <w:highlight w:val="cyan"/>
        </w:rPr>
        <w:t>-- ASN1START</w:t>
      </w:r>
    </w:p>
    <w:p w14:paraId="67A2672D" w14:textId="77777777" w:rsidR="00695679" w:rsidRPr="00EE645B" w:rsidRDefault="00695679" w:rsidP="00CE00FD">
      <w:pPr>
        <w:pStyle w:val="PL"/>
        <w:rPr>
          <w:color w:val="808080"/>
          <w:highlight w:val="cyan"/>
        </w:rPr>
      </w:pPr>
      <w:r w:rsidRPr="00EE645B">
        <w:rPr>
          <w:color w:val="808080"/>
          <w:highlight w:val="cyan"/>
        </w:rPr>
        <w:t>-- TAG-BCCH-BCH-MESSAGE-START</w:t>
      </w:r>
    </w:p>
    <w:p w14:paraId="5C5D20EF" w14:textId="77777777" w:rsidR="00695679" w:rsidRPr="00EE645B" w:rsidRDefault="00695679" w:rsidP="00CE00FD">
      <w:pPr>
        <w:pStyle w:val="PL"/>
        <w:rPr>
          <w:highlight w:val="cyan"/>
        </w:rPr>
      </w:pPr>
    </w:p>
    <w:p w14:paraId="7BC5523A" w14:textId="77777777" w:rsidR="00695679" w:rsidRPr="00EE645B" w:rsidRDefault="00695679" w:rsidP="00CE00FD">
      <w:pPr>
        <w:pStyle w:val="PL"/>
        <w:rPr>
          <w:highlight w:val="cyan"/>
        </w:rPr>
      </w:pPr>
      <w:r w:rsidRPr="00EE645B">
        <w:rPr>
          <w:highlight w:val="cyan"/>
        </w:rPr>
        <w:t xml:space="preserve">BCCH-BCH-Message ::= </w:t>
      </w:r>
      <w:r w:rsidRPr="00EE645B">
        <w:rPr>
          <w:color w:val="993366"/>
          <w:highlight w:val="cyan"/>
        </w:rPr>
        <w:t>SEQUENCE</w:t>
      </w:r>
      <w:r w:rsidRPr="00EE645B">
        <w:rPr>
          <w:highlight w:val="cyan"/>
        </w:rPr>
        <w:t xml:space="preserve"> {</w:t>
      </w:r>
    </w:p>
    <w:p w14:paraId="5BF0805E"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CCH-BCH-MessageType</w:t>
      </w:r>
    </w:p>
    <w:p w14:paraId="34797562" w14:textId="77777777" w:rsidR="00695679" w:rsidRPr="00EE645B" w:rsidRDefault="00695679" w:rsidP="00CE00FD">
      <w:pPr>
        <w:pStyle w:val="PL"/>
        <w:rPr>
          <w:highlight w:val="cyan"/>
        </w:rPr>
      </w:pPr>
      <w:r w:rsidRPr="00EE645B">
        <w:rPr>
          <w:highlight w:val="cyan"/>
        </w:rPr>
        <w:t>}</w:t>
      </w:r>
    </w:p>
    <w:p w14:paraId="32990546" w14:textId="77777777" w:rsidR="00695679" w:rsidRPr="00EE645B" w:rsidRDefault="00695679" w:rsidP="00CE00FD">
      <w:pPr>
        <w:pStyle w:val="PL"/>
        <w:rPr>
          <w:snapToGrid w:val="0"/>
          <w:highlight w:val="cyan"/>
        </w:rPr>
      </w:pPr>
    </w:p>
    <w:p w14:paraId="336C0BA6" w14:textId="77777777" w:rsidR="00695679" w:rsidRPr="00EE645B" w:rsidRDefault="00695679" w:rsidP="00CE00FD">
      <w:pPr>
        <w:pStyle w:val="PL"/>
        <w:rPr>
          <w:highlight w:val="cyan"/>
        </w:rPr>
      </w:pPr>
      <w:r w:rsidRPr="00EE645B">
        <w:rPr>
          <w:snapToGrid w:val="0"/>
          <w:highlight w:val="cyan"/>
        </w:rPr>
        <w:t xml:space="preserve">BCCH-BCH-MessageType ::= </w:t>
      </w:r>
      <w:r w:rsidRPr="00EE645B">
        <w:rPr>
          <w:color w:val="993366"/>
          <w:highlight w:val="cyan"/>
        </w:rPr>
        <w:t>CHOICE</w:t>
      </w:r>
      <w:r w:rsidRPr="00EE645B">
        <w:rPr>
          <w:highlight w:val="cyan"/>
        </w:rPr>
        <w:t xml:space="preserve"> {</w:t>
      </w:r>
    </w:p>
    <w:p w14:paraId="5307A224" w14:textId="77777777" w:rsidR="00695679" w:rsidRPr="00EE645B" w:rsidRDefault="00695679" w:rsidP="00CE00FD">
      <w:pPr>
        <w:pStyle w:val="PL"/>
        <w:rPr>
          <w:highlight w:val="cyan"/>
        </w:rPr>
      </w:pPr>
      <w:r w:rsidRPr="00EE645B">
        <w:rPr>
          <w:highlight w:val="cyan"/>
        </w:rPr>
        <w:tab/>
        <w:t>mi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IB,</w:t>
      </w:r>
    </w:p>
    <w:p w14:paraId="66E419D0"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57BF3F7D" w14:textId="77777777" w:rsidR="00695679" w:rsidRPr="00EE645B" w:rsidRDefault="00695679" w:rsidP="00CE00FD">
      <w:pPr>
        <w:pStyle w:val="PL"/>
        <w:rPr>
          <w:highlight w:val="cyan"/>
        </w:rPr>
      </w:pPr>
      <w:r w:rsidRPr="00EE645B">
        <w:rPr>
          <w:highlight w:val="cyan"/>
        </w:rPr>
        <w:t>}</w:t>
      </w:r>
    </w:p>
    <w:p w14:paraId="5EF39312" w14:textId="77777777" w:rsidR="00695679" w:rsidRPr="00EE645B" w:rsidRDefault="00695679" w:rsidP="00CE00FD">
      <w:pPr>
        <w:pStyle w:val="PL"/>
        <w:rPr>
          <w:highlight w:val="cyan"/>
        </w:rPr>
      </w:pPr>
    </w:p>
    <w:p w14:paraId="415E12A0" w14:textId="77777777" w:rsidR="00695679" w:rsidRPr="00EE645B" w:rsidRDefault="00695679" w:rsidP="00CE00FD">
      <w:pPr>
        <w:pStyle w:val="PL"/>
        <w:rPr>
          <w:color w:val="808080"/>
          <w:highlight w:val="cyan"/>
        </w:rPr>
      </w:pPr>
      <w:r w:rsidRPr="00EE645B">
        <w:rPr>
          <w:color w:val="808080"/>
          <w:highlight w:val="cyan"/>
        </w:rPr>
        <w:t>-- TAG-BCCH-BCH-MESSAGE-STOP</w:t>
      </w:r>
    </w:p>
    <w:p w14:paraId="50FD4BFB" w14:textId="77777777" w:rsidR="00695679" w:rsidRPr="00EE645B" w:rsidRDefault="00695679" w:rsidP="00CE00FD">
      <w:pPr>
        <w:pStyle w:val="PL"/>
        <w:rPr>
          <w:color w:val="808080"/>
          <w:highlight w:val="cyan"/>
        </w:rPr>
      </w:pPr>
      <w:r w:rsidRPr="00EE645B">
        <w:rPr>
          <w:color w:val="808080"/>
          <w:highlight w:val="cyan"/>
        </w:rPr>
        <w:t>-- ASN1STOP</w:t>
      </w:r>
    </w:p>
    <w:p w14:paraId="2058BD71" w14:textId="77777777" w:rsidR="00695679" w:rsidRPr="00EE645B" w:rsidRDefault="00695679" w:rsidP="003C1C65">
      <w:pPr>
        <w:rPr>
          <w:highlight w:val="cyan"/>
        </w:rPr>
      </w:pPr>
    </w:p>
    <w:p w14:paraId="0768690D" w14:textId="77777777" w:rsidR="00695679" w:rsidRPr="00EE645B" w:rsidRDefault="00695679" w:rsidP="003C1C65">
      <w:pPr>
        <w:pStyle w:val="4"/>
        <w:rPr>
          <w:i/>
          <w:iCs/>
          <w:highlight w:val="cyan"/>
        </w:rPr>
      </w:pPr>
      <w:bookmarkStart w:id="3202" w:name="_Toc477882443"/>
      <w:bookmarkStart w:id="3203" w:name="_Toc491180898"/>
      <w:bookmarkStart w:id="3204" w:name="_Toc493510598"/>
      <w:bookmarkStart w:id="3205" w:name="_Toc500942702"/>
      <w:bookmarkStart w:id="3206" w:name="_Toc505697518"/>
      <w:r w:rsidRPr="00EE645B">
        <w:rPr>
          <w:i/>
          <w:iCs/>
          <w:highlight w:val="cyan"/>
        </w:rPr>
        <w:t>–</w:t>
      </w:r>
      <w:r w:rsidRPr="00EE645B">
        <w:rPr>
          <w:i/>
          <w:iCs/>
          <w:highlight w:val="cyan"/>
        </w:rPr>
        <w:tab/>
      </w:r>
      <w:r w:rsidRPr="00EE645B">
        <w:rPr>
          <w:i/>
          <w:iCs/>
          <w:noProof/>
          <w:highlight w:val="cyan"/>
        </w:rPr>
        <w:t>DL-DCCH-Message</w:t>
      </w:r>
      <w:bookmarkEnd w:id="3202"/>
      <w:bookmarkEnd w:id="3203"/>
      <w:bookmarkEnd w:id="3204"/>
      <w:bookmarkEnd w:id="3205"/>
      <w:bookmarkEnd w:id="3206"/>
    </w:p>
    <w:p w14:paraId="4B92D8C3" w14:textId="77777777" w:rsidR="00695679" w:rsidRPr="00EE645B" w:rsidRDefault="00695679" w:rsidP="00695679">
      <w:pPr>
        <w:rPr>
          <w:highlight w:val="cyan"/>
        </w:rPr>
      </w:pPr>
      <w:r w:rsidRPr="00EE645B">
        <w:rPr>
          <w:highlight w:val="cyan"/>
        </w:rPr>
        <w:t xml:space="preserve">The </w:t>
      </w:r>
      <w:r w:rsidRPr="00EE645B">
        <w:rPr>
          <w:i/>
          <w:noProof/>
          <w:highlight w:val="cyan"/>
        </w:rPr>
        <w:t>DL-DCCH-Message</w:t>
      </w:r>
      <w:r w:rsidRPr="00EE645B">
        <w:rPr>
          <w:highlight w:val="cyan"/>
        </w:rPr>
        <w:t xml:space="preserve"> class is the set of RRC messages that may be sent from the network to the UE on the downlink DCCH logical channel.</w:t>
      </w:r>
    </w:p>
    <w:p w14:paraId="5B927DCA" w14:textId="77777777" w:rsidR="00695679" w:rsidRPr="00EE645B" w:rsidRDefault="00695679" w:rsidP="00CE00FD">
      <w:pPr>
        <w:pStyle w:val="PL"/>
        <w:rPr>
          <w:color w:val="808080"/>
          <w:highlight w:val="cyan"/>
        </w:rPr>
      </w:pPr>
      <w:r w:rsidRPr="00EE645B">
        <w:rPr>
          <w:color w:val="808080"/>
          <w:highlight w:val="cyan"/>
        </w:rPr>
        <w:t>-- ASN1START</w:t>
      </w:r>
    </w:p>
    <w:p w14:paraId="1DF09D21" w14:textId="77777777" w:rsidR="00695679" w:rsidRPr="00EE645B" w:rsidRDefault="00695679" w:rsidP="00CE00FD">
      <w:pPr>
        <w:pStyle w:val="PL"/>
        <w:rPr>
          <w:color w:val="808080"/>
          <w:highlight w:val="cyan"/>
        </w:rPr>
      </w:pPr>
      <w:r w:rsidRPr="00EE645B">
        <w:rPr>
          <w:color w:val="808080"/>
          <w:highlight w:val="cyan"/>
        </w:rPr>
        <w:t>-- TAG-DL-DCCH-MESSAGE-START</w:t>
      </w:r>
    </w:p>
    <w:p w14:paraId="32C8C04C" w14:textId="77777777" w:rsidR="00695679" w:rsidRPr="00EE645B" w:rsidRDefault="00695679" w:rsidP="00CE00FD">
      <w:pPr>
        <w:pStyle w:val="PL"/>
        <w:rPr>
          <w:snapToGrid w:val="0"/>
          <w:highlight w:val="cyan"/>
        </w:rPr>
      </w:pPr>
    </w:p>
    <w:p w14:paraId="5A85FE1F" w14:textId="77777777" w:rsidR="00695679" w:rsidRPr="00EE645B" w:rsidRDefault="00695679"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6172D549"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0D6D2C30" w14:textId="77777777" w:rsidR="00695679" w:rsidRPr="00EE645B" w:rsidRDefault="00695679" w:rsidP="00CE00FD">
      <w:pPr>
        <w:pStyle w:val="PL"/>
        <w:rPr>
          <w:highlight w:val="cyan"/>
        </w:rPr>
      </w:pPr>
      <w:r w:rsidRPr="00EE645B">
        <w:rPr>
          <w:highlight w:val="cyan"/>
        </w:rPr>
        <w:t>}</w:t>
      </w:r>
    </w:p>
    <w:p w14:paraId="3044D8AC" w14:textId="77777777" w:rsidR="00695679" w:rsidRPr="00EE645B" w:rsidRDefault="00695679" w:rsidP="00CE00FD">
      <w:pPr>
        <w:pStyle w:val="PL"/>
        <w:rPr>
          <w:highlight w:val="cyan"/>
        </w:rPr>
      </w:pPr>
    </w:p>
    <w:p w14:paraId="5C3910E7" w14:textId="77777777" w:rsidR="00695679" w:rsidRPr="00EE645B" w:rsidRDefault="00695679"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144A66A1"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54FF9DF"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p>
    <w:p w14:paraId="68318925"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5 </w:t>
      </w:r>
      <w:r w:rsidRPr="00EE645B">
        <w:rPr>
          <w:color w:val="993366"/>
          <w:highlight w:val="cyan"/>
        </w:rPr>
        <w:t>NULL</w:t>
      </w:r>
      <w:r w:rsidRPr="00EE645B">
        <w:rPr>
          <w:highlight w:val="cyan"/>
        </w:rPr>
        <w:t xml:space="preserve">, 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w:t>
      </w:r>
    </w:p>
    <w:p w14:paraId="4F6745EE"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2 </w:t>
      </w:r>
      <w:r w:rsidRPr="00EE645B">
        <w:rPr>
          <w:color w:val="993366"/>
          <w:highlight w:val="cyan"/>
          <w:lang w:val="sv-SE"/>
        </w:rPr>
        <w:t>NULL</w:t>
      </w:r>
      <w:r w:rsidRPr="00EE645B">
        <w:rPr>
          <w:highlight w:val="cyan"/>
          <w:lang w:val="sv-SE"/>
        </w:rPr>
        <w:t xml:space="preserve">, 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w:t>
      </w:r>
    </w:p>
    <w:p w14:paraId="47F28E1B"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9 </w:t>
      </w:r>
      <w:r w:rsidRPr="00EE645B">
        <w:rPr>
          <w:color w:val="993366"/>
          <w:highlight w:val="cyan"/>
          <w:lang w:val="sv-SE"/>
        </w:rPr>
        <w:t>NULL</w:t>
      </w:r>
      <w:r w:rsidRPr="00EE645B">
        <w:rPr>
          <w:highlight w:val="cyan"/>
          <w:lang w:val="sv-SE"/>
        </w:rPr>
        <w:t xml:space="preserve">, 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w:t>
      </w:r>
    </w:p>
    <w:p w14:paraId="3F42890F"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7690E9D3"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0673AA4" w14:textId="77777777" w:rsidR="00695679" w:rsidRPr="00EE645B" w:rsidRDefault="00695679" w:rsidP="00CE00FD">
      <w:pPr>
        <w:pStyle w:val="PL"/>
        <w:rPr>
          <w:highlight w:val="cyan"/>
        </w:rPr>
      </w:pPr>
      <w:r w:rsidRPr="00EE645B">
        <w:rPr>
          <w:highlight w:val="cyan"/>
          <w:lang w:val="sv-SE"/>
        </w:rPr>
        <w:tab/>
      </w:r>
      <w:r w:rsidRPr="00EE645B">
        <w:rPr>
          <w:highlight w:val="cyan"/>
        </w:rPr>
        <w:t>},</w:t>
      </w:r>
    </w:p>
    <w:p w14:paraId="03416A24"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7F91A245" w14:textId="77777777" w:rsidR="00695679" w:rsidRPr="00EE645B" w:rsidRDefault="00695679" w:rsidP="00CE00FD">
      <w:pPr>
        <w:pStyle w:val="PL"/>
        <w:rPr>
          <w:highlight w:val="cyan"/>
        </w:rPr>
      </w:pPr>
      <w:r w:rsidRPr="00EE645B">
        <w:rPr>
          <w:highlight w:val="cyan"/>
        </w:rPr>
        <w:t>}</w:t>
      </w:r>
    </w:p>
    <w:p w14:paraId="110B1DF1" w14:textId="77777777" w:rsidR="00695679" w:rsidRPr="00EE645B" w:rsidRDefault="00695679" w:rsidP="00CE00FD">
      <w:pPr>
        <w:pStyle w:val="PL"/>
        <w:rPr>
          <w:highlight w:val="cyan"/>
        </w:rPr>
      </w:pPr>
    </w:p>
    <w:p w14:paraId="72886E1B" w14:textId="77777777" w:rsidR="00695679" w:rsidRPr="00EE645B" w:rsidRDefault="00695679" w:rsidP="00CE00FD">
      <w:pPr>
        <w:pStyle w:val="PL"/>
        <w:rPr>
          <w:color w:val="808080"/>
          <w:highlight w:val="cyan"/>
        </w:rPr>
      </w:pPr>
      <w:r w:rsidRPr="00EE645B">
        <w:rPr>
          <w:color w:val="808080"/>
          <w:highlight w:val="cyan"/>
        </w:rPr>
        <w:t>-- TAG-DL-DCCH-MESSAGE-STOP</w:t>
      </w:r>
    </w:p>
    <w:p w14:paraId="76F4ED8D" w14:textId="77777777" w:rsidR="00695679" w:rsidRPr="00EE645B" w:rsidRDefault="00695679" w:rsidP="00CE00FD">
      <w:pPr>
        <w:pStyle w:val="PL"/>
        <w:rPr>
          <w:color w:val="808080"/>
          <w:highlight w:val="cyan"/>
        </w:rPr>
      </w:pPr>
      <w:r w:rsidRPr="00EE645B">
        <w:rPr>
          <w:color w:val="808080"/>
          <w:highlight w:val="cyan"/>
        </w:rPr>
        <w:t>-- ASN1STOP</w:t>
      </w:r>
    </w:p>
    <w:p w14:paraId="2D4A4238" w14:textId="77777777" w:rsidR="00695679" w:rsidRPr="00EE645B" w:rsidRDefault="00695679" w:rsidP="003C1C65">
      <w:pPr>
        <w:rPr>
          <w:highlight w:val="cyan"/>
        </w:rPr>
      </w:pPr>
    </w:p>
    <w:p w14:paraId="14DB2BE6" w14:textId="77777777" w:rsidR="00695679" w:rsidRPr="00EE645B" w:rsidRDefault="00695679" w:rsidP="003C1C65">
      <w:pPr>
        <w:pStyle w:val="4"/>
        <w:rPr>
          <w:i/>
          <w:iCs/>
          <w:highlight w:val="cyan"/>
        </w:rPr>
      </w:pPr>
      <w:bookmarkStart w:id="3207" w:name="_Toc477882445"/>
      <w:bookmarkStart w:id="3208" w:name="_Toc491180899"/>
      <w:bookmarkStart w:id="3209" w:name="_Toc493510599"/>
      <w:bookmarkStart w:id="3210" w:name="_Toc500942703"/>
      <w:bookmarkStart w:id="3211" w:name="_Toc505697519"/>
      <w:r w:rsidRPr="00EE645B">
        <w:rPr>
          <w:i/>
          <w:iCs/>
          <w:highlight w:val="cyan"/>
        </w:rPr>
        <w:lastRenderedPageBreak/>
        <w:t>–</w:t>
      </w:r>
      <w:r w:rsidRPr="00EE645B">
        <w:rPr>
          <w:i/>
          <w:iCs/>
          <w:highlight w:val="cyan"/>
        </w:rPr>
        <w:tab/>
      </w:r>
      <w:r w:rsidRPr="00EE645B">
        <w:rPr>
          <w:i/>
          <w:iCs/>
          <w:noProof/>
          <w:highlight w:val="cyan"/>
        </w:rPr>
        <w:t>UL-DCCH-Message</w:t>
      </w:r>
      <w:bookmarkEnd w:id="3207"/>
      <w:bookmarkEnd w:id="3208"/>
      <w:bookmarkEnd w:id="3209"/>
      <w:bookmarkEnd w:id="3210"/>
      <w:bookmarkEnd w:id="3211"/>
    </w:p>
    <w:p w14:paraId="372FC9F5" w14:textId="77777777" w:rsidR="00695679" w:rsidRPr="00EE645B" w:rsidRDefault="00695679" w:rsidP="00695679">
      <w:pPr>
        <w:rPr>
          <w:highlight w:val="cyan"/>
        </w:rPr>
      </w:pPr>
      <w:r w:rsidRPr="00EE645B">
        <w:rPr>
          <w:highlight w:val="cyan"/>
        </w:rPr>
        <w:t xml:space="preserve">The </w:t>
      </w:r>
      <w:r w:rsidRPr="00EE645B">
        <w:rPr>
          <w:i/>
          <w:noProof/>
          <w:highlight w:val="cyan"/>
        </w:rPr>
        <w:t>UL-DCCH-Message</w:t>
      </w:r>
      <w:r w:rsidRPr="00EE645B">
        <w:rPr>
          <w:highlight w:val="cyan"/>
        </w:rPr>
        <w:t xml:space="preserve"> class is the set of RRC messages that may be sent from the UE to the network on the uplink DCCH logical channel.</w:t>
      </w:r>
    </w:p>
    <w:p w14:paraId="3F6386B5" w14:textId="77777777" w:rsidR="00695679" w:rsidRPr="00EE645B" w:rsidRDefault="00695679" w:rsidP="00CE00FD">
      <w:pPr>
        <w:pStyle w:val="PL"/>
        <w:rPr>
          <w:color w:val="808080"/>
          <w:highlight w:val="cyan"/>
        </w:rPr>
      </w:pPr>
      <w:r w:rsidRPr="00EE645B">
        <w:rPr>
          <w:color w:val="808080"/>
          <w:highlight w:val="cyan"/>
        </w:rPr>
        <w:t>-- ASN1START</w:t>
      </w:r>
    </w:p>
    <w:p w14:paraId="6833AB43" w14:textId="77777777" w:rsidR="00695679" w:rsidRPr="00EE645B" w:rsidRDefault="00695679" w:rsidP="00CE00FD">
      <w:pPr>
        <w:pStyle w:val="PL"/>
        <w:rPr>
          <w:color w:val="808080"/>
          <w:highlight w:val="cyan"/>
        </w:rPr>
      </w:pPr>
      <w:r w:rsidRPr="00EE645B">
        <w:rPr>
          <w:color w:val="808080"/>
          <w:highlight w:val="cyan"/>
        </w:rPr>
        <w:t>-- TAG-UL-DCCH-MESSAGE-START</w:t>
      </w:r>
    </w:p>
    <w:p w14:paraId="213E1D8E" w14:textId="77777777" w:rsidR="00695679" w:rsidRPr="00EE645B" w:rsidRDefault="00695679" w:rsidP="00CE00FD">
      <w:pPr>
        <w:pStyle w:val="PL"/>
        <w:rPr>
          <w:highlight w:val="cyan"/>
        </w:rPr>
      </w:pPr>
    </w:p>
    <w:p w14:paraId="67009FDC" w14:textId="77777777" w:rsidR="00695679" w:rsidRPr="00EE645B" w:rsidRDefault="00695679" w:rsidP="00CE00FD">
      <w:pPr>
        <w:pStyle w:val="PL"/>
        <w:rPr>
          <w:highlight w:val="cyan"/>
        </w:rPr>
      </w:pPr>
      <w:r w:rsidRPr="00EE645B">
        <w:rPr>
          <w:highlight w:val="cyan"/>
        </w:rPr>
        <w:t xml:space="preserve">UL-DCCH-Message ::= </w:t>
      </w:r>
      <w:r w:rsidRPr="00EE645B">
        <w:rPr>
          <w:color w:val="993366"/>
          <w:highlight w:val="cyan"/>
        </w:rPr>
        <w:t>SEQUENCE</w:t>
      </w:r>
      <w:r w:rsidRPr="00EE645B">
        <w:rPr>
          <w:highlight w:val="cyan"/>
        </w:rPr>
        <w:t xml:space="preserve"> {</w:t>
      </w:r>
    </w:p>
    <w:p w14:paraId="1E019B82"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L-DCCH-MessageType</w:t>
      </w:r>
    </w:p>
    <w:p w14:paraId="3EB782DF" w14:textId="77777777" w:rsidR="00695679" w:rsidRPr="00EE645B" w:rsidRDefault="00695679" w:rsidP="00CE00FD">
      <w:pPr>
        <w:pStyle w:val="PL"/>
        <w:rPr>
          <w:highlight w:val="cyan"/>
        </w:rPr>
      </w:pPr>
      <w:r w:rsidRPr="00EE645B">
        <w:rPr>
          <w:highlight w:val="cyan"/>
        </w:rPr>
        <w:t>}</w:t>
      </w:r>
    </w:p>
    <w:p w14:paraId="21248B24" w14:textId="77777777" w:rsidR="00695679" w:rsidRPr="00EE645B" w:rsidRDefault="00695679" w:rsidP="00CE00FD">
      <w:pPr>
        <w:pStyle w:val="PL"/>
        <w:rPr>
          <w:highlight w:val="cyan"/>
        </w:rPr>
      </w:pPr>
    </w:p>
    <w:p w14:paraId="11FAADA9" w14:textId="77777777" w:rsidR="00695679" w:rsidRPr="00EE645B" w:rsidRDefault="00695679" w:rsidP="00CE00FD">
      <w:pPr>
        <w:pStyle w:val="PL"/>
        <w:rPr>
          <w:highlight w:val="cyan"/>
        </w:rPr>
      </w:pPr>
      <w:r w:rsidRPr="00EE645B">
        <w:rPr>
          <w:highlight w:val="cyan"/>
        </w:rPr>
        <w:t xml:space="preserve">UL-DCCH-MessageType ::= </w:t>
      </w:r>
      <w:r w:rsidRPr="00EE645B">
        <w:rPr>
          <w:color w:val="993366"/>
          <w:highlight w:val="cyan"/>
        </w:rPr>
        <w:t>CHOICE</w:t>
      </w:r>
      <w:r w:rsidRPr="00EE645B">
        <w:rPr>
          <w:highlight w:val="cyan"/>
        </w:rPr>
        <w:t xml:space="preserve"> {</w:t>
      </w:r>
    </w:p>
    <w:p w14:paraId="58E4EE1B"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18F671C"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w:t>
      </w:r>
    </w:p>
    <w:p w14:paraId="55738D30"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Complete,</w:t>
      </w:r>
    </w:p>
    <w:p w14:paraId="4CFC597B"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 xml:space="preserve">, spare12 </w:t>
      </w:r>
      <w:r w:rsidRPr="00EE645B">
        <w:rPr>
          <w:color w:val="993366"/>
          <w:highlight w:val="cyan"/>
        </w:rPr>
        <w:t>NULL</w:t>
      </w:r>
      <w:r w:rsidRPr="00EE645B">
        <w:rPr>
          <w:highlight w:val="cyan"/>
        </w:rPr>
        <w:t>,</w:t>
      </w:r>
    </w:p>
    <w:p w14:paraId="0801A4DF"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 xml:space="preserve">, spare9 </w:t>
      </w:r>
      <w:r w:rsidRPr="00EE645B">
        <w:rPr>
          <w:color w:val="993366"/>
          <w:highlight w:val="cyan"/>
          <w:lang w:val="sv-SE"/>
        </w:rPr>
        <w:t>NULL</w:t>
      </w:r>
      <w:r w:rsidRPr="00EE645B">
        <w:rPr>
          <w:highlight w:val="cyan"/>
          <w:lang w:val="sv-SE"/>
        </w:rPr>
        <w:t>,</w:t>
      </w:r>
    </w:p>
    <w:p w14:paraId="421EA2AE"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w:t>
      </w:r>
    </w:p>
    <w:p w14:paraId="2C53B25F"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 xml:space="preserve">, spare3 </w:t>
      </w:r>
      <w:r w:rsidRPr="00EE645B">
        <w:rPr>
          <w:color w:val="993366"/>
          <w:highlight w:val="cyan"/>
          <w:lang w:val="sv-SE"/>
        </w:rPr>
        <w:t>NULL</w:t>
      </w:r>
      <w:r w:rsidRPr="00EE645B">
        <w:rPr>
          <w:highlight w:val="cyan"/>
          <w:lang w:val="sv-SE"/>
        </w:rPr>
        <w:t>,</w:t>
      </w:r>
    </w:p>
    <w:p w14:paraId="21EEB317" w14:textId="77777777" w:rsidR="00695679" w:rsidRPr="00EE645B" w:rsidRDefault="00695679" w:rsidP="00CE00FD">
      <w:pPr>
        <w:pStyle w:val="PL"/>
        <w:rPr>
          <w:highlight w:val="cyan"/>
        </w:rPr>
      </w:pPr>
      <w:r w:rsidRPr="00EE645B">
        <w:rPr>
          <w:highlight w:val="cyan"/>
          <w:lang w:val="sv-SE"/>
        </w:rPr>
        <w:tab/>
      </w:r>
      <w:r w:rsidRPr="00EE645B">
        <w:rPr>
          <w:highlight w:val="cyan"/>
          <w:lang w:val="sv-SE"/>
        </w:rPr>
        <w:tab/>
      </w:r>
      <w:r w:rsidRPr="00EE645B">
        <w:rPr>
          <w:highlight w:val="cyan"/>
        </w:rPr>
        <w:t xml:space="preserve">spare2 </w:t>
      </w:r>
      <w:r w:rsidRPr="00EE645B">
        <w:rPr>
          <w:color w:val="993366"/>
          <w:highlight w:val="cyan"/>
        </w:rPr>
        <w:t>NULL</w:t>
      </w:r>
      <w:r w:rsidRPr="00EE645B">
        <w:rPr>
          <w:highlight w:val="cyan"/>
        </w:rPr>
        <w:t xml:space="preserve">, spare1 </w:t>
      </w:r>
      <w:r w:rsidRPr="00EE645B">
        <w:rPr>
          <w:color w:val="993366"/>
          <w:highlight w:val="cyan"/>
        </w:rPr>
        <w:t>NULL</w:t>
      </w:r>
    </w:p>
    <w:p w14:paraId="5D594542" w14:textId="77777777" w:rsidR="00695679" w:rsidRPr="00EE645B" w:rsidRDefault="00695679" w:rsidP="00CE00FD">
      <w:pPr>
        <w:pStyle w:val="PL"/>
        <w:rPr>
          <w:highlight w:val="cyan"/>
        </w:rPr>
      </w:pPr>
      <w:r w:rsidRPr="00EE645B">
        <w:rPr>
          <w:highlight w:val="cyan"/>
        </w:rPr>
        <w:tab/>
        <w:t>},</w:t>
      </w:r>
    </w:p>
    <w:p w14:paraId="44C2CEE4"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0087D979" w14:textId="77777777" w:rsidR="00695679" w:rsidRPr="00EE645B" w:rsidRDefault="00695679" w:rsidP="00CE00FD">
      <w:pPr>
        <w:pStyle w:val="PL"/>
        <w:rPr>
          <w:highlight w:val="cyan"/>
        </w:rPr>
      </w:pPr>
      <w:r w:rsidRPr="00EE645B">
        <w:rPr>
          <w:highlight w:val="cyan"/>
        </w:rPr>
        <w:t>}</w:t>
      </w:r>
    </w:p>
    <w:p w14:paraId="76AEA5DC" w14:textId="77777777" w:rsidR="00695679" w:rsidRPr="00EE645B" w:rsidRDefault="00695679" w:rsidP="00CE00FD">
      <w:pPr>
        <w:pStyle w:val="PL"/>
        <w:rPr>
          <w:highlight w:val="cyan"/>
        </w:rPr>
      </w:pPr>
    </w:p>
    <w:p w14:paraId="251DDDE3" w14:textId="77777777" w:rsidR="00695679" w:rsidRPr="00EE645B" w:rsidRDefault="00695679" w:rsidP="00CE00FD">
      <w:pPr>
        <w:pStyle w:val="PL"/>
        <w:rPr>
          <w:color w:val="808080"/>
          <w:highlight w:val="cyan"/>
        </w:rPr>
      </w:pPr>
      <w:r w:rsidRPr="00EE645B">
        <w:rPr>
          <w:color w:val="808080"/>
          <w:highlight w:val="cyan"/>
        </w:rPr>
        <w:t>-- TAG-UL-DCCH-MESSAGE-STOP</w:t>
      </w:r>
    </w:p>
    <w:p w14:paraId="05D62150" w14:textId="77777777" w:rsidR="00695679" w:rsidRPr="00EE645B" w:rsidRDefault="00695679" w:rsidP="00CE00FD">
      <w:pPr>
        <w:pStyle w:val="PL"/>
        <w:rPr>
          <w:color w:val="808080"/>
          <w:highlight w:val="cyan"/>
        </w:rPr>
      </w:pPr>
      <w:r w:rsidRPr="00EE645B">
        <w:rPr>
          <w:color w:val="808080"/>
          <w:highlight w:val="cyan"/>
        </w:rPr>
        <w:t>-- ASN1STOP</w:t>
      </w:r>
    </w:p>
    <w:p w14:paraId="02C8B75C" w14:textId="77777777" w:rsidR="00695679" w:rsidRPr="00EE645B" w:rsidRDefault="00695679" w:rsidP="00695679">
      <w:pPr>
        <w:rPr>
          <w:highlight w:val="cyan"/>
        </w:rPr>
      </w:pPr>
    </w:p>
    <w:p w14:paraId="692EE7DC" w14:textId="77777777" w:rsidR="00695679" w:rsidRPr="00EE645B" w:rsidRDefault="00695679" w:rsidP="00695679">
      <w:pPr>
        <w:pStyle w:val="3"/>
        <w:rPr>
          <w:highlight w:val="cyan"/>
        </w:rPr>
      </w:pPr>
      <w:bookmarkStart w:id="3212" w:name="_Toc491180900"/>
      <w:bookmarkStart w:id="3213" w:name="_Toc493510600"/>
      <w:bookmarkStart w:id="3214" w:name="_Toc500942704"/>
      <w:bookmarkStart w:id="3215" w:name="_Toc505697520"/>
      <w:r w:rsidRPr="00EE645B">
        <w:rPr>
          <w:highlight w:val="cyan"/>
        </w:rPr>
        <w:t>6.2.2</w:t>
      </w:r>
      <w:r w:rsidRPr="00EE645B">
        <w:rPr>
          <w:highlight w:val="cyan"/>
        </w:rPr>
        <w:tab/>
        <w:t>Message definitions</w:t>
      </w:r>
      <w:bookmarkEnd w:id="3212"/>
      <w:bookmarkEnd w:id="3213"/>
      <w:bookmarkEnd w:id="3214"/>
      <w:bookmarkEnd w:id="3215"/>
    </w:p>
    <w:p w14:paraId="4781DFE8" w14:textId="77777777" w:rsidR="00695679" w:rsidRPr="00EE645B" w:rsidRDefault="00695679" w:rsidP="00695679">
      <w:pPr>
        <w:pStyle w:val="4"/>
        <w:rPr>
          <w:highlight w:val="cyan"/>
        </w:rPr>
      </w:pPr>
      <w:bookmarkStart w:id="3216" w:name="_Toc477882457"/>
      <w:bookmarkStart w:id="3217" w:name="_Toc491180901"/>
      <w:bookmarkStart w:id="3218" w:name="_Toc493510601"/>
      <w:bookmarkStart w:id="3219" w:name="_Toc500942705"/>
      <w:bookmarkStart w:id="3220" w:name="_Toc505697521"/>
      <w:r w:rsidRPr="00EE645B">
        <w:rPr>
          <w:highlight w:val="cyan"/>
        </w:rPr>
        <w:t>–</w:t>
      </w:r>
      <w:r w:rsidRPr="00EE645B">
        <w:rPr>
          <w:highlight w:val="cyan"/>
        </w:rPr>
        <w:tab/>
      </w:r>
      <w:bookmarkEnd w:id="3216"/>
      <w:r w:rsidRPr="00EE645B">
        <w:rPr>
          <w:i/>
          <w:highlight w:val="cyan"/>
        </w:rPr>
        <w:t>MIB</w:t>
      </w:r>
      <w:bookmarkEnd w:id="3217"/>
      <w:bookmarkEnd w:id="3218"/>
      <w:bookmarkEnd w:id="3219"/>
      <w:bookmarkEnd w:id="3220"/>
    </w:p>
    <w:p w14:paraId="5C7790DC" w14:textId="77777777" w:rsidR="00695679" w:rsidRPr="00EE645B" w:rsidRDefault="00695679" w:rsidP="00695679">
      <w:pPr>
        <w:rPr>
          <w:iCs/>
          <w:highlight w:val="cyan"/>
        </w:rPr>
      </w:pPr>
      <w:r w:rsidRPr="00EE645B">
        <w:rPr>
          <w:highlight w:val="cyan"/>
        </w:rPr>
        <w:t xml:space="preserve">The </w:t>
      </w:r>
      <w:r w:rsidRPr="00EE645B">
        <w:rPr>
          <w:i/>
          <w:noProof/>
          <w:highlight w:val="cyan"/>
        </w:rPr>
        <w:t xml:space="preserve">MIB </w:t>
      </w:r>
      <w:r w:rsidRPr="00EE645B">
        <w:rPr>
          <w:highlight w:val="cyan"/>
        </w:rPr>
        <w:t>includes the system information transmitted on BCH.</w:t>
      </w:r>
    </w:p>
    <w:p w14:paraId="71FD2FFF" w14:textId="77777777" w:rsidR="00695679" w:rsidRPr="00EE645B" w:rsidRDefault="00695679" w:rsidP="00695679">
      <w:pPr>
        <w:pStyle w:val="B1"/>
        <w:keepNext/>
        <w:keepLines/>
        <w:rPr>
          <w:highlight w:val="cyan"/>
        </w:rPr>
      </w:pPr>
      <w:r w:rsidRPr="00EE645B">
        <w:rPr>
          <w:highlight w:val="cyan"/>
        </w:rPr>
        <w:t>Signalling radio bearer: N/A</w:t>
      </w:r>
    </w:p>
    <w:p w14:paraId="19272EF1" w14:textId="77777777" w:rsidR="00695679" w:rsidRPr="00EE645B" w:rsidRDefault="00695679" w:rsidP="00695679">
      <w:pPr>
        <w:pStyle w:val="B1"/>
        <w:keepNext/>
        <w:keepLines/>
        <w:rPr>
          <w:highlight w:val="cyan"/>
        </w:rPr>
      </w:pPr>
      <w:r w:rsidRPr="00EE645B">
        <w:rPr>
          <w:highlight w:val="cyan"/>
        </w:rPr>
        <w:t>RLC-SAP: TM</w:t>
      </w:r>
    </w:p>
    <w:p w14:paraId="0F409D35" w14:textId="77777777" w:rsidR="00695679" w:rsidRPr="00EE645B" w:rsidRDefault="00695679" w:rsidP="00695679">
      <w:pPr>
        <w:pStyle w:val="B1"/>
        <w:keepNext/>
        <w:keepLines/>
        <w:rPr>
          <w:highlight w:val="cyan"/>
        </w:rPr>
      </w:pPr>
      <w:r w:rsidRPr="00EE645B">
        <w:rPr>
          <w:highlight w:val="cyan"/>
        </w:rPr>
        <w:t>Logical channel: BCCH</w:t>
      </w:r>
    </w:p>
    <w:p w14:paraId="3CDBC2EF" w14:textId="77777777" w:rsidR="00695679" w:rsidRPr="00EE645B" w:rsidRDefault="00695679" w:rsidP="00695679">
      <w:pPr>
        <w:pStyle w:val="B1"/>
        <w:keepNext/>
        <w:keepLines/>
        <w:rPr>
          <w:highlight w:val="cyan"/>
        </w:rPr>
      </w:pPr>
      <w:r w:rsidRPr="00EE645B">
        <w:rPr>
          <w:highlight w:val="cyan"/>
        </w:rPr>
        <w:t>Direction: Network to UE</w:t>
      </w:r>
    </w:p>
    <w:p w14:paraId="55D22C01" w14:textId="77777777" w:rsidR="00695679" w:rsidRPr="00EE645B" w:rsidRDefault="00695679" w:rsidP="00695679">
      <w:pPr>
        <w:pStyle w:val="TH"/>
        <w:rPr>
          <w:del w:id="3221" w:author="merged r1" w:date="2018-01-18T13:12:00Z"/>
          <w:bCs/>
          <w:i/>
          <w:iCs/>
          <w:highlight w:val="cyan"/>
        </w:rPr>
      </w:pPr>
      <w:del w:id="3222" w:author="merged r1" w:date="2018-01-18T13:12:00Z">
        <w:r w:rsidRPr="00EE645B">
          <w:rPr>
            <w:bCs/>
            <w:i/>
            <w:iCs/>
            <w:noProof/>
            <w:highlight w:val="cyan"/>
          </w:rPr>
          <w:delText>MasterInformationBlock</w:delText>
        </w:r>
      </w:del>
    </w:p>
    <w:p w14:paraId="7AEF12C1" w14:textId="77777777" w:rsidR="00695679" w:rsidRPr="00EE645B" w:rsidRDefault="00637260" w:rsidP="00695679">
      <w:pPr>
        <w:pStyle w:val="TH"/>
        <w:rPr>
          <w:ins w:id="3223" w:author="merged r1" w:date="2018-01-18T13:12:00Z"/>
          <w:bCs/>
          <w:i/>
          <w:iCs/>
          <w:highlight w:val="cyan"/>
        </w:rPr>
      </w:pPr>
      <w:ins w:id="3224" w:author="merged r1" w:date="2018-01-18T13:12:00Z">
        <w:r w:rsidRPr="00EE645B">
          <w:rPr>
            <w:bCs/>
            <w:i/>
            <w:iCs/>
            <w:noProof/>
            <w:highlight w:val="cyan"/>
          </w:rPr>
          <w:t>MIB</w:t>
        </w:r>
      </w:ins>
    </w:p>
    <w:p w14:paraId="40AF61A3" w14:textId="77777777" w:rsidR="00E67DCF" w:rsidRPr="00EE645B" w:rsidRDefault="00E67DCF" w:rsidP="00CE00FD">
      <w:pPr>
        <w:pStyle w:val="PL"/>
        <w:rPr>
          <w:color w:val="808080"/>
          <w:highlight w:val="cyan"/>
        </w:rPr>
      </w:pPr>
      <w:r w:rsidRPr="00EE645B">
        <w:rPr>
          <w:color w:val="808080"/>
          <w:highlight w:val="cyan"/>
        </w:rPr>
        <w:t>-- ASN1START</w:t>
      </w:r>
    </w:p>
    <w:p w14:paraId="234176DE" w14:textId="77777777" w:rsidR="00E67DCF" w:rsidRPr="00EE645B" w:rsidRDefault="00E67DCF" w:rsidP="00CE00FD">
      <w:pPr>
        <w:pStyle w:val="PL"/>
        <w:rPr>
          <w:color w:val="808080"/>
          <w:highlight w:val="cyan"/>
        </w:rPr>
      </w:pPr>
      <w:r w:rsidRPr="00EE645B">
        <w:rPr>
          <w:color w:val="808080"/>
          <w:highlight w:val="cyan"/>
        </w:rPr>
        <w:lastRenderedPageBreak/>
        <w:t>-- TAG-MIB-START</w:t>
      </w:r>
    </w:p>
    <w:p w14:paraId="2179F585" w14:textId="77777777" w:rsidR="00E67DCF" w:rsidRPr="00EE645B" w:rsidRDefault="00E67DCF" w:rsidP="00CE00FD">
      <w:pPr>
        <w:pStyle w:val="PL"/>
        <w:rPr>
          <w:highlight w:val="cyan"/>
        </w:rPr>
      </w:pPr>
    </w:p>
    <w:p w14:paraId="5ECCC51C" w14:textId="77777777" w:rsidR="00E67DCF" w:rsidRPr="00EE645B" w:rsidRDefault="00E67DCF" w:rsidP="00CE00FD">
      <w:pPr>
        <w:pStyle w:val="PL"/>
        <w:rPr>
          <w:highlight w:val="cyan"/>
        </w:rPr>
      </w:pPr>
      <w:r w:rsidRPr="00EE645B">
        <w:rPr>
          <w:highlight w:val="cyan"/>
        </w:rPr>
        <w:t xml:space="preserve">MIB ::= </w:t>
      </w:r>
      <w:r w:rsidRPr="00EE645B">
        <w:rPr>
          <w:color w:val="993366"/>
          <w:highlight w:val="cyan"/>
        </w:rPr>
        <w:t>SEQUENCE</w:t>
      </w:r>
      <w:r w:rsidRPr="00EE645B">
        <w:rPr>
          <w:highlight w:val="cyan"/>
        </w:rPr>
        <w:t xml:space="preserve"> {</w:t>
      </w:r>
    </w:p>
    <w:p w14:paraId="70B29C2F" w14:textId="77777777"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The 6 most significant bit (MSB) of the 10 bit System Frame Number. The 4 LSB of the SFN are conveyed in the PBCH transport block </w:t>
      </w:r>
    </w:p>
    <w:p w14:paraId="0F1EAF30" w14:textId="77777777"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as well but outside the MIB. </w:t>
      </w:r>
    </w:p>
    <w:p w14:paraId="27337E82" w14:textId="77777777" w:rsidR="00E67DCF" w:rsidRPr="00EE645B" w:rsidRDefault="00E67DCF" w:rsidP="00CE00FD">
      <w:pPr>
        <w:pStyle w:val="PL"/>
        <w:rPr>
          <w:highlight w:val="cyan"/>
        </w:rPr>
      </w:pPr>
      <w:r w:rsidRPr="00EE645B">
        <w:rPr>
          <w:highlight w:val="cyan"/>
        </w:rPr>
        <w:tab/>
        <w:t>systemFrameNumb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D5486B" w:rsidRPr="00EE645B">
        <w:rPr>
          <w:highlight w:val="cyan"/>
        </w:rPr>
        <w:t>6</w:t>
      </w:r>
      <w:r w:rsidRPr="00EE645B">
        <w:rPr>
          <w:highlight w:val="cyan"/>
        </w:rPr>
        <w:t>)),</w:t>
      </w:r>
    </w:p>
    <w:p w14:paraId="7D89124C" w14:textId="77777777" w:rsidR="00E67DCF" w:rsidRPr="00EE645B" w:rsidRDefault="00E67DCF" w:rsidP="00CE00FD">
      <w:pPr>
        <w:pStyle w:val="PL"/>
        <w:rPr>
          <w:highlight w:val="cyan"/>
        </w:rPr>
      </w:pPr>
    </w:p>
    <w:p w14:paraId="0E8FDBF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Subcarrier spacing for SIB1, Msg.2/4 for initial access and </w:t>
      </w:r>
      <w:ins w:id="3225" w:author="merged r1" w:date="2018-01-18T13:12:00Z">
        <w:r w:rsidR="00C27EB0" w:rsidRPr="00EE645B">
          <w:rPr>
            <w:color w:val="808080"/>
            <w:highlight w:val="cyan"/>
          </w:rPr>
          <w:t xml:space="preserve">broadcast </w:t>
        </w:r>
      </w:ins>
      <w:r w:rsidRPr="00EE645B">
        <w:rPr>
          <w:color w:val="808080"/>
          <w:highlight w:val="cyan"/>
        </w:rPr>
        <w:t>SI-messages.</w:t>
      </w:r>
    </w:p>
    <w:p w14:paraId="3FF6F517" w14:textId="77777777" w:rsidR="00F771F2"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8B5D4A" w:rsidRPr="00EE645B">
        <w:rPr>
          <w:color w:val="808080"/>
          <w:highlight w:val="cyan"/>
        </w:rPr>
        <w:t xml:space="preserve">If the UE acquires this MIB on a carrier frequency &lt;6GHz, the </w:t>
      </w:r>
      <w:del w:id="3226" w:author="merged r1" w:date="2018-01-18T13:12:00Z">
        <w:r w:rsidRPr="00EE645B">
          <w:rPr>
            <w:color w:val="808080"/>
            <w:highlight w:val="cyan"/>
          </w:rPr>
          <w:delText xml:space="preserve">alues </w:delText>
        </w:r>
      </w:del>
      <w:ins w:id="3227" w:author="merged r1" w:date="2018-01-18T13:12:00Z">
        <w:r w:rsidR="00A825B1" w:rsidRPr="00EE645B">
          <w:rPr>
            <w:color w:val="808080"/>
            <w:highlight w:val="cyan"/>
          </w:rPr>
          <w:t xml:space="preserve">values </w:t>
        </w:r>
      </w:ins>
      <w:r w:rsidRPr="00EE645B">
        <w:rPr>
          <w:color w:val="808080"/>
          <w:highlight w:val="cyan"/>
        </w:rPr>
        <w:t>15 and 30 kHz are applicable</w:t>
      </w:r>
      <w:r w:rsidR="008B5D4A" w:rsidRPr="00EE645B">
        <w:rPr>
          <w:color w:val="808080"/>
          <w:highlight w:val="cyan"/>
        </w:rPr>
        <w:t>.</w:t>
      </w:r>
      <w:r w:rsidRPr="00EE645B">
        <w:rPr>
          <w:color w:val="808080"/>
          <w:highlight w:val="cyan"/>
        </w:rPr>
        <w:t xml:space="preserve"> </w:t>
      </w:r>
    </w:p>
    <w:p w14:paraId="00254315" w14:textId="77777777" w:rsidR="00E67DCF" w:rsidRPr="00EE645B" w:rsidRDefault="00F771F2" w:rsidP="00CE00FD">
      <w:pPr>
        <w:pStyle w:val="PL"/>
        <w:rPr>
          <w:color w:val="808080"/>
          <w:highlight w:val="cyan"/>
        </w:rPr>
      </w:pPr>
      <w:r w:rsidRPr="00EE645B">
        <w:rPr>
          <w:highlight w:val="cyan"/>
        </w:rPr>
        <w:tab/>
      </w:r>
      <w:r w:rsidRPr="00EE645B">
        <w:rPr>
          <w:color w:val="808080"/>
          <w:highlight w:val="cyan"/>
        </w:rPr>
        <w:t>-- I</w:t>
      </w:r>
      <w:r w:rsidR="008B5D4A" w:rsidRPr="00EE645B">
        <w:rPr>
          <w:color w:val="808080"/>
          <w:highlight w:val="cyan"/>
        </w:rPr>
        <w:t>f the UE acquires this MIB on a carrier frequency &gt;6GHz, the v</w:t>
      </w:r>
      <w:r w:rsidR="00E67DCF" w:rsidRPr="00EE645B">
        <w:rPr>
          <w:color w:val="808080"/>
          <w:highlight w:val="cyan"/>
        </w:rPr>
        <w:t>alues 60 and 120 kHz are applicable</w:t>
      </w:r>
      <w:r w:rsidR="008B5D4A" w:rsidRPr="00EE645B">
        <w:rPr>
          <w:color w:val="808080"/>
          <w:highlight w:val="cyan"/>
        </w:rPr>
        <w:t xml:space="preserve">. </w:t>
      </w:r>
    </w:p>
    <w:p w14:paraId="308B3A4C" w14:textId="77777777" w:rsidR="00E67DCF" w:rsidRPr="00EE645B" w:rsidRDefault="00E67DCF"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r>
      <w:r w:rsidR="008B5D4A" w:rsidRPr="00EE645B">
        <w:rPr>
          <w:color w:val="993366"/>
          <w:highlight w:val="cyan"/>
        </w:rPr>
        <w:t>ENUMERATED</w:t>
      </w:r>
      <w:r w:rsidR="008B5D4A" w:rsidRPr="00EE645B">
        <w:rPr>
          <w:highlight w:val="cyan"/>
        </w:rPr>
        <w:t xml:space="preserve"> {scs15or60, scs30or120</w:t>
      </w:r>
      <w:r w:rsidR="00090DB8" w:rsidRPr="00EE645B">
        <w:rPr>
          <w:highlight w:val="cyan"/>
        </w:rPr>
        <w:t>}</w:t>
      </w:r>
      <w:r w:rsidRPr="00EE645B">
        <w:rPr>
          <w:highlight w:val="cyan"/>
        </w:rPr>
        <w:t>,</w:t>
      </w:r>
    </w:p>
    <w:p w14:paraId="68483BE4" w14:textId="77777777" w:rsidR="00E67DCF" w:rsidRPr="00EE645B" w:rsidRDefault="00E67DCF" w:rsidP="00CE00FD">
      <w:pPr>
        <w:pStyle w:val="PL"/>
        <w:rPr>
          <w:highlight w:val="cyan"/>
        </w:rPr>
      </w:pPr>
    </w:p>
    <w:p w14:paraId="362E9097"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r w:rsidR="00D54570" w:rsidRPr="00EE645B">
        <w:rPr>
          <w:color w:val="808080"/>
          <w:highlight w:val="cyan"/>
        </w:rPr>
        <w:t>(</w:t>
      </w:r>
      <w:r w:rsidRPr="00EE645B">
        <w:rPr>
          <w:color w:val="808080"/>
          <w:highlight w:val="cyan"/>
        </w:rPr>
        <w:t>See 38.211, section 7.4.3.1)</w:t>
      </w:r>
    </w:p>
    <w:p w14:paraId="336DC6E0" w14:textId="77777777" w:rsidR="005C21BD" w:rsidRPr="00EE645B" w:rsidRDefault="005C21BD" w:rsidP="00CE00FD">
      <w:pPr>
        <w:pStyle w:val="PL"/>
        <w:rPr>
          <w:ins w:id="3228" w:author="RIL issue number H091" w:date="2018-02-02T16:21:00Z"/>
          <w:highlight w:val="cyan"/>
        </w:rPr>
      </w:pPr>
      <w:ins w:id="3229" w:author="RIL issue number H091" w:date="2018-02-02T16:21:00Z">
        <w:r w:rsidRPr="00EE645B">
          <w:rPr>
            <w:highlight w:val="cyan"/>
          </w:rPr>
          <w:tab/>
          <w:t xml:space="preserve">-- </w:t>
        </w:r>
        <w:commentRangeStart w:id="3230"/>
        <w:r w:rsidRPr="00EE645B">
          <w:rPr>
            <w:highlight w:val="cyan"/>
          </w:rPr>
          <w:t xml:space="preserve">Note: For frequencies &lt;6 GHz a fith, </w:t>
        </w:r>
      </w:ins>
      <w:ins w:id="3231" w:author="RIL issue number H091" w:date="2018-02-02T16:22:00Z">
        <w:r w:rsidRPr="00EE645B">
          <w:rPr>
            <w:highlight w:val="cyan"/>
          </w:rPr>
          <w:t>this field may comprise only the 4 least significant bits of the ssb-SubcarrierOffset.</w:t>
        </w:r>
        <w:commentRangeEnd w:id="3230"/>
        <w:r w:rsidRPr="00EE645B">
          <w:rPr>
            <w:rStyle w:val="a6"/>
            <w:rFonts w:ascii="Times New Roman" w:hAnsi="Times New Roman"/>
            <w:noProof w:val="0"/>
            <w:highlight w:val="cyan"/>
            <w:lang w:eastAsia="en-US"/>
          </w:rPr>
          <w:commentReference w:id="3230"/>
        </w:r>
      </w:ins>
    </w:p>
    <w:p w14:paraId="157346EF" w14:textId="77777777" w:rsidR="00D54570" w:rsidRPr="00EE645B" w:rsidDel="005C21BD" w:rsidRDefault="00D54570" w:rsidP="00CE00FD">
      <w:pPr>
        <w:pStyle w:val="PL"/>
        <w:rPr>
          <w:del w:id="3232" w:author="RIL issue number H091" w:date="2018-02-02T16:20:00Z"/>
          <w:color w:val="808080"/>
          <w:highlight w:val="cyan"/>
        </w:rPr>
      </w:pPr>
      <w:del w:id="3233" w:author="RIL issue number H091" w:date="2018-02-02T16:20:00Z">
        <w:r w:rsidRPr="00EE645B" w:rsidDel="005C21BD">
          <w:rPr>
            <w:highlight w:val="cyan"/>
          </w:rPr>
          <w:tab/>
        </w:r>
        <w:r w:rsidRPr="00EE645B" w:rsidDel="005C21BD">
          <w:rPr>
            <w:color w:val="808080"/>
            <w:highlight w:val="cyan"/>
          </w:rPr>
          <w:delText>-- FFS: Whether and how a 5th bit (MSB) is conveyed in SSB-index-explicit for &lt;6 GHz</w:delText>
        </w:r>
      </w:del>
    </w:p>
    <w:p w14:paraId="02750436" w14:textId="77777777" w:rsidR="00E67DCF" w:rsidRPr="00EE645B" w:rsidRDefault="00E67DCF" w:rsidP="00CE00FD">
      <w:pPr>
        <w:pStyle w:val="PL"/>
        <w:rPr>
          <w:highlight w:val="cyan"/>
        </w:rPr>
      </w:pPr>
      <w:r w:rsidRPr="00EE645B">
        <w:rPr>
          <w:highlight w:val="cyan"/>
        </w:rPr>
        <w:tab/>
        <w:t>ssb-</w:t>
      </w:r>
      <w:del w:id="3234" w:author="merged r1" w:date="2018-01-18T13:12:00Z">
        <w:r w:rsidRPr="00EE645B">
          <w:rPr>
            <w:highlight w:val="cyan"/>
          </w:rPr>
          <w:delText>subcarrierOffset</w:delText>
        </w:r>
      </w:del>
      <w:ins w:id="3235" w:author="merged r1" w:date="2018-01-18T13:12:00Z">
        <w:r w:rsidR="00F21E83" w:rsidRPr="00EE645B">
          <w:rPr>
            <w:highlight w:val="cyan"/>
          </w:rPr>
          <w:t>S</w:t>
        </w:r>
        <w:r w:rsidRPr="00EE645B">
          <w:rPr>
            <w:highlight w:val="cyan"/>
          </w:rPr>
          <w:t>ubcarrierOffse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w:t>
      </w:r>
      <w:r w:rsidR="00281387" w:rsidRPr="00EE645B">
        <w:rPr>
          <w:highlight w:val="cyan"/>
        </w:rPr>
        <w:t>5</w:t>
      </w:r>
      <w:r w:rsidRPr="00EE645B">
        <w:rPr>
          <w:highlight w:val="cyan"/>
        </w:rPr>
        <w:t>),</w:t>
      </w:r>
    </w:p>
    <w:p w14:paraId="5E2F46BC" w14:textId="77777777" w:rsidR="00E67DCF" w:rsidRPr="00EE645B" w:rsidRDefault="00E67DCF" w:rsidP="00CE00FD">
      <w:pPr>
        <w:pStyle w:val="PL"/>
        <w:rPr>
          <w:highlight w:val="cyan"/>
        </w:rPr>
      </w:pPr>
    </w:p>
    <w:p w14:paraId="56B98033"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sition of (first) DL DM-RS</w:t>
      </w:r>
      <w:ins w:id="3236" w:author="merged r1" w:date="2018-01-18T13:12:00Z">
        <w:r w:rsidR="005424C4" w:rsidRPr="00EE645B">
          <w:rPr>
            <w:color w:val="808080"/>
            <w:highlight w:val="cyan"/>
          </w:rPr>
          <w:t>. Corresponds to L1 parameter 'DL-DMRS-typeA-pos'</w:t>
        </w:r>
      </w:ins>
      <w:r w:rsidRPr="00EE645B">
        <w:rPr>
          <w:color w:val="808080"/>
          <w:highlight w:val="cyan"/>
        </w:rPr>
        <w:t xml:space="preserve"> (see 38.211, section 7.4.1.1.1)</w:t>
      </w:r>
    </w:p>
    <w:p w14:paraId="25781692" w14:textId="77777777" w:rsidR="00E67DCF" w:rsidRPr="00EE645B" w:rsidRDefault="00E67DCF"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0B06A40D" w14:textId="77777777" w:rsidR="00E67DCF" w:rsidRPr="00EE645B" w:rsidRDefault="00E67DCF" w:rsidP="00CE00FD">
      <w:pPr>
        <w:pStyle w:val="PL"/>
        <w:rPr>
          <w:highlight w:val="cyan"/>
        </w:rPr>
      </w:pPr>
    </w:p>
    <w:p w14:paraId="18D0455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Determines a bandwidth for PDCCH/SIB, a common ControlResourceSet (CORESET) a common search space and necessary PDCCH parameters</w:t>
      </w:r>
      <w:ins w:id="3237" w:author="merged r1" w:date="2018-01-18T13:12:00Z">
        <w:r w:rsidR="006516AF" w:rsidRPr="00EE645B">
          <w:rPr>
            <w:color w:val="808080"/>
            <w:highlight w:val="cyan"/>
          </w:rPr>
          <w:t>.</w:t>
        </w:r>
      </w:ins>
    </w:p>
    <w:p w14:paraId="0901D4EF" w14:textId="77777777" w:rsidR="006516AF" w:rsidRPr="00EE645B" w:rsidRDefault="006516AF" w:rsidP="00CE00FD">
      <w:pPr>
        <w:pStyle w:val="PL"/>
        <w:rPr>
          <w:ins w:id="3238" w:author="merged r1" w:date="2018-01-18T13:12:00Z"/>
          <w:color w:val="808080"/>
          <w:highlight w:val="cyan"/>
        </w:rPr>
      </w:pPr>
      <w:ins w:id="3239" w:author="merged r1" w:date="2018-01-18T13:12:00Z">
        <w:r w:rsidRPr="00EE645B">
          <w:rPr>
            <w:color w:val="808080"/>
            <w:highlight w:val="cyan"/>
          </w:rPr>
          <w:tab/>
          <w:t xml:space="preserve">-- </w:t>
        </w:r>
        <w:commentRangeStart w:id="3240"/>
        <w:r w:rsidRPr="00EE645B">
          <w:rPr>
            <w:color w:val="808080"/>
            <w:highlight w:val="cyan"/>
          </w:rPr>
          <w:t>The codepoint "FFS_RAN1" indicates that this cell does not provide SIB1 and that there is hence no common CORESET</w:t>
        </w:r>
        <w:commentRangeEnd w:id="3240"/>
        <w:r w:rsidR="0015770E" w:rsidRPr="00EE645B">
          <w:rPr>
            <w:rStyle w:val="a6"/>
            <w:rFonts w:ascii="Times New Roman" w:hAnsi="Times New Roman"/>
            <w:noProof w:val="0"/>
            <w:highlight w:val="cyan"/>
            <w:lang w:eastAsia="en-US"/>
          </w:rPr>
          <w:commentReference w:id="3240"/>
        </w:r>
        <w:r w:rsidRPr="00EE645B">
          <w:rPr>
            <w:color w:val="808080"/>
            <w:highlight w:val="cyan"/>
          </w:rPr>
          <w:t>.</w:t>
        </w:r>
      </w:ins>
    </w:p>
    <w:p w14:paraId="265287A1" w14:textId="77777777" w:rsidR="002E6290" w:rsidRPr="00EE645B" w:rsidRDefault="002E6290" w:rsidP="00CE00FD">
      <w:pPr>
        <w:pStyle w:val="PL"/>
        <w:rPr>
          <w:color w:val="808080"/>
          <w:highlight w:val="cyan"/>
        </w:rPr>
      </w:pPr>
      <w:r w:rsidRPr="00EE645B">
        <w:rPr>
          <w:highlight w:val="cyan"/>
        </w:rPr>
        <w:tab/>
      </w:r>
      <w:r w:rsidRPr="00EE645B">
        <w:rPr>
          <w:color w:val="808080"/>
          <w:highlight w:val="cyan"/>
        </w:rPr>
        <w:t xml:space="preserve">-- Corresponds to L1 parameter 'RMSI-PDCCH-Config' (see </w:t>
      </w:r>
      <w:r w:rsidR="00C21547" w:rsidRPr="00EE645B">
        <w:rPr>
          <w:color w:val="808080"/>
          <w:highlight w:val="cyan"/>
        </w:rPr>
        <w:t>FFS_Specification, section FFS_Section)</w:t>
      </w:r>
    </w:p>
    <w:p w14:paraId="4729E4CF" w14:textId="77777777" w:rsidR="00E67DCF" w:rsidRPr="00EE645B" w:rsidRDefault="00E67DCF" w:rsidP="00CE00FD">
      <w:pPr>
        <w:pStyle w:val="PL"/>
        <w:rPr>
          <w:del w:id="3241" w:author="merged r1" w:date="2018-01-18T13:12:00Z"/>
          <w:color w:val="808080"/>
          <w:highlight w:val="cyan"/>
        </w:rPr>
      </w:pPr>
      <w:r w:rsidRPr="00EE645B">
        <w:rPr>
          <w:highlight w:val="cyan"/>
        </w:rPr>
        <w:tab/>
      </w:r>
      <w:del w:id="3242" w:author="merged r1" w:date="2018-01-18T13:12:00Z">
        <w:r w:rsidRPr="00EE645B">
          <w:rPr>
            <w:color w:val="808080"/>
            <w:highlight w:val="cyan"/>
          </w:rPr>
          <w:delText xml:space="preserve">-- FFS: Make optional and omit e.g. in EN-DC or in other cells not broadcasting SIB1? Or make it mandatory to avoid optional fields in MIB? </w:delText>
        </w:r>
      </w:del>
    </w:p>
    <w:p w14:paraId="2D3BB151" w14:textId="77777777" w:rsidR="00E67DCF" w:rsidRPr="00EE645B" w:rsidRDefault="00E67DCF" w:rsidP="00CE00FD">
      <w:pPr>
        <w:pStyle w:val="PL"/>
        <w:rPr>
          <w:highlight w:val="cyan"/>
        </w:rPr>
      </w:pPr>
      <w:del w:id="3243" w:author="merged r1" w:date="2018-01-18T13:12:00Z">
        <w:r w:rsidRPr="00EE645B">
          <w:rPr>
            <w:highlight w:val="cyan"/>
          </w:rPr>
          <w:tab/>
        </w:r>
        <w:bookmarkStart w:id="3244" w:name="_Hlk493074957"/>
        <w:r w:rsidRPr="00EE645B">
          <w:rPr>
            <w:highlight w:val="cyan"/>
          </w:rPr>
          <w:delText>pdcchConfigSIB1</w:delText>
        </w:r>
        <w:bookmarkEnd w:id="3244"/>
        <w:r w:rsidRPr="00EE645B">
          <w:rPr>
            <w:highlight w:val="cyan"/>
          </w:rPr>
          <w:tab/>
        </w:r>
      </w:del>
      <w:ins w:id="3245" w:author="merged r1" w:date="2018-01-18T13:12:00Z">
        <w:r w:rsidRPr="00EE645B">
          <w:rPr>
            <w:highlight w:val="cyan"/>
          </w:rPr>
          <w:t>pdcch</w:t>
        </w:r>
        <w:r w:rsidR="00F21E83" w:rsidRPr="00EE645B">
          <w:rPr>
            <w:highlight w:val="cyan"/>
          </w:rPr>
          <w:t>-</w:t>
        </w:r>
        <w:r w:rsidRPr="00EE645B">
          <w:rPr>
            <w:highlight w:val="cyan"/>
          </w:rPr>
          <w:t>ConfigSIB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E6290" w:rsidRPr="00EE645B">
        <w:rPr>
          <w:color w:val="993366"/>
          <w:highlight w:val="cyan"/>
        </w:rPr>
        <w:t>INTEGER</w:t>
      </w:r>
      <w:ins w:id="3246" w:author="merged r1" w:date="2018-01-18T13:12:00Z">
        <w:r w:rsidR="005B5912" w:rsidRPr="00EE645B">
          <w:rPr>
            <w:color w:val="993366"/>
            <w:highlight w:val="cyan"/>
          </w:rPr>
          <w:t xml:space="preserve"> </w:t>
        </w:r>
      </w:ins>
      <w:r w:rsidR="002E6290" w:rsidRPr="00EE645B">
        <w:rPr>
          <w:highlight w:val="cyan"/>
        </w:rPr>
        <w:t>(0..255)</w:t>
      </w:r>
      <w:r w:rsidRPr="00EE645B">
        <w:rPr>
          <w:highlight w:val="cyan"/>
        </w:rPr>
        <w:t xml:space="preserve">, </w:t>
      </w:r>
    </w:p>
    <w:p w14:paraId="660E3B47" w14:textId="77777777" w:rsidR="00E67DCF" w:rsidRPr="00EE645B" w:rsidRDefault="00E67DCF" w:rsidP="00CE00FD">
      <w:pPr>
        <w:pStyle w:val="PL"/>
        <w:rPr>
          <w:highlight w:val="cyan"/>
        </w:rPr>
      </w:pPr>
    </w:p>
    <w:p w14:paraId="4B04FE3D"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Indicates that UE shall not </w:t>
      </w:r>
      <w:del w:id="3247" w:author="merged r1" w:date="2018-01-18T13:12:00Z">
        <w:r w:rsidRPr="00EE645B">
          <w:rPr>
            <w:color w:val="808080"/>
            <w:highlight w:val="cyan"/>
          </w:rPr>
          <w:delText>campe</w:delText>
        </w:r>
      </w:del>
      <w:ins w:id="3248" w:author="merged r1" w:date="2018-01-18T13:12:00Z">
        <w:r w:rsidRPr="00EE645B">
          <w:rPr>
            <w:color w:val="808080"/>
            <w:highlight w:val="cyan"/>
          </w:rPr>
          <w:t>camp</w:t>
        </w:r>
      </w:ins>
      <w:r w:rsidRPr="00EE645B">
        <w:rPr>
          <w:color w:val="808080"/>
          <w:highlight w:val="cyan"/>
        </w:rPr>
        <w:t xml:space="preserve"> on this cell</w:t>
      </w:r>
    </w:p>
    <w:p w14:paraId="199A5622" w14:textId="77777777" w:rsidR="00E67DCF" w:rsidRPr="00EE645B" w:rsidRDefault="00E67DCF" w:rsidP="00CE00FD">
      <w:pPr>
        <w:pStyle w:val="PL"/>
        <w:rPr>
          <w:highlight w:val="cyan"/>
        </w:rPr>
      </w:pPr>
      <w:r w:rsidRPr="00EE645B">
        <w:rPr>
          <w:highlight w:val="cyan"/>
        </w:rPr>
        <w:tab/>
        <w:t>cellBar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arred, notBarred}, </w:t>
      </w:r>
    </w:p>
    <w:p w14:paraId="50E72660" w14:textId="77777777" w:rsidR="00926569" w:rsidRPr="00EE645B" w:rsidRDefault="00E67DCF" w:rsidP="00CE00FD">
      <w:pPr>
        <w:pStyle w:val="PL"/>
        <w:rPr>
          <w:ins w:id="3249" w:author="Ericsson" w:date="2018-02-05T14:06:00Z"/>
          <w:color w:val="808080"/>
          <w:highlight w:val="cyan"/>
        </w:rPr>
      </w:pPr>
      <w:r w:rsidRPr="00EE645B">
        <w:rPr>
          <w:highlight w:val="cyan"/>
        </w:rPr>
        <w:tab/>
      </w:r>
      <w:del w:id="3250" w:author="Ericsson" w:date="2018-02-05T14:06:00Z">
        <w:r w:rsidRPr="00EE645B" w:rsidDel="00926569">
          <w:rPr>
            <w:color w:val="808080"/>
            <w:highlight w:val="cyan"/>
          </w:rPr>
          <w:delText>-- Indicates that intraFreqReselection is not allowed when cellBarred is set to barred.</w:delText>
        </w:r>
      </w:del>
    </w:p>
    <w:p w14:paraId="4EB80A6A" w14:textId="77777777" w:rsidR="00926569" w:rsidRPr="00EE645B" w:rsidRDefault="00926569" w:rsidP="00CE00FD">
      <w:pPr>
        <w:pStyle w:val="PL"/>
        <w:rPr>
          <w:ins w:id="3251" w:author="Ericsson" w:date="2018-02-05T14:07:00Z"/>
          <w:color w:val="808080"/>
          <w:highlight w:val="cyan"/>
        </w:rPr>
      </w:pPr>
      <w:ins w:id="3252" w:author="Ericsson" w:date="2018-02-05T14:07:00Z">
        <w:r w:rsidRPr="00EE645B">
          <w:rPr>
            <w:color w:val="808080"/>
            <w:highlight w:val="cyan"/>
          </w:rPr>
          <w:tab/>
        </w:r>
      </w:ins>
      <w:ins w:id="3253" w:author="Ericsson" w:date="2018-02-05T14:06:00Z">
        <w:r w:rsidRPr="00EE645B">
          <w:rPr>
            <w:color w:val="808080"/>
            <w:highlight w:val="cyan"/>
          </w:rPr>
          <w:t xml:space="preserve">-- </w:t>
        </w:r>
      </w:ins>
      <w:ins w:id="3254" w:author="Ericsson" w:date="2018-02-05T14:07:00Z">
        <w:r w:rsidRPr="00EE645B">
          <w:rPr>
            <w:color w:val="808080"/>
            <w:highlight w:val="cyan"/>
          </w:rPr>
          <w:t>C</w:t>
        </w:r>
      </w:ins>
      <w:ins w:id="3255" w:author="Ericsson" w:date="2018-02-05T14:06:00Z">
        <w:r w:rsidRPr="00EE645B">
          <w:rPr>
            <w:color w:val="808080"/>
            <w:highlight w:val="cyan"/>
          </w:rPr>
          <w:t>ontrol</w:t>
        </w:r>
      </w:ins>
      <w:ins w:id="3256" w:author="Ericsson" w:date="2018-02-05T14:07:00Z">
        <w:r w:rsidRPr="00EE645B">
          <w:rPr>
            <w:color w:val="808080"/>
            <w:highlight w:val="cyan"/>
          </w:rPr>
          <w:t>s</w:t>
        </w:r>
      </w:ins>
      <w:ins w:id="3257" w:author="Ericsson" w:date="2018-02-05T14:06:00Z">
        <w:r w:rsidRPr="00EE645B">
          <w:rPr>
            <w:color w:val="808080"/>
            <w:highlight w:val="cyan"/>
          </w:rPr>
          <w:t xml:space="preserve"> cell reselection to intra-frequency cells when the highest ranked cell is barred, or treated as barred by the UE, </w:t>
        </w:r>
      </w:ins>
    </w:p>
    <w:p w14:paraId="057460AC" w14:textId="77777777" w:rsidR="00E67DCF" w:rsidRPr="00EE645B" w:rsidRDefault="00926569" w:rsidP="00CE00FD">
      <w:pPr>
        <w:pStyle w:val="PL"/>
        <w:rPr>
          <w:color w:val="808080"/>
          <w:highlight w:val="cyan"/>
        </w:rPr>
      </w:pPr>
      <w:ins w:id="3258" w:author="Ericsson" w:date="2018-02-05T14:07:00Z">
        <w:r w:rsidRPr="00EE645B">
          <w:rPr>
            <w:color w:val="808080"/>
            <w:highlight w:val="cyan"/>
          </w:rPr>
          <w:tab/>
          <w:t xml:space="preserve">-- </w:t>
        </w:r>
      </w:ins>
      <w:ins w:id="3259" w:author="Ericsson" w:date="2018-02-05T14:06:00Z">
        <w:r w:rsidRPr="00EE645B">
          <w:rPr>
            <w:color w:val="808080"/>
            <w:highlight w:val="cyan"/>
          </w:rPr>
          <w:t>as specified in TS 3</w:t>
        </w:r>
      </w:ins>
      <w:ins w:id="3260" w:author="Ericsson" w:date="2018-02-05T14:07:00Z">
        <w:r w:rsidRPr="00EE645B">
          <w:rPr>
            <w:color w:val="808080"/>
            <w:highlight w:val="cyan"/>
          </w:rPr>
          <w:t>8</w:t>
        </w:r>
      </w:ins>
      <w:ins w:id="3261" w:author="Ericsson" w:date="2018-02-05T14:06:00Z">
        <w:r w:rsidRPr="00EE645B">
          <w:rPr>
            <w:color w:val="808080"/>
            <w:highlight w:val="cyan"/>
          </w:rPr>
          <w:t>.304.</w:t>
        </w:r>
      </w:ins>
    </w:p>
    <w:p w14:paraId="5CAD69FE" w14:textId="77777777" w:rsidR="00E67DCF" w:rsidRPr="00EE645B" w:rsidRDefault="00E67DCF" w:rsidP="00CE00FD">
      <w:pPr>
        <w:pStyle w:val="PL"/>
        <w:rPr>
          <w:highlight w:val="cyan"/>
        </w:rPr>
      </w:pPr>
      <w:r w:rsidRPr="00EE645B">
        <w:rPr>
          <w:highlight w:val="cyan"/>
        </w:rPr>
        <w:tab/>
        <w:t>intraFreqReselec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lowed, notAllowed},</w:t>
      </w:r>
    </w:p>
    <w:p w14:paraId="03C8285E" w14:textId="77777777" w:rsidR="00E67DCF" w:rsidRPr="00EE645B" w:rsidRDefault="005537D7" w:rsidP="00CE00FD">
      <w:pPr>
        <w:pStyle w:val="PL"/>
        <w:rPr>
          <w:highlight w:val="cyan"/>
        </w:rPr>
      </w:pPr>
      <w:ins w:id="3262" w:author="Rapporteur" w:date="2018-02-02T16:24:00Z">
        <w:r w:rsidRPr="00EE645B">
          <w:rPr>
            <w:highlight w:val="cyan"/>
          </w:rPr>
          <w:tab/>
          <w:t xml:space="preserve">-- FFS_CHECK with RAN1 whether 1 spare bit in MIB </w:t>
        </w:r>
      </w:ins>
      <w:ins w:id="3263" w:author="Rapporteur" w:date="2018-02-02T16:25:00Z">
        <w:r w:rsidRPr="00EE645B">
          <w:rPr>
            <w:highlight w:val="cyan"/>
          </w:rPr>
          <w:t xml:space="preserve">is </w:t>
        </w:r>
      </w:ins>
      <w:ins w:id="3264" w:author="Rapporteur" w:date="2018-02-02T16:24:00Z">
        <w:r w:rsidRPr="00EE645B">
          <w:rPr>
            <w:highlight w:val="cyan"/>
          </w:rPr>
          <w:t>the final value</w:t>
        </w:r>
      </w:ins>
    </w:p>
    <w:p w14:paraId="30C151A0" w14:textId="77777777" w:rsidR="00E67DCF" w:rsidRPr="00EE645B" w:rsidRDefault="00E67DCF" w:rsidP="00CE00FD">
      <w:pPr>
        <w:pStyle w:val="PL"/>
        <w:rPr>
          <w:highlight w:val="cyan"/>
        </w:rPr>
      </w:pP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411920" w:rsidRPr="00EE645B">
        <w:rPr>
          <w:highlight w:val="cyan"/>
        </w:rPr>
        <w:t>(</w:t>
      </w:r>
      <w:del w:id="3265" w:author="L1 Parameters R1-1801276" w:date="2018-02-05T10:10:00Z">
        <w:r w:rsidR="003B3BA5" w:rsidRPr="00EE645B" w:rsidDel="00D962EE">
          <w:rPr>
            <w:highlight w:val="cyan"/>
          </w:rPr>
          <w:delText>ffsValue</w:delText>
        </w:r>
      </w:del>
      <w:commentRangeStart w:id="3266"/>
      <w:ins w:id="3267" w:author="L1 Parameters R1-1801276" w:date="2018-02-05T10:10:00Z">
        <w:r w:rsidR="00D962EE" w:rsidRPr="00EE645B">
          <w:rPr>
            <w:highlight w:val="cyan"/>
          </w:rPr>
          <w:t>2</w:t>
        </w:r>
        <w:commentRangeEnd w:id="3266"/>
        <w:r w:rsidR="00D962EE" w:rsidRPr="00EE645B">
          <w:rPr>
            <w:rStyle w:val="a6"/>
            <w:rFonts w:ascii="Times New Roman" w:hAnsi="Times New Roman"/>
            <w:noProof w:val="0"/>
            <w:highlight w:val="cyan"/>
            <w:lang w:eastAsia="en-US"/>
          </w:rPr>
          <w:commentReference w:id="3266"/>
        </w:r>
      </w:ins>
      <w:r w:rsidRPr="00EE645B">
        <w:rPr>
          <w:highlight w:val="cyan"/>
        </w:rPr>
        <w:t>))</w:t>
      </w:r>
    </w:p>
    <w:p w14:paraId="036538CD" w14:textId="77777777" w:rsidR="00E67DCF" w:rsidRPr="00EE645B" w:rsidRDefault="00E67DCF" w:rsidP="00CE00FD">
      <w:pPr>
        <w:pStyle w:val="PL"/>
        <w:rPr>
          <w:highlight w:val="cyan"/>
        </w:rPr>
      </w:pPr>
      <w:r w:rsidRPr="00EE645B">
        <w:rPr>
          <w:highlight w:val="cyan"/>
        </w:rPr>
        <w:t>}</w:t>
      </w:r>
    </w:p>
    <w:p w14:paraId="5D40C37F" w14:textId="77777777" w:rsidR="00E67DCF" w:rsidRPr="00EE645B" w:rsidRDefault="00E67DCF" w:rsidP="00CE00FD">
      <w:pPr>
        <w:pStyle w:val="PL"/>
        <w:rPr>
          <w:highlight w:val="cyan"/>
        </w:rPr>
      </w:pPr>
    </w:p>
    <w:p w14:paraId="1898D3BA" w14:textId="77777777" w:rsidR="00E67DCF" w:rsidRPr="00EE645B" w:rsidRDefault="00E67DCF" w:rsidP="00CE00FD">
      <w:pPr>
        <w:pStyle w:val="PL"/>
        <w:rPr>
          <w:color w:val="808080"/>
          <w:highlight w:val="cyan"/>
        </w:rPr>
      </w:pPr>
      <w:r w:rsidRPr="00EE645B">
        <w:rPr>
          <w:color w:val="808080"/>
          <w:highlight w:val="cyan"/>
        </w:rPr>
        <w:t>-- TAG-MIB-STOP</w:t>
      </w:r>
    </w:p>
    <w:p w14:paraId="39FF5253" w14:textId="77777777" w:rsidR="00E67DCF" w:rsidRPr="00EE645B" w:rsidRDefault="00E67DCF" w:rsidP="00CE00FD">
      <w:pPr>
        <w:pStyle w:val="PL"/>
        <w:rPr>
          <w:color w:val="808080"/>
          <w:highlight w:val="cyan"/>
        </w:rPr>
      </w:pPr>
      <w:r w:rsidRPr="00EE645B">
        <w:rPr>
          <w:color w:val="808080"/>
          <w:highlight w:val="cyan"/>
        </w:rPr>
        <w:t>-- ASN1STOP</w:t>
      </w:r>
    </w:p>
    <w:p w14:paraId="13060622" w14:textId="77777777" w:rsidR="00AF4E3D" w:rsidRPr="00EE645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69">
          <w:tblGrid>
            <w:gridCol w:w="14204"/>
          </w:tblGrid>
        </w:tblGridChange>
      </w:tblGrid>
      <w:tr w:rsidR="00AF4E3D" w:rsidRPr="00EE645B" w14:paraId="71FC3F87" w14:textId="77777777" w:rsidTr="005F208D">
        <w:trPr>
          <w:cantSplit/>
          <w:tblHeader/>
          <w:trPrChange w:id="3270" w:author="merged r1" w:date="2018-01-18T13:22:00Z">
            <w:trPr>
              <w:cantSplit/>
              <w:tblHeader/>
            </w:trPr>
          </w:trPrChange>
        </w:trPr>
        <w:tc>
          <w:tcPr>
            <w:tcW w:w="14204" w:type="dxa"/>
            <w:tcPrChange w:id="3271" w:author="merged r1" w:date="2018-01-18T13:22:00Z">
              <w:tcPr>
                <w:tcW w:w="14204" w:type="dxa"/>
              </w:tcPr>
            </w:tcPrChange>
          </w:tcPr>
          <w:p w14:paraId="692600DE" w14:textId="77777777" w:rsidR="00AF4E3D" w:rsidRPr="00EE645B" w:rsidRDefault="00AF4E3D" w:rsidP="00DA3D2E">
            <w:pPr>
              <w:pStyle w:val="TAH"/>
              <w:rPr>
                <w:highlight w:val="cyan"/>
                <w:lang w:eastAsia="en-GB"/>
              </w:rPr>
            </w:pPr>
            <w:del w:id="3272" w:author="merged r1" w:date="2018-01-18T13:12:00Z">
              <w:r w:rsidRPr="00EE645B">
                <w:rPr>
                  <w:i/>
                  <w:noProof/>
                  <w:highlight w:val="cyan"/>
                  <w:lang w:eastAsia="en-GB"/>
                </w:rPr>
                <w:delText>MasterInformationBlock</w:delText>
              </w:r>
            </w:del>
            <w:ins w:id="3273" w:author="merged r1" w:date="2018-01-18T13:12:00Z">
              <w:r w:rsidR="00637260" w:rsidRPr="00EE645B">
                <w:rPr>
                  <w:i/>
                  <w:noProof/>
                  <w:highlight w:val="cyan"/>
                  <w:lang w:eastAsia="en-GB"/>
                </w:rPr>
                <w:t>MIB</w:t>
              </w:r>
            </w:ins>
            <w:r w:rsidR="00637260" w:rsidRPr="00EE645B">
              <w:rPr>
                <w:iCs/>
                <w:noProof/>
                <w:highlight w:val="cyan"/>
                <w:lang w:eastAsia="en-GB"/>
              </w:rPr>
              <w:t xml:space="preserve"> </w:t>
            </w:r>
            <w:r w:rsidRPr="00EE645B">
              <w:rPr>
                <w:iCs/>
                <w:noProof/>
                <w:highlight w:val="cyan"/>
                <w:lang w:eastAsia="en-GB"/>
              </w:rPr>
              <w:t>field descriptions</w:t>
            </w:r>
          </w:p>
        </w:tc>
      </w:tr>
      <w:tr w:rsidR="00AF4E3D" w:rsidRPr="00EE645B" w14:paraId="1EDA2FE1" w14:textId="77777777" w:rsidTr="005F208D">
        <w:trPr>
          <w:cantSplit/>
          <w:trPrChange w:id="3274" w:author="merged r1" w:date="2018-01-18T13:22:00Z">
            <w:trPr>
              <w:cantSplit/>
            </w:trPr>
          </w:trPrChange>
        </w:trPr>
        <w:tc>
          <w:tcPr>
            <w:tcW w:w="14204" w:type="dxa"/>
            <w:tcPrChange w:id="3275" w:author="merged r1" w:date="2018-01-18T13:22:00Z">
              <w:tcPr>
                <w:tcW w:w="14204" w:type="dxa"/>
              </w:tcPr>
            </w:tcPrChange>
          </w:tcPr>
          <w:p w14:paraId="751E1A0C" w14:textId="77777777" w:rsidR="00AF4E3D" w:rsidRPr="00EE645B" w:rsidRDefault="00AF4E3D" w:rsidP="00DA3D2E">
            <w:pPr>
              <w:pStyle w:val="TAL"/>
              <w:rPr>
                <w:highlight w:val="cyan"/>
                <w:lang w:eastAsia="en-GB"/>
              </w:rPr>
            </w:pPr>
          </w:p>
        </w:tc>
      </w:tr>
    </w:tbl>
    <w:p w14:paraId="336B8569" w14:textId="77777777" w:rsidR="00695679" w:rsidRPr="00EE645B" w:rsidRDefault="00695679" w:rsidP="00695679">
      <w:pPr>
        <w:pStyle w:val="4"/>
        <w:rPr>
          <w:highlight w:val="cyan"/>
        </w:rPr>
      </w:pPr>
      <w:bookmarkStart w:id="3276" w:name="_Toc478015584"/>
      <w:bookmarkStart w:id="3277" w:name="_Toc491180902"/>
      <w:bookmarkStart w:id="3278" w:name="_Toc493510602"/>
      <w:bookmarkStart w:id="3279" w:name="_Toc500942706"/>
      <w:bookmarkStart w:id="3280" w:name="_Toc505697522"/>
      <w:r w:rsidRPr="00EE645B">
        <w:rPr>
          <w:highlight w:val="cyan"/>
        </w:rPr>
        <w:t>–</w:t>
      </w:r>
      <w:r w:rsidRPr="00EE645B">
        <w:rPr>
          <w:highlight w:val="cyan"/>
        </w:rPr>
        <w:tab/>
      </w:r>
      <w:r w:rsidRPr="00EE645B">
        <w:rPr>
          <w:i/>
          <w:noProof/>
          <w:highlight w:val="cyan"/>
        </w:rPr>
        <w:t>MeasurementReport</w:t>
      </w:r>
      <w:bookmarkEnd w:id="3276"/>
      <w:bookmarkEnd w:id="3277"/>
      <w:bookmarkEnd w:id="3278"/>
      <w:bookmarkEnd w:id="3279"/>
      <w:bookmarkEnd w:id="3280"/>
    </w:p>
    <w:p w14:paraId="3EE9C93D" w14:textId="77777777" w:rsidR="00695679" w:rsidRPr="00EE645B" w:rsidRDefault="00695679" w:rsidP="00695679">
      <w:pPr>
        <w:rPr>
          <w:highlight w:val="cyan"/>
        </w:rPr>
      </w:pPr>
      <w:r w:rsidRPr="00EE645B">
        <w:rPr>
          <w:highlight w:val="cyan"/>
        </w:rPr>
        <w:t xml:space="preserve">The </w:t>
      </w:r>
      <w:r w:rsidRPr="00EE645B">
        <w:rPr>
          <w:i/>
          <w:noProof/>
          <w:highlight w:val="cyan"/>
        </w:rPr>
        <w:t>MeasurementReport</w:t>
      </w:r>
      <w:r w:rsidRPr="00EE645B">
        <w:rPr>
          <w:highlight w:val="cyan"/>
        </w:rPr>
        <w:t xml:space="preserve"> message is used for the indication of measurement results.</w:t>
      </w:r>
    </w:p>
    <w:p w14:paraId="29D9F690" w14:textId="77777777" w:rsidR="00695679" w:rsidRPr="00EE645B" w:rsidRDefault="00695679" w:rsidP="00695679">
      <w:pPr>
        <w:pStyle w:val="B1"/>
        <w:keepNext/>
        <w:keepLines/>
        <w:rPr>
          <w:highlight w:val="cyan"/>
        </w:rPr>
      </w:pPr>
      <w:r w:rsidRPr="00EE645B">
        <w:rPr>
          <w:highlight w:val="cyan"/>
        </w:rPr>
        <w:lastRenderedPageBreak/>
        <w:t>Signalling radio bearer: SRB1</w:t>
      </w:r>
      <w:r w:rsidR="00001D15" w:rsidRPr="00EE645B">
        <w:rPr>
          <w:highlight w:val="cyan"/>
        </w:rPr>
        <w:t>, SRB3</w:t>
      </w:r>
    </w:p>
    <w:p w14:paraId="29D4BE24" w14:textId="77777777" w:rsidR="00695679" w:rsidRPr="00EE645B" w:rsidRDefault="00695679" w:rsidP="00695679">
      <w:pPr>
        <w:pStyle w:val="B1"/>
        <w:keepNext/>
        <w:keepLines/>
        <w:rPr>
          <w:highlight w:val="cyan"/>
        </w:rPr>
      </w:pPr>
      <w:r w:rsidRPr="00EE645B">
        <w:rPr>
          <w:highlight w:val="cyan"/>
        </w:rPr>
        <w:t>RLC-SAP: AM</w:t>
      </w:r>
    </w:p>
    <w:p w14:paraId="618F3E06" w14:textId="77777777" w:rsidR="00695679" w:rsidRPr="00EE645B" w:rsidRDefault="00695679" w:rsidP="00695679">
      <w:pPr>
        <w:pStyle w:val="B1"/>
        <w:keepNext/>
        <w:keepLines/>
        <w:rPr>
          <w:highlight w:val="cyan"/>
        </w:rPr>
      </w:pPr>
      <w:r w:rsidRPr="00EE645B">
        <w:rPr>
          <w:highlight w:val="cyan"/>
        </w:rPr>
        <w:t>Logical channel: DCCH</w:t>
      </w:r>
    </w:p>
    <w:p w14:paraId="4F4B48F1" w14:textId="77777777" w:rsidR="00695679" w:rsidRPr="00EE645B" w:rsidRDefault="00695679" w:rsidP="00695679">
      <w:pPr>
        <w:pStyle w:val="B1"/>
        <w:keepNext/>
        <w:keepLines/>
        <w:rPr>
          <w:highlight w:val="cyan"/>
        </w:rPr>
      </w:pPr>
      <w:r w:rsidRPr="00EE645B">
        <w:rPr>
          <w:highlight w:val="cyan"/>
        </w:rPr>
        <w:t xml:space="preserve">Direction: UE to </w:t>
      </w:r>
      <w:del w:id="3281" w:author="merged r1" w:date="2018-01-18T13:12:00Z">
        <w:r w:rsidRPr="00EE645B">
          <w:rPr>
            <w:highlight w:val="cyan"/>
          </w:rPr>
          <w:delText>NG-RAN</w:delText>
        </w:r>
      </w:del>
      <w:ins w:id="3282" w:author="CATT" w:date="2018-01-16T11:40:00Z">
        <w:r w:rsidR="00D3187F" w:rsidRPr="00EE645B">
          <w:rPr>
            <w:rFonts w:hint="eastAsia"/>
            <w:highlight w:val="cyan"/>
            <w:lang w:eastAsia="zh-CN"/>
          </w:rPr>
          <w:t>Network</w:t>
        </w:r>
      </w:ins>
    </w:p>
    <w:p w14:paraId="163A1A73" w14:textId="77777777" w:rsidR="00695679" w:rsidRPr="00EE645B" w:rsidRDefault="00695679" w:rsidP="00695679">
      <w:pPr>
        <w:pStyle w:val="TH"/>
        <w:rPr>
          <w:bCs/>
          <w:i/>
          <w:iCs/>
          <w:highlight w:val="cyan"/>
        </w:rPr>
      </w:pPr>
      <w:r w:rsidRPr="00EE645B">
        <w:rPr>
          <w:bCs/>
          <w:i/>
          <w:iCs/>
          <w:noProof/>
          <w:highlight w:val="cyan"/>
        </w:rPr>
        <w:t>MeasurementReport message</w:t>
      </w:r>
    </w:p>
    <w:p w14:paraId="4E155989" w14:textId="77777777" w:rsidR="00695679" w:rsidRPr="00EE645B" w:rsidRDefault="00695679" w:rsidP="00CE00FD">
      <w:pPr>
        <w:pStyle w:val="PL"/>
        <w:rPr>
          <w:color w:val="808080"/>
          <w:highlight w:val="cyan"/>
        </w:rPr>
      </w:pPr>
      <w:r w:rsidRPr="00EE645B">
        <w:rPr>
          <w:color w:val="808080"/>
          <w:highlight w:val="cyan"/>
        </w:rPr>
        <w:t>-- ASN1START</w:t>
      </w:r>
    </w:p>
    <w:p w14:paraId="2418B99C" w14:textId="77777777" w:rsidR="00695679" w:rsidRPr="00EE645B" w:rsidRDefault="00695679" w:rsidP="00CE00FD">
      <w:pPr>
        <w:pStyle w:val="PL"/>
        <w:rPr>
          <w:color w:val="808080"/>
          <w:highlight w:val="cyan"/>
        </w:rPr>
      </w:pPr>
      <w:r w:rsidRPr="00EE645B">
        <w:rPr>
          <w:color w:val="808080"/>
          <w:highlight w:val="cyan"/>
        </w:rPr>
        <w:t>-- TAG-MEASUREMENTREPORT-START</w:t>
      </w:r>
    </w:p>
    <w:p w14:paraId="63954B2B" w14:textId="77777777" w:rsidR="00695679" w:rsidRPr="00EE645B" w:rsidRDefault="00695679" w:rsidP="00CE00FD">
      <w:pPr>
        <w:pStyle w:val="PL"/>
        <w:rPr>
          <w:highlight w:val="cyan"/>
        </w:rPr>
      </w:pPr>
    </w:p>
    <w:p w14:paraId="7171A4FB" w14:textId="77777777" w:rsidR="00695679" w:rsidRPr="00EE645B" w:rsidRDefault="00695679" w:rsidP="00CE00FD">
      <w:pPr>
        <w:pStyle w:val="PL"/>
        <w:rPr>
          <w:highlight w:val="cyan"/>
        </w:rPr>
      </w:pPr>
      <w:r w:rsidRPr="00EE645B">
        <w:rPr>
          <w:highlight w:val="cyan"/>
        </w:rPr>
        <w:t>MeasurementRepor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D334C2"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49BCED1"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IEs,</w:t>
      </w:r>
    </w:p>
    <w:p w14:paraId="785A07AE"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E5A3A9" w14:textId="77777777" w:rsidR="00695679" w:rsidRPr="00EE645B" w:rsidRDefault="00695679" w:rsidP="00CE00FD">
      <w:pPr>
        <w:pStyle w:val="PL"/>
        <w:rPr>
          <w:highlight w:val="cyan"/>
        </w:rPr>
      </w:pPr>
      <w:r w:rsidRPr="00EE645B">
        <w:rPr>
          <w:highlight w:val="cyan"/>
        </w:rPr>
        <w:tab/>
        <w:t>}</w:t>
      </w:r>
    </w:p>
    <w:p w14:paraId="74C45133" w14:textId="77777777" w:rsidR="00695679" w:rsidRPr="00EE645B" w:rsidRDefault="00695679" w:rsidP="00CE00FD">
      <w:pPr>
        <w:pStyle w:val="PL"/>
        <w:rPr>
          <w:highlight w:val="cyan"/>
        </w:rPr>
      </w:pPr>
      <w:r w:rsidRPr="00EE645B">
        <w:rPr>
          <w:highlight w:val="cyan"/>
        </w:rPr>
        <w:t>}</w:t>
      </w:r>
    </w:p>
    <w:p w14:paraId="2A6C0452" w14:textId="77777777" w:rsidR="00695679" w:rsidRPr="00EE645B" w:rsidRDefault="00695679" w:rsidP="00CE00FD">
      <w:pPr>
        <w:pStyle w:val="PL"/>
        <w:rPr>
          <w:highlight w:val="cyan"/>
        </w:rPr>
      </w:pPr>
    </w:p>
    <w:p w14:paraId="0CEE7BC2" w14:textId="77777777" w:rsidR="00695679" w:rsidRPr="00EE645B" w:rsidRDefault="00695679" w:rsidP="00CE00FD">
      <w:pPr>
        <w:pStyle w:val="PL"/>
        <w:rPr>
          <w:highlight w:val="cyan"/>
        </w:rPr>
      </w:pPr>
      <w:r w:rsidRPr="00EE645B">
        <w:rPr>
          <w:highlight w:val="cyan"/>
        </w:rPr>
        <w:t>MeasurementReport-IEs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0E7D45" w14:textId="77777777" w:rsidR="00370F21" w:rsidRPr="00EE645B" w:rsidRDefault="00370F21" w:rsidP="00CE00FD">
      <w:pPr>
        <w:pStyle w:val="PL"/>
        <w:rPr>
          <w:highlight w:val="cyan"/>
        </w:rPr>
      </w:pPr>
      <w:r w:rsidRPr="00EE645B">
        <w:rPr>
          <w:highlight w:val="cyan"/>
        </w:rPr>
        <w:tab/>
        <w:t>measResul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w:t>
      </w:r>
      <w:ins w:id="3283" w:author="merged r1" w:date="2018-01-18T13:12:00Z">
        <w:r w:rsidR="00775638" w:rsidRPr="00EE645B">
          <w:rPr>
            <w:rFonts w:hint="eastAsia"/>
            <w:highlight w:val="cyan"/>
            <w:lang w:eastAsia="ja-JP"/>
          </w:rPr>
          <w:t>,</w:t>
        </w:r>
      </w:ins>
      <w:r w:rsidRPr="00EE645B">
        <w:rPr>
          <w:highlight w:val="cyan"/>
        </w:rPr>
        <w:t xml:space="preserve"> </w:t>
      </w:r>
    </w:p>
    <w:p w14:paraId="2AE897F5" w14:textId="77777777" w:rsidR="00695679" w:rsidRPr="00EE645B" w:rsidRDefault="00695679" w:rsidP="00CE00FD">
      <w:pPr>
        <w:pStyle w:val="PL"/>
        <w:rPr>
          <w:color w:val="808080"/>
          <w:highlight w:val="cyan"/>
        </w:rPr>
      </w:pPr>
      <w:r w:rsidRPr="00EE645B">
        <w:rPr>
          <w:color w:val="808080"/>
          <w:highlight w:val="cyan"/>
        </w:rPr>
        <w:t>-- FFS</w:t>
      </w:r>
    </w:p>
    <w:p w14:paraId="381A6E51" w14:textId="77777777" w:rsidR="005B5CAE" w:rsidRPr="00EE645B" w:rsidRDefault="005B5CAE" w:rsidP="00CE00FD">
      <w:pPr>
        <w:pStyle w:val="PL"/>
        <w:rPr>
          <w:ins w:id="3284" w:author="merged r1" w:date="2018-01-18T13:12:00Z"/>
          <w:color w:val="808080"/>
          <w:highlight w:val="cyan"/>
          <w:lang w:eastAsia="ja-JP"/>
        </w:rPr>
      </w:pPr>
    </w:p>
    <w:p w14:paraId="6906EADF" w14:textId="77777777" w:rsidR="005B5CAE" w:rsidRPr="00EE645B" w:rsidRDefault="005B5CAE" w:rsidP="005B5CAE">
      <w:pPr>
        <w:pStyle w:val="PL"/>
        <w:rPr>
          <w:ins w:id="3285" w:author="merged r1" w:date="2018-01-18T13:12:00Z"/>
          <w:highlight w:val="cyan"/>
        </w:rPr>
      </w:pPr>
      <w:ins w:id="3286"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96D57DC" w14:textId="77777777" w:rsidR="005B5CAE" w:rsidRPr="00EE645B" w:rsidRDefault="005B5CAE" w:rsidP="00CE00FD">
      <w:pPr>
        <w:pStyle w:val="PL"/>
        <w:rPr>
          <w:ins w:id="3287" w:author="merged r1" w:date="2018-01-18T13:12:00Z"/>
          <w:color w:val="808080"/>
          <w:highlight w:val="cyan"/>
        </w:rPr>
      </w:pPr>
      <w:ins w:id="3288"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02D06D84" w14:textId="77777777" w:rsidR="00695679" w:rsidRPr="00EE645B" w:rsidRDefault="00695679" w:rsidP="00CE00FD">
      <w:pPr>
        <w:pStyle w:val="PL"/>
        <w:rPr>
          <w:highlight w:val="cyan"/>
        </w:rPr>
      </w:pPr>
      <w:r w:rsidRPr="00EE645B">
        <w:rPr>
          <w:highlight w:val="cyan"/>
        </w:rPr>
        <w:t>}</w:t>
      </w:r>
    </w:p>
    <w:p w14:paraId="11060539" w14:textId="77777777" w:rsidR="00695679" w:rsidRPr="00EE645B" w:rsidRDefault="00695679" w:rsidP="00CE00FD">
      <w:pPr>
        <w:pStyle w:val="PL"/>
        <w:rPr>
          <w:highlight w:val="cyan"/>
        </w:rPr>
      </w:pPr>
    </w:p>
    <w:p w14:paraId="2F030BE4" w14:textId="77777777" w:rsidR="00695679" w:rsidRPr="00EE645B" w:rsidRDefault="00695679" w:rsidP="00CE00FD">
      <w:pPr>
        <w:pStyle w:val="PL"/>
        <w:rPr>
          <w:color w:val="808080"/>
          <w:highlight w:val="cyan"/>
        </w:rPr>
      </w:pPr>
      <w:r w:rsidRPr="00EE645B">
        <w:rPr>
          <w:color w:val="808080"/>
          <w:highlight w:val="cyan"/>
        </w:rPr>
        <w:t>-- TAG-MEASUREMENTREPORT-STOP</w:t>
      </w:r>
    </w:p>
    <w:p w14:paraId="22EBEC71" w14:textId="77777777" w:rsidR="00695679" w:rsidRPr="00EE645B" w:rsidRDefault="00695679" w:rsidP="00CE00FD">
      <w:pPr>
        <w:pStyle w:val="PL"/>
        <w:rPr>
          <w:color w:val="808080"/>
          <w:highlight w:val="cyan"/>
        </w:rPr>
      </w:pPr>
      <w:r w:rsidRPr="00EE645B">
        <w:rPr>
          <w:color w:val="808080"/>
          <w:highlight w:val="cyan"/>
        </w:rPr>
        <w:t>-- ASN1STOP</w:t>
      </w:r>
    </w:p>
    <w:p w14:paraId="4FDA70E2" w14:textId="77777777" w:rsidR="00695679" w:rsidRPr="00EE645B" w:rsidRDefault="00695679" w:rsidP="00695679">
      <w:pPr>
        <w:rPr>
          <w:highlight w:val="cyan"/>
        </w:rPr>
      </w:pPr>
    </w:p>
    <w:p w14:paraId="0A297309" w14:textId="77777777" w:rsidR="00695679" w:rsidRPr="00EE645B" w:rsidRDefault="00695679" w:rsidP="00695679">
      <w:pPr>
        <w:pStyle w:val="4"/>
        <w:rPr>
          <w:highlight w:val="cyan"/>
        </w:rPr>
      </w:pPr>
      <w:bookmarkStart w:id="3289" w:name="_Toc478015590"/>
      <w:bookmarkStart w:id="3290" w:name="_Toc491180903"/>
      <w:bookmarkStart w:id="3291" w:name="_Toc493510603"/>
      <w:bookmarkStart w:id="3292" w:name="_Toc500942707"/>
      <w:bookmarkStart w:id="3293" w:name="_Toc505697523"/>
      <w:r w:rsidRPr="00EE645B">
        <w:rPr>
          <w:highlight w:val="cyan"/>
        </w:rPr>
        <w:t>–</w:t>
      </w:r>
      <w:r w:rsidRPr="00EE645B">
        <w:rPr>
          <w:highlight w:val="cyan"/>
        </w:rPr>
        <w:tab/>
      </w:r>
      <w:bookmarkEnd w:id="3289"/>
      <w:r w:rsidRPr="00EE645B">
        <w:rPr>
          <w:i/>
          <w:noProof/>
          <w:highlight w:val="cyan"/>
        </w:rPr>
        <w:t>RRCReconfiguration</w:t>
      </w:r>
      <w:bookmarkEnd w:id="3290"/>
      <w:bookmarkEnd w:id="3291"/>
      <w:bookmarkEnd w:id="3292"/>
      <w:bookmarkEnd w:id="3293"/>
    </w:p>
    <w:p w14:paraId="732EC714" w14:textId="77777777" w:rsidR="00695679" w:rsidRPr="00EE645B" w:rsidRDefault="00695679" w:rsidP="00695679">
      <w:pPr>
        <w:rPr>
          <w:highlight w:val="cyan"/>
        </w:rPr>
      </w:pPr>
      <w:r w:rsidRPr="00EE645B">
        <w:rPr>
          <w:highlight w:val="cyan"/>
        </w:rPr>
        <w:t xml:space="preserve">The </w:t>
      </w:r>
      <w:r w:rsidRPr="00EE645B">
        <w:rPr>
          <w:i/>
          <w:noProof/>
          <w:highlight w:val="cyan"/>
        </w:rPr>
        <w:t xml:space="preserve">RRCReconfiguration </w:t>
      </w:r>
      <w:r w:rsidRPr="00EE645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4984DEA" w14:textId="77777777" w:rsidR="00695679" w:rsidRPr="00EE645B" w:rsidRDefault="00695679" w:rsidP="00695679">
      <w:pPr>
        <w:pStyle w:val="B1"/>
        <w:keepNext/>
        <w:keepLines/>
        <w:rPr>
          <w:highlight w:val="cyan"/>
        </w:rPr>
      </w:pPr>
      <w:r w:rsidRPr="00EE645B">
        <w:rPr>
          <w:highlight w:val="cyan"/>
        </w:rPr>
        <w:lastRenderedPageBreak/>
        <w:t>Signalling radio bearer: SRB1</w:t>
      </w:r>
      <w:r w:rsidR="008D75B2" w:rsidRPr="00EE645B">
        <w:rPr>
          <w:highlight w:val="cyan"/>
        </w:rPr>
        <w:t xml:space="preserve"> or SRB3</w:t>
      </w:r>
    </w:p>
    <w:p w14:paraId="41F1E964" w14:textId="77777777" w:rsidR="00695679" w:rsidRPr="00EE645B" w:rsidRDefault="00695679" w:rsidP="00695679">
      <w:pPr>
        <w:pStyle w:val="B1"/>
        <w:keepNext/>
        <w:keepLines/>
        <w:rPr>
          <w:highlight w:val="cyan"/>
        </w:rPr>
      </w:pPr>
      <w:r w:rsidRPr="00EE645B">
        <w:rPr>
          <w:highlight w:val="cyan"/>
        </w:rPr>
        <w:t>RLC-SAP: AM</w:t>
      </w:r>
    </w:p>
    <w:p w14:paraId="789383EE" w14:textId="77777777" w:rsidR="00695679" w:rsidRPr="00EE645B" w:rsidRDefault="00695679" w:rsidP="00695679">
      <w:pPr>
        <w:pStyle w:val="B1"/>
        <w:keepNext/>
        <w:keepLines/>
        <w:rPr>
          <w:highlight w:val="cyan"/>
        </w:rPr>
      </w:pPr>
      <w:r w:rsidRPr="00EE645B">
        <w:rPr>
          <w:highlight w:val="cyan"/>
        </w:rPr>
        <w:t>Logical channel: DCCH</w:t>
      </w:r>
    </w:p>
    <w:p w14:paraId="4E394329" w14:textId="77777777" w:rsidR="00695679" w:rsidRPr="00EE645B" w:rsidRDefault="00695679" w:rsidP="00695679">
      <w:pPr>
        <w:pStyle w:val="B1"/>
        <w:keepNext/>
        <w:keepLines/>
        <w:rPr>
          <w:highlight w:val="cyan"/>
        </w:rPr>
      </w:pPr>
      <w:r w:rsidRPr="00EE645B">
        <w:rPr>
          <w:highlight w:val="cyan"/>
        </w:rPr>
        <w:t>Direction: Network to UE</w:t>
      </w:r>
    </w:p>
    <w:p w14:paraId="05D265EC" w14:textId="77777777" w:rsidR="00695679" w:rsidRPr="00EE645B" w:rsidRDefault="00695679" w:rsidP="00695679">
      <w:pPr>
        <w:pStyle w:val="TH"/>
        <w:rPr>
          <w:bCs/>
          <w:i/>
          <w:iCs/>
          <w:highlight w:val="cyan"/>
        </w:rPr>
      </w:pPr>
      <w:r w:rsidRPr="00EE645B">
        <w:rPr>
          <w:bCs/>
          <w:i/>
          <w:iCs/>
          <w:noProof/>
          <w:highlight w:val="cyan"/>
        </w:rPr>
        <w:t>RRCReconfiguration message</w:t>
      </w:r>
    </w:p>
    <w:p w14:paraId="739CC308" w14:textId="77777777" w:rsidR="00695679" w:rsidRPr="00EE645B" w:rsidRDefault="00695679" w:rsidP="00CE00FD">
      <w:pPr>
        <w:pStyle w:val="PL"/>
        <w:rPr>
          <w:color w:val="808080"/>
          <w:highlight w:val="cyan"/>
        </w:rPr>
      </w:pPr>
      <w:r w:rsidRPr="00EE645B">
        <w:rPr>
          <w:color w:val="808080"/>
          <w:highlight w:val="cyan"/>
        </w:rPr>
        <w:t>-- ASN1START</w:t>
      </w:r>
    </w:p>
    <w:p w14:paraId="5FF301DD" w14:textId="77777777" w:rsidR="00695679" w:rsidRPr="00EE645B" w:rsidRDefault="00695679" w:rsidP="00CE00FD">
      <w:pPr>
        <w:pStyle w:val="PL"/>
        <w:rPr>
          <w:color w:val="808080"/>
          <w:highlight w:val="cyan"/>
        </w:rPr>
      </w:pPr>
      <w:r w:rsidRPr="00EE645B">
        <w:rPr>
          <w:color w:val="808080"/>
          <w:highlight w:val="cyan"/>
        </w:rPr>
        <w:t>-- TAG-RRCRECONFIGURATION-START</w:t>
      </w:r>
    </w:p>
    <w:p w14:paraId="089B7426" w14:textId="77777777" w:rsidR="00695679" w:rsidRPr="00EE645B" w:rsidRDefault="00695679" w:rsidP="00CE00FD">
      <w:pPr>
        <w:pStyle w:val="PL"/>
        <w:rPr>
          <w:highlight w:val="cyan"/>
        </w:rPr>
      </w:pPr>
    </w:p>
    <w:p w14:paraId="4EC388C1" w14:textId="77777777" w:rsidR="00695679" w:rsidRPr="00EE645B" w:rsidRDefault="00695679" w:rsidP="00CE00FD">
      <w:pPr>
        <w:pStyle w:val="PL"/>
        <w:rPr>
          <w:highlight w:val="cyan"/>
        </w:rPr>
      </w:pPr>
      <w:r w:rsidRPr="00EE645B">
        <w:rPr>
          <w:highlight w:val="cyan"/>
        </w:rPr>
        <w:t xml:space="preserve">RRCReconfiguration ::= </w:t>
      </w:r>
      <w:r w:rsidR="00C9138F" w:rsidRPr="00EE645B">
        <w:rPr>
          <w:highlight w:val="cyan"/>
        </w:rPr>
        <w:tab/>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3E6241BC"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A80992B"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280F897"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ins w:id="3294" w:author="CATT" w:date="2018-01-16T11:40:00Z">
        <w:del w:id="3295" w:author="merged r1" w:date="2018-01-22T03:01:00Z">
          <w:r w:rsidR="004C400D" w:rsidRPr="00EE645B" w:rsidDel="007969C0">
            <w:rPr>
              <w:rFonts w:hint="eastAsia"/>
              <w:highlight w:val="cyan"/>
              <w:lang w:eastAsia="zh-CN"/>
            </w:rPr>
            <w:delText>-r15</w:delText>
          </w:r>
        </w:del>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ins w:id="3296" w:author="CATT" w:date="2018-01-16T11:40:00Z">
        <w:r w:rsidRPr="00EE645B" w:rsidDel="007969C0">
          <w:rPr>
            <w:highlight w:val="cyan"/>
          </w:rPr>
          <w:t>-</w:t>
        </w:r>
        <w:del w:id="3297" w:author="merged r1" w:date="2018-01-22T03:01:00Z">
          <w:r w:rsidR="004C400D" w:rsidRPr="00EE645B" w:rsidDel="007969C0">
            <w:rPr>
              <w:rFonts w:hint="eastAsia"/>
              <w:highlight w:val="cyan"/>
              <w:lang w:eastAsia="zh-CN"/>
            </w:rPr>
            <w:delText>r15</w:delText>
          </w:r>
        </w:del>
      </w:ins>
      <w:ins w:id="3298" w:author="CATT" w:date="2018-01-18T13:22:00Z">
        <w:del w:id="3299" w:author="merged r1" w:date="2018-01-22T03:01:00Z">
          <w:r w:rsidRPr="00EE645B" w:rsidDel="007969C0">
            <w:rPr>
              <w:highlight w:val="cyan"/>
            </w:rPr>
            <w:delText>-</w:delText>
          </w:r>
        </w:del>
      </w:ins>
      <w:r w:rsidRPr="00EE645B">
        <w:rPr>
          <w:highlight w:val="cyan"/>
        </w:rPr>
        <w:t>IEs,</w:t>
      </w:r>
    </w:p>
    <w:p w14:paraId="78CD76E5"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D571850" w14:textId="77777777" w:rsidR="00695679" w:rsidRPr="00EE645B" w:rsidRDefault="00695679" w:rsidP="00CE00FD">
      <w:pPr>
        <w:pStyle w:val="PL"/>
        <w:rPr>
          <w:highlight w:val="cyan"/>
        </w:rPr>
      </w:pPr>
      <w:r w:rsidRPr="00EE645B">
        <w:rPr>
          <w:highlight w:val="cyan"/>
        </w:rPr>
        <w:tab/>
        <w:t>}</w:t>
      </w:r>
    </w:p>
    <w:p w14:paraId="114CAF46" w14:textId="77777777" w:rsidR="00695679" w:rsidRPr="00EE645B" w:rsidRDefault="00695679" w:rsidP="00CE00FD">
      <w:pPr>
        <w:pStyle w:val="PL"/>
        <w:rPr>
          <w:highlight w:val="cyan"/>
        </w:rPr>
      </w:pPr>
      <w:r w:rsidRPr="00EE645B">
        <w:rPr>
          <w:highlight w:val="cyan"/>
        </w:rPr>
        <w:t>}</w:t>
      </w:r>
    </w:p>
    <w:p w14:paraId="45ECCDCC" w14:textId="77777777" w:rsidR="00695679" w:rsidRPr="00EE645B" w:rsidRDefault="00695679" w:rsidP="00CE00FD">
      <w:pPr>
        <w:pStyle w:val="PL"/>
        <w:rPr>
          <w:highlight w:val="cyan"/>
        </w:rPr>
      </w:pPr>
    </w:p>
    <w:p w14:paraId="289FDBE2" w14:textId="77777777" w:rsidR="00695679" w:rsidRPr="00EE645B" w:rsidRDefault="00695679" w:rsidP="00CE00FD">
      <w:pPr>
        <w:pStyle w:val="PL"/>
        <w:rPr>
          <w:highlight w:val="cyan"/>
        </w:rPr>
      </w:pPr>
      <w:r w:rsidRPr="00EE645B">
        <w:rPr>
          <w:highlight w:val="cyan"/>
        </w:rPr>
        <w:t xml:space="preserve">RRCReconfiguration-IEs ::= </w:t>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17C33F9A" w14:textId="77777777" w:rsidR="004B6917" w:rsidRPr="00EE645B" w:rsidRDefault="004B6917" w:rsidP="00CE00FD">
      <w:pPr>
        <w:pStyle w:val="PL"/>
        <w:rPr>
          <w:color w:val="808080"/>
          <w:highlight w:val="cyan"/>
        </w:rPr>
      </w:pPr>
      <w:r w:rsidRPr="00EE645B">
        <w:rPr>
          <w:highlight w:val="cyan"/>
        </w:rPr>
        <w:tab/>
      </w:r>
      <w:r w:rsidRPr="00EE645B">
        <w:rPr>
          <w:color w:val="808080"/>
          <w:highlight w:val="cyan"/>
        </w:rPr>
        <w:t>-- Configuration of Radio Bearers (DRBs, SRBs) including SDAP/PDCP</w:t>
      </w:r>
      <w:r w:rsidR="008D75B2" w:rsidRPr="00EE645B">
        <w:rPr>
          <w:color w:val="808080"/>
          <w:highlight w:val="cyan"/>
        </w:rPr>
        <w:t xml:space="preserve">. </w:t>
      </w:r>
    </w:p>
    <w:p w14:paraId="386BA9E6" w14:textId="77777777" w:rsidR="00944BB0" w:rsidRPr="00EE645B" w:rsidRDefault="004B6917" w:rsidP="00CE00FD">
      <w:pPr>
        <w:pStyle w:val="PL"/>
        <w:rPr>
          <w:color w:val="808080"/>
          <w:highlight w:val="cyan"/>
        </w:rPr>
      </w:pPr>
      <w:r w:rsidRPr="00EE645B">
        <w:rPr>
          <w:highlight w:val="cyan"/>
        </w:rPr>
        <w:t xml:space="preserve">    </w:t>
      </w:r>
      <w:r w:rsidRPr="00EE645B">
        <w:rPr>
          <w:color w:val="808080"/>
          <w:highlight w:val="cyan"/>
        </w:rPr>
        <w:t xml:space="preserve">-- </w:t>
      </w:r>
      <w:r w:rsidR="008D75B2" w:rsidRPr="00EE645B">
        <w:rPr>
          <w:color w:val="808080"/>
          <w:highlight w:val="cyan"/>
        </w:rPr>
        <w:t>In</w:t>
      </w:r>
      <w:del w:id="3300" w:author="merged r1" w:date="2018-01-18T13:12:00Z">
        <w:r w:rsidR="008D75B2" w:rsidRPr="00EE645B">
          <w:rPr>
            <w:color w:val="808080"/>
            <w:highlight w:val="cyan"/>
          </w:rPr>
          <w:delText xml:space="preserve"> In</w:delText>
        </w:r>
      </w:del>
      <w:r w:rsidR="008D75B2" w:rsidRPr="00EE645B">
        <w:rPr>
          <w:color w:val="808080"/>
          <w:highlight w:val="cyan"/>
        </w:rPr>
        <w:t xml:space="preserve"> EN-DC this field </w:t>
      </w:r>
      <w:r w:rsidR="00944BB0" w:rsidRPr="00EE645B">
        <w:rPr>
          <w:color w:val="808080"/>
          <w:highlight w:val="cyan"/>
        </w:rPr>
        <w:t xml:space="preserve">may </w:t>
      </w:r>
      <w:r w:rsidR="008D75B2" w:rsidRPr="00EE645B">
        <w:rPr>
          <w:color w:val="808080"/>
          <w:highlight w:val="cyan"/>
        </w:rPr>
        <w:t xml:space="preserve">only </w:t>
      </w:r>
      <w:r w:rsidR="00944BB0" w:rsidRPr="00EE645B">
        <w:rPr>
          <w:color w:val="808080"/>
          <w:highlight w:val="cyan"/>
        </w:rPr>
        <w:t xml:space="preserve">be </w:t>
      </w:r>
      <w:r w:rsidR="003B7DA0" w:rsidRPr="00EE645B">
        <w:rPr>
          <w:color w:val="808080"/>
          <w:highlight w:val="cyan"/>
        </w:rPr>
        <w:t xml:space="preserve">present </w:t>
      </w:r>
      <w:r w:rsidR="00944BB0" w:rsidRPr="00EE645B">
        <w:rPr>
          <w:color w:val="808080"/>
          <w:highlight w:val="cyan"/>
        </w:rPr>
        <w:t xml:space="preserve">if </w:t>
      </w:r>
      <w:r w:rsidR="003B7DA0" w:rsidRPr="00EE645B">
        <w:rPr>
          <w:color w:val="808080"/>
          <w:highlight w:val="cyan"/>
        </w:rPr>
        <w:t xml:space="preserve">the </w:t>
      </w:r>
      <w:r w:rsidR="00944BB0" w:rsidRPr="00EE645B">
        <w:rPr>
          <w:color w:val="808080"/>
          <w:highlight w:val="cyan"/>
        </w:rPr>
        <w:t>RRCReconfiguration</w:t>
      </w:r>
    </w:p>
    <w:p w14:paraId="1561A3D0" w14:textId="77777777" w:rsidR="004B6917" w:rsidRPr="00EE645B" w:rsidRDefault="00944BB0" w:rsidP="00CE00FD">
      <w:pPr>
        <w:pStyle w:val="PL"/>
        <w:rPr>
          <w:color w:val="808080"/>
          <w:highlight w:val="cyan"/>
        </w:rPr>
      </w:pPr>
      <w:r w:rsidRPr="00EE645B">
        <w:rPr>
          <w:highlight w:val="cyan"/>
        </w:rPr>
        <w:tab/>
      </w:r>
      <w:r w:rsidRPr="00EE645B">
        <w:rPr>
          <w:color w:val="808080"/>
          <w:highlight w:val="cyan"/>
        </w:rPr>
        <w:t xml:space="preserve">-- is transmitted over SRB3. </w:t>
      </w:r>
    </w:p>
    <w:p w14:paraId="5DD6326F" w14:textId="77777777" w:rsidR="004B6917" w:rsidRPr="00EE645B" w:rsidRDefault="004B6917" w:rsidP="00CE00FD">
      <w:pPr>
        <w:pStyle w:val="PL"/>
        <w:rPr>
          <w:color w:val="808080"/>
          <w:highlight w:val="cyan"/>
        </w:rPr>
      </w:pPr>
      <w:r w:rsidRPr="00EE645B">
        <w:rPr>
          <w:highlight w:val="cyan"/>
        </w:rPr>
        <w:tab/>
        <w:t>radioBear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RadioBeare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7D59BE49" w14:textId="77777777" w:rsidR="004B6917" w:rsidRPr="00EE645B" w:rsidRDefault="004B6917" w:rsidP="00CE00FD">
      <w:pPr>
        <w:pStyle w:val="PL"/>
        <w:rPr>
          <w:highlight w:val="cyan"/>
        </w:rPr>
      </w:pPr>
    </w:p>
    <w:p w14:paraId="76E60149" w14:textId="77777777" w:rsidR="004B6917" w:rsidRPr="00EE645B" w:rsidRDefault="004B6917" w:rsidP="00CE00FD">
      <w:pPr>
        <w:pStyle w:val="PL"/>
        <w:rPr>
          <w:color w:val="808080"/>
          <w:highlight w:val="cyan"/>
        </w:rPr>
      </w:pPr>
      <w:r w:rsidRPr="00EE645B">
        <w:rPr>
          <w:highlight w:val="cyan"/>
        </w:rPr>
        <w:tab/>
      </w:r>
      <w:r w:rsidRPr="00EE645B">
        <w:rPr>
          <w:color w:val="808080"/>
          <w:highlight w:val="cyan"/>
        </w:rPr>
        <w:t xml:space="preserve">-- Configuration of </w:t>
      </w:r>
      <w:del w:id="3301" w:author="" w:date="2018-02-02T16:00:00Z">
        <w:r w:rsidRPr="00EE645B">
          <w:rPr>
            <w:color w:val="808080"/>
            <w:highlight w:val="cyan"/>
          </w:rPr>
          <w:delText>primary</w:delText>
        </w:r>
      </w:del>
      <w:ins w:id="3302" w:author="merged r1" w:date="2018-01-18T13:12:00Z">
        <w:del w:id="3303" w:author="" w:date="2018-02-02T16:00:00Z">
          <w:r w:rsidR="002515B1" w:rsidRPr="00EE645B">
            <w:rPr>
              <w:highlight w:val="cyan"/>
            </w:rPr>
            <w:delText>master</w:delText>
          </w:r>
        </w:del>
      </w:ins>
      <w:del w:id="3304" w:author="" w:date="2018-02-02T16:00:00Z">
        <w:r w:rsidRPr="00EE645B">
          <w:rPr>
            <w:color w:val="808080"/>
            <w:highlight w:val="cyan"/>
          </w:rPr>
          <w:delText xml:space="preserve"> and </w:delText>
        </w:r>
      </w:del>
      <w:r w:rsidRPr="00EE645B">
        <w:rPr>
          <w:color w:val="808080"/>
          <w:highlight w:val="cyan"/>
        </w:rPr>
        <w:t>secondary cell group</w:t>
      </w:r>
      <w:del w:id="3305" w:author="" w:date="2018-02-02T16:00:00Z">
        <w:r w:rsidRPr="00EE645B">
          <w:rPr>
            <w:color w:val="808080"/>
            <w:highlight w:val="cyan"/>
          </w:rPr>
          <w:delText>s</w:delText>
        </w:r>
      </w:del>
      <w:r w:rsidRPr="00EE645B">
        <w:rPr>
          <w:color w:val="808080"/>
          <w:highlight w:val="cyan"/>
        </w:rPr>
        <w:t xml:space="preserve"> (</w:t>
      </w:r>
      <w:del w:id="3306" w:author="" w:date="2018-02-02T16:00:00Z">
        <w:r w:rsidRPr="00EE645B">
          <w:rPr>
            <w:color w:val="808080"/>
            <w:highlight w:val="cyan"/>
          </w:rPr>
          <w:delText>Dual Connectivity</w:delText>
        </w:r>
      </w:del>
      <w:ins w:id="3307" w:author="" w:date="2018-02-02T16:00:00Z">
        <w:r w:rsidR="001A34DD" w:rsidRPr="00EE645B">
          <w:rPr>
            <w:color w:val="808080"/>
            <w:highlight w:val="cyan"/>
          </w:rPr>
          <w:t>EN-DC</w:t>
        </w:r>
      </w:ins>
      <w:r w:rsidRPr="00EE645B">
        <w:rPr>
          <w:color w:val="808080"/>
          <w:highlight w:val="cyan"/>
        </w:rPr>
        <w:t>):</w:t>
      </w:r>
    </w:p>
    <w:p w14:paraId="70CC36A4" w14:textId="77777777" w:rsidR="004B6917" w:rsidRPr="00EE645B" w:rsidRDefault="004B6917" w:rsidP="00CE00FD">
      <w:pPr>
        <w:pStyle w:val="PL"/>
        <w:rPr>
          <w:del w:id="3308" w:author="" w:date="2018-02-02T16:00:00Z"/>
          <w:color w:val="808080"/>
          <w:highlight w:val="cyan"/>
        </w:rPr>
      </w:pPr>
      <w:del w:id="3309" w:author="" w:date="2018-02-02T16:00:00Z">
        <w:r w:rsidRPr="00EE645B">
          <w:rPr>
            <w:highlight w:val="cyan"/>
          </w:rPr>
          <w:tab/>
          <w:delText>master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w:delText>
        </w:r>
        <w:r w:rsidR="00DA4FAD" w:rsidRPr="00EE645B">
          <w:rPr>
            <w:color w:val="808080"/>
            <w:highlight w:val="cyan"/>
          </w:rPr>
          <w:delText>Need M</w:delText>
        </w:r>
      </w:del>
    </w:p>
    <w:p w14:paraId="65592BC9" w14:textId="77777777" w:rsidR="004B6917" w:rsidRPr="00EE645B" w:rsidRDefault="004B6917" w:rsidP="00CE00FD">
      <w:pPr>
        <w:pStyle w:val="PL"/>
        <w:rPr>
          <w:color w:val="808080"/>
          <w:highlight w:val="cyan"/>
        </w:rPr>
      </w:pPr>
      <w:r w:rsidRPr="00EE645B">
        <w:rPr>
          <w:highlight w:val="cyan"/>
        </w:rPr>
        <w:tab/>
        <w:t>secondaryCellGroup</w:t>
      </w:r>
      <w:del w:id="3310" w:author="" w:date="2018-02-02T16:00:00Z">
        <w:r w:rsidRPr="00EE645B">
          <w:rPr>
            <w:highlight w:val="cyan"/>
          </w:rPr>
          <w:delText>ToAddModList</w:delText>
        </w:r>
      </w:del>
      <w:r w:rsidRPr="00EE645B">
        <w:rPr>
          <w:highlight w:val="cyan"/>
        </w:rPr>
        <w:tab/>
      </w:r>
      <w:r w:rsidRPr="00EE645B">
        <w:rPr>
          <w:highlight w:val="cyan"/>
        </w:rPr>
        <w:tab/>
      </w:r>
      <w:r w:rsidRPr="00EE645B">
        <w:rPr>
          <w:highlight w:val="cyan"/>
        </w:rPr>
        <w:tab/>
      </w:r>
      <w:ins w:id="3311" w:author="" w:date="2018-02-02T16:01:00Z">
        <w:r w:rsidR="001A34DD" w:rsidRPr="00EE645B">
          <w:rPr>
            <w:highlight w:val="cyan"/>
          </w:rPr>
          <w:tab/>
        </w:r>
        <w:r w:rsidR="001A34DD" w:rsidRPr="00EE645B">
          <w:rPr>
            <w:highlight w:val="cyan"/>
          </w:rPr>
          <w:tab/>
        </w:r>
        <w:r w:rsidR="001A34DD" w:rsidRPr="00EE645B">
          <w:rPr>
            <w:highlight w:val="cyan"/>
          </w:rPr>
          <w:tab/>
        </w:r>
      </w:ins>
      <w:del w:id="3312" w:author="" w:date="2018-02-02T16:00:00Z">
        <w:r w:rsidR="00915AAE" w:rsidRPr="00EE645B">
          <w:rPr>
            <w:color w:val="993366"/>
            <w:highlight w:val="cyan"/>
          </w:rPr>
          <w:delText>SEQUENCE</w:delText>
        </w:r>
        <w:r w:rsidR="00915AAE" w:rsidRPr="00EE645B">
          <w:rPr>
            <w:highlight w:val="cyan"/>
          </w:rPr>
          <w:delText xml:space="preserve"> (</w:delText>
        </w:r>
        <w:r w:rsidR="00915AAE" w:rsidRPr="00EE645B">
          <w:rPr>
            <w:color w:val="993366"/>
            <w:highlight w:val="cyan"/>
          </w:rPr>
          <w:delText>SIZE</w:delText>
        </w:r>
        <w:r w:rsidR="00915AAE" w:rsidRPr="00EE645B">
          <w:rPr>
            <w:highlight w:val="cyan"/>
          </w:rPr>
          <w:delText xml:space="preserve"> (1..maxSCellGroups))</w:delText>
        </w:r>
        <w:r w:rsidR="00915AAE" w:rsidRPr="00EE645B">
          <w:rPr>
            <w:color w:val="993366"/>
            <w:highlight w:val="cyan"/>
          </w:rPr>
          <w:delText xml:space="preserve"> OF</w:delText>
        </w:r>
        <w:r w:rsidR="00915AAE" w:rsidRPr="00EE645B">
          <w:rPr>
            <w:highlight w:val="cyan"/>
          </w:rPr>
          <w:delText xml:space="preserve"> </w:delText>
        </w:r>
      </w:del>
      <w:bookmarkStart w:id="3313" w:name="_Hlk502665179"/>
      <w:r w:rsidR="00915AAE" w:rsidRPr="00EE645B">
        <w:rPr>
          <w:highlight w:val="cyan"/>
        </w:rPr>
        <w:t>CellGroupConfig</w:t>
      </w:r>
      <w:bookmarkEnd w:id="3313"/>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314" w:author="" w:date="2018-02-02T16:01:00Z">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ins>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28F1A1C0" w14:textId="77777777" w:rsidR="004B6917" w:rsidRPr="00EE645B" w:rsidRDefault="004B6917" w:rsidP="00CE00FD">
      <w:pPr>
        <w:pStyle w:val="PL"/>
        <w:rPr>
          <w:del w:id="3315" w:author="" w:date="2018-02-02T16:00:00Z"/>
          <w:color w:val="808080"/>
          <w:highlight w:val="cyan"/>
        </w:rPr>
      </w:pPr>
      <w:del w:id="3316" w:author="" w:date="2018-02-02T16:00:00Z">
        <w:r w:rsidRPr="00EE645B">
          <w:rPr>
            <w:highlight w:val="cyan"/>
          </w:rPr>
          <w:tab/>
          <w:delText>secondaryCellGroupToReleaseList</w:delText>
        </w:r>
        <w:r w:rsidRPr="00EE645B">
          <w:rPr>
            <w:highlight w:val="cyan"/>
          </w:rPr>
          <w:tab/>
        </w:r>
        <w:r w:rsidRPr="00EE645B">
          <w:rPr>
            <w:highlight w:val="cyan"/>
          </w:rPr>
          <w:tab/>
        </w:r>
        <w:r w:rsidRPr="00EE645B">
          <w:rPr>
            <w:highlight w:val="cyan"/>
          </w:rPr>
          <w:tab/>
        </w:r>
        <w:r w:rsidR="00966FEB" w:rsidRPr="00EE645B">
          <w:rPr>
            <w:color w:val="993366"/>
            <w:highlight w:val="cyan"/>
          </w:rPr>
          <w:delText>SEQUENCE</w:delText>
        </w:r>
        <w:r w:rsidR="00966FEB" w:rsidRPr="00EE645B">
          <w:rPr>
            <w:highlight w:val="cyan"/>
          </w:rPr>
          <w:delText xml:space="preserve"> (</w:delText>
        </w:r>
        <w:r w:rsidR="00966FEB" w:rsidRPr="00EE645B">
          <w:rPr>
            <w:color w:val="993366"/>
            <w:highlight w:val="cyan"/>
          </w:rPr>
          <w:delText>SIZE</w:delText>
        </w:r>
        <w:r w:rsidR="00966FEB" w:rsidRPr="00EE645B">
          <w:rPr>
            <w:highlight w:val="cyan"/>
          </w:rPr>
          <w:delText xml:space="preserve"> (1..maxSCellGroups))</w:delText>
        </w:r>
        <w:r w:rsidR="00966FEB" w:rsidRPr="00EE645B">
          <w:rPr>
            <w:color w:val="993366"/>
            <w:highlight w:val="cyan"/>
          </w:rPr>
          <w:delText xml:space="preserve"> OF</w:delText>
        </w:r>
        <w:r w:rsidR="00966FEB" w:rsidRPr="00EE645B">
          <w:rPr>
            <w:highlight w:val="cyan"/>
          </w:rPr>
          <w:delText xml:space="preserve"> CellGroupId</w:delText>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008360F8" w:rsidRPr="00EE645B">
          <w:rPr>
            <w:color w:val="808080"/>
            <w:highlight w:val="cyan"/>
          </w:rPr>
          <w:delText>M</w:delText>
        </w:r>
      </w:del>
    </w:p>
    <w:p w14:paraId="58D71386" w14:textId="77777777" w:rsidR="004B6917" w:rsidRPr="00EE645B" w:rsidRDefault="004B6917" w:rsidP="00CE00FD">
      <w:pPr>
        <w:pStyle w:val="PL"/>
        <w:rPr>
          <w:highlight w:val="cyan"/>
        </w:rPr>
      </w:pPr>
    </w:p>
    <w:p w14:paraId="4E14CE2D" w14:textId="77777777" w:rsidR="004B6917" w:rsidRPr="00EE645B" w:rsidRDefault="004B6917" w:rsidP="00CE00FD">
      <w:pPr>
        <w:pStyle w:val="PL"/>
        <w:rPr>
          <w:color w:val="808080"/>
          <w:highlight w:val="cyan"/>
        </w:rPr>
      </w:pP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0F366DAA" w14:textId="77777777" w:rsidR="004B6917" w:rsidRPr="00EE645B" w:rsidRDefault="004B6917" w:rsidP="00CE00FD">
      <w:pPr>
        <w:pStyle w:val="PL"/>
        <w:rPr>
          <w:del w:id="3317" w:author="" w:date="2018-02-02T16:01:00Z"/>
          <w:highlight w:val="cyan"/>
        </w:rPr>
      </w:pPr>
    </w:p>
    <w:p w14:paraId="3619DA04" w14:textId="77777777" w:rsidR="004B6917" w:rsidRPr="00EE645B" w:rsidRDefault="004B6917" w:rsidP="00CE00FD">
      <w:pPr>
        <w:pStyle w:val="PL"/>
        <w:rPr>
          <w:highlight w:val="cyan"/>
        </w:rPr>
      </w:pPr>
    </w:p>
    <w:p w14:paraId="18CD9B54" w14:textId="77777777" w:rsidR="004B6917" w:rsidRPr="00EE645B" w:rsidRDefault="004B6917" w:rsidP="00CE00FD">
      <w:pPr>
        <w:pStyle w:val="PL"/>
        <w:rPr>
          <w:highlight w:val="cyan"/>
        </w:rPr>
      </w:pPr>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color w:val="993366"/>
          <w:highlight w:val="cyan"/>
        </w:rPr>
        <w:t>OPTIONAL</w:t>
      </w:r>
      <w:r w:rsidRPr="00EE645B">
        <w:rPr>
          <w:highlight w:val="cyan"/>
        </w:rPr>
        <w:t>,</w:t>
      </w:r>
    </w:p>
    <w:p w14:paraId="22CCB11F" w14:textId="77777777" w:rsidR="004B6917" w:rsidRPr="00EE645B" w:rsidRDefault="004B6917"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3318" w:author="merged r1" w:date="2018-01-18T13:12:00Z">
        <w:r w:rsidR="005B5CAE" w:rsidRPr="00EE645B">
          <w:rPr>
            <w:rFonts w:hint="eastAsia"/>
            <w:color w:val="993366"/>
            <w:highlight w:val="cyan"/>
            <w:lang w:eastAsia="ja-JP"/>
          </w:rPr>
          <w:t xml:space="preserve"> </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p>
    <w:p w14:paraId="21B3B04E" w14:textId="77777777" w:rsidR="00695679" w:rsidRPr="00EE645B" w:rsidRDefault="00695679" w:rsidP="00CE00FD">
      <w:pPr>
        <w:pStyle w:val="PL"/>
        <w:rPr>
          <w:highlight w:val="cyan"/>
        </w:rPr>
      </w:pPr>
      <w:r w:rsidRPr="00EE645B">
        <w:rPr>
          <w:highlight w:val="cyan"/>
        </w:rPr>
        <w:t>}</w:t>
      </w:r>
    </w:p>
    <w:p w14:paraId="057F631A" w14:textId="77777777" w:rsidR="00695679" w:rsidRPr="00EE645B" w:rsidRDefault="00695679" w:rsidP="00CE00FD">
      <w:pPr>
        <w:pStyle w:val="PL"/>
        <w:rPr>
          <w:highlight w:val="cyan"/>
        </w:rPr>
      </w:pPr>
    </w:p>
    <w:p w14:paraId="030989DB" w14:textId="77777777" w:rsidR="00695679" w:rsidRPr="00EE645B" w:rsidRDefault="00695679" w:rsidP="00CE00FD">
      <w:pPr>
        <w:pStyle w:val="PL"/>
        <w:rPr>
          <w:color w:val="808080"/>
          <w:highlight w:val="cyan"/>
        </w:rPr>
      </w:pPr>
      <w:r w:rsidRPr="00EE645B">
        <w:rPr>
          <w:color w:val="808080"/>
          <w:highlight w:val="cyan"/>
        </w:rPr>
        <w:t>-- TAG-RRCRECONFIGURATION-STOP</w:t>
      </w:r>
    </w:p>
    <w:p w14:paraId="1FFA4CE2" w14:textId="77777777" w:rsidR="00695679" w:rsidRPr="00EE645B" w:rsidRDefault="00695679" w:rsidP="00CE00FD">
      <w:pPr>
        <w:pStyle w:val="PL"/>
        <w:rPr>
          <w:color w:val="808080"/>
          <w:highlight w:val="cyan"/>
        </w:rPr>
      </w:pPr>
      <w:r w:rsidRPr="00EE645B">
        <w:rPr>
          <w:color w:val="808080"/>
          <w:highlight w:val="cyan"/>
        </w:rPr>
        <w:t>-- ASN1STOP</w:t>
      </w:r>
    </w:p>
    <w:p w14:paraId="60644807"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21915C6" w14:textId="77777777" w:rsidTr="007969C0">
        <w:trPr>
          <w:cantSplit/>
          <w:tblHeader/>
        </w:trPr>
        <w:tc>
          <w:tcPr>
            <w:tcW w:w="9639" w:type="dxa"/>
          </w:tcPr>
          <w:p w14:paraId="022C21CB" w14:textId="77777777" w:rsidR="00695679" w:rsidRPr="00EE645B" w:rsidRDefault="00695679" w:rsidP="00AE5777">
            <w:pPr>
              <w:pStyle w:val="TAH"/>
              <w:rPr>
                <w:highlight w:val="cyan"/>
                <w:lang w:eastAsia="en-GB"/>
              </w:rPr>
            </w:pPr>
            <w:r w:rsidRPr="00EE645B">
              <w:rPr>
                <w:i/>
                <w:noProof/>
                <w:highlight w:val="cyan"/>
                <w:lang w:eastAsia="en-GB"/>
              </w:rPr>
              <w:t>RRCReconfiguration</w:t>
            </w:r>
            <w:r w:rsidRPr="00EE645B">
              <w:rPr>
                <w:iCs/>
                <w:noProof/>
                <w:highlight w:val="cyan"/>
                <w:lang w:eastAsia="en-GB"/>
              </w:rPr>
              <w:t xml:space="preserve"> field descriptions</w:t>
            </w:r>
          </w:p>
        </w:tc>
      </w:tr>
      <w:tr w:rsidR="00695679" w:rsidRPr="00EE645B" w14:paraId="0584B772" w14:textId="77777777" w:rsidTr="007969C0">
        <w:trPr>
          <w:cantSplit/>
        </w:trPr>
        <w:tc>
          <w:tcPr>
            <w:tcW w:w="9639" w:type="dxa"/>
          </w:tcPr>
          <w:p w14:paraId="47655381"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15414F1D" w14:textId="77777777" w:rsidR="00695679" w:rsidRPr="00EE645B" w:rsidRDefault="00695679" w:rsidP="00AE5777">
            <w:pPr>
              <w:pStyle w:val="TAL"/>
              <w:rPr>
                <w:highlight w:val="cyan"/>
                <w:lang w:eastAsia="en-GB"/>
              </w:rPr>
            </w:pPr>
            <w:r w:rsidRPr="00EE645B">
              <w:rPr>
                <w:highlight w:val="cyan"/>
                <w:lang w:eastAsia="en-GB"/>
              </w:rPr>
              <w:t>FFS</w:t>
            </w:r>
            <w:r w:rsidRPr="00EE645B">
              <w:rPr>
                <w:iCs/>
                <w:highlight w:val="cyan"/>
                <w:lang w:eastAsia="en-GB"/>
              </w:rPr>
              <w:t>.</w:t>
            </w:r>
          </w:p>
        </w:tc>
      </w:tr>
    </w:tbl>
    <w:p w14:paraId="4F7E54D3" w14:textId="77777777" w:rsidR="00695679" w:rsidRPr="00EE645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E645B" w14:paraId="16F97CE2" w14:textId="77777777" w:rsidTr="007969C0">
        <w:trPr>
          <w:cantSplit/>
          <w:tblHeader/>
        </w:trPr>
        <w:tc>
          <w:tcPr>
            <w:tcW w:w="2268" w:type="dxa"/>
          </w:tcPr>
          <w:p w14:paraId="3C88F646" w14:textId="77777777" w:rsidR="00695679" w:rsidRPr="00EE645B" w:rsidRDefault="00695679" w:rsidP="00AE5777">
            <w:pPr>
              <w:pStyle w:val="TAH"/>
              <w:rPr>
                <w:iCs/>
                <w:highlight w:val="cyan"/>
                <w:lang w:eastAsia="en-GB"/>
              </w:rPr>
            </w:pPr>
            <w:r w:rsidRPr="00EE645B">
              <w:rPr>
                <w:iCs/>
                <w:highlight w:val="cyan"/>
                <w:lang w:eastAsia="en-GB"/>
              </w:rPr>
              <w:lastRenderedPageBreak/>
              <w:t>Conditional presence</w:t>
            </w:r>
          </w:p>
        </w:tc>
        <w:tc>
          <w:tcPr>
            <w:tcW w:w="7371" w:type="dxa"/>
          </w:tcPr>
          <w:p w14:paraId="6D5CAA2D" w14:textId="77777777" w:rsidR="00695679" w:rsidRPr="00EE645B" w:rsidRDefault="00695679" w:rsidP="00AE5777">
            <w:pPr>
              <w:pStyle w:val="TAH"/>
              <w:rPr>
                <w:highlight w:val="cyan"/>
                <w:lang w:eastAsia="en-GB"/>
              </w:rPr>
            </w:pPr>
            <w:r w:rsidRPr="00EE645B">
              <w:rPr>
                <w:iCs/>
                <w:highlight w:val="cyan"/>
                <w:lang w:eastAsia="en-GB"/>
              </w:rPr>
              <w:t>Explanation</w:t>
            </w:r>
          </w:p>
        </w:tc>
      </w:tr>
      <w:tr w:rsidR="00695679" w:rsidRPr="00EE645B" w14:paraId="00A3605B" w14:textId="77777777" w:rsidTr="007969C0">
        <w:trPr>
          <w:cantSplit/>
        </w:trPr>
        <w:tc>
          <w:tcPr>
            <w:tcW w:w="2268" w:type="dxa"/>
          </w:tcPr>
          <w:p w14:paraId="7C389961" w14:textId="77777777" w:rsidR="00695679" w:rsidRPr="00EE645B" w:rsidRDefault="00695679" w:rsidP="00AE5777">
            <w:pPr>
              <w:pStyle w:val="TAL"/>
              <w:rPr>
                <w:i/>
                <w:noProof/>
                <w:highlight w:val="cyan"/>
                <w:lang w:eastAsia="en-GB"/>
              </w:rPr>
            </w:pPr>
            <w:r w:rsidRPr="00EE645B">
              <w:rPr>
                <w:i/>
                <w:noProof/>
                <w:highlight w:val="cyan"/>
                <w:lang w:eastAsia="en-GB"/>
              </w:rPr>
              <w:t>FFS</w:t>
            </w:r>
          </w:p>
        </w:tc>
        <w:tc>
          <w:tcPr>
            <w:tcW w:w="7371" w:type="dxa"/>
          </w:tcPr>
          <w:p w14:paraId="22610FAF" w14:textId="77777777" w:rsidR="00695679" w:rsidRPr="00EE645B" w:rsidRDefault="00695679" w:rsidP="00AE5777">
            <w:pPr>
              <w:pStyle w:val="TAL"/>
              <w:rPr>
                <w:highlight w:val="cyan"/>
                <w:lang w:eastAsia="en-GB"/>
              </w:rPr>
            </w:pPr>
            <w:r w:rsidRPr="00EE645B">
              <w:rPr>
                <w:highlight w:val="cyan"/>
                <w:lang w:eastAsia="en-GB"/>
              </w:rPr>
              <w:t>FFS</w:t>
            </w:r>
          </w:p>
        </w:tc>
      </w:tr>
    </w:tbl>
    <w:p w14:paraId="16B423E1" w14:textId="77777777" w:rsidR="00695679" w:rsidRPr="00EE645B" w:rsidRDefault="00695679" w:rsidP="00695679">
      <w:pPr>
        <w:rPr>
          <w:highlight w:val="cyan"/>
        </w:rPr>
      </w:pPr>
    </w:p>
    <w:p w14:paraId="17D137A6" w14:textId="77777777" w:rsidR="00695679" w:rsidRPr="00EE645B" w:rsidRDefault="00695679" w:rsidP="00A813E1">
      <w:pPr>
        <w:pStyle w:val="4"/>
        <w:rPr>
          <w:i/>
          <w:iCs/>
          <w:highlight w:val="cyan"/>
        </w:rPr>
      </w:pPr>
      <w:bookmarkStart w:id="3319" w:name="_Toc478015591"/>
      <w:bookmarkStart w:id="3320" w:name="_Toc491180904"/>
      <w:bookmarkStart w:id="3321" w:name="_Toc493510604"/>
      <w:bookmarkStart w:id="3322" w:name="_Toc500942708"/>
      <w:bookmarkStart w:id="3323" w:name="_Toc505697524"/>
      <w:bookmarkStart w:id="3324" w:name="_Hlk504051454"/>
      <w:r w:rsidRPr="00EE645B">
        <w:rPr>
          <w:i/>
          <w:iCs/>
          <w:highlight w:val="cyan"/>
        </w:rPr>
        <w:t>–</w:t>
      </w:r>
      <w:r w:rsidRPr="00EE645B">
        <w:rPr>
          <w:i/>
          <w:iCs/>
          <w:highlight w:val="cyan"/>
        </w:rPr>
        <w:tab/>
      </w:r>
      <w:r w:rsidRPr="00EE645B">
        <w:rPr>
          <w:i/>
          <w:iCs/>
          <w:noProof/>
          <w:highlight w:val="cyan"/>
        </w:rPr>
        <w:t>RRCReconfigurationComplete</w:t>
      </w:r>
      <w:bookmarkEnd w:id="3319"/>
      <w:bookmarkEnd w:id="3320"/>
      <w:bookmarkEnd w:id="3321"/>
      <w:bookmarkEnd w:id="3322"/>
      <w:bookmarkEnd w:id="3323"/>
    </w:p>
    <w:bookmarkEnd w:id="3324"/>
    <w:p w14:paraId="5050902A" w14:textId="77777777" w:rsidR="00695679" w:rsidRPr="00EE645B" w:rsidRDefault="00695679" w:rsidP="00695679">
      <w:pPr>
        <w:rPr>
          <w:highlight w:val="cyan"/>
        </w:rPr>
      </w:pPr>
      <w:r w:rsidRPr="00EE645B">
        <w:rPr>
          <w:highlight w:val="cyan"/>
        </w:rPr>
        <w:t xml:space="preserve">The </w:t>
      </w:r>
      <w:r w:rsidRPr="00EE645B">
        <w:rPr>
          <w:i/>
          <w:noProof/>
          <w:highlight w:val="cyan"/>
        </w:rPr>
        <w:t>RRCReconfigurationComplete</w:t>
      </w:r>
      <w:r w:rsidRPr="00EE645B">
        <w:rPr>
          <w:highlight w:val="cyan"/>
        </w:rPr>
        <w:t xml:space="preserve"> message is used to confirm the successful completion of an RRC connection reconfiguration.</w:t>
      </w:r>
    </w:p>
    <w:p w14:paraId="3DB78DF0" w14:textId="77777777" w:rsidR="00695679" w:rsidRPr="00EE645B" w:rsidRDefault="00695679" w:rsidP="00695679">
      <w:pPr>
        <w:pStyle w:val="B1"/>
        <w:keepNext/>
        <w:keepLines/>
        <w:rPr>
          <w:highlight w:val="cyan"/>
        </w:rPr>
      </w:pPr>
      <w:r w:rsidRPr="00EE645B">
        <w:rPr>
          <w:highlight w:val="cyan"/>
        </w:rPr>
        <w:t>Signalling radio bearer: SRB1</w:t>
      </w:r>
      <w:r w:rsidR="00DA4FAD" w:rsidRPr="00EE645B">
        <w:rPr>
          <w:highlight w:val="cyan"/>
        </w:rPr>
        <w:t xml:space="preserve"> or SRB3</w:t>
      </w:r>
    </w:p>
    <w:p w14:paraId="45CCF6EB" w14:textId="77777777" w:rsidR="00695679" w:rsidRPr="00EE645B" w:rsidRDefault="00695679" w:rsidP="00695679">
      <w:pPr>
        <w:pStyle w:val="B1"/>
        <w:keepNext/>
        <w:keepLines/>
        <w:rPr>
          <w:highlight w:val="cyan"/>
        </w:rPr>
      </w:pPr>
      <w:r w:rsidRPr="00EE645B">
        <w:rPr>
          <w:highlight w:val="cyan"/>
        </w:rPr>
        <w:t>RLC-SAP: AM</w:t>
      </w:r>
    </w:p>
    <w:p w14:paraId="63298131" w14:textId="77777777" w:rsidR="00695679" w:rsidRPr="00EE645B" w:rsidRDefault="00695679" w:rsidP="00695679">
      <w:pPr>
        <w:pStyle w:val="B1"/>
        <w:keepNext/>
        <w:keepLines/>
        <w:rPr>
          <w:highlight w:val="cyan"/>
        </w:rPr>
      </w:pPr>
      <w:r w:rsidRPr="00EE645B">
        <w:rPr>
          <w:highlight w:val="cyan"/>
        </w:rPr>
        <w:t>Logical channel: DCCH</w:t>
      </w:r>
    </w:p>
    <w:p w14:paraId="4A4E1D40" w14:textId="77777777" w:rsidR="00695679" w:rsidRPr="00EE645B" w:rsidRDefault="00695679" w:rsidP="00695679">
      <w:pPr>
        <w:pStyle w:val="B1"/>
        <w:keepNext/>
        <w:keepLines/>
        <w:rPr>
          <w:highlight w:val="cyan"/>
        </w:rPr>
      </w:pPr>
      <w:r w:rsidRPr="00EE645B">
        <w:rPr>
          <w:highlight w:val="cyan"/>
        </w:rPr>
        <w:t xml:space="preserve">Direction: UE to </w:t>
      </w:r>
      <w:del w:id="3325" w:author="merged r1" w:date="2018-01-18T13:12:00Z">
        <w:r w:rsidRPr="00EE645B">
          <w:rPr>
            <w:highlight w:val="cyan"/>
          </w:rPr>
          <w:delText>E</w:delText>
        </w:r>
        <w:r w:rsidRPr="00EE645B">
          <w:rPr>
            <w:highlight w:val="cyan"/>
          </w:rPr>
          <w:noBreakHyphen/>
          <w:delText>UTRAN</w:delText>
        </w:r>
      </w:del>
      <w:ins w:id="3326" w:author="CATT" w:date="2018-01-16T11:41:00Z">
        <w:r w:rsidR="00667A1B" w:rsidRPr="00EE645B">
          <w:rPr>
            <w:rFonts w:hint="eastAsia"/>
            <w:highlight w:val="cyan"/>
            <w:lang w:eastAsia="zh-CN"/>
          </w:rPr>
          <w:t>Network</w:t>
        </w:r>
      </w:ins>
    </w:p>
    <w:p w14:paraId="31C50208" w14:textId="77777777" w:rsidR="00695679" w:rsidRPr="00EE645B" w:rsidRDefault="00695679" w:rsidP="00695679">
      <w:pPr>
        <w:pStyle w:val="TH"/>
        <w:rPr>
          <w:bCs/>
          <w:i/>
          <w:iCs/>
          <w:highlight w:val="cyan"/>
        </w:rPr>
      </w:pPr>
      <w:r w:rsidRPr="00EE645B">
        <w:rPr>
          <w:bCs/>
          <w:i/>
          <w:iCs/>
          <w:noProof/>
          <w:highlight w:val="cyan"/>
        </w:rPr>
        <w:t>RRCReconfigurationComplete message</w:t>
      </w:r>
    </w:p>
    <w:p w14:paraId="6DEBC851" w14:textId="77777777" w:rsidR="00695679" w:rsidRPr="00EE645B" w:rsidRDefault="00695679" w:rsidP="00CE00FD">
      <w:pPr>
        <w:pStyle w:val="PL"/>
        <w:rPr>
          <w:color w:val="808080"/>
          <w:highlight w:val="cyan"/>
        </w:rPr>
      </w:pPr>
      <w:r w:rsidRPr="00EE645B">
        <w:rPr>
          <w:color w:val="808080"/>
          <w:highlight w:val="cyan"/>
        </w:rPr>
        <w:t>-- ASN1START</w:t>
      </w:r>
    </w:p>
    <w:p w14:paraId="0970BC59" w14:textId="77777777" w:rsidR="00695679" w:rsidRPr="00EE645B" w:rsidRDefault="00695679" w:rsidP="00CE00FD">
      <w:pPr>
        <w:pStyle w:val="PL"/>
        <w:rPr>
          <w:color w:val="808080"/>
          <w:highlight w:val="cyan"/>
        </w:rPr>
      </w:pPr>
      <w:r w:rsidRPr="00EE645B">
        <w:rPr>
          <w:color w:val="808080"/>
          <w:highlight w:val="cyan"/>
        </w:rPr>
        <w:t>-- TAG-RRCRECONFIGURATIONCOMPLETE-START</w:t>
      </w:r>
    </w:p>
    <w:p w14:paraId="44F64B9E" w14:textId="77777777" w:rsidR="00695679" w:rsidRPr="00EE645B" w:rsidRDefault="00695679" w:rsidP="00CE00FD">
      <w:pPr>
        <w:pStyle w:val="PL"/>
        <w:rPr>
          <w:highlight w:val="cyan"/>
        </w:rPr>
      </w:pPr>
    </w:p>
    <w:p w14:paraId="37BFC976" w14:textId="77777777" w:rsidR="00695679" w:rsidRPr="00EE645B" w:rsidRDefault="00695679" w:rsidP="00CE00FD">
      <w:pPr>
        <w:pStyle w:val="PL"/>
        <w:rPr>
          <w:highlight w:val="cyan"/>
        </w:rPr>
      </w:pPr>
      <w:r w:rsidRPr="00EE645B">
        <w:rPr>
          <w:highlight w:val="cyan"/>
        </w:rPr>
        <w:t xml:space="preserve">RRCReconfigurationComplete ::= </w:t>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p>
    <w:p w14:paraId="53A07E45"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001F05B6" w:rsidRPr="00EE645B">
        <w:rPr>
          <w:highlight w:val="cyan"/>
        </w:rPr>
        <w:tab/>
      </w:r>
      <w:r w:rsidRPr="00EE645B">
        <w:rPr>
          <w:highlight w:val="cyan"/>
        </w:rPr>
        <w:t>RRC-TransactionIdentifier,</w:t>
      </w:r>
    </w:p>
    <w:p w14:paraId="4F190511"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CHOICE</w:t>
      </w:r>
      <w:r w:rsidRPr="00EE645B">
        <w:rPr>
          <w:highlight w:val="cyan"/>
        </w:rPr>
        <w:t xml:space="preserve"> {</w:t>
      </w:r>
    </w:p>
    <w:p w14:paraId="0DE43B84"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001F05B6" w:rsidRPr="00EE645B">
        <w:rPr>
          <w:highlight w:val="cyan"/>
        </w:rPr>
        <w:tab/>
      </w:r>
      <w:r w:rsidRPr="00EE645B">
        <w:rPr>
          <w:highlight w:val="cyan"/>
        </w:rPr>
        <w:tab/>
        <w:t>RRCReconfigurationComplete-IEs,</w:t>
      </w:r>
    </w:p>
    <w:p w14:paraId="07CBDE5F"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001F05B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1E8475" w14:textId="77777777" w:rsidR="00695679" w:rsidRPr="00EE645B" w:rsidRDefault="00695679" w:rsidP="00CE00FD">
      <w:pPr>
        <w:pStyle w:val="PL"/>
        <w:rPr>
          <w:highlight w:val="cyan"/>
        </w:rPr>
      </w:pPr>
      <w:r w:rsidRPr="00EE645B">
        <w:rPr>
          <w:highlight w:val="cyan"/>
        </w:rPr>
        <w:tab/>
        <w:t>}</w:t>
      </w:r>
    </w:p>
    <w:p w14:paraId="34CC3AD8" w14:textId="77777777" w:rsidR="00695679" w:rsidRPr="00EE645B" w:rsidRDefault="00695679" w:rsidP="00CE00FD">
      <w:pPr>
        <w:pStyle w:val="PL"/>
        <w:rPr>
          <w:highlight w:val="cyan"/>
        </w:rPr>
      </w:pPr>
      <w:r w:rsidRPr="00EE645B">
        <w:rPr>
          <w:highlight w:val="cyan"/>
        </w:rPr>
        <w:t>}</w:t>
      </w:r>
    </w:p>
    <w:p w14:paraId="19FA4F1B" w14:textId="77777777" w:rsidR="00695679" w:rsidRPr="00EE645B" w:rsidRDefault="00695679" w:rsidP="00CE00FD">
      <w:pPr>
        <w:pStyle w:val="PL"/>
        <w:rPr>
          <w:highlight w:val="cyan"/>
        </w:rPr>
      </w:pPr>
    </w:p>
    <w:p w14:paraId="32B98218" w14:textId="77777777" w:rsidR="00695679" w:rsidRPr="00EE645B" w:rsidRDefault="00695679" w:rsidP="00CE00FD">
      <w:pPr>
        <w:pStyle w:val="PL"/>
        <w:rPr>
          <w:highlight w:val="cyan"/>
        </w:rPr>
      </w:pPr>
      <w:r w:rsidRPr="00EE645B">
        <w:rPr>
          <w:highlight w:val="cyan"/>
        </w:rPr>
        <w:t xml:space="preserve">RRCReconfigurationComplete-IEs ::= </w:t>
      </w:r>
      <w:r w:rsidRPr="00EE645B">
        <w:rPr>
          <w:color w:val="993366"/>
          <w:highlight w:val="cyan"/>
        </w:rPr>
        <w:t>SEQUENCE</w:t>
      </w:r>
      <w:r w:rsidRPr="00EE645B">
        <w:rPr>
          <w:highlight w:val="cyan"/>
        </w:rPr>
        <w:t xml:space="preserve"> {</w:t>
      </w:r>
    </w:p>
    <w:p w14:paraId="11C0B0E8" w14:textId="77777777" w:rsidR="00695679" w:rsidRPr="00EE645B" w:rsidRDefault="00695679" w:rsidP="00CE00FD">
      <w:pPr>
        <w:pStyle w:val="PL"/>
        <w:rPr>
          <w:color w:val="808080"/>
          <w:highlight w:val="cyan"/>
        </w:rPr>
      </w:pPr>
      <w:r w:rsidRPr="00EE645B">
        <w:rPr>
          <w:highlight w:val="cyan"/>
        </w:rPr>
        <w:tab/>
      </w:r>
      <w:r w:rsidRPr="00EE645B">
        <w:rPr>
          <w:color w:val="808080"/>
          <w:highlight w:val="cyan"/>
        </w:rPr>
        <w:t>-- FFS</w:t>
      </w:r>
    </w:p>
    <w:p w14:paraId="284F741F" w14:textId="77777777" w:rsidR="005B5CAE" w:rsidRPr="00EE645B" w:rsidRDefault="005B5CAE" w:rsidP="00CE00FD">
      <w:pPr>
        <w:pStyle w:val="PL"/>
        <w:rPr>
          <w:ins w:id="3327" w:author="merged r1" w:date="2018-01-18T13:12:00Z"/>
          <w:color w:val="808080"/>
          <w:highlight w:val="cyan"/>
          <w:lang w:eastAsia="ja-JP"/>
        </w:rPr>
      </w:pPr>
    </w:p>
    <w:p w14:paraId="0B2699D0" w14:textId="77777777" w:rsidR="005B5CAE" w:rsidRPr="00EE645B" w:rsidRDefault="005B5CAE" w:rsidP="005B5CAE">
      <w:pPr>
        <w:pStyle w:val="PL"/>
        <w:rPr>
          <w:ins w:id="3328" w:author="merged r1" w:date="2018-01-18T13:12:00Z"/>
          <w:highlight w:val="cyan"/>
        </w:rPr>
      </w:pPr>
      <w:ins w:id="3329"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2E77E27" w14:textId="77777777" w:rsidR="005B5CAE" w:rsidRPr="00EE645B" w:rsidRDefault="005B5CAE" w:rsidP="00CE00FD">
      <w:pPr>
        <w:pStyle w:val="PL"/>
        <w:rPr>
          <w:ins w:id="3330" w:author="merged r1" w:date="2018-01-18T13:12:00Z"/>
          <w:color w:val="808080"/>
          <w:highlight w:val="cyan"/>
        </w:rPr>
      </w:pPr>
      <w:ins w:id="3331"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65DF83D8" w14:textId="77777777" w:rsidR="00695679" w:rsidRPr="00EE645B" w:rsidRDefault="00695679" w:rsidP="00CE00FD">
      <w:pPr>
        <w:pStyle w:val="PL"/>
        <w:rPr>
          <w:highlight w:val="cyan"/>
        </w:rPr>
      </w:pPr>
      <w:r w:rsidRPr="00EE645B">
        <w:rPr>
          <w:highlight w:val="cyan"/>
        </w:rPr>
        <w:t>}</w:t>
      </w:r>
    </w:p>
    <w:p w14:paraId="4AD1E1F7" w14:textId="77777777" w:rsidR="00695679" w:rsidRPr="00EE645B" w:rsidRDefault="00695679" w:rsidP="00CE00FD">
      <w:pPr>
        <w:pStyle w:val="PL"/>
        <w:rPr>
          <w:highlight w:val="cyan"/>
        </w:rPr>
      </w:pPr>
    </w:p>
    <w:p w14:paraId="70D69B2B" w14:textId="77777777" w:rsidR="00695679" w:rsidRPr="00EE645B" w:rsidRDefault="00695679" w:rsidP="00CE00FD">
      <w:pPr>
        <w:pStyle w:val="PL"/>
        <w:rPr>
          <w:color w:val="808080"/>
          <w:highlight w:val="cyan"/>
        </w:rPr>
      </w:pPr>
      <w:r w:rsidRPr="00EE645B">
        <w:rPr>
          <w:color w:val="808080"/>
          <w:highlight w:val="cyan"/>
        </w:rPr>
        <w:t>-- TAG-RRCRECONFIGURATIONCOMPLETE-STOP</w:t>
      </w:r>
    </w:p>
    <w:p w14:paraId="740BA3AC" w14:textId="77777777" w:rsidR="00695679" w:rsidRPr="00EE645B" w:rsidRDefault="00695679" w:rsidP="00CE00FD">
      <w:pPr>
        <w:pStyle w:val="PL"/>
        <w:rPr>
          <w:color w:val="808080"/>
          <w:highlight w:val="cyan"/>
        </w:rPr>
      </w:pPr>
      <w:r w:rsidRPr="00EE645B">
        <w:rPr>
          <w:color w:val="808080"/>
          <w:highlight w:val="cyan"/>
        </w:rPr>
        <w:t>-- ASN1STOP</w:t>
      </w:r>
    </w:p>
    <w:p w14:paraId="7D9302C7"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48FAC92" w14:textId="77777777" w:rsidTr="007969C0">
        <w:trPr>
          <w:cantSplit/>
          <w:tblHeader/>
        </w:trPr>
        <w:tc>
          <w:tcPr>
            <w:tcW w:w="9639" w:type="dxa"/>
          </w:tcPr>
          <w:p w14:paraId="0BDE91E5" w14:textId="77777777" w:rsidR="00695679" w:rsidRPr="00EE645B" w:rsidRDefault="00695679" w:rsidP="00AE5777">
            <w:pPr>
              <w:pStyle w:val="TAH"/>
              <w:rPr>
                <w:highlight w:val="cyan"/>
                <w:lang w:eastAsia="en-GB"/>
              </w:rPr>
            </w:pPr>
            <w:r w:rsidRPr="00EE645B">
              <w:rPr>
                <w:i/>
                <w:noProof/>
                <w:highlight w:val="cyan"/>
                <w:lang w:eastAsia="en-GB"/>
              </w:rPr>
              <w:t>RRCReconfigurationComplete</w:t>
            </w:r>
            <w:r w:rsidRPr="00EE645B">
              <w:rPr>
                <w:iCs/>
                <w:noProof/>
                <w:highlight w:val="cyan"/>
                <w:lang w:eastAsia="en-GB"/>
              </w:rPr>
              <w:t xml:space="preserve"> field descriptions</w:t>
            </w:r>
          </w:p>
        </w:tc>
      </w:tr>
      <w:tr w:rsidR="00695679" w:rsidRPr="00EE645B" w14:paraId="737ABDE4" w14:textId="77777777" w:rsidTr="007969C0">
        <w:trPr>
          <w:cantSplit/>
        </w:trPr>
        <w:tc>
          <w:tcPr>
            <w:tcW w:w="9639" w:type="dxa"/>
          </w:tcPr>
          <w:p w14:paraId="46DC4796"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0BB32AB9" w14:textId="77777777" w:rsidR="00695679" w:rsidRPr="00EE645B" w:rsidRDefault="00695679" w:rsidP="00AE5777">
            <w:pPr>
              <w:pStyle w:val="TAL"/>
              <w:rPr>
                <w:bCs/>
                <w:noProof/>
                <w:highlight w:val="cyan"/>
                <w:lang w:eastAsia="en-GB"/>
              </w:rPr>
            </w:pPr>
            <w:r w:rsidRPr="00EE645B">
              <w:rPr>
                <w:bCs/>
                <w:noProof/>
                <w:highlight w:val="cyan"/>
                <w:lang w:eastAsia="en-GB"/>
              </w:rPr>
              <w:t>FFS</w:t>
            </w:r>
          </w:p>
        </w:tc>
      </w:tr>
    </w:tbl>
    <w:p w14:paraId="46D3C6FE" w14:textId="77777777" w:rsidR="00BB6BE9" w:rsidRPr="00EE645B" w:rsidRDefault="00BB6BE9" w:rsidP="00BB6BE9">
      <w:pPr>
        <w:pStyle w:val="4"/>
        <w:rPr>
          <w:i/>
          <w:noProof/>
          <w:highlight w:val="cyan"/>
        </w:rPr>
      </w:pPr>
      <w:bookmarkStart w:id="3332" w:name="_Toc487673498"/>
      <w:bookmarkStart w:id="3333" w:name="_Toc500942709"/>
      <w:bookmarkStart w:id="3334" w:name="_Toc505697525"/>
      <w:r w:rsidRPr="00EE645B">
        <w:rPr>
          <w:highlight w:val="cyan"/>
        </w:rPr>
        <w:t>–</w:t>
      </w:r>
      <w:r w:rsidRPr="00EE645B">
        <w:rPr>
          <w:highlight w:val="cyan"/>
        </w:rPr>
        <w:tab/>
      </w:r>
      <w:bookmarkEnd w:id="3332"/>
      <w:r w:rsidRPr="00EE645B">
        <w:rPr>
          <w:i/>
          <w:noProof/>
          <w:highlight w:val="cyan"/>
        </w:rPr>
        <w:t>SIB1</w:t>
      </w:r>
      <w:bookmarkEnd w:id="3333"/>
      <w:bookmarkEnd w:id="3334"/>
    </w:p>
    <w:p w14:paraId="4585DF28" w14:textId="77777777" w:rsidR="00BB6BE9" w:rsidRPr="00EE645B" w:rsidRDefault="00BB6BE9" w:rsidP="00C16E83">
      <w:pPr>
        <w:pStyle w:val="EditorsNote"/>
        <w:rPr>
          <w:highlight w:val="cyan"/>
        </w:rPr>
      </w:pPr>
      <w:r w:rsidRPr="00EE645B">
        <w:rPr>
          <w:highlight w:val="cyan"/>
        </w:rPr>
        <w:t>Editor’s Note: Discuss whether to keep SIB1 for the December version</w:t>
      </w:r>
      <w:r w:rsidR="002E5C7B" w:rsidRPr="00EE645B">
        <w:rPr>
          <w:highlight w:val="cyan"/>
        </w:rPr>
        <w:t>. FFS</w:t>
      </w:r>
    </w:p>
    <w:p w14:paraId="3BCED60D" w14:textId="77777777" w:rsidR="00BB6BE9" w:rsidRPr="00EE645B" w:rsidRDefault="00BB6BE9" w:rsidP="00BB6BE9">
      <w:pPr>
        <w:rPr>
          <w:highlight w:val="cyan"/>
        </w:rPr>
      </w:pPr>
      <w:r w:rsidRPr="00EE645B">
        <w:rPr>
          <w:i/>
          <w:noProof/>
          <w:highlight w:val="cyan"/>
        </w:rPr>
        <w:lastRenderedPageBreak/>
        <w:t>SIB1</w:t>
      </w:r>
      <w:r w:rsidRPr="00EE645B">
        <w:rPr>
          <w:noProof/>
          <w:highlight w:val="cyan"/>
        </w:rPr>
        <w:t xml:space="preserve"> </w:t>
      </w:r>
      <w:r w:rsidRPr="00EE645B">
        <w:rPr>
          <w:highlight w:val="cyan"/>
        </w:rPr>
        <w:t>contains information relevant when evaluating if a UE is allowed to access a cell and defines the scheduling of other system information.</w:t>
      </w:r>
      <w:r w:rsidRPr="00EE645B">
        <w:rPr>
          <w:i/>
          <w:highlight w:val="cyan"/>
        </w:rPr>
        <w:t xml:space="preserve"> </w:t>
      </w:r>
      <w:r w:rsidRPr="00EE645B">
        <w:rPr>
          <w:highlight w:val="cyan"/>
        </w:rPr>
        <w:t>It also contains radio resource configuration information that is common for all UEs.</w:t>
      </w:r>
    </w:p>
    <w:p w14:paraId="08F6865F" w14:textId="77777777" w:rsidR="00BB6BE9" w:rsidRPr="00EE645B" w:rsidRDefault="00BB6BE9" w:rsidP="00BB6BE9">
      <w:pPr>
        <w:pStyle w:val="B1"/>
        <w:keepNext/>
        <w:keepLines/>
        <w:rPr>
          <w:highlight w:val="cyan"/>
        </w:rPr>
      </w:pPr>
      <w:r w:rsidRPr="00EE645B">
        <w:rPr>
          <w:highlight w:val="cyan"/>
        </w:rPr>
        <w:t>Signalling radio bearer: N/A</w:t>
      </w:r>
    </w:p>
    <w:p w14:paraId="748D8F39" w14:textId="77777777" w:rsidR="00BB6BE9" w:rsidRPr="00EE645B" w:rsidRDefault="00BB6BE9" w:rsidP="00BB6BE9">
      <w:pPr>
        <w:pStyle w:val="B1"/>
        <w:keepNext/>
        <w:keepLines/>
        <w:rPr>
          <w:highlight w:val="cyan"/>
        </w:rPr>
      </w:pPr>
      <w:r w:rsidRPr="00EE645B">
        <w:rPr>
          <w:highlight w:val="cyan"/>
        </w:rPr>
        <w:t>RLC-SAP: TM</w:t>
      </w:r>
    </w:p>
    <w:p w14:paraId="75BC7E0E" w14:textId="77777777" w:rsidR="00BB6BE9" w:rsidRPr="00EE645B" w:rsidRDefault="00BB6BE9" w:rsidP="00BB6BE9">
      <w:pPr>
        <w:pStyle w:val="B1"/>
        <w:keepNext/>
        <w:keepLines/>
        <w:rPr>
          <w:highlight w:val="cyan"/>
        </w:rPr>
      </w:pPr>
      <w:r w:rsidRPr="00EE645B">
        <w:rPr>
          <w:highlight w:val="cyan"/>
        </w:rPr>
        <w:t>Logical channels: BCCH and BR-BCCH</w:t>
      </w:r>
    </w:p>
    <w:p w14:paraId="5B3CE522" w14:textId="77777777" w:rsidR="00BB6BE9" w:rsidRPr="00EE645B" w:rsidRDefault="00BB6BE9" w:rsidP="00BB6BE9">
      <w:pPr>
        <w:pStyle w:val="B1"/>
        <w:keepNext/>
        <w:keepLines/>
        <w:rPr>
          <w:highlight w:val="cyan"/>
        </w:rPr>
      </w:pPr>
      <w:r w:rsidRPr="00EE645B">
        <w:rPr>
          <w:highlight w:val="cyan"/>
        </w:rPr>
        <w:t>Direction: Network to UE</w:t>
      </w:r>
    </w:p>
    <w:p w14:paraId="4A2F218B" w14:textId="77777777" w:rsidR="00BB6BE9" w:rsidRPr="00EE645B" w:rsidRDefault="00BB6BE9" w:rsidP="00BB6BE9">
      <w:pPr>
        <w:pStyle w:val="TH"/>
        <w:rPr>
          <w:bCs/>
          <w:i/>
          <w:iCs/>
          <w:highlight w:val="cyan"/>
        </w:rPr>
      </w:pPr>
      <w:r w:rsidRPr="00EE645B">
        <w:rPr>
          <w:bCs/>
          <w:i/>
          <w:iCs/>
          <w:noProof/>
          <w:highlight w:val="cyan"/>
        </w:rPr>
        <w:t>SIB1 message</w:t>
      </w:r>
    </w:p>
    <w:p w14:paraId="0D26A352" w14:textId="77777777" w:rsidR="00E67DCF" w:rsidRPr="00EE645B" w:rsidRDefault="00E67DCF" w:rsidP="00CE00FD">
      <w:pPr>
        <w:pStyle w:val="PL"/>
        <w:rPr>
          <w:color w:val="808080"/>
          <w:highlight w:val="cyan"/>
        </w:rPr>
      </w:pPr>
      <w:r w:rsidRPr="00EE645B">
        <w:rPr>
          <w:color w:val="808080"/>
          <w:highlight w:val="cyan"/>
        </w:rPr>
        <w:t>-- ASN1START</w:t>
      </w:r>
    </w:p>
    <w:p w14:paraId="1E5441C1" w14:textId="77777777" w:rsidR="00E67DCF" w:rsidRPr="00EE645B" w:rsidRDefault="00E67DCF" w:rsidP="00CE00FD">
      <w:pPr>
        <w:pStyle w:val="PL"/>
        <w:rPr>
          <w:color w:val="808080"/>
          <w:highlight w:val="cyan"/>
        </w:rPr>
      </w:pPr>
      <w:r w:rsidRPr="00EE645B">
        <w:rPr>
          <w:color w:val="808080"/>
          <w:highlight w:val="cyan"/>
        </w:rPr>
        <w:t>-- TAG-SIB1-START</w:t>
      </w:r>
    </w:p>
    <w:p w14:paraId="216B4F19" w14:textId="77777777" w:rsidR="00E67DCF" w:rsidRPr="00EE645B" w:rsidRDefault="00E67DCF" w:rsidP="00CE00FD">
      <w:pPr>
        <w:pStyle w:val="PL"/>
        <w:rPr>
          <w:highlight w:val="cyan"/>
        </w:rPr>
      </w:pPr>
    </w:p>
    <w:p w14:paraId="2CC63E96" w14:textId="77777777" w:rsidR="00E67DCF" w:rsidRPr="00EE645B" w:rsidRDefault="00E67DCF" w:rsidP="00CE00FD">
      <w:pPr>
        <w:pStyle w:val="PL"/>
        <w:rPr>
          <w:highlight w:val="cyan"/>
        </w:rPr>
      </w:pPr>
      <w:r w:rsidRPr="00EE645B">
        <w:rPr>
          <w:highlight w:val="cyan"/>
        </w:rPr>
        <w:t>SIB1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5BC56D" w14:textId="77777777" w:rsidR="00E67DCF" w:rsidRPr="00EE645B" w:rsidRDefault="00E67DCF" w:rsidP="00CE00FD">
      <w:pPr>
        <w:pStyle w:val="PL"/>
        <w:rPr>
          <w:highlight w:val="cyan"/>
        </w:rPr>
      </w:pPr>
    </w:p>
    <w:p w14:paraId="77B1C4A1" w14:textId="77777777" w:rsidR="00E67DCF" w:rsidRPr="00EE645B" w:rsidRDefault="00E67DCF" w:rsidP="00CE00FD">
      <w:pPr>
        <w:pStyle w:val="PL"/>
        <w:rPr>
          <w:ins w:id="3335" w:author="RAN4 LS R2-1800021" w:date="2018-02-05T10:42:00Z"/>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 xml:space="preserve">TODO: Add other parameters. </w:t>
      </w:r>
    </w:p>
    <w:p w14:paraId="79D1531D" w14:textId="77777777" w:rsidR="00B864A3" w:rsidRPr="00EE645B" w:rsidRDefault="00B864A3" w:rsidP="00CE00FD">
      <w:pPr>
        <w:pStyle w:val="PL"/>
        <w:rPr>
          <w:color w:val="808080"/>
          <w:highlight w:val="cyan"/>
        </w:rPr>
      </w:pPr>
    </w:p>
    <w:p w14:paraId="6E6E7ED6" w14:textId="77777777" w:rsidR="00B864A3" w:rsidRPr="00EE645B" w:rsidRDefault="00B864A3" w:rsidP="00B864A3">
      <w:pPr>
        <w:pStyle w:val="PL"/>
        <w:rPr>
          <w:ins w:id="3336" w:author="RAN4 LS R2-1800021" w:date="2018-02-05T10:42:00Z"/>
          <w:highlight w:val="cyan"/>
        </w:rPr>
      </w:pPr>
      <w:commentRangeStart w:id="3337"/>
      <w:ins w:id="3338" w:author="RAN4 LS R2-1800021" w:date="2018-02-05T10:42:00Z">
        <w:r w:rsidRPr="00EE645B">
          <w:rPr>
            <w:highlight w:val="cyan"/>
          </w:rPr>
          <w:tab/>
          <w:t>-- Frequency offset for the SSB of -5kHz (M=-1) or +5kHz (M=1). When the field is absent, the UE applies no offset (M=0).</w:t>
        </w:r>
      </w:ins>
    </w:p>
    <w:p w14:paraId="2004C8F6" w14:textId="77777777" w:rsidR="00B864A3" w:rsidRPr="00EE645B" w:rsidRDefault="00B864A3" w:rsidP="00B864A3">
      <w:pPr>
        <w:pStyle w:val="PL"/>
        <w:rPr>
          <w:ins w:id="3339" w:author="RAN4 LS R2-1800021" w:date="2018-02-05T10:42:00Z"/>
          <w:highlight w:val="cyan"/>
        </w:rPr>
      </w:pPr>
      <w:ins w:id="3340" w:author="RAN4 LS R2-1800021" w:date="2018-02-05T10:42:00Z">
        <w:r w:rsidRPr="00EE645B">
          <w:rPr>
            <w:highlight w:val="cyan"/>
          </w:rPr>
          <w:tab/>
          <w:t>-- The offset is only applicable for the frequency range 0-2.65GHz. Corresponds to parameter 'M' (see 38.101, section FFS_Section)</w:t>
        </w:r>
      </w:ins>
    </w:p>
    <w:p w14:paraId="729E4A86" w14:textId="77777777" w:rsidR="00E67DCF" w:rsidRPr="00EE645B" w:rsidRDefault="00B864A3" w:rsidP="00B864A3">
      <w:pPr>
        <w:pStyle w:val="PL"/>
        <w:rPr>
          <w:ins w:id="3341" w:author="RAN4 LS R2-1800021" w:date="2018-02-05T10:42:00Z"/>
          <w:highlight w:val="cyan"/>
        </w:rPr>
      </w:pPr>
      <w:ins w:id="3342" w:author="RAN4 LS R2-1800021" w:date="2018-02-05T10:42:00Z">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commentRangeEnd w:id="3337"/>
      <w:ins w:id="3343" w:author="RAN4 LS R2-1800021" w:date="2018-02-05T10:43:00Z">
        <w:r w:rsidR="008734ED" w:rsidRPr="00EE645B">
          <w:rPr>
            <w:rStyle w:val="a6"/>
            <w:rFonts w:ascii="Times New Roman" w:hAnsi="Times New Roman"/>
            <w:noProof w:val="0"/>
            <w:highlight w:val="cyan"/>
            <w:lang w:eastAsia="en-US"/>
          </w:rPr>
          <w:commentReference w:id="3337"/>
        </w:r>
      </w:ins>
    </w:p>
    <w:p w14:paraId="3D9DE99F" w14:textId="77777777" w:rsidR="00B864A3" w:rsidRPr="00EE645B" w:rsidRDefault="00B864A3" w:rsidP="00B864A3">
      <w:pPr>
        <w:pStyle w:val="PL"/>
        <w:rPr>
          <w:highlight w:val="cyan"/>
        </w:rPr>
      </w:pPr>
    </w:p>
    <w:p w14:paraId="6E1844D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positions of the transmitted SS-blocks in an SS-Burst-Set (see 38.213, section 4.1)</w:t>
      </w:r>
    </w:p>
    <w:p w14:paraId="3414C76A" w14:textId="77777777" w:rsidR="00E67DCF" w:rsidRPr="00EE645B" w:rsidRDefault="00E67DCF" w:rsidP="00CE00FD">
      <w:pPr>
        <w:pStyle w:val="PL"/>
        <w:rPr>
          <w:highlight w:val="cyan"/>
        </w:rPr>
      </w:pPr>
      <w:r w:rsidRPr="00EE645B">
        <w:rPr>
          <w:highlight w:val="cyan"/>
        </w:rPr>
        <w:tab/>
        <w:t>ssb-PositionsInBur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C32FE0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s the presence of the up to 8 SSBs in one group</w:t>
      </w:r>
    </w:p>
    <w:p w14:paraId="6B49430A" w14:textId="77777777" w:rsidR="00E67DCF" w:rsidRPr="00EE645B" w:rsidRDefault="00E67DCF" w:rsidP="00CE00FD">
      <w:pPr>
        <w:pStyle w:val="PL"/>
        <w:rPr>
          <w:highlight w:val="cyan"/>
        </w:rPr>
      </w:pPr>
      <w:r w:rsidRPr="00EE645B">
        <w:rPr>
          <w:highlight w:val="cyan"/>
        </w:rPr>
        <w:tab/>
      </w:r>
      <w:r w:rsidRPr="00EE645B">
        <w:rPr>
          <w:highlight w:val="cyan"/>
        </w:rPr>
        <w:tab/>
      </w:r>
      <w:r w:rsidR="000A184A" w:rsidRPr="00EE645B">
        <w:rPr>
          <w:highlight w:val="cyan"/>
        </w:rPr>
        <w:t>i</w:t>
      </w:r>
      <w:r w:rsidRPr="00EE645B">
        <w:rPr>
          <w:highlight w:val="cyan"/>
        </w:rPr>
        <w:t>nOne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749DBC4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or above 6 GHz: indicates which groups of SSBs is present</w:t>
      </w:r>
    </w:p>
    <w:p w14:paraId="624E0F45" w14:textId="77777777" w:rsidR="00E67DCF" w:rsidRPr="00EE645B" w:rsidRDefault="00E67DCF" w:rsidP="00CE00FD">
      <w:pPr>
        <w:pStyle w:val="PL"/>
        <w:rPr>
          <w:color w:val="808080"/>
          <w:highlight w:val="cyan"/>
        </w:rPr>
      </w:pPr>
      <w:r w:rsidRPr="00EE645B">
        <w:rPr>
          <w:highlight w:val="cyan"/>
        </w:rPr>
        <w:tab/>
      </w:r>
      <w:r w:rsidRPr="00EE645B">
        <w:rPr>
          <w:highlight w:val="cyan"/>
        </w:rPr>
        <w:tab/>
        <w:t>group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above6GHzOnly</w:t>
      </w:r>
    </w:p>
    <w:p w14:paraId="67ACAB8C" w14:textId="77777777" w:rsidR="00E67DCF" w:rsidRPr="00EE645B" w:rsidRDefault="00E67DCF" w:rsidP="00CE00FD">
      <w:pPr>
        <w:pStyle w:val="PL"/>
        <w:rPr>
          <w:highlight w:val="cyan"/>
        </w:rPr>
      </w:pPr>
      <w:r w:rsidRPr="00EE645B">
        <w:rPr>
          <w:highlight w:val="cyan"/>
        </w:rPr>
        <w:tab/>
        <w:t>}</w:t>
      </w:r>
      <w:r w:rsidR="00F371AF" w:rsidRPr="00EE645B">
        <w:rPr>
          <w:highlight w:val="cyan"/>
        </w:rPr>
        <w:t>,</w:t>
      </w:r>
    </w:p>
    <w:p w14:paraId="663DFFC3" w14:textId="77777777" w:rsidR="00E67DCF" w:rsidRPr="00EE645B" w:rsidRDefault="00E67DCF" w:rsidP="00CE00FD">
      <w:pPr>
        <w:pStyle w:val="PL"/>
        <w:rPr>
          <w:highlight w:val="cyan"/>
        </w:rPr>
      </w:pPr>
    </w:p>
    <w:p w14:paraId="7389B6E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0539A3D1" w14:textId="77777777" w:rsidR="00E67DCF" w:rsidRPr="00EE645B" w:rsidRDefault="00E67DCF" w:rsidP="00CE00FD">
      <w:pPr>
        <w:pStyle w:val="PL"/>
        <w:rPr>
          <w:highlight w:val="cyan"/>
        </w:rPr>
      </w:pPr>
      <w:r w:rsidRPr="00EE645B">
        <w:rPr>
          <w:highlight w:val="cyan"/>
        </w:rPr>
        <w:tab/>
        <w:t>ssb-</w:t>
      </w:r>
      <w:del w:id="3344" w:author="merged r1" w:date="2018-01-18T13:12:00Z">
        <w:r w:rsidRPr="00EE645B">
          <w:rPr>
            <w:highlight w:val="cyan"/>
          </w:rPr>
          <w:delText>periodicityServingCell</w:delText>
        </w:r>
      </w:del>
      <w:ins w:id="3345" w:author="merged r1" w:date="2018-01-18T13:12:00Z">
        <w:r w:rsidR="00F21E83" w:rsidRPr="00EE645B">
          <w:rPr>
            <w:highlight w:val="cyan"/>
          </w:rPr>
          <w:t>P</w:t>
        </w:r>
        <w:r w:rsidRPr="00EE645B">
          <w:rPr>
            <w:highlight w:val="cyan"/>
          </w:rPr>
          <w:t>eriodicityServingCell</w:t>
        </w:r>
      </w:ins>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3346" w:author="merged r1" w:date="2018-01-22T03:06:00Z">
        <w:r w:rsidRPr="00EE645B" w:rsidDel="007969C0">
          <w:rPr>
            <w:highlight w:val="cyan"/>
          </w:rPr>
          <w:delText xml:space="preserve"> </w:delText>
        </w:r>
      </w:del>
      <w:r w:rsidRPr="00EE645B">
        <w:rPr>
          <w:highlight w:val="cyan"/>
        </w:rPr>
        <w:t>ms5, ms10, ms20, ms40, ms80, ms160, spare1, spare2</w:t>
      </w:r>
      <w:del w:id="3347" w:author="merged r1" w:date="2018-01-22T03:06:00Z">
        <w:r w:rsidRPr="00EE645B" w:rsidDel="007969C0">
          <w:rPr>
            <w:highlight w:val="cyan"/>
          </w:rPr>
          <w:delText xml:space="preserve"> </w:delText>
        </w:r>
      </w:del>
      <w:r w:rsidRPr="00EE645B">
        <w:rPr>
          <w:highlight w:val="cyan"/>
        </w:rPr>
        <w:t>},</w:t>
      </w:r>
    </w:p>
    <w:p w14:paraId="0F4E46E5" w14:textId="77777777" w:rsidR="00E67DCF" w:rsidRPr="00EE645B" w:rsidRDefault="00E67DCF" w:rsidP="00CE00FD">
      <w:pPr>
        <w:pStyle w:val="PL"/>
        <w:rPr>
          <w:highlight w:val="cyan"/>
        </w:rPr>
      </w:pPr>
    </w:p>
    <w:p w14:paraId="49027AF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7F34ED6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3, section 7.4)</w:t>
      </w:r>
    </w:p>
    <w:p w14:paraId="2C85BE00" w14:textId="77777777" w:rsidR="00E67DCF" w:rsidRPr="00EE645B" w:rsidRDefault="00E67DCF"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21D6D773" w14:textId="77777777" w:rsidR="00E67DCF" w:rsidRPr="00EE645B" w:rsidRDefault="00E67DCF" w:rsidP="00CE00FD">
      <w:pPr>
        <w:pStyle w:val="PL"/>
        <w:rPr>
          <w:highlight w:val="cyan"/>
        </w:rPr>
      </w:pPr>
    </w:p>
    <w:p w14:paraId="4A141B43" w14:textId="77777777" w:rsidR="00E67DCF" w:rsidRPr="00EE645B" w:rsidRDefault="001A48C9" w:rsidP="00CE00FD">
      <w:pPr>
        <w:pStyle w:val="PL"/>
        <w:rPr>
          <w:highlight w:val="cyan"/>
        </w:rPr>
      </w:pPr>
      <w:r w:rsidRPr="00EE645B">
        <w:rPr>
          <w:highlight w:val="cyan"/>
        </w:rPr>
        <w:tab/>
      </w:r>
      <w:r w:rsidR="001B28A4" w:rsidRPr="00EE645B">
        <w:rPr>
          <w:highlight w:val="cyan"/>
        </w:rPr>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color w:val="993366"/>
          <w:highlight w:val="cyan"/>
        </w:rPr>
        <w:t>OPTIONAL</w:t>
      </w:r>
      <w:r w:rsidR="001B28A4" w:rsidRPr="00EE645B">
        <w:rPr>
          <w:highlight w:val="cyan"/>
        </w:rPr>
        <w:t>,</w:t>
      </w:r>
    </w:p>
    <w:p w14:paraId="0066B3EF" w14:textId="77777777" w:rsidR="00E67DCF" w:rsidRPr="00EE645B" w:rsidRDefault="00E67DCF" w:rsidP="00CE00FD">
      <w:pPr>
        <w:pStyle w:val="PL"/>
        <w:rPr>
          <w:color w:val="808080"/>
          <w:highlight w:val="cyan"/>
        </w:rPr>
      </w:pPr>
      <w:commentRangeStart w:id="3348"/>
      <w:r w:rsidRPr="00EE645B">
        <w:rPr>
          <w:highlight w:val="cyan"/>
        </w:rPr>
        <w:tab/>
      </w:r>
      <w:r w:rsidRPr="00EE645B">
        <w:rPr>
          <w:color w:val="808080"/>
          <w:highlight w:val="cyan"/>
        </w:rPr>
        <w:t>-- FFS: How to indicate the FrequencyInfoUL for the SUL</w:t>
      </w:r>
      <w:commentRangeEnd w:id="3348"/>
      <w:r w:rsidR="00D70E4F">
        <w:rPr>
          <w:rStyle w:val="a6"/>
          <w:rFonts w:ascii="Times New Roman" w:hAnsi="Times New Roman"/>
          <w:noProof w:val="0"/>
          <w:lang w:eastAsia="en-US"/>
        </w:rPr>
        <w:commentReference w:id="3348"/>
      </w:r>
    </w:p>
    <w:p w14:paraId="7F117C16" w14:textId="77777777" w:rsidR="00E67DCF" w:rsidRPr="00EE645B" w:rsidRDefault="00E67DCF" w:rsidP="00CE00FD">
      <w:pPr>
        <w:pStyle w:val="PL"/>
        <w:rPr>
          <w:highlight w:val="cyan"/>
        </w:rPr>
      </w:pPr>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CD254E6" w14:textId="77777777" w:rsidR="001B28A4" w:rsidRPr="00EE645B" w:rsidRDefault="001B28A4" w:rsidP="00CE00FD">
      <w:pPr>
        <w:pStyle w:val="PL"/>
        <w:rPr>
          <w:highlight w:val="cyan"/>
        </w:rPr>
      </w:pP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0C0FDBFE"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FS: Add additional (selection) criteria determining when/whether the UE shall use the SUL frequency </w:t>
      </w:r>
    </w:p>
    <w:p w14:paraId="577749FB" w14:textId="77777777" w:rsidR="00E67DCF" w:rsidRPr="00EE645B" w:rsidRDefault="00E67DCF"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F371AF" w:rsidRPr="00EE645B">
        <w:rPr>
          <w:highlight w:val="cyan"/>
        </w:rPr>
        <w:t>,</w:t>
      </w:r>
      <w:r w:rsidRPr="00EE645B">
        <w:rPr>
          <w:highlight w:val="cyan"/>
        </w:rPr>
        <w:t xml:space="preserve"> </w:t>
      </w:r>
      <w:r w:rsidRPr="00EE645B">
        <w:rPr>
          <w:color w:val="808080"/>
          <w:highlight w:val="cyan"/>
        </w:rPr>
        <w:t>-- Cond SUL</w:t>
      </w:r>
    </w:p>
    <w:p w14:paraId="165E108E" w14:textId="77777777" w:rsidR="00E67DCF" w:rsidRPr="00EE645B" w:rsidRDefault="00E67DCF" w:rsidP="00CE00FD">
      <w:pPr>
        <w:pStyle w:val="PL"/>
        <w:rPr>
          <w:highlight w:val="cyan"/>
        </w:rPr>
      </w:pPr>
    </w:p>
    <w:p w14:paraId="31ADE06B" w14:textId="77777777" w:rsidR="00E67DCF" w:rsidRPr="00EE645B" w:rsidRDefault="00E67DCF" w:rsidP="00CE00FD">
      <w:pPr>
        <w:pStyle w:val="PL"/>
        <w:rPr>
          <w:color w:val="808080"/>
          <w:highlight w:val="cyan"/>
        </w:rPr>
      </w:pPr>
      <w:r w:rsidRPr="00EE645B">
        <w:rPr>
          <w:highlight w:val="cyan"/>
        </w:rPr>
        <w:tab/>
        <w:t>tdd-UL-DL-</w:t>
      </w:r>
      <w:del w:id="3349" w:author="merged r1" w:date="2018-01-18T13:12:00Z">
        <w:r w:rsidRPr="00EE645B">
          <w:rPr>
            <w:highlight w:val="cyan"/>
          </w:rPr>
          <w:delText>configuration</w:delText>
        </w:r>
      </w:del>
      <w:ins w:id="3350" w:author="merged r1" w:date="2018-01-18T13:12:00Z">
        <w:r w:rsidR="00F21E83" w:rsidRPr="00EE645B">
          <w:rPr>
            <w:highlight w:val="cyan"/>
          </w:rPr>
          <w:t>C</w:t>
        </w:r>
        <w:r w:rsidRPr="00EE645B">
          <w:rPr>
            <w:highlight w:val="cyan"/>
          </w:rPr>
          <w:t>onfiguration</w:t>
        </w:r>
      </w:ins>
      <w:r w:rsidRPr="00EE645B">
        <w:rPr>
          <w:highlight w:val="cyan"/>
        </w:rPr>
        <w:tab/>
      </w:r>
      <w:r w:rsidRPr="00EE645B">
        <w:rPr>
          <w:highlight w:val="cyan"/>
        </w:rPr>
        <w:tab/>
      </w:r>
      <w:r w:rsidRPr="00EE645B">
        <w:rPr>
          <w:highlight w:val="cyan"/>
        </w:rPr>
        <w:tab/>
      </w:r>
      <w:r w:rsidRPr="00EE645B">
        <w:rPr>
          <w:highlight w:val="cyan"/>
        </w:rPr>
        <w:tab/>
      </w:r>
      <w:r w:rsidR="00346290"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BE6B42" w:rsidRPr="00EE645B">
        <w:rPr>
          <w:highlight w:val="cyan"/>
        </w:rPr>
        <w:t>,</w:t>
      </w:r>
      <w:r w:rsidRPr="00EE645B">
        <w:rPr>
          <w:highlight w:val="cyan"/>
        </w:rPr>
        <w:t xml:space="preserve"> </w:t>
      </w:r>
      <w:r w:rsidRPr="00EE645B">
        <w:rPr>
          <w:color w:val="808080"/>
          <w:highlight w:val="cyan"/>
        </w:rPr>
        <w:t>-- Cond TDD</w:t>
      </w:r>
    </w:p>
    <w:p w14:paraId="768731A0" w14:textId="77777777" w:rsidR="00234B30" w:rsidRPr="00EE645B" w:rsidRDefault="00545D0D" w:rsidP="00CE00FD">
      <w:pPr>
        <w:pStyle w:val="PL"/>
        <w:rPr>
          <w:ins w:id="3351" w:author="merged r1" w:date="2018-01-18T13:12:00Z"/>
          <w:color w:val="808080"/>
          <w:highlight w:val="cyan"/>
          <w:lang w:eastAsia="ja-JP"/>
        </w:rPr>
      </w:pPr>
      <w:ins w:id="3352" w:author="merged r1" w:date="2018-01-18T13:12:00Z">
        <w:r w:rsidRPr="00EE645B">
          <w:rPr>
            <w:rFonts w:hint="eastAsia"/>
            <w:color w:val="808080"/>
            <w:highlight w:val="cyan"/>
            <w:lang w:eastAsia="ja-JP"/>
          </w:rPr>
          <w:tab/>
        </w:r>
        <w:commentRangeStart w:id="3353"/>
        <w:r w:rsidRPr="00EE645B">
          <w:rPr>
            <w:color w:val="808080"/>
            <w:highlight w:val="cyan"/>
            <w:lang w:eastAsia="ja-JP"/>
          </w:rPr>
          <w:t>tdd-UL-DL-configurationCommon2</w:t>
        </w:r>
        <w:r w:rsidRPr="00EE645B">
          <w:rPr>
            <w:color w:val="808080"/>
            <w:highlight w:val="cyan"/>
            <w:lang w:eastAsia="ja-JP"/>
          </w:rPr>
          <w:tab/>
        </w:r>
        <w:r w:rsidRPr="00EE645B">
          <w:rPr>
            <w:color w:val="808080"/>
            <w:highlight w:val="cyan"/>
            <w:lang w:eastAsia="ja-JP"/>
          </w:rPr>
          <w:tab/>
          <w:t>TDD-UL-DL-ConfigCommon</w:t>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t>OPTIONAL, -- Cond TDD</w:t>
        </w:r>
        <w:commentRangeEnd w:id="3353"/>
        <w:r w:rsidRPr="00EE645B">
          <w:rPr>
            <w:rStyle w:val="a6"/>
            <w:rFonts w:ascii="Times New Roman" w:hAnsi="Times New Roman"/>
            <w:noProof w:val="0"/>
            <w:highlight w:val="cyan"/>
            <w:lang w:eastAsia="en-US"/>
          </w:rPr>
          <w:commentReference w:id="3353"/>
        </w:r>
      </w:ins>
    </w:p>
    <w:p w14:paraId="3B87AF47" w14:textId="77777777" w:rsidR="005B79D1" w:rsidRPr="00EE645B" w:rsidRDefault="005B79D1" w:rsidP="00CE00FD">
      <w:pPr>
        <w:pStyle w:val="PL"/>
        <w:rPr>
          <w:highlight w:val="cyan"/>
        </w:rPr>
      </w:pPr>
    </w:p>
    <w:p w14:paraId="5F5BFCD9" w14:textId="77777777" w:rsidR="008C52E6" w:rsidRPr="00EE645B" w:rsidRDefault="008C52E6" w:rsidP="00CE00FD">
      <w:pPr>
        <w:pStyle w:val="PL"/>
        <w:rPr>
          <w:highlight w:val="cyan"/>
        </w:rPr>
      </w:pPr>
      <w:r w:rsidRPr="00EE645B">
        <w:rPr>
          <w:highlight w:val="cyan"/>
        </w:rPr>
        <w:lastRenderedPageBreak/>
        <w:tab/>
      </w:r>
      <w:commentRangeStart w:id="3354"/>
      <w:r w:rsidRPr="00EE645B">
        <w:rPr>
          <w:highlight w:val="cyan"/>
        </w:rPr>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7000AAA" w14:textId="77777777" w:rsidR="00BE6B42" w:rsidRPr="00EE645B" w:rsidRDefault="00BE6B42" w:rsidP="00CE00FD">
      <w:pPr>
        <w:pStyle w:val="PL"/>
        <w:rPr>
          <w:highlight w:val="cyan"/>
        </w:rPr>
      </w:pPr>
      <w:r w:rsidRPr="00EE645B">
        <w:rPr>
          <w:highlight w:val="cyan"/>
        </w:rPr>
        <w:tab/>
        <w:t>pucch</w:t>
      </w:r>
      <w:r w:rsidR="008C52E6" w:rsidRPr="00EE645B">
        <w:rPr>
          <w:highlight w:val="cyan"/>
        </w:rPr>
        <w:t>-</w:t>
      </w:r>
      <w:r w:rsidRPr="00EE645B">
        <w:rPr>
          <w:highlight w:val="cyan"/>
        </w:rPr>
        <w:t>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355" w:author="Rapporteur" w:date="2018-02-02T01:16:00Z">
        <w:r w:rsidR="008239BE" w:rsidRPr="00EE645B">
          <w:rPr>
            <w:color w:val="993366"/>
            <w:highlight w:val="cyan"/>
          </w:rPr>
          <w:t>,</w:t>
        </w:r>
      </w:ins>
      <w:commentRangeEnd w:id="3354"/>
      <w:r w:rsidR="00D70E4F">
        <w:rPr>
          <w:rStyle w:val="a6"/>
          <w:rFonts w:ascii="Times New Roman" w:hAnsi="Times New Roman"/>
          <w:noProof w:val="0"/>
          <w:lang w:eastAsia="en-US"/>
        </w:rPr>
        <w:commentReference w:id="3354"/>
      </w:r>
    </w:p>
    <w:p w14:paraId="07A602F0" w14:textId="77777777" w:rsidR="00A50ABE" w:rsidRPr="00EE645B" w:rsidRDefault="00A50ABE" w:rsidP="00A50ABE">
      <w:pPr>
        <w:pStyle w:val="PL"/>
        <w:rPr>
          <w:ins w:id="3356" w:author="merged r1" w:date="2018-01-18T13:12:00Z"/>
          <w:highlight w:val="cyan"/>
        </w:rPr>
      </w:pPr>
    </w:p>
    <w:p w14:paraId="06CB693D" w14:textId="77777777" w:rsidR="00A50ABE" w:rsidRPr="00EE645B" w:rsidRDefault="00A50ABE" w:rsidP="00A50ABE">
      <w:pPr>
        <w:pStyle w:val="PL"/>
        <w:rPr>
          <w:ins w:id="3357" w:author="merged r1" w:date="2018-01-18T13:12:00Z"/>
          <w:highlight w:val="cyan"/>
        </w:rPr>
      </w:pPr>
      <w:ins w:id="3358"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490F78A" w14:textId="77777777" w:rsidR="00A50ABE" w:rsidRPr="00EE645B" w:rsidRDefault="00A50ABE" w:rsidP="00A50ABE">
      <w:pPr>
        <w:pStyle w:val="PL"/>
        <w:rPr>
          <w:ins w:id="3359" w:author="merged r1" w:date="2018-01-18T13:12:00Z"/>
          <w:highlight w:val="cyan"/>
        </w:rPr>
      </w:pPr>
      <w:ins w:id="3360"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ins>
    </w:p>
    <w:p w14:paraId="087553AF" w14:textId="77777777" w:rsidR="00E67DCF" w:rsidRPr="00EE645B" w:rsidRDefault="00E67DCF" w:rsidP="00CE00FD">
      <w:pPr>
        <w:pStyle w:val="PL"/>
        <w:rPr>
          <w:highlight w:val="cyan"/>
        </w:rPr>
      </w:pPr>
      <w:r w:rsidRPr="00EE645B">
        <w:rPr>
          <w:highlight w:val="cyan"/>
        </w:rPr>
        <w:t>}</w:t>
      </w:r>
    </w:p>
    <w:p w14:paraId="18181F4B" w14:textId="77777777" w:rsidR="00E67DCF" w:rsidRPr="00EE645B" w:rsidRDefault="00E67DCF" w:rsidP="00CE00FD">
      <w:pPr>
        <w:pStyle w:val="PL"/>
        <w:rPr>
          <w:highlight w:val="cyan"/>
        </w:rPr>
      </w:pPr>
    </w:p>
    <w:p w14:paraId="707534FE" w14:textId="77777777" w:rsidR="00E67DCF" w:rsidRPr="00EE645B" w:rsidRDefault="00E67DCF" w:rsidP="00CE00FD">
      <w:pPr>
        <w:pStyle w:val="PL"/>
        <w:rPr>
          <w:color w:val="808080"/>
          <w:highlight w:val="cyan"/>
        </w:rPr>
      </w:pPr>
      <w:r w:rsidRPr="00EE645B">
        <w:rPr>
          <w:color w:val="808080"/>
          <w:highlight w:val="cyan"/>
        </w:rPr>
        <w:t>-- TAG-SIB1-STOP</w:t>
      </w:r>
    </w:p>
    <w:p w14:paraId="5B7EEFAE" w14:textId="77777777" w:rsidR="00E67DCF" w:rsidRPr="00EE645B" w:rsidRDefault="00E67DCF" w:rsidP="00CE00FD">
      <w:pPr>
        <w:pStyle w:val="PL"/>
        <w:rPr>
          <w:color w:val="808080"/>
          <w:highlight w:val="cyan"/>
        </w:rPr>
      </w:pPr>
      <w:r w:rsidRPr="00EE645B">
        <w:rPr>
          <w:color w:val="808080"/>
          <w:highlight w:val="cyan"/>
        </w:rPr>
        <w:t>-- ASN1STOP</w:t>
      </w:r>
    </w:p>
    <w:p w14:paraId="2FBDC658" w14:textId="77777777" w:rsidR="00695679" w:rsidRPr="00EE645B" w:rsidRDefault="00695679" w:rsidP="003C1C65">
      <w:pPr>
        <w:rPr>
          <w:highlight w:val="cyan"/>
        </w:rPr>
      </w:pPr>
    </w:p>
    <w:p w14:paraId="1E6EF989" w14:textId="77777777" w:rsidR="00695679" w:rsidRPr="00EE645B" w:rsidRDefault="00695679" w:rsidP="00D14A57">
      <w:pPr>
        <w:pStyle w:val="2"/>
        <w:rPr>
          <w:highlight w:val="cyan"/>
        </w:rPr>
      </w:pPr>
      <w:bookmarkStart w:id="3361" w:name="_Toc491180905"/>
      <w:bookmarkStart w:id="3362" w:name="_Toc493510605"/>
      <w:bookmarkStart w:id="3363" w:name="_Toc500942710"/>
      <w:bookmarkStart w:id="3364" w:name="_Toc505697526"/>
      <w:r w:rsidRPr="00EE645B">
        <w:rPr>
          <w:highlight w:val="cyan"/>
        </w:rPr>
        <w:t>6.3</w:t>
      </w:r>
      <w:r w:rsidRPr="00EE645B">
        <w:rPr>
          <w:highlight w:val="cyan"/>
        </w:rPr>
        <w:tab/>
        <w:t>RRC information elements</w:t>
      </w:r>
      <w:bookmarkEnd w:id="3361"/>
      <w:bookmarkEnd w:id="3362"/>
      <w:bookmarkEnd w:id="3363"/>
      <w:bookmarkEnd w:id="3364"/>
    </w:p>
    <w:p w14:paraId="2267AEE6" w14:textId="77777777" w:rsidR="00B46B1F" w:rsidRPr="00EE645B" w:rsidRDefault="00B46B1F" w:rsidP="00B46B1F">
      <w:pPr>
        <w:pStyle w:val="EditorsNote"/>
        <w:rPr>
          <w:del w:id="3365" w:author="merged r1" w:date="2018-01-18T13:12:00Z"/>
          <w:highlight w:val="cyan"/>
        </w:rPr>
      </w:pPr>
      <w:bookmarkStart w:id="3366" w:name="_Toc500942711"/>
      <w:del w:id="3367" w:author="merged r1" w:date="2018-01-18T13:12:00Z">
        <w:r w:rsidRPr="00EE645B">
          <w:rPr>
            <w:highlight w:val="cyan"/>
          </w:rPr>
          <w:delText xml:space="preserve">Editor’s Note: </w:delText>
        </w:r>
        <w:r w:rsidR="002E5C7B" w:rsidRPr="00EE645B">
          <w:rPr>
            <w:highlight w:val="cyan"/>
          </w:rPr>
          <w:delText xml:space="preserve">FFS / </w:delText>
        </w:r>
        <w:r w:rsidRPr="00EE645B">
          <w:rPr>
            <w:highlight w:val="cyan"/>
          </w:rPr>
          <w:delText>FIXME: Move this hanging paragraph into one of the sub-sections</w:delText>
        </w:r>
      </w:del>
    </w:p>
    <w:p w14:paraId="7EAD74E2" w14:textId="77777777" w:rsidR="00C71DB2" w:rsidRPr="00EE645B" w:rsidRDefault="00C71DB2" w:rsidP="00C71DB2">
      <w:pPr>
        <w:pStyle w:val="3"/>
        <w:rPr>
          <w:ins w:id="3368" w:author="merged r1" w:date="2018-01-18T13:12:00Z"/>
          <w:highlight w:val="cyan"/>
        </w:rPr>
      </w:pPr>
      <w:bookmarkStart w:id="3369" w:name="_Toc505697527"/>
      <w:ins w:id="3370" w:author="merged r1" w:date="2018-01-18T13:12:00Z">
        <w:r w:rsidRPr="00EE645B">
          <w:rPr>
            <w:highlight w:val="cyan"/>
          </w:rPr>
          <w:t>6.3.0</w:t>
        </w:r>
        <w:r w:rsidRPr="00EE645B">
          <w:rPr>
            <w:highlight w:val="cyan"/>
          </w:rPr>
          <w:tab/>
          <w:t>Parameterized types</w:t>
        </w:r>
        <w:bookmarkEnd w:id="3369"/>
      </w:ins>
    </w:p>
    <w:p w14:paraId="5F69FF4E" w14:textId="77777777" w:rsidR="0000091D" w:rsidRPr="00EE645B" w:rsidRDefault="00B05D12" w:rsidP="00D14A57">
      <w:pPr>
        <w:pStyle w:val="3"/>
        <w:rPr>
          <w:highlight w:val="cyan"/>
        </w:rPr>
      </w:pPr>
      <w:bookmarkStart w:id="3371" w:name="_Toc505697528"/>
      <w:r w:rsidRPr="00EE645B">
        <w:rPr>
          <w:highlight w:val="cyan"/>
        </w:rPr>
        <w:t>–</w:t>
      </w:r>
      <w:r w:rsidRPr="00EE645B">
        <w:rPr>
          <w:highlight w:val="cyan"/>
        </w:rPr>
        <w:tab/>
      </w:r>
      <w:r w:rsidR="0000091D" w:rsidRPr="00EE645B">
        <w:rPr>
          <w:highlight w:val="cyan"/>
        </w:rPr>
        <w:t>SetupRelease Information Element</w:t>
      </w:r>
      <w:bookmarkEnd w:id="3366"/>
      <w:bookmarkEnd w:id="3371"/>
    </w:p>
    <w:p w14:paraId="00744143" w14:textId="77777777" w:rsidR="0000091D" w:rsidRPr="00EE645B" w:rsidRDefault="0000091D" w:rsidP="0000091D">
      <w:pPr>
        <w:rPr>
          <w:highlight w:val="cyan"/>
        </w:rPr>
      </w:pPr>
      <w:r w:rsidRPr="00EE645B">
        <w:rPr>
          <w:i/>
          <w:highlight w:val="cyan"/>
        </w:rPr>
        <w:t>SetupRelease</w:t>
      </w:r>
      <w:r w:rsidRPr="00EE645B">
        <w:rPr>
          <w:highlight w:val="cyan"/>
        </w:rPr>
        <w:t xml:space="preserve"> allows the </w:t>
      </w:r>
      <w:r w:rsidRPr="00EE645B">
        <w:rPr>
          <w:i/>
          <w:highlight w:val="cyan"/>
        </w:rPr>
        <w:t>ElementTypeParam</w:t>
      </w:r>
      <w:r w:rsidRPr="00EE645B">
        <w:rPr>
          <w:highlight w:val="cyan"/>
        </w:rPr>
        <w:t xml:space="preserve"> to be used as the referenced data type for the setup and release entries. See A.3.8 for guidelines.</w:t>
      </w:r>
    </w:p>
    <w:p w14:paraId="06F8465D" w14:textId="77777777" w:rsidR="00CA196C" w:rsidRPr="00EE645B" w:rsidRDefault="00CA196C" w:rsidP="00CE00FD">
      <w:pPr>
        <w:pStyle w:val="PL"/>
        <w:rPr>
          <w:color w:val="808080"/>
          <w:highlight w:val="cyan"/>
        </w:rPr>
      </w:pPr>
      <w:r w:rsidRPr="00EE645B">
        <w:rPr>
          <w:color w:val="808080"/>
          <w:highlight w:val="cyan"/>
        </w:rPr>
        <w:t>-- ASN1START</w:t>
      </w:r>
    </w:p>
    <w:p w14:paraId="7DB018E7" w14:textId="77777777" w:rsidR="00CA196C" w:rsidRPr="00EE645B" w:rsidRDefault="00CA196C" w:rsidP="00CE00FD">
      <w:pPr>
        <w:pStyle w:val="PL"/>
        <w:rPr>
          <w:color w:val="808080"/>
          <w:highlight w:val="cyan"/>
        </w:rPr>
      </w:pPr>
      <w:r w:rsidRPr="00EE645B">
        <w:rPr>
          <w:color w:val="808080"/>
          <w:highlight w:val="cyan"/>
        </w:rPr>
        <w:t>-- TAG-SETUP-RELEASE-START</w:t>
      </w:r>
    </w:p>
    <w:p w14:paraId="67B84752" w14:textId="77777777" w:rsidR="00CA196C" w:rsidRPr="00EE645B" w:rsidRDefault="00CA196C" w:rsidP="00CE00FD">
      <w:pPr>
        <w:pStyle w:val="PL"/>
        <w:rPr>
          <w:highlight w:val="cyan"/>
        </w:rPr>
      </w:pPr>
    </w:p>
    <w:p w14:paraId="2394FE84" w14:textId="77777777" w:rsidR="0000091D" w:rsidRPr="00EE645B" w:rsidRDefault="0000091D" w:rsidP="00CE00FD">
      <w:pPr>
        <w:pStyle w:val="PL"/>
        <w:rPr>
          <w:highlight w:val="cyan"/>
        </w:rPr>
      </w:pPr>
      <w:r w:rsidRPr="00EE645B">
        <w:rPr>
          <w:highlight w:val="cyan"/>
        </w:rPr>
        <w:t xml:space="preserve">SetupRelease { ElementTypeParam } ::= </w:t>
      </w:r>
      <w:r w:rsidRPr="00EE645B">
        <w:rPr>
          <w:color w:val="993366"/>
          <w:highlight w:val="cyan"/>
        </w:rPr>
        <w:t>CHOICE</w:t>
      </w:r>
      <w:r w:rsidRPr="00EE645B">
        <w:rPr>
          <w:highlight w:val="cyan"/>
        </w:rPr>
        <w:t xml:space="preserve"> {</w:t>
      </w:r>
    </w:p>
    <w:p w14:paraId="25F4CCBF" w14:textId="77777777" w:rsidR="0000091D" w:rsidRPr="00EE645B" w:rsidRDefault="0000091D"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B5F771B" w14:textId="77777777" w:rsidR="0000091D" w:rsidRPr="00EE645B" w:rsidRDefault="0000091D"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t>ElementTypeParam</w:t>
      </w:r>
    </w:p>
    <w:p w14:paraId="586917BB" w14:textId="77777777" w:rsidR="0000091D" w:rsidRPr="00EE645B" w:rsidRDefault="0000091D" w:rsidP="00CE00FD">
      <w:pPr>
        <w:pStyle w:val="PL"/>
        <w:rPr>
          <w:highlight w:val="cyan"/>
        </w:rPr>
      </w:pPr>
      <w:r w:rsidRPr="00EE645B">
        <w:rPr>
          <w:highlight w:val="cyan"/>
        </w:rPr>
        <w:t>}</w:t>
      </w:r>
    </w:p>
    <w:p w14:paraId="52C0415E" w14:textId="77777777" w:rsidR="00CA196C" w:rsidRPr="00EE645B" w:rsidRDefault="00CA196C" w:rsidP="00CE00FD">
      <w:pPr>
        <w:pStyle w:val="PL"/>
        <w:rPr>
          <w:highlight w:val="cyan"/>
        </w:rPr>
      </w:pPr>
    </w:p>
    <w:p w14:paraId="34988439" w14:textId="77777777" w:rsidR="00CA196C" w:rsidRPr="00EE645B" w:rsidRDefault="00CA196C" w:rsidP="00CE00FD">
      <w:pPr>
        <w:pStyle w:val="PL"/>
        <w:rPr>
          <w:color w:val="808080"/>
          <w:highlight w:val="cyan"/>
        </w:rPr>
      </w:pPr>
      <w:r w:rsidRPr="00EE645B">
        <w:rPr>
          <w:color w:val="808080"/>
          <w:highlight w:val="cyan"/>
        </w:rPr>
        <w:t>-- TAG-SETUP-RELEASE-STOP</w:t>
      </w:r>
    </w:p>
    <w:p w14:paraId="5A1546B6" w14:textId="77777777" w:rsidR="00CA60C5" w:rsidRPr="00EE645B" w:rsidRDefault="00CA60C5" w:rsidP="00CE00FD">
      <w:pPr>
        <w:pStyle w:val="PL"/>
        <w:rPr>
          <w:color w:val="808080"/>
          <w:highlight w:val="cyan"/>
        </w:rPr>
      </w:pPr>
      <w:r w:rsidRPr="00EE645B">
        <w:rPr>
          <w:color w:val="808080"/>
          <w:highlight w:val="cyan"/>
        </w:rPr>
        <w:t>-- ASN1STOP</w:t>
      </w:r>
    </w:p>
    <w:p w14:paraId="7D46A34F" w14:textId="77777777" w:rsidR="00695679" w:rsidRPr="00EE645B" w:rsidRDefault="00695679" w:rsidP="00695679">
      <w:pPr>
        <w:pStyle w:val="3"/>
        <w:rPr>
          <w:highlight w:val="cyan"/>
        </w:rPr>
      </w:pPr>
      <w:bookmarkStart w:id="3372" w:name="_Toc491180906"/>
      <w:bookmarkStart w:id="3373" w:name="_Toc493510606"/>
      <w:bookmarkStart w:id="3374" w:name="_Toc500942712"/>
      <w:bookmarkStart w:id="3375" w:name="_Toc505697529"/>
      <w:r w:rsidRPr="00EE645B">
        <w:rPr>
          <w:highlight w:val="cyan"/>
        </w:rPr>
        <w:t>6.3.1</w:t>
      </w:r>
      <w:r w:rsidRPr="00EE645B">
        <w:rPr>
          <w:highlight w:val="cyan"/>
        </w:rPr>
        <w:tab/>
        <w:t>System information blocks</w:t>
      </w:r>
      <w:bookmarkEnd w:id="3372"/>
      <w:bookmarkEnd w:id="3373"/>
      <w:bookmarkEnd w:id="3374"/>
      <w:bookmarkEnd w:id="3375"/>
    </w:p>
    <w:p w14:paraId="19F3FCD2" w14:textId="77777777" w:rsidR="00695679" w:rsidRPr="00EE645B" w:rsidRDefault="00695679" w:rsidP="00695679">
      <w:pPr>
        <w:pStyle w:val="3"/>
        <w:rPr>
          <w:highlight w:val="cyan"/>
        </w:rPr>
      </w:pPr>
      <w:bookmarkStart w:id="3376" w:name="_Toc491180907"/>
      <w:bookmarkStart w:id="3377" w:name="_Toc493510607"/>
      <w:bookmarkStart w:id="3378" w:name="_Toc500942713"/>
      <w:bookmarkStart w:id="3379" w:name="_Toc505697530"/>
      <w:r w:rsidRPr="00EE645B">
        <w:rPr>
          <w:highlight w:val="cyan"/>
        </w:rPr>
        <w:t>6.3.2</w:t>
      </w:r>
      <w:r w:rsidRPr="00EE645B">
        <w:rPr>
          <w:highlight w:val="cyan"/>
        </w:rPr>
        <w:tab/>
        <w:t>Radio resource control information elements</w:t>
      </w:r>
      <w:bookmarkEnd w:id="3376"/>
      <w:bookmarkEnd w:id="3377"/>
      <w:bookmarkEnd w:id="3378"/>
      <w:bookmarkEnd w:id="3379"/>
    </w:p>
    <w:p w14:paraId="4036C627" w14:textId="77777777" w:rsidR="004D6A32" w:rsidRPr="00EE645B" w:rsidRDefault="004D6A32" w:rsidP="004D6A32">
      <w:pPr>
        <w:pStyle w:val="4"/>
        <w:rPr>
          <w:ins w:id="3380" w:author="R2-1800022" w:date="2018-02-05T16:10:00Z"/>
          <w:highlight w:val="cyan"/>
        </w:rPr>
      </w:pPr>
      <w:bookmarkStart w:id="3381" w:name="_Toc505697531"/>
      <w:bookmarkStart w:id="3382" w:name="_Toc487673548"/>
      <w:bookmarkStart w:id="3383" w:name="_Toc491180908"/>
      <w:bookmarkStart w:id="3384" w:name="_Toc493510608"/>
      <w:ins w:id="3385" w:author="R2-1800022" w:date="2018-02-05T16:10:00Z">
        <w:r w:rsidRPr="00EE645B">
          <w:rPr>
            <w:highlight w:val="cyan"/>
          </w:rPr>
          <w:t>–</w:t>
        </w:r>
        <w:r w:rsidRPr="00EE645B">
          <w:rPr>
            <w:highlight w:val="cyan"/>
          </w:rPr>
          <w:tab/>
        </w:r>
        <w:r w:rsidRPr="00EE645B">
          <w:rPr>
            <w:i/>
            <w:highlight w:val="cyan"/>
          </w:rPr>
          <w:t>AdditionalSpectrumEmission</w:t>
        </w:r>
        <w:bookmarkEnd w:id="3381"/>
      </w:ins>
    </w:p>
    <w:p w14:paraId="105C930C" w14:textId="77777777" w:rsidR="004D6A32" w:rsidRPr="00EE645B" w:rsidRDefault="004D6A32" w:rsidP="004D6A32">
      <w:pPr>
        <w:rPr>
          <w:ins w:id="3386" w:author="R2-1800022" w:date="2018-02-05T16:10:00Z"/>
          <w:highlight w:val="cyan"/>
        </w:rPr>
      </w:pPr>
      <w:ins w:id="3387" w:author="R2-1800022" w:date="2018-02-05T16:10:00Z">
        <w:r w:rsidRPr="00EE645B">
          <w:rPr>
            <w:highlight w:val="cyan"/>
          </w:rPr>
          <w:t xml:space="preserve">The IE </w:t>
        </w:r>
        <w:r w:rsidRPr="00EE645B">
          <w:rPr>
            <w:i/>
            <w:highlight w:val="cyan"/>
          </w:rPr>
          <w:t>AdditionalSpectrumEmission</w:t>
        </w:r>
        <w:r w:rsidRPr="00EE645B">
          <w:rPr>
            <w:highlight w:val="cyan"/>
          </w:rPr>
          <w:t xml:space="preserve"> is used to indicate </w:t>
        </w:r>
      </w:ins>
      <w:ins w:id="3388" w:author="R2-1800022" w:date="2018-02-05T16:11:00Z">
        <w:r w:rsidRPr="00EE645B">
          <w:rPr>
            <w:highlight w:val="cyan"/>
          </w:rPr>
          <w:t>emission requirements to be fulfilled by the UE (see 38.101, section FFS_Section)</w:t>
        </w:r>
      </w:ins>
    </w:p>
    <w:p w14:paraId="4A81F4C5" w14:textId="77777777" w:rsidR="004D6A32" w:rsidRPr="00EE645B" w:rsidRDefault="004D6A32" w:rsidP="004D6A32">
      <w:pPr>
        <w:pStyle w:val="TH"/>
        <w:rPr>
          <w:ins w:id="3389" w:author="R2-1800022" w:date="2018-02-05T16:10:00Z"/>
          <w:highlight w:val="cyan"/>
        </w:rPr>
      </w:pPr>
      <w:ins w:id="3390" w:author="R2-1800022" w:date="2018-02-05T16:10:00Z">
        <w:r w:rsidRPr="00EE645B">
          <w:rPr>
            <w:i/>
            <w:highlight w:val="cyan"/>
          </w:rPr>
          <w:t>AdditionalSpectrumEmission</w:t>
        </w:r>
        <w:r w:rsidRPr="00EE645B">
          <w:rPr>
            <w:highlight w:val="cyan"/>
          </w:rPr>
          <w:t xml:space="preserve"> information element</w:t>
        </w:r>
      </w:ins>
    </w:p>
    <w:p w14:paraId="7698195B" w14:textId="77777777" w:rsidR="004D6A32" w:rsidRPr="00EE645B" w:rsidRDefault="004D6A32" w:rsidP="004D6A32">
      <w:pPr>
        <w:pStyle w:val="PL"/>
        <w:rPr>
          <w:ins w:id="3391" w:author="R2-1800022" w:date="2018-02-05T16:10:00Z"/>
          <w:highlight w:val="cyan"/>
        </w:rPr>
      </w:pPr>
      <w:ins w:id="3392" w:author="R2-1800022" w:date="2018-02-05T16:10:00Z">
        <w:r w:rsidRPr="00EE645B">
          <w:rPr>
            <w:highlight w:val="cyan"/>
          </w:rPr>
          <w:t>-- ASN1START</w:t>
        </w:r>
      </w:ins>
    </w:p>
    <w:p w14:paraId="4411B890" w14:textId="77777777" w:rsidR="004D6A32" w:rsidRPr="00EE645B" w:rsidRDefault="004D6A32" w:rsidP="004D6A32">
      <w:pPr>
        <w:pStyle w:val="PL"/>
        <w:rPr>
          <w:ins w:id="3393" w:author="R2-1800022" w:date="2018-02-05T16:10:00Z"/>
          <w:highlight w:val="cyan"/>
        </w:rPr>
      </w:pPr>
      <w:ins w:id="3394" w:author="R2-1800022" w:date="2018-02-05T16:10:00Z">
        <w:r w:rsidRPr="00EE645B">
          <w:rPr>
            <w:highlight w:val="cyan"/>
          </w:rPr>
          <w:t>-- TAG-ADDITIONALSPECTRUMEMISSION-START</w:t>
        </w:r>
      </w:ins>
    </w:p>
    <w:p w14:paraId="76E23391" w14:textId="77777777" w:rsidR="004D6A32" w:rsidRPr="00EE645B" w:rsidRDefault="004D6A32" w:rsidP="004D6A32">
      <w:pPr>
        <w:pStyle w:val="PL"/>
        <w:rPr>
          <w:ins w:id="3395" w:author="R2-1800022" w:date="2018-02-05T16:10:00Z"/>
          <w:highlight w:val="cyan"/>
        </w:rPr>
      </w:pPr>
    </w:p>
    <w:p w14:paraId="5EE137E9" w14:textId="77777777" w:rsidR="004D6A32" w:rsidRPr="00EE645B" w:rsidRDefault="004D6A32" w:rsidP="004D6A32">
      <w:pPr>
        <w:pStyle w:val="PL"/>
        <w:rPr>
          <w:ins w:id="3396" w:author="R2-1800022" w:date="2018-02-05T16:10:00Z"/>
          <w:highlight w:val="cyan"/>
        </w:rPr>
      </w:pPr>
      <w:ins w:id="3397" w:author="R2-1800022" w:date="2018-02-05T16:10:00Z">
        <w:r w:rsidRPr="00EE645B">
          <w:rPr>
            <w:highlight w:val="cyan"/>
          </w:rPr>
          <w:lastRenderedPageBreak/>
          <w:t>AdditionalSpectrumEmission ::=</w:t>
        </w:r>
        <w:r w:rsidRPr="00EE645B">
          <w:rPr>
            <w:highlight w:val="cyan"/>
          </w:rPr>
          <w:tab/>
        </w:r>
        <w:r w:rsidRPr="00EE645B">
          <w:rPr>
            <w:highlight w:val="cyan"/>
          </w:rPr>
          <w:tab/>
        </w:r>
        <w:r w:rsidRPr="00EE645B">
          <w:rPr>
            <w:highlight w:val="cyan"/>
          </w:rPr>
          <w:tab/>
        </w:r>
        <w:r w:rsidRPr="00EE645B">
          <w:rPr>
            <w:highlight w:val="cyan"/>
          </w:rPr>
          <w:tab/>
          <w:t>INTEGER (0..7)</w:t>
        </w:r>
      </w:ins>
    </w:p>
    <w:p w14:paraId="012AD7C4" w14:textId="77777777" w:rsidR="004D6A32" w:rsidRPr="00EE645B" w:rsidRDefault="004D6A32" w:rsidP="004D6A32">
      <w:pPr>
        <w:pStyle w:val="PL"/>
        <w:rPr>
          <w:ins w:id="3398" w:author="R2-1800022" w:date="2018-02-05T16:10:00Z"/>
          <w:highlight w:val="cyan"/>
        </w:rPr>
      </w:pPr>
    </w:p>
    <w:p w14:paraId="63A41FD1" w14:textId="77777777" w:rsidR="004D6A32" w:rsidRPr="00EE645B" w:rsidRDefault="004D6A32" w:rsidP="004D6A32">
      <w:pPr>
        <w:pStyle w:val="PL"/>
        <w:rPr>
          <w:ins w:id="3399" w:author="R2-1800022" w:date="2018-02-05T16:10:00Z"/>
          <w:highlight w:val="cyan"/>
        </w:rPr>
      </w:pPr>
      <w:ins w:id="3400" w:author="R2-1800022" w:date="2018-02-05T16:10:00Z">
        <w:r w:rsidRPr="00EE645B">
          <w:rPr>
            <w:highlight w:val="cyan"/>
          </w:rPr>
          <w:t>-- TAG-ADDITIONALSPECTRUMEMISSION-STOP</w:t>
        </w:r>
      </w:ins>
    </w:p>
    <w:p w14:paraId="2A6575D0" w14:textId="77777777" w:rsidR="000F695E" w:rsidRDefault="004D6A32">
      <w:pPr>
        <w:pStyle w:val="PL"/>
        <w:rPr>
          <w:ins w:id="3401" w:author="R2-1800022" w:date="2018-02-05T16:09:00Z"/>
          <w:highlight w:val="cyan"/>
        </w:rPr>
        <w:pPrChange w:id="3402" w:author="R2-1800022" w:date="2018-02-05T16:10:00Z">
          <w:pPr>
            <w:pStyle w:val="4"/>
          </w:pPr>
        </w:pPrChange>
      </w:pPr>
      <w:ins w:id="3403" w:author="R2-1800022" w:date="2018-02-05T16:10:00Z">
        <w:r w:rsidRPr="00EE645B">
          <w:rPr>
            <w:highlight w:val="cyan"/>
          </w:rPr>
          <w:t>-- ASN1STOP</w:t>
        </w:r>
      </w:ins>
    </w:p>
    <w:p w14:paraId="1165662F" w14:textId="77777777" w:rsidR="00105207" w:rsidRPr="00EE645B" w:rsidRDefault="00456142" w:rsidP="00BB6BE9">
      <w:pPr>
        <w:pStyle w:val="4"/>
        <w:rPr>
          <w:highlight w:val="cyan"/>
        </w:rPr>
      </w:pPr>
      <w:bookmarkStart w:id="3404" w:name="_Toc505697532"/>
      <w:r w:rsidRPr="00EE645B">
        <w:rPr>
          <w:highlight w:val="cyan"/>
        </w:rPr>
        <w:t>–</w:t>
      </w:r>
      <w:r w:rsidR="00105207" w:rsidRPr="00EE645B">
        <w:rPr>
          <w:highlight w:val="cyan"/>
        </w:rPr>
        <w:tab/>
      </w:r>
      <w:r w:rsidR="00105207" w:rsidRPr="00EE645B">
        <w:rPr>
          <w:i/>
          <w:highlight w:val="cyan"/>
        </w:rPr>
        <w:t>Alpha</w:t>
      </w:r>
      <w:bookmarkEnd w:id="3404"/>
    </w:p>
    <w:p w14:paraId="7A0DE6B2" w14:textId="77777777" w:rsidR="00105207" w:rsidRPr="00EE645B" w:rsidRDefault="00105207" w:rsidP="009659F7">
      <w:pPr>
        <w:rPr>
          <w:highlight w:val="cyan"/>
        </w:rPr>
      </w:pPr>
      <w:r w:rsidRPr="00EE645B">
        <w:rPr>
          <w:highlight w:val="cyan"/>
        </w:rPr>
        <w:t>The IE Alpha</w:t>
      </w:r>
      <w:del w:id="3405" w:author="merged r1" w:date="2018-01-18T13:12:00Z">
        <w:r w:rsidRPr="00EE645B">
          <w:rPr>
            <w:highlight w:val="cyan"/>
          </w:rPr>
          <w:delText xml:space="preserve"> is</w:delText>
        </w:r>
      </w:del>
      <w:r w:rsidRPr="00EE645B">
        <w:rPr>
          <w:highlight w:val="cyan"/>
        </w:rPr>
        <w:t xml:space="preserve"> defines </w:t>
      </w:r>
      <w:r w:rsidR="00642B9D" w:rsidRPr="00EE645B">
        <w:rPr>
          <w:highlight w:val="cyan"/>
        </w:rPr>
        <w:t>possible values for uplink power control.</w:t>
      </w:r>
    </w:p>
    <w:p w14:paraId="025841C4" w14:textId="77777777" w:rsidR="00CE0FF8" w:rsidRPr="00EE645B" w:rsidRDefault="00CE0FF8" w:rsidP="00CE00FD">
      <w:pPr>
        <w:pStyle w:val="PL"/>
        <w:rPr>
          <w:color w:val="808080"/>
          <w:highlight w:val="cyan"/>
        </w:rPr>
      </w:pPr>
      <w:r w:rsidRPr="00EE645B">
        <w:rPr>
          <w:color w:val="808080"/>
          <w:highlight w:val="cyan"/>
        </w:rPr>
        <w:t>-- ASN1START</w:t>
      </w:r>
    </w:p>
    <w:p w14:paraId="0EDF9C80" w14:textId="77777777" w:rsidR="00642B9D" w:rsidRPr="00EE645B" w:rsidRDefault="00642B9D" w:rsidP="00CE00FD">
      <w:pPr>
        <w:pStyle w:val="PL"/>
        <w:rPr>
          <w:color w:val="808080"/>
          <w:highlight w:val="cyan"/>
        </w:rPr>
      </w:pPr>
      <w:r w:rsidRPr="00EE645B">
        <w:rPr>
          <w:color w:val="808080"/>
          <w:highlight w:val="cyan"/>
        </w:rPr>
        <w:t>-- TAG-ALPHA-START</w:t>
      </w:r>
    </w:p>
    <w:p w14:paraId="338398FE" w14:textId="77777777" w:rsidR="00642B9D" w:rsidRPr="00EE645B" w:rsidRDefault="00642B9D" w:rsidP="00CE00FD">
      <w:pPr>
        <w:pStyle w:val="PL"/>
        <w:rPr>
          <w:highlight w:val="cyan"/>
        </w:rPr>
      </w:pPr>
    </w:p>
    <w:p w14:paraId="5A91257C" w14:textId="77777777" w:rsidR="00642B9D" w:rsidRPr="00EE645B" w:rsidRDefault="00642B9D" w:rsidP="00CE00FD">
      <w:pPr>
        <w:pStyle w:val="PL"/>
        <w:rPr>
          <w:highlight w:val="cyan"/>
        </w:rPr>
      </w:pPr>
      <w:r w:rsidRPr="00EE645B">
        <w:rPr>
          <w:highlight w:val="cyan"/>
        </w:rPr>
        <w:t>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w:t>
      </w:r>
      <w:r w:rsidR="007177E4" w:rsidRPr="00EE645B">
        <w:rPr>
          <w:highlight w:val="cyan"/>
        </w:rPr>
        <w:t>pha</w:t>
      </w:r>
      <w:r w:rsidRPr="00EE645B">
        <w:rPr>
          <w:highlight w:val="cyan"/>
        </w:rPr>
        <w:t>0, al</w:t>
      </w:r>
      <w:r w:rsidR="007177E4" w:rsidRPr="00EE645B">
        <w:rPr>
          <w:highlight w:val="cyan"/>
        </w:rPr>
        <w:t>pha</w:t>
      </w:r>
      <w:r w:rsidRPr="00EE645B">
        <w:rPr>
          <w:highlight w:val="cyan"/>
        </w:rPr>
        <w:t>04, al</w:t>
      </w:r>
      <w:r w:rsidR="007177E4" w:rsidRPr="00EE645B">
        <w:rPr>
          <w:highlight w:val="cyan"/>
        </w:rPr>
        <w:t>pha</w:t>
      </w:r>
      <w:r w:rsidRPr="00EE645B">
        <w:rPr>
          <w:highlight w:val="cyan"/>
        </w:rPr>
        <w:t>05, al</w:t>
      </w:r>
      <w:r w:rsidR="007177E4" w:rsidRPr="00EE645B">
        <w:rPr>
          <w:highlight w:val="cyan"/>
        </w:rPr>
        <w:t>pha</w:t>
      </w:r>
      <w:r w:rsidRPr="00EE645B">
        <w:rPr>
          <w:highlight w:val="cyan"/>
        </w:rPr>
        <w:t>06, al</w:t>
      </w:r>
      <w:r w:rsidR="007177E4" w:rsidRPr="00EE645B">
        <w:rPr>
          <w:highlight w:val="cyan"/>
        </w:rPr>
        <w:t>pha</w:t>
      </w:r>
      <w:r w:rsidRPr="00EE645B">
        <w:rPr>
          <w:highlight w:val="cyan"/>
        </w:rPr>
        <w:t>07, al</w:t>
      </w:r>
      <w:r w:rsidR="007177E4" w:rsidRPr="00EE645B">
        <w:rPr>
          <w:highlight w:val="cyan"/>
        </w:rPr>
        <w:t>pha</w:t>
      </w:r>
      <w:r w:rsidRPr="00EE645B">
        <w:rPr>
          <w:highlight w:val="cyan"/>
        </w:rPr>
        <w:t>08, al</w:t>
      </w:r>
      <w:r w:rsidR="007177E4" w:rsidRPr="00EE645B">
        <w:rPr>
          <w:highlight w:val="cyan"/>
        </w:rPr>
        <w:t>pha</w:t>
      </w:r>
      <w:r w:rsidRPr="00EE645B">
        <w:rPr>
          <w:highlight w:val="cyan"/>
        </w:rPr>
        <w:t>09, al</w:t>
      </w:r>
      <w:r w:rsidR="007177E4" w:rsidRPr="00EE645B">
        <w:rPr>
          <w:highlight w:val="cyan"/>
        </w:rPr>
        <w:t>pha</w:t>
      </w:r>
      <w:r w:rsidRPr="00EE645B">
        <w:rPr>
          <w:highlight w:val="cyan"/>
        </w:rPr>
        <w:t>1}</w:t>
      </w:r>
    </w:p>
    <w:p w14:paraId="0D57DE64" w14:textId="77777777" w:rsidR="00642B9D" w:rsidRPr="00EE645B" w:rsidRDefault="00642B9D" w:rsidP="00CE00FD">
      <w:pPr>
        <w:pStyle w:val="PL"/>
        <w:rPr>
          <w:highlight w:val="cyan"/>
        </w:rPr>
      </w:pPr>
    </w:p>
    <w:p w14:paraId="7EFB5BB8" w14:textId="77777777" w:rsidR="00642B9D" w:rsidRPr="00EE645B" w:rsidRDefault="00642B9D" w:rsidP="00CE00FD">
      <w:pPr>
        <w:pStyle w:val="PL"/>
        <w:rPr>
          <w:color w:val="808080"/>
          <w:highlight w:val="cyan"/>
        </w:rPr>
      </w:pPr>
      <w:r w:rsidRPr="00EE645B">
        <w:rPr>
          <w:color w:val="808080"/>
          <w:highlight w:val="cyan"/>
        </w:rPr>
        <w:t>-- TAG-ALPHA-STOP</w:t>
      </w:r>
    </w:p>
    <w:p w14:paraId="0BFAA74B" w14:textId="77777777" w:rsidR="00900240" w:rsidRPr="00EE645B" w:rsidRDefault="00900240" w:rsidP="00CE00FD">
      <w:pPr>
        <w:pStyle w:val="PL"/>
        <w:rPr>
          <w:color w:val="808080"/>
          <w:highlight w:val="cyan"/>
        </w:rPr>
      </w:pPr>
      <w:r w:rsidRPr="00EE645B">
        <w:rPr>
          <w:color w:val="808080"/>
          <w:highlight w:val="cyan"/>
        </w:rPr>
        <w:t>-- ASN1STOP</w:t>
      </w:r>
    </w:p>
    <w:p w14:paraId="29F0AF0E" w14:textId="77777777" w:rsidR="00A85D0E" w:rsidRPr="00EE645B" w:rsidRDefault="00A85D0E" w:rsidP="00A85D0E">
      <w:pPr>
        <w:pStyle w:val="4"/>
        <w:rPr>
          <w:ins w:id="3406" w:author="RAN2 tdoc number R2-1800649" w:date="2018-01-31T05:04:00Z"/>
          <w:highlight w:val="cyan"/>
        </w:rPr>
      </w:pPr>
      <w:bookmarkStart w:id="3407" w:name="_Toc505697533"/>
      <w:bookmarkStart w:id="3408" w:name="_Toc500942714"/>
      <w:bookmarkStart w:id="3409" w:name="_Toc500942715"/>
      <w:bookmarkEnd w:id="3382"/>
      <w:ins w:id="3410" w:author="RAN2 tdoc number R2-1800649" w:date="2018-01-31T05:04:00Z">
        <w:r w:rsidRPr="00EE645B">
          <w:rPr>
            <w:highlight w:val="cyan"/>
          </w:rPr>
          <w:t>–</w:t>
        </w:r>
        <w:r w:rsidRPr="00EE645B">
          <w:rPr>
            <w:highlight w:val="cyan"/>
          </w:rPr>
          <w:tab/>
        </w:r>
        <w:r w:rsidRPr="00EE645B">
          <w:rPr>
            <w:i/>
            <w:highlight w:val="cyan"/>
          </w:rPr>
          <w:t>ARFCN-ValueNR</w:t>
        </w:r>
        <w:bookmarkEnd w:id="3407"/>
      </w:ins>
    </w:p>
    <w:p w14:paraId="11787884" w14:textId="77777777" w:rsidR="00A85D0E" w:rsidRPr="00EE645B" w:rsidRDefault="00A85D0E" w:rsidP="00A85D0E">
      <w:pPr>
        <w:rPr>
          <w:ins w:id="3411" w:author="RAN2 tdoc number R2-1800649" w:date="2018-01-31T05:04:00Z"/>
          <w:highlight w:val="cyan"/>
        </w:rPr>
      </w:pPr>
      <w:ins w:id="3412" w:author="RAN2 tdoc number R2-1800649" w:date="2018-01-31T05:04:00Z">
        <w:r w:rsidRPr="00EE645B">
          <w:rPr>
            <w:highlight w:val="cyan"/>
          </w:rPr>
          <w:t xml:space="preserve">The IE </w:t>
        </w:r>
        <w:r w:rsidRPr="00EE645B">
          <w:rPr>
            <w:i/>
            <w:highlight w:val="cyan"/>
          </w:rPr>
          <w:t>ARFCN-ValueNR</w:t>
        </w:r>
        <w:r w:rsidRPr="00EE645B">
          <w:rPr>
            <w:highlight w:val="cyan"/>
          </w:rPr>
          <w:t xml:space="preserve"> is used to indicate the ARFCN applicable for a downlink, uplink or bi-directional (TDD) </w:t>
        </w:r>
      </w:ins>
      <w:ins w:id="3413" w:author="RAN2 tdoc number R2-1800649" w:date="2018-01-31T05:06:00Z">
        <w:r w:rsidRPr="00EE645B">
          <w:rPr>
            <w:highlight w:val="cyan"/>
          </w:rPr>
          <w:t xml:space="preserve">NR </w:t>
        </w:r>
      </w:ins>
      <w:ins w:id="3414" w:author="RAN2 tdoc number R2-1800649" w:date="2018-01-31T05:15:00Z">
        <w:r w:rsidR="00557BB7" w:rsidRPr="00EE645B">
          <w:rPr>
            <w:highlight w:val="cyan"/>
          </w:rPr>
          <w:t xml:space="preserve">global frequency </w:t>
        </w:r>
      </w:ins>
      <w:ins w:id="3415" w:author="RAN2 tdoc number R2-1800649" w:date="2018-01-31T05:07:00Z">
        <w:r w:rsidRPr="00EE645B">
          <w:rPr>
            <w:highlight w:val="cyan"/>
          </w:rPr>
          <w:t>raster</w:t>
        </w:r>
      </w:ins>
      <w:ins w:id="3416" w:author="RAN2 tdoc number R2-1800649" w:date="2018-01-31T05:04:00Z">
        <w:r w:rsidR="005D3E72" w:rsidRPr="00EE645B">
          <w:rPr>
            <w:highlight w:val="cyan"/>
          </w:rPr>
          <w:t>, as defined in TS 38.101 [15</w:t>
        </w:r>
        <w:r w:rsidR="00557BB7" w:rsidRPr="00EE645B">
          <w:rPr>
            <w:highlight w:val="cyan"/>
          </w:rPr>
          <w:t>]</w:t>
        </w:r>
      </w:ins>
      <w:ins w:id="3417" w:author="RAN2 tdoc number R2-1800649" w:date="2018-01-31T05:07:00Z">
        <w:r w:rsidRPr="00EE645B">
          <w:rPr>
            <w:highlight w:val="cyan"/>
          </w:rPr>
          <w:t>.</w:t>
        </w:r>
      </w:ins>
    </w:p>
    <w:p w14:paraId="55B41DEB" w14:textId="77777777" w:rsidR="00A85D0E" w:rsidRPr="00EE645B" w:rsidRDefault="00A85D0E" w:rsidP="00A85D0E">
      <w:pPr>
        <w:pStyle w:val="PL"/>
        <w:rPr>
          <w:ins w:id="3418" w:author="RAN2 tdoc number R2-1800649" w:date="2018-01-31T05:04:00Z"/>
          <w:color w:val="808080"/>
          <w:highlight w:val="cyan"/>
        </w:rPr>
      </w:pPr>
      <w:ins w:id="3419" w:author="RAN2 tdoc number R2-1800649" w:date="2018-01-31T05:04:00Z">
        <w:r w:rsidRPr="00EE645B">
          <w:rPr>
            <w:color w:val="808080"/>
            <w:highlight w:val="cyan"/>
          </w:rPr>
          <w:t>-- ASN1START</w:t>
        </w:r>
      </w:ins>
    </w:p>
    <w:p w14:paraId="79ECA286" w14:textId="77777777" w:rsidR="00A85D0E" w:rsidRPr="00EE645B" w:rsidRDefault="00557BB7" w:rsidP="00A85D0E">
      <w:pPr>
        <w:pStyle w:val="PL"/>
        <w:rPr>
          <w:ins w:id="3420" w:author="RAN2 tdoc number R2-1800649" w:date="2018-01-31T05:04:00Z"/>
          <w:color w:val="808080"/>
          <w:highlight w:val="cyan"/>
        </w:rPr>
      </w:pPr>
      <w:ins w:id="3421" w:author="RAN2 tdoc number R2-1800649" w:date="2018-01-31T05:04:00Z">
        <w:r w:rsidRPr="00EE645B">
          <w:rPr>
            <w:color w:val="808080"/>
            <w:highlight w:val="cyan"/>
          </w:rPr>
          <w:t>-- TAG-ARFCN-VALUE-NR</w:t>
        </w:r>
        <w:r w:rsidR="00A85D0E" w:rsidRPr="00EE645B">
          <w:rPr>
            <w:color w:val="808080"/>
            <w:highlight w:val="cyan"/>
          </w:rPr>
          <w:t>-START</w:t>
        </w:r>
      </w:ins>
    </w:p>
    <w:p w14:paraId="0623ECF0" w14:textId="77777777" w:rsidR="00A85D0E" w:rsidRPr="00EE645B" w:rsidRDefault="00A85D0E" w:rsidP="00A85D0E">
      <w:pPr>
        <w:pStyle w:val="PL"/>
        <w:rPr>
          <w:ins w:id="3422" w:author="RAN2 tdoc number R2-1800649" w:date="2018-01-31T05:04:00Z"/>
          <w:highlight w:val="cyan"/>
        </w:rPr>
      </w:pPr>
    </w:p>
    <w:p w14:paraId="2B456936" w14:textId="77777777" w:rsidR="000C3A7C" w:rsidRPr="00EE645B" w:rsidRDefault="000C3A7C" w:rsidP="00A85D0E">
      <w:pPr>
        <w:pStyle w:val="PL"/>
        <w:rPr>
          <w:ins w:id="3423" w:author="RAN4 LS R2-1800021" w:date="2018-02-05T10:55:00Z"/>
          <w:highlight w:val="cyan"/>
        </w:rPr>
      </w:pPr>
    </w:p>
    <w:p w14:paraId="20E21509" w14:textId="77777777" w:rsidR="00A85D0E" w:rsidRPr="00EE645B" w:rsidRDefault="00A85D0E" w:rsidP="00A85D0E">
      <w:pPr>
        <w:pStyle w:val="PL"/>
        <w:rPr>
          <w:ins w:id="3424" w:author="RAN4 LS R2-1800021" w:date="2018-02-05T10:51:00Z"/>
          <w:highlight w:val="cyan"/>
        </w:rPr>
      </w:pPr>
      <w:ins w:id="3425" w:author="RAN2 tdoc number R2-1800649" w:date="2018-01-31T05:10:00Z">
        <w:r w:rsidRPr="00EE645B">
          <w:rPr>
            <w:highlight w:val="cyan"/>
          </w:rPr>
          <w:t>ARFCN-ValueNR ::=</w:t>
        </w:r>
        <w:r w:rsidRPr="00EE645B">
          <w:rPr>
            <w:highlight w:val="cyan"/>
          </w:rPr>
          <w:tab/>
        </w:r>
        <w:r w:rsidRPr="00EE645B">
          <w:rPr>
            <w:highlight w:val="cyan"/>
          </w:rPr>
          <w:tab/>
        </w:r>
        <w:r w:rsidRPr="00EE645B">
          <w:rPr>
            <w:highlight w:val="cyan"/>
          </w:rPr>
          <w:tab/>
        </w:r>
        <w:r w:rsidRPr="00EE645B">
          <w:rPr>
            <w:highlight w:val="cyan"/>
          </w:rPr>
          <w:tab/>
        </w:r>
        <w:del w:id="3426" w:author="RAN4 LS R2-1800021" w:date="2018-02-05T10:51:00Z">
          <w:r w:rsidRPr="00EE645B" w:rsidDel="009F5D92">
            <w:rPr>
              <w:highlight w:val="cyan"/>
            </w:rPr>
            <w:delText>INTEGER (0..maxNARFCN)</w:delText>
          </w:r>
        </w:del>
      </w:ins>
      <w:ins w:id="3427" w:author="RAN4 LS R2-1800021" w:date="2018-02-05T10:51:00Z">
        <w:r w:rsidR="009F5D92" w:rsidRPr="00EE645B">
          <w:rPr>
            <w:highlight w:val="cyan"/>
          </w:rPr>
          <w:t>CHOICE {</w:t>
        </w:r>
      </w:ins>
    </w:p>
    <w:p w14:paraId="1C4DBAA3" w14:textId="77777777" w:rsidR="000C3A7C" w:rsidRPr="00EE645B" w:rsidRDefault="000C3A7C" w:rsidP="00A85D0E">
      <w:pPr>
        <w:pStyle w:val="PL"/>
        <w:rPr>
          <w:ins w:id="3428" w:author="RAN4 LS R2-1800021" w:date="2018-02-05T10:57:00Z"/>
          <w:highlight w:val="cyan"/>
        </w:rPr>
      </w:pPr>
      <w:ins w:id="3429" w:author="RAN4 LS R2-1800021" w:date="2018-02-05T10:56:00Z">
        <w:r w:rsidRPr="00EE645B">
          <w:rPr>
            <w:highlight w:val="cyan"/>
          </w:rPr>
          <w:tab/>
          <w:t>-- Absolute carrier frequency in number of multiples of 5kHz. Applicable for the frequency range from 0 to 3GHz</w:t>
        </w:r>
      </w:ins>
      <w:ins w:id="3430" w:author="RAN4 LS R2-1800021" w:date="2018-02-05T10:57:00Z">
        <w:r w:rsidRPr="00EE645B">
          <w:rPr>
            <w:highlight w:val="cyan"/>
          </w:rPr>
          <w:t>.</w:t>
        </w:r>
      </w:ins>
    </w:p>
    <w:p w14:paraId="6CFDB3D0" w14:textId="77777777" w:rsidR="000C3A7C" w:rsidRPr="00EE645B" w:rsidRDefault="000C3A7C" w:rsidP="00A85D0E">
      <w:pPr>
        <w:pStyle w:val="PL"/>
        <w:rPr>
          <w:ins w:id="3431" w:author="RAN4 LS R2-1800021" w:date="2018-02-05T10:56:00Z"/>
          <w:highlight w:val="cyan"/>
        </w:rPr>
      </w:pPr>
      <w:ins w:id="3432" w:author="RAN4 LS R2-1800021" w:date="2018-02-05T10:57:00Z">
        <w:r w:rsidRPr="00EE645B">
          <w:rPr>
            <w:highlight w:val="cyan"/>
          </w:rPr>
          <w:tab/>
          <w:t>-- Corresponds to parameter 'N_REF' (see 38.101, section FFS_Section)</w:t>
        </w:r>
      </w:ins>
    </w:p>
    <w:p w14:paraId="5BE82008" w14:textId="77777777" w:rsidR="009F5D92" w:rsidRPr="00EE645B" w:rsidRDefault="009F5D92" w:rsidP="00A85D0E">
      <w:pPr>
        <w:pStyle w:val="PL"/>
        <w:rPr>
          <w:ins w:id="3433" w:author="RAN4 LS R2-1800021" w:date="2018-02-05T10:53:00Z"/>
          <w:highlight w:val="cyan"/>
        </w:rPr>
      </w:pPr>
      <w:ins w:id="3434" w:author="RAN4 LS R2-1800021" w:date="2018-02-05T10:5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INTEGER (</w:t>
        </w:r>
      </w:ins>
      <w:ins w:id="3435" w:author="RAN4 LS R2-1800021" w:date="2018-02-05T10:53:00Z">
        <w:r w:rsidRPr="00EE645B">
          <w:rPr>
            <w:highlight w:val="cyan"/>
          </w:rPr>
          <w:t>0..599999),</w:t>
        </w:r>
      </w:ins>
    </w:p>
    <w:p w14:paraId="7321BB47" w14:textId="77777777" w:rsidR="000C3A7C" w:rsidRPr="00EE645B" w:rsidRDefault="000C3A7C" w:rsidP="000C3A7C">
      <w:pPr>
        <w:pStyle w:val="PL"/>
        <w:rPr>
          <w:ins w:id="3436" w:author="RAN4 LS R2-1800021" w:date="2018-02-05T10:56:00Z"/>
          <w:highlight w:val="cyan"/>
        </w:rPr>
      </w:pPr>
      <w:ins w:id="3437" w:author="RAN4 LS R2-1800021" w:date="2018-02-05T10:56:00Z">
        <w:r w:rsidRPr="00EE645B">
          <w:rPr>
            <w:highlight w:val="cyan"/>
          </w:rPr>
          <w:tab/>
          <w:t>-- Absolute carrier frequency in number of multiples of 15kHz. Applicable for the frequency range from 3GHz</w:t>
        </w:r>
      </w:ins>
      <w:ins w:id="3438" w:author="RAN4 LS R2-1800021" w:date="2018-02-05T10:57:00Z">
        <w:r w:rsidRPr="00EE645B">
          <w:rPr>
            <w:highlight w:val="cyan"/>
          </w:rPr>
          <w:t xml:space="preserve"> to 24GHz</w:t>
        </w:r>
      </w:ins>
    </w:p>
    <w:p w14:paraId="701A93F7" w14:textId="77777777" w:rsidR="000C3A7C" w:rsidRPr="00EE645B" w:rsidRDefault="000C3A7C" w:rsidP="000C3A7C">
      <w:pPr>
        <w:pStyle w:val="PL"/>
        <w:rPr>
          <w:ins w:id="3439" w:author="RAN4 LS R2-1800021" w:date="2018-02-05T10:58:00Z"/>
          <w:highlight w:val="cyan"/>
        </w:rPr>
      </w:pPr>
      <w:ins w:id="3440" w:author="RAN4 LS R2-1800021" w:date="2018-02-05T10:58:00Z">
        <w:r w:rsidRPr="00EE645B">
          <w:rPr>
            <w:highlight w:val="cyan"/>
          </w:rPr>
          <w:tab/>
          <w:t>-- Corresponds to parameter 'N_REF' (see 38.101, section FFS_Section)</w:t>
        </w:r>
      </w:ins>
    </w:p>
    <w:p w14:paraId="46AB70A1" w14:textId="77777777" w:rsidR="009F5D92" w:rsidRPr="00EE645B" w:rsidRDefault="009F5D92" w:rsidP="00A85D0E">
      <w:pPr>
        <w:pStyle w:val="PL"/>
        <w:rPr>
          <w:ins w:id="3441" w:author="RAN4 LS R2-1800021" w:date="2018-02-05T10:54:00Z"/>
          <w:highlight w:val="cyan"/>
        </w:rPr>
      </w:pPr>
      <w:ins w:id="3442" w:author="RAN4 LS R2-1800021" w:date="2018-02-05T10:53: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60</w:t>
        </w:r>
      </w:ins>
      <w:ins w:id="3443" w:author="RAN4 LS R2-1800021" w:date="2018-02-05T10:54:00Z">
        <w:r w:rsidRPr="00EE645B">
          <w:rPr>
            <w:highlight w:val="cyan"/>
          </w:rPr>
          <w:t>0000..1999999),</w:t>
        </w:r>
      </w:ins>
    </w:p>
    <w:p w14:paraId="3A0C9ABE" w14:textId="77777777" w:rsidR="000C3A7C" w:rsidRPr="00EE645B" w:rsidRDefault="000C3A7C" w:rsidP="000C3A7C">
      <w:pPr>
        <w:pStyle w:val="PL"/>
        <w:rPr>
          <w:ins w:id="3444" w:author="RAN4 LS R2-1800021" w:date="2018-02-05T10:57:00Z"/>
          <w:highlight w:val="cyan"/>
        </w:rPr>
      </w:pPr>
      <w:ins w:id="3445" w:author="RAN4 LS R2-1800021" w:date="2018-02-05T10:57:00Z">
        <w:r w:rsidRPr="00EE645B">
          <w:rPr>
            <w:highlight w:val="cyan"/>
          </w:rPr>
          <w:tab/>
          <w:t>-- Absolute carrier frequency in number of multiples of 60kHz. Applicable for the frequency range from 24GHz to 100GHz</w:t>
        </w:r>
      </w:ins>
    </w:p>
    <w:p w14:paraId="10994517" w14:textId="77777777" w:rsidR="000C3A7C" w:rsidRPr="00EE645B" w:rsidRDefault="000C3A7C" w:rsidP="000C3A7C">
      <w:pPr>
        <w:pStyle w:val="PL"/>
        <w:rPr>
          <w:ins w:id="3446" w:author="RAN4 LS R2-1800021" w:date="2018-02-05T10:58:00Z"/>
          <w:highlight w:val="cyan"/>
        </w:rPr>
      </w:pPr>
      <w:ins w:id="3447" w:author="RAN4 LS R2-1800021" w:date="2018-02-05T10:58:00Z">
        <w:r w:rsidRPr="00EE645B">
          <w:rPr>
            <w:highlight w:val="cyan"/>
          </w:rPr>
          <w:tab/>
          <w:t>-- Corresponds to parameter 'N_REF' (see 38.101, section FFS_Section)</w:t>
        </w:r>
      </w:ins>
    </w:p>
    <w:p w14:paraId="62FC4391" w14:textId="77777777" w:rsidR="009F5D92" w:rsidRPr="00EE645B" w:rsidRDefault="009F5D92" w:rsidP="00A85D0E">
      <w:pPr>
        <w:pStyle w:val="PL"/>
        <w:rPr>
          <w:ins w:id="3448" w:author="RAN4 LS R2-1800021" w:date="2018-02-05T10:58:00Z"/>
          <w:highlight w:val="cyan"/>
        </w:rPr>
      </w:pPr>
      <w:ins w:id="3449" w:author="RAN4 LS R2-1800021" w:date="2018-02-05T10:54:00Z">
        <w:r w:rsidRPr="00EE645B">
          <w:rPr>
            <w:highlight w:val="cyan"/>
          </w:rPr>
          <w:tab/>
          <w:t>highCarrierFrequency</w:t>
        </w:r>
        <w:r w:rsidRPr="00EE645B">
          <w:rPr>
            <w:highlight w:val="cyan"/>
          </w:rPr>
          <w:tab/>
        </w:r>
        <w:r w:rsidRPr="00EE645B">
          <w:rPr>
            <w:highlight w:val="cyan"/>
          </w:rPr>
          <w:tab/>
        </w:r>
        <w:r w:rsidRPr="00EE645B">
          <w:rPr>
            <w:highlight w:val="cyan"/>
          </w:rPr>
          <w:tab/>
          <w:t>INTEGER (2000000..32</w:t>
        </w:r>
      </w:ins>
      <w:ins w:id="3450" w:author="RAN4 LS R2-1800021" w:date="2018-02-05T10:55:00Z">
        <w:r w:rsidR="000C3A7C" w:rsidRPr="00EE645B">
          <w:rPr>
            <w:highlight w:val="cyan"/>
          </w:rPr>
          <w:t>66667)</w:t>
        </w:r>
      </w:ins>
    </w:p>
    <w:p w14:paraId="02B90512" w14:textId="77777777" w:rsidR="000C3A7C" w:rsidRPr="00EE645B" w:rsidRDefault="000C3A7C" w:rsidP="00A85D0E">
      <w:pPr>
        <w:pStyle w:val="PL"/>
        <w:rPr>
          <w:ins w:id="3451" w:author="RAN2 tdoc number R2-1800649" w:date="2018-01-31T05:10:00Z"/>
          <w:highlight w:val="cyan"/>
        </w:rPr>
      </w:pPr>
      <w:ins w:id="3452" w:author="RAN4 LS R2-1800021" w:date="2018-02-05T10:58:00Z">
        <w:r w:rsidRPr="00EE645B">
          <w:rPr>
            <w:highlight w:val="cyan"/>
          </w:rPr>
          <w:t>}</w:t>
        </w:r>
      </w:ins>
    </w:p>
    <w:p w14:paraId="0F042C87" w14:textId="77777777" w:rsidR="00A85D0E" w:rsidRPr="00EE645B" w:rsidRDefault="00A85D0E" w:rsidP="00A85D0E">
      <w:pPr>
        <w:pStyle w:val="PL"/>
        <w:rPr>
          <w:ins w:id="3453" w:author="RAN2 tdoc number R2-1800649" w:date="2018-01-31T05:04:00Z"/>
          <w:highlight w:val="cyan"/>
        </w:rPr>
      </w:pPr>
    </w:p>
    <w:p w14:paraId="2E2CF83C" w14:textId="77777777" w:rsidR="00A85D0E" w:rsidRPr="00EE645B" w:rsidRDefault="00A85D0E" w:rsidP="00A85D0E">
      <w:pPr>
        <w:pStyle w:val="PL"/>
        <w:rPr>
          <w:ins w:id="3454" w:author="RAN2 tdoc number R2-1800649" w:date="2018-01-31T05:04:00Z"/>
          <w:color w:val="808080"/>
          <w:highlight w:val="cyan"/>
        </w:rPr>
      </w:pPr>
      <w:ins w:id="3455" w:author="RAN2 tdoc number R2-1800649" w:date="2018-01-31T05:04:00Z">
        <w:r w:rsidRPr="00EE645B">
          <w:rPr>
            <w:color w:val="808080"/>
            <w:highlight w:val="cyan"/>
          </w:rPr>
          <w:t>-- TAG-</w:t>
        </w:r>
      </w:ins>
      <w:ins w:id="3456" w:author="RAN2 tdoc number R2-1800649" w:date="2018-01-31T05:12:00Z">
        <w:r w:rsidR="00557BB7" w:rsidRPr="00EE645B">
          <w:rPr>
            <w:color w:val="808080"/>
            <w:highlight w:val="cyan"/>
          </w:rPr>
          <w:t>ARFCN-VALUE-NR</w:t>
        </w:r>
      </w:ins>
      <w:ins w:id="3457" w:author="RAN2 tdoc number R2-1800649" w:date="2018-01-31T05:04:00Z">
        <w:r w:rsidRPr="00EE645B">
          <w:rPr>
            <w:color w:val="808080"/>
            <w:highlight w:val="cyan"/>
          </w:rPr>
          <w:t>-STOP</w:t>
        </w:r>
      </w:ins>
    </w:p>
    <w:p w14:paraId="0E3BE154" w14:textId="77777777" w:rsidR="00A85D0E" w:rsidRPr="00EE645B" w:rsidRDefault="00A85D0E" w:rsidP="00A85D0E">
      <w:pPr>
        <w:pStyle w:val="PL"/>
        <w:rPr>
          <w:ins w:id="3458" w:author="RAN2 tdoc number R2-1800649" w:date="2018-01-31T05:04:00Z"/>
          <w:color w:val="808080"/>
          <w:highlight w:val="cyan"/>
        </w:rPr>
      </w:pPr>
      <w:ins w:id="3459" w:author="RAN2 tdoc number R2-1800649" w:date="2018-01-31T05:04:00Z">
        <w:r w:rsidRPr="00EE645B">
          <w:rPr>
            <w:color w:val="808080"/>
            <w:highlight w:val="cyan"/>
          </w:rPr>
          <w:t>-- ASN1STOP</w:t>
        </w:r>
      </w:ins>
    </w:p>
    <w:p w14:paraId="2A400A97" w14:textId="77777777" w:rsidR="00BB6BE9" w:rsidRPr="00EE645B" w:rsidRDefault="00BB6BE9" w:rsidP="00BB6BE9">
      <w:pPr>
        <w:pStyle w:val="4"/>
        <w:rPr>
          <w:del w:id="3460" w:author="merged r1" w:date="2018-01-18T13:12:00Z"/>
          <w:highlight w:val="cyan"/>
        </w:rPr>
      </w:pPr>
      <w:del w:id="3461" w:author="merged r1" w:date="2018-01-18T13:12:00Z">
        <w:r w:rsidRPr="00EE645B">
          <w:rPr>
            <w:highlight w:val="cyan"/>
          </w:rPr>
          <w:delText>–</w:delText>
        </w:r>
        <w:r w:rsidRPr="00EE645B">
          <w:rPr>
            <w:highlight w:val="cyan"/>
          </w:rPr>
          <w:tab/>
        </w:r>
        <w:r w:rsidRPr="00EE645B">
          <w:rPr>
            <w:i/>
            <w:noProof/>
            <w:highlight w:val="cyan"/>
          </w:rPr>
          <w:delText>DRB-Identity</w:delText>
        </w:r>
        <w:bookmarkEnd w:id="3408"/>
      </w:del>
    </w:p>
    <w:p w14:paraId="75E309BC" w14:textId="77777777" w:rsidR="002569DC" w:rsidRPr="00EE645B" w:rsidRDefault="002569DC" w:rsidP="002569DC">
      <w:pPr>
        <w:rPr>
          <w:del w:id="3462" w:author="merged r1" w:date="2018-01-18T13:12:00Z"/>
          <w:highlight w:val="cyan"/>
        </w:rPr>
      </w:pPr>
      <w:del w:id="3463" w:author="merged r1" w:date="2018-01-18T13:12:00Z">
        <w:r w:rsidRPr="00EE645B">
          <w:rPr>
            <w:highlight w:val="cyan"/>
          </w:rPr>
          <w:delText xml:space="preserve">The IE </w:delText>
        </w:r>
        <w:r w:rsidRPr="00EE645B">
          <w:rPr>
            <w:i/>
            <w:noProof/>
            <w:highlight w:val="cyan"/>
          </w:rPr>
          <w:delText>DRB-Identity</w:delText>
        </w:r>
        <w:r w:rsidRPr="00EE645B">
          <w:rPr>
            <w:highlight w:val="cyan"/>
          </w:rPr>
          <w:delText xml:space="preserve"> is used to identify a DRB used by a UE.</w:delText>
        </w:r>
      </w:del>
    </w:p>
    <w:p w14:paraId="21F96B0F" w14:textId="77777777" w:rsidR="002569DC" w:rsidRPr="00EE645B" w:rsidRDefault="002569DC" w:rsidP="002569DC">
      <w:pPr>
        <w:pStyle w:val="TH"/>
        <w:rPr>
          <w:del w:id="3464" w:author="merged r1" w:date="2018-01-18T13:12:00Z"/>
          <w:highlight w:val="cyan"/>
        </w:rPr>
      </w:pPr>
      <w:del w:id="3465" w:author="merged r1" w:date="2018-01-18T13:12:00Z">
        <w:r w:rsidRPr="00EE645B">
          <w:rPr>
            <w:bCs/>
            <w:i/>
            <w:iCs/>
            <w:highlight w:val="cyan"/>
          </w:rPr>
          <w:delText>DRB-Identity</w:delText>
        </w:r>
        <w:r w:rsidRPr="00EE645B">
          <w:rPr>
            <w:highlight w:val="cyan"/>
          </w:rPr>
          <w:delText xml:space="preserve"> information elements</w:delText>
        </w:r>
      </w:del>
    </w:p>
    <w:p w14:paraId="788CD85E" w14:textId="77777777" w:rsidR="002569DC" w:rsidRPr="00EE645B" w:rsidRDefault="002569DC" w:rsidP="002569DC">
      <w:pPr>
        <w:pStyle w:val="PL"/>
        <w:rPr>
          <w:del w:id="3466" w:author="merged r1" w:date="2018-01-18T13:12:00Z"/>
          <w:color w:val="808080"/>
          <w:highlight w:val="cyan"/>
        </w:rPr>
      </w:pPr>
      <w:del w:id="3467" w:author="merged r1" w:date="2018-01-18T13:12:00Z">
        <w:r w:rsidRPr="00EE645B">
          <w:rPr>
            <w:color w:val="808080"/>
            <w:highlight w:val="cyan"/>
          </w:rPr>
          <w:delText>-- ASN1START</w:delText>
        </w:r>
      </w:del>
    </w:p>
    <w:p w14:paraId="4E5577A6" w14:textId="77777777" w:rsidR="002569DC" w:rsidRPr="00EE645B" w:rsidRDefault="002569DC" w:rsidP="002569DC">
      <w:pPr>
        <w:pStyle w:val="PL"/>
        <w:rPr>
          <w:del w:id="3468" w:author="merged r1" w:date="2018-01-18T13:12:00Z"/>
          <w:color w:val="808080"/>
          <w:highlight w:val="cyan"/>
        </w:rPr>
      </w:pPr>
      <w:del w:id="3469" w:author="merged r1" w:date="2018-01-18T13:12:00Z">
        <w:r w:rsidRPr="00EE645B">
          <w:rPr>
            <w:color w:val="808080"/>
            <w:highlight w:val="cyan"/>
          </w:rPr>
          <w:delText>-- TAG-DRB-IDENTITY-START</w:delText>
        </w:r>
      </w:del>
    </w:p>
    <w:p w14:paraId="3FDBEB8E" w14:textId="77777777" w:rsidR="002569DC" w:rsidRPr="00EE645B" w:rsidRDefault="002569DC" w:rsidP="002569DC">
      <w:pPr>
        <w:pStyle w:val="PL"/>
        <w:rPr>
          <w:del w:id="3470" w:author="merged r1" w:date="2018-01-18T13:12:00Z"/>
          <w:highlight w:val="cyan"/>
        </w:rPr>
      </w:pPr>
    </w:p>
    <w:p w14:paraId="72E86EAA" w14:textId="77777777" w:rsidR="002569DC" w:rsidRPr="00EE645B" w:rsidRDefault="002569DC" w:rsidP="002569DC">
      <w:pPr>
        <w:pStyle w:val="PL"/>
        <w:rPr>
          <w:del w:id="3471" w:author="merged r1" w:date="2018-01-18T13:12:00Z"/>
          <w:highlight w:val="cyan"/>
        </w:rPr>
      </w:pPr>
      <w:del w:id="3472" w:author="merged r1" w:date="2018-01-18T13:12:00Z">
        <w:r w:rsidRPr="00EE645B">
          <w:rPr>
            <w:highlight w:val="cyan"/>
          </w:rPr>
          <w:lastRenderedPageBreak/>
          <w:delText>DRB-Identity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4..32)</w:delText>
        </w:r>
      </w:del>
    </w:p>
    <w:p w14:paraId="59EA65EB" w14:textId="77777777" w:rsidR="002569DC" w:rsidRPr="00EE645B" w:rsidRDefault="002569DC" w:rsidP="002569DC">
      <w:pPr>
        <w:pStyle w:val="PL"/>
        <w:rPr>
          <w:del w:id="3473" w:author="merged r1" w:date="2018-01-18T13:12:00Z"/>
          <w:highlight w:val="cyan"/>
        </w:rPr>
      </w:pPr>
    </w:p>
    <w:p w14:paraId="1054D372" w14:textId="77777777" w:rsidR="002569DC" w:rsidRPr="00EE645B" w:rsidRDefault="002569DC" w:rsidP="002569DC">
      <w:pPr>
        <w:pStyle w:val="PL"/>
        <w:rPr>
          <w:del w:id="3474" w:author="merged r1" w:date="2018-01-18T13:12:00Z"/>
          <w:color w:val="808080"/>
          <w:highlight w:val="cyan"/>
        </w:rPr>
      </w:pPr>
      <w:del w:id="3475" w:author="merged r1" w:date="2018-01-18T13:12:00Z">
        <w:r w:rsidRPr="00EE645B">
          <w:rPr>
            <w:color w:val="808080"/>
            <w:highlight w:val="cyan"/>
          </w:rPr>
          <w:delText>-- TAG-DRB-IDENTITY-STOP</w:delText>
        </w:r>
      </w:del>
    </w:p>
    <w:p w14:paraId="2140858C" w14:textId="77777777" w:rsidR="002569DC" w:rsidRPr="00EE645B" w:rsidRDefault="002569DC" w:rsidP="002569DC">
      <w:pPr>
        <w:pStyle w:val="PL"/>
        <w:rPr>
          <w:del w:id="3476" w:author="merged r1" w:date="2018-01-18T13:12:00Z"/>
          <w:color w:val="808080"/>
          <w:highlight w:val="cyan"/>
        </w:rPr>
      </w:pPr>
      <w:del w:id="3477" w:author="merged r1" w:date="2018-01-18T13:12:00Z">
        <w:r w:rsidRPr="00EE645B">
          <w:rPr>
            <w:color w:val="808080"/>
            <w:highlight w:val="cyan"/>
          </w:rPr>
          <w:delText>-- ASN1STOP</w:delText>
        </w:r>
      </w:del>
    </w:p>
    <w:p w14:paraId="43500A20" w14:textId="77777777" w:rsidR="00E67DCF" w:rsidRPr="00EE645B" w:rsidRDefault="00E67DCF" w:rsidP="00E67DCF">
      <w:pPr>
        <w:pStyle w:val="4"/>
        <w:rPr>
          <w:highlight w:val="cyan"/>
        </w:rPr>
      </w:pPr>
      <w:bookmarkStart w:id="3478" w:name="_Toc505697534"/>
      <w:r w:rsidRPr="00EE645B">
        <w:rPr>
          <w:highlight w:val="cyan"/>
        </w:rPr>
        <w:t>–</w:t>
      </w:r>
      <w:r w:rsidRPr="00EE645B">
        <w:rPr>
          <w:highlight w:val="cyan"/>
        </w:rPr>
        <w:tab/>
      </w:r>
      <w:r w:rsidRPr="00EE645B">
        <w:rPr>
          <w:i/>
          <w:highlight w:val="cyan"/>
        </w:rPr>
        <w:t>BandwidthPart-Config</w:t>
      </w:r>
      <w:bookmarkEnd w:id="3409"/>
      <w:bookmarkEnd w:id="3478"/>
    </w:p>
    <w:p w14:paraId="70A1454A" w14:textId="77777777" w:rsidR="00E67DCF" w:rsidRPr="00EE645B" w:rsidRDefault="00E67DCF" w:rsidP="00E67DCF">
      <w:pPr>
        <w:rPr>
          <w:ins w:id="3479" w:author="R2-1801620" w:date="2018-01-29T11:49:00Z"/>
          <w:highlight w:val="cyan"/>
        </w:rPr>
      </w:pPr>
      <w:r w:rsidRPr="00EE645B">
        <w:rPr>
          <w:highlight w:val="cyan"/>
        </w:rPr>
        <w:t xml:space="preserve">The </w:t>
      </w:r>
      <w:r w:rsidRPr="00EE645B">
        <w:rPr>
          <w:i/>
          <w:highlight w:val="cyan"/>
        </w:rPr>
        <w:t xml:space="preserve">BandwidthPart-Config </w:t>
      </w:r>
      <w:r w:rsidRPr="00EE645B">
        <w:rPr>
          <w:highlight w:val="cyan"/>
        </w:rPr>
        <w:t xml:space="preserve">IE is used to configure a bandwidth part as defined in 38.211, section 4.2.2. </w:t>
      </w:r>
      <w:del w:id="3480" w:author="R2-1801620" w:date="2018-01-29T11:49:00Z">
        <w:r w:rsidRPr="00EE645B" w:rsidDel="001F38D4">
          <w:rPr>
            <w:highlight w:val="cyan"/>
          </w:rPr>
          <w:delText xml:space="preserve">Bandwidth parts are configured per serving cell for uplink (if the serving cell is configured with an uplink) and for downlink. </w:delText>
        </w:r>
      </w:del>
    </w:p>
    <w:p w14:paraId="75EC15A6" w14:textId="77777777" w:rsidR="001F38D4" w:rsidRPr="00EE645B" w:rsidRDefault="001F38D4" w:rsidP="001F38D4">
      <w:pPr>
        <w:rPr>
          <w:ins w:id="3481" w:author="R2-1801620" w:date="2018-01-29T11:49:00Z"/>
          <w:highlight w:val="cyan"/>
        </w:rPr>
      </w:pPr>
      <w:ins w:id="3482" w:author="R2-1801620" w:date="2018-01-29T11:49:00Z">
        <w:r w:rsidRPr="00EE645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7D07858D" w14:textId="77777777" w:rsidR="001F38D4" w:rsidRPr="00EE645B" w:rsidRDefault="001F38D4" w:rsidP="001F38D4">
      <w:pPr>
        <w:rPr>
          <w:highlight w:val="cyan"/>
        </w:rPr>
      </w:pPr>
      <w:ins w:id="3483" w:author="R2-1801620" w:date="2018-01-29T11:49:00Z">
        <w:r w:rsidRPr="00EE645B">
          <w:rPr>
            <w:highlight w:val="cyan"/>
          </w:rPr>
          <w:t>The bandwidth configuration is split into uplink and downlink parameters and into common and dedicated parameters. Common parameters (in Uplink</w:t>
        </w:r>
      </w:ins>
      <w:ins w:id="3484" w:author="R2-1801620" w:date="2018-01-29T11:50:00Z">
        <w:r w:rsidRPr="00EE645B">
          <w:rPr>
            <w:highlight w:val="cyan"/>
          </w:rPr>
          <w:t>BWP-</w:t>
        </w:r>
      </w:ins>
      <w:ins w:id="3485" w:author="R2-1801620" w:date="2018-01-29T11:49:00Z">
        <w:r w:rsidRPr="00EE645B">
          <w:rPr>
            <w:highlight w:val="cyan"/>
          </w:rPr>
          <w:t>Common and DownlinkB</w:t>
        </w:r>
      </w:ins>
      <w:ins w:id="3486" w:author="R2-1801620" w:date="2018-01-29T11:50:00Z">
        <w:r w:rsidRPr="00EE645B">
          <w:rPr>
            <w:highlight w:val="cyan"/>
          </w:rPr>
          <w:t>WP</w:t>
        </w:r>
      </w:ins>
      <w:ins w:id="3487" w:author="R2-1801620" w:date="2018-01-29T11:49:00Z">
        <w:r w:rsidRPr="00EE645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49B62FE" w14:textId="77777777" w:rsidR="00405495" w:rsidRPr="00EE645B" w:rsidRDefault="00405495" w:rsidP="00405495">
      <w:pPr>
        <w:pStyle w:val="TH"/>
        <w:rPr>
          <w:highlight w:val="cyan"/>
        </w:rPr>
      </w:pPr>
      <w:r w:rsidRPr="00EE645B">
        <w:rPr>
          <w:i/>
          <w:highlight w:val="cyan"/>
        </w:rPr>
        <w:t>BandwidthPart</w:t>
      </w:r>
      <w:del w:id="3488" w:author="merged r1" w:date="2018-01-18T13:12:00Z">
        <w:r w:rsidR="00E67DCF" w:rsidRPr="00EE645B">
          <w:rPr>
            <w:i/>
            <w:highlight w:val="cyan"/>
          </w:rPr>
          <w:delText>.</w:delText>
        </w:r>
      </w:del>
      <w:ins w:id="3489" w:author="merged r1" w:date="2018-01-18T13:12:00Z">
        <w:r w:rsidRPr="00EE645B">
          <w:rPr>
            <w:i/>
            <w:highlight w:val="cyan"/>
          </w:rPr>
          <w:t>-</w:t>
        </w:r>
      </w:ins>
      <w:r w:rsidRPr="00EE645B">
        <w:rPr>
          <w:i/>
          <w:highlight w:val="cyan"/>
        </w:rPr>
        <w:t>Config</w:t>
      </w:r>
      <w:r w:rsidRPr="00EE645B">
        <w:rPr>
          <w:highlight w:val="cyan"/>
        </w:rPr>
        <w:t xml:space="preserve"> information element</w:t>
      </w:r>
    </w:p>
    <w:p w14:paraId="78316BFC" w14:textId="77777777" w:rsidR="00E67DCF" w:rsidRPr="00EE645B" w:rsidRDefault="00E67DCF" w:rsidP="00CE00FD">
      <w:pPr>
        <w:pStyle w:val="PL"/>
        <w:rPr>
          <w:color w:val="808080"/>
          <w:highlight w:val="cyan"/>
        </w:rPr>
      </w:pPr>
      <w:r w:rsidRPr="00EE645B">
        <w:rPr>
          <w:color w:val="808080"/>
          <w:highlight w:val="cyan"/>
        </w:rPr>
        <w:t>-- ASN1START</w:t>
      </w:r>
    </w:p>
    <w:p w14:paraId="1B0887DA" w14:textId="77777777" w:rsidR="00E67DCF" w:rsidRPr="00EE645B" w:rsidRDefault="00E67DCF" w:rsidP="00CE00FD">
      <w:pPr>
        <w:pStyle w:val="PL"/>
        <w:rPr>
          <w:color w:val="808080"/>
          <w:highlight w:val="cyan"/>
        </w:rPr>
      </w:pPr>
      <w:r w:rsidRPr="00EE645B">
        <w:rPr>
          <w:color w:val="808080"/>
          <w:highlight w:val="cyan"/>
        </w:rPr>
        <w:t>-- TAG-BANDWIDTH-PART-START</w:t>
      </w:r>
    </w:p>
    <w:p w14:paraId="31507FDA" w14:textId="77777777" w:rsidR="00E67DCF" w:rsidRPr="00EE645B" w:rsidRDefault="00E67DCF" w:rsidP="00CE00FD">
      <w:pPr>
        <w:pStyle w:val="PL"/>
        <w:rPr>
          <w:highlight w:val="cyan"/>
        </w:rPr>
      </w:pPr>
    </w:p>
    <w:p w14:paraId="784596DF" w14:textId="77777777" w:rsidR="00E67DCF" w:rsidRPr="00EE645B" w:rsidDel="001F38D4" w:rsidRDefault="00E67DCF" w:rsidP="00CE00FD">
      <w:pPr>
        <w:pStyle w:val="PL"/>
        <w:rPr>
          <w:del w:id="3490" w:author="R2-1801620" w:date="2018-01-29T11:49:00Z"/>
          <w:highlight w:val="cyan"/>
        </w:rPr>
      </w:pPr>
      <w:del w:id="3491" w:author="R2-1801620" w:date="2018-01-29T11:49:00Z">
        <w:r w:rsidRPr="00EE645B" w:rsidDel="001F38D4">
          <w:rPr>
            <w:highlight w:val="cyan"/>
          </w:rPr>
          <w:delText xml:space="preserve">BandwidthPart-Config ::= </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del>
    </w:p>
    <w:p w14:paraId="20B9F08F" w14:textId="77777777" w:rsidR="00E67DCF" w:rsidRPr="00EE645B" w:rsidDel="001F38D4" w:rsidRDefault="00E67DCF" w:rsidP="00CE00FD">
      <w:pPr>
        <w:pStyle w:val="PL"/>
        <w:rPr>
          <w:del w:id="3492" w:author="R2-1801620" w:date="2018-01-29T11:49:00Z"/>
          <w:highlight w:val="cyan"/>
        </w:rPr>
      </w:pPr>
    </w:p>
    <w:p w14:paraId="184E680E" w14:textId="77777777" w:rsidR="00E67DCF" w:rsidRPr="00EE645B" w:rsidDel="001F38D4" w:rsidRDefault="00E67DCF" w:rsidP="00CE00FD">
      <w:pPr>
        <w:pStyle w:val="PL"/>
        <w:rPr>
          <w:del w:id="3493" w:author="R2-1801620" w:date="2018-01-29T11:49:00Z"/>
          <w:color w:val="808080"/>
          <w:highlight w:val="cyan"/>
        </w:rPr>
      </w:pPr>
      <w:del w:id="3494" w:author="R2-1801620" w:date="2018-01-29T11:49:00Z">
        <w:r w:rsidRPr="00EE645B" w:rsidDel="001F38D4">
          <w:rPr>
            <w:highlight w:val="cyan"/>
          </w:rPr>
          <w:tab/>
        </w:r>
        <w:r w:rsidRPr="00EE645B" w:rsidDel="001F38D4">
          <w:rPr>
            <w:color w:val="808080"/>
            <w:highlight w:val="cyan"/>
          </w:rPr>
          <w:delText>-- FFS: Conditions! What to do when certain fields or the entire bandwidth part is omitted? Assume parameters of the carrier instead?</w:delText>
        </w:r>
      </w:del>
    </w:p>
    <w:p w14:paraId="12FAAD37" w14:textId="77777777" w:rsidR="00E67DCF" w:rsidRPr="00EE645B" w:rsidDel="001F38D4" w:rsidRDefault="00E67DCF" w:rsidP="00CE00FD">
      <w:pPr>
        <w:pStyle w:val="PL"/>
        <w:rPr>
          <w:del w:id="3495" w:author="R2-1801620" w:date="2018-01-29T11:49:00Z"/>
          <w:color w:val="808080"/>
          <w:highlight w:val="cyan"/>
        </w:rPr>
      </w:pPr>
      <w:del w:id="3496" w:author="R2-1801620" w:date="2018-01-29T11:49:00Z">
        <w:r w:rsidRPr="00EE645B" w:rsidDel="001F38D4">
          <w:rPr>
            <w:highlight w:val="cyan"/>
          </w:rPr>
          <w:tab/>
        </w:r>
        <w:r w:rsidRPr="00EE645B" w:rsidDel="001F38D4">
          <w:rPr>
            <w:color w:val="808080"/>
            <w:highlight w:val="cyan"/>
          </w:rPr>
          <w:delText xml:space="preserve">-- </w:delText>
        </w:r>
        <w:r w:rsidRPr="00EE645B" w:rsidDel="001F38D4">
          <w:rPr>
            <w:color w:val="808080"/>
            <w:highlight w:val="cyan"/>
          </w:rPr>
          <w:tab/>
        </w:r>
        <w:r w:rsidRPr="00EE645B" w:rsidDel="001F38D4">
          <w:rPr>
            <w:color w:val="808080"/>
            <w:highlight w:val="cyan"/>
          </w:rPr>
          <w:tab/>
          <w:delText>Or use the initialBWP derived from SIB1 or ServingCellConfigCommon? Or make it mandatory to provide at least one BWP.</w:delText>
        </w:r>
      </w:del>
    </w:p>
    <w:p w14:paraId="35D3DF70" w14:textId="77777777" w:rsidR="00E67DCF" w:rsidRPr="00EE645B" w:rsidDel="001F38D4" w:rsidRDefault="00E67DCF" w:rsidP="00CE00FD">
      <w:pPr>
        <w:pStyle w:val="PL"/>
        <w:rPr>
          <w:del w:id="3497" w:author="R2-1801620" w:date="2018-01-29T11:49:00Z"/>
          <w:highlight w:val="cyan"/>
        </w:rPr>
      </w:pPr>
    </w:p>
    <w:p w14:paraId="1C2F97F8" w14:textId="77777777" w:rsidR="00E67DCF" w:rsidRPr="00EE645B" w:rsidDel="001F38D4" w:rsidRDefault="00E67DCF" w:rsidP="00CE00FD">
      <w:pPr>
        <w:pStyle w:val="PL"/>
        <w:rPr>
          <w:del w:id="3498" w:author="R2-1801620" w:date="2018-01-29T11:49:00Z"/>
          <w:color w:val="808080"/>
          <w:highlight w:val="cyan"/>
        </w:rPr>
      </w:pPr>
      <w:del w:id="3499" w:author="R2-1801620" w:date="2018-01-29T11:49:00Z">
        <w:r w:rsidRPr="00EE645B" w:rsidDel="001F38D4">
          <w:rPr>
            <w:highlight w:val="cyan"/>
          </w:rPr>
          <w:tab/>
        </w:r>
        <w:r w:rsidRPr="00EE645B" w:rsidDel="001F38D4">
          <w:rPr>
            <w:color w:val="808080"/>
            <w:highlight w:val="cyan"/>
          </w:rPr>
          <w:delText>-- NOTE: The changes in this section are based on RAN1 agreements (not from the official L1 parameter list):</w:delText>
        </w:r>
      </w:del>
    </w:p>
    <w:p w14:paraId="68E5B51F" w14:textId="77777777" w:rsidR="00E67DCF" w:rsidRPr="00EE645B" w:rsidDel="001F38D4" w:rsidRDefault="00E67DCF" w:rsidP="00CE00FD">
      <w:pPr>
        <w:pStyle w:val="PL"/>
        <w:rPr>
          <w:del w:id="3500" w:author="R2-1801620" w:date="2018-01-29T11:49:00Z"/>
          <w:highlight w:val="cyan"/>
        </w:rPr>
      </w:pPr>
    </w:p>
    <w:p w14:paraId="4F6250A9" w14:textId="77777777" w:rsidR="00E67DCF" w:rsidRPr="00EE645B" w:rsidDel="001F38D4" w:rsidRDefault="00E67DCF" w:rsidP="00CE00FD">
      <w:pPr>
        <w:pStyle w:val="PL"/>
        <w:rPr>
          <w:del w:id="3501" w:author="R2-1801620" w:date="2018-01-29T11:49:00Z"/>
          <w:color w:val="808080"/>
          <w:highlight w:val="cyan"/>
        </w:rPr>
      </w:pPr>
      <w:del w:id="3502" w:author="R2-1801620" w:date="2018-01-29T11:49:00Z">
        <w:r w:rsidRPr="00EE645B" w:rsidDel="001F38D4">
          <w:rPr>
            <w:highlight w:val="cyan"/>
          </w:rPr>
          <w:tab/>
        </w:r>
        <w:r w:rsidRPr="00EE645B" w:rsidDel="001F38D4">
          <w:rPr>
            <w:color w:val="808080"/>
            <w:highlight w:val="cyan"/>
          </w:rPr>
          <w:delText>-- The bandwidth parts for downlink.</w:delText>
        </w:r>
        <w:r w:rsidR="00783751" w:rsidRPr="00EE645B" w:rsidDel="001F38D4">
          <w:rPr>
            <w:color w:val="808080"/>
            <w:highlight w:val="cyan"/>
          </w:rPr>
          <w:delText xml:space="preserve"> (see 38.211, 38.213, section 12)</w:delText>
        </w:r>
      </w:del>
    </w:p>
    <w:p w14:paraId="09BD3A8A" w14:textId="77777777" w:rsidR="009F7E99" w:rsidRPr="00EE645B" w:rsidDel="001F38D4" w:rsidRDefault="009F7E99" w:rsidP="00CE00FD">
      <w:pPr>
        <w:pStyle w:val="PL"/>
        <w:rPr>
          <w:del w:id="3503" w:author="R2-1801620" w:date="2018-01-29T11:49:00Z"/>
          <w:highlight w:val="cyan"/>
        </w:rPr>
      </w:pPr>
      <w:del w:id="3504" w:author="R2-1801620" w:date="2018-01-29T11:49:00Z">
        <w:r w:rsidRPr="00EE645B" w:rsidDel="001F38D4">
          <w:rPr>
            <w:highlight w:val="cyan"/>
          </w:rPr>
          <w:tab/>
        </w:r>
        <w:r w:rsidR="00E67DCF" w:rsidRPr="00EE645B" w:rsidDel="001F38D4">
          <w:rPr>
            <w:highlight w:val="cyan"/>
          </w:rPr>
          <w:delText>downlinkBandwidthPartsToReleaseLis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bookmarkStart w:id="3505" w:name="_Hlk500798508"/>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bookmarkEnd w:id="3505"/>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B7B7D20" w14:textId="77777777" w:rsidR="009F7E99" w:rsidRPr="00EE645B" w:rsidDel="001F38D4" w:rsidRDefault="00E67DCF" w:rsidP="009F7E99">
      <w:pPr>
        <w:pStyle w:val="PL"/>
        <w:rPr>
          <w:del w:id="3506" w:author="R2-1801620" w:date="2018-01-29T11:49:00Z"/>
          <w:highlight w:val="cyan"/>
        </w:rPr>
      </w:pPr>
      <w:del w:id="3507" w:author="R2-1801620" w:date="2018-01-29T11:49:00Z">
        <w:r w:rsidRPr="00EE645B" w:rsidDel="001F38D4">
          <w:rPr>
            <w:highlight w:val="cyan"/>
          </w:rPr>
          <w:tab/>
          <w:delText>downlinkBandwidthPartsToAddModList</w:delText>
        </w:r>
        <w:r w:rsidR="009F7E99" w:rsidRPr="00EE645B" w:rsidDel="001F38D4">
          <w:rPr>
            <w:highlight w:val="cyan"/>
          </w:rPr>
          <w:tab/>
        </w:r>
        <w:r w:rsidR="009F7E99" w:rsidRPr="00EE645B" w:rsidDel="001F38D4">
          <w:rPr>
            <w:highlight w:val="cyan"/>
          </w:rPr>
          <w:tab/>
        </w:r>
        <w:r w:rsidR="009F7E99" w:rsidRPr="00EE645B" w:rsidDel="001F38D4">
          <w:rPr>
            <w:color w:val="993366"/>
            <w:highlight w:val="cyan"/>
          </w:rPr>
          <w:delText>SEQUENCE</w:delText>
        </w:r>
        <w:r w:rsidR="009F7E99" w:rsidRPr="00EE645B" w:rsidDel="001F38D4">
          <w:rPr>
            <w:highlight w:val="cyan"/>
          </w:rPr>
          <w:delText xml:space="preserve"> (</w:delText>
        </w:r>
        <w:r w:rsidR="009F7E99" w:rsidRPr="00EE645B" w:rsidDel="001F38D4">
          <w:rPr>
            <w:color w:val="993366"/>
            <w:highlight w:val="cyan"/>
          </w:rPr>
          <w:delText>SIZE</w:delText>
        </w:r>
        <w:r w:rsidR="009F7E99" w:rsidRPr="00EE645B" w:rsidDel="001F38D4">
          <w:rPr>
            <w:highlight w:val="cyan"/>
          </w:rPr>
          <w:delText xml:space="preserve"> (1..</w:delText>
        </w:r>
        <w:r w:rsidRPr="00EE645B" w:rsidDel="001F38D4">
          <w:rPr>
            <w:highlight w:val="cyan"/>
          </w:rPr>
          <w:delText>maxNrofBandwidthParts</w:delText>
        </w:r>
        <w:r w:rsidR="009F7E99" w:rsidRPr="00EE645B" w:rsidDel="001F38D4">
          <w:rPr>
            <w:highlight w:val="cyan"/>
          </w:rPr>
          <w:delText>))</w:delText>
        </w:r>
        <w:r w:rsidR="009F7E99" w:rsidRPr="00EE645B" w:rsidDel="001F38D4">
          <w:rPr>
            <w:color w:val="993366"/>
            <w:highlight w:val="cyan"/>
          </w:rPr>
          <w:delText xml:space="preserve"> OF</w:delText>
        </w:r>
        <w:r w:rsidR="009F7E99" w:rsidRPr="00EE645B" w:rsidDel="001F38D4">
          <w:rPr>
            <w:highlight w:val="cyan"/>
          </w:rPr>
          <w:delText xml:space="preserve"> </w:delText>
        </w:r>
        <w:r w:rsidR="009C1EA6" w:rsidRPr="00EE645B" w:rsidDel="001F38D4">
          <w:rPr>
            <w:highlight w:val="cyan"/>
          </w:rPr>
          <w:delText>Downlink</w:delText>
        </w:r>
        <w:r w:rsidRPr="00EE645B" w:rsidDel="001F38D4">
          <w:rPr>
            <w:highlight w:val="cyan"/>
          </w:rPr>
          <w:delText>BandwidthPart</w:delText>
        </w:r>
        <w:r w:rsidR="009F7E99" w:rsidRPr="00EE645B" w:rsidDel="001F38D4">
          <w:rPr>
            <w:highlight w:val="cyan"/>
          </w:rPr>
          <w:tab/>
        </w:r>
        <w:r w:rsidR="009F7E99" w:rsidRPr="00EE645B" w:rsidDel="001F38D4">
          <w:rPr>
            <w:color w:val="993366"/>
            <w:highlight w:val="cyan"/>
          </w:rPr>
          <w:delText>OPTIONAL</w:delText>
        </w:r>
        <w:r w:rsidR="009F7E99" w:rsidRPr="00EE645B" w:rsidDel="001F38D4">
          <w:rPr>
            <w:highlight w:val="cyan"/>
          </w:rPr>
          <w:delText>,</w:delText>
        </w:r>
      </w:del>
    </w:p>
    <w:p w14:paraId="0B7C08EC" w14:textId="77777777" w:rsidR="00E67DCF" w:rsidRPr="00EE645B" w:rsidDel="001F38D4" w:rsidRDefault="00E67DCF" w:rsidP="00CE00FD">
      <w:pPr>
        <w:pStyle w:val="PL"/>
        <w:rPr>
          <w:del w:id="3508" w:author="R2-1801620" w:date="2018-01-29T11:49:00Z"/>
          <w:color w:val="808080"/>
          <w:highlight w:val="cyan"/>
        </w:rPr>
      </w:pPr>
      <w:del w:id="3509" w:author="R2-1801620" w:date="2018-01-29T11:49:00Z">
        <w:r w:rsidRPr="00EE645B" w:rsidDel="001F38D4">
          <w:rPr>
            <w:highlight w:val="cyan"/>
          </w:rPr>
          <w:tab/>
        </w:r>
        <w:r w:rsidRPr="00EE645B" w:rsidDel="001F38D4">
          <w:rPr>
            <w:color w:val="808080"/>
            <w:highlight w:val="cyan"/>
          </w:rPr>
          <w:delText>-- ID of the downlink bandwidth part to be used upon MAC-activation of an  SCell. If not provided, the UE uses the default BWP</w:delText>
        </w:r>
      </w:del>
    </w:p>
    <w:p w14:paraId="306F0679" w14:textId="77777777" w:rsidR="00E67DCF" w:rsidRPr="00EE645B" w:rsidDel="001F38D4" w:rsidRDefault="00E67DCF" w:rsidP="00CE00FD">
      <w:pPr>
        <w:pStyle w:val="PL"/>
        <w:rPr>
          <w:del w:id="3510" w:author="R2-1801620" w:date="2018-01-29T11:49:00Z"/>
          <w:color w:val="808080"/>
          <w:highlight w:val="cyan"/>
        </w:rPr>
      </w:pPr>
      <w:del w:id="3511" w:author="R2-1801620" w:date="2018-01-29T11:49:00Z">
        <w:r w:rsidRPr="00EE645B" w:rsidDel="001F38D4">
          <w:rPr>
            <w:highlight w:val="cyan"/>
          </w:rPr>
          <w:tab/>
          <w:delText>firstActive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2E582766" w14:textId="77777777" w:rsidR="003A04EF" w:rsidRPr="00EE645B" w:rsidDel="001F38D4" w:rsidRDefault="003A04EF" w:rsidP="00CE00FD">
      <w:pPr>
        <w:pStyle w:val="PL"/>
        <w:rPr>
          <w:del w:id="3512" w:author="R2-1801620" w:date="2018-01-29T11:49:00Z"/>
          <w:highlight w:val="cyan"/>
        </w:rPr>
      </w:pPr>
    </w:p>
    <w:p w14:paraId="06EC4CEC" w14:textId="77777777" w:rsidR="00AE5C2D" w:rsidRPr="00EE645B" w:rsidDel="001F38D4" w:rsidRDefault="00F84AA5" w:rsidP="00CE00FD">
      <w:pPr>
        <w:pStyle w:val="PL"/>
        <w:rPr>
          <w:del w:id="3513" w:author="R2-1801620" w:date="2018-01-29T11:49:00Z"/>
          <w:color w:val="808080"/>
          <w:highlight w:val="cyan"/>
        </w:rPr>
      </w:pPr>
      <w:del w:id="3514" w:author="R2-1801620" w:date="2018-01-29T11:49:00Z">
        <w:r w:rsidRPr="00EE645B" w:rsidDel="001F38D4">
          <w:rPr>
            <w:highlight w:val="cyan"/>
          </w:rPr>
          <w:tab/>
        </w:r>
        <w:r w:rsidR="00AE5C2D" w:rsidRPr="00EE645B" w:rsidDel="001F38D4">
          <w:rPr>
            <w:color w:val="808080"/>
            <w:highlight w:val="cyan"/>
          </w:rPr>
          <w:delText>-- Corresponds to L1 parameter 'default-DL-BWP'.</w:delText>
        </w:r>
      </w:del>
    </w:p>
    <w:p w14:paraId="324FBD8C" w14:textId="77777777" w:rsidR="00E67DCF" w:rsidRPr="00EE645B" w:rsidDel="001F38D4" w:rsidRDefault="00E67DCF" w:rsidP="00CE00FD">
      <w:pPr>
        <w:pStyle w:val="PL"/>
        <w:rPr>
          <w:del w:id="3515" w:author="R2-1801620" w:date="2018-01-29T11:49:00Z"/>
          <w:color w:val="808080"/>
          <w:highlight w:val="cyan"/>
        </w:rPr>
      </w:pPr>
      <w:del w:id="3516" w:author="R2-1801620" w:date="2018-01-29T11:49:00Z">
        <w:r w:rsidRPr="00EE645B" w:rsidDel="001F38D4">
          <w:rPr>
            <w:highlight w:val="cyan"/>
          </w:rPr>
          <w:tab/>
        </w:r>
        <w:r w:rsidRPr="00EE645B" w:rsidDel="001F38D4">
          <w:rPr>
            <w:color w:val="808080"/>
            <w:highlight w:val="cyan"/>
          </w:rPr>
          <w:delText>-- ID of the downlink bandwidth part to be used upon expiry of</w:delText>
        </w:r>
        <w:r w:rsidR="00761758" w:rsidRPr="00EE645B" w:rsidDel="001F38D4">
          <w:rPr>
            <w:color w:val="808080"/>
            <w:highlight w:val="cyan"/>
          </w:rPr>
          <w:delText xml:space="preserve"> </w:delText>
        </w:r>
        <w:r w:rsidRPr="00EE645B" w:rsidDel="001F38D4">
          <w:rPr>
            <w:color w:val="808080"/>
            <w:highlight w:val="cyan"/>
          </w:rPr>
          <w:delText>txxx.</w:delText>
        </w:r>
      </w:del>
    </w:p>
    <w:p w14:paraId="38276619" w14:textId="77777777" w:rsidR="00AE5C2D" w:rsidRPr="00EE645B" w:rsidDel="001F38D4" w:rsidRDefault="00AE5C2D" w:rsidP="00CE00FD">
      <w:pPr>
        <w:pStyle w:val="PL"/>
        <w:rPr>
          <w:del w:id="3517" w:author="R2-1801620" w:date="2018-01-29T11:49:00Z"/>
          <w:color w:val="808080"/>
          <w:highlight w:val="cyan"/>
        </w:rPr>
      </w:pPr>
      <w:del w:id="3518" w:author="R2-1801620" w:date="2018-01-29T11:49:00Z">
        <w:r w:rsidRPr="00EE645B" w:rsidDel="001F38D4">
          <w:rPr>
            <w:highlight w:val="cyan"/>
          </w:rPr>
          <w:tab/>
        </w:r>
        <w:r w:rsidRPr="00EE645B" w:rsidDel="001F38D4">
          <w:rPr>
            <w:color w:val="808080"/>
            <w:highlight w:val="cyan"/>
          </w:rPr>
          <w:delText>-- This field is UE specific</w:delText>
        </w:r>
        <w:r w:rsidR="003A04EF" w:rsidRPr="00EE645B" w:rsidDel="001F38D4">
          <w:rPr>
            <w:color w:val="808080"/>
            <w:highlight w:val="cyan"/>
          </w:rPr>
          <w:delText xml:space="preserve">. </w:delText>
        </w:r>
        <w:r w:rsidRPr="00EE645B" w:rsidDel="001F38D4">
          <w:rPr>
            <w:color w:val="808080"/>
            <w:highlight w:val="cyan"/>
          </w:rPr>
          <w:delText xml:space="preserve">When the field is absent the UE </w:delText>
        </w:r>
        <w:r w:rsidR="00B750A4" w:rsidRPr="00EE645B" w:rsidDel="001F38D4">
          <w:rPr>
            <w:color w:val="808080"/>
            <w:highlight w:val="cyan"/>
          </w:rPr>
          <w:delText xml:space="preserve">uses the </w:delText>
        </w:r>
        <w:r w:rsidRPr="00EE645B" w:rsidDel="001F38D4">
          <w:rPr>
            <w:color w:val="808080"/>
            <w:highlight w:val="cyan"/>
          </w:rPr>
          <w:delText xml:space="preserve">the </w:delText>
        </w:r>
        <w:r w:rsidR="003A04EF" w:rsidRPr="00EE645B" w:rsidDel="001F38D4">
          <w:rPr>
            <w:color w:val="808080"/>
            <w:highlight w:val="cyan"/>
          </w:rPr>
          <w:delText>i</w:delText>
        </w:r>
        <w:r w:rsidRPr="00EE645B" w:rsidDel="001F38D4">
          <w:rPr>
            <w:color w:val="808080"/>
            <w:highlight w:val="cyan"/>
          </w:rPr>
          <w:delText>nitial BWP</w:delText>
        </w:r>
        <w:r w:rsidR="003A04EF" w:rsidRPr="00EE645B" w:rsidDel="001F38D4">
          <w:rPr>
            <w:color w:val="808080"/>
            <w:highlight w:val="cyan"/>
          </w:rPr>
          <w:delText xml:space="preserve"> as default BWP.</w:delText>
        </w:r>
      </w:del>
    </w:p>
    <w:p w14:paraId="5A84966F" w14:textId="77777777" w:rsidR="00AE5C2D" w:rsidRPr="00EE645B" w:rsidDel="001F38D4" w:rsidRDefault="00AE5C2D" w:rsidP="00CE00FD">
      <w:pPr>
        <w:pStyle w:val="PL"/>
        <w:rPr>
          <w:del w:id="3519" w:author="R2-1801620" w:date="2018-01-29T11:49:00Z"/>
          <w:color w:val="808080"/>
          <w:highlight w:val="cyan"/>
        </w:rPr>
      </w:pPr>
      <w:del w:id="3520" w:author="R2-1801620" w:date="2018-01-29T11:49:00Z">
        <w:r w:rsidRPr="00EE645B" w:rsidDel="001F38D4">
          <w:rPr>
            <w:highlight w:val="cyan"/>
          </w:rPr>
          <w:tab/>
        </w:r>
        <w:r w:rsidRPr="00EE645B" w:rsidDel="001F38D4">
          <w:rPr>
            <w:color w:val="808080"/>
            <w:highlight w:val="cyan"/>
          </w:rPr>
          <w:delText>-- (see 38.211, 38.213, section 12)</w:delText>
        </w:r>
      </w:del>
    </w:p>
    <w:p w14:paraId="2B8C19DC" w14:textId="77777777" w:rsidR="00E67DCF" w:rsidRPr="00EE645B" w:rsidDel="001F38D4" w:rsidRDefault="00E67DCF" w:rsidP="00CE00FD">
      <w:pPr>
        <w:pStyle w:val="PL"/>
        <w:rPr>
          <w:del w:id="3521" w:author="R2-1801620" w:date="2018-01-29T11:49:00Z"/>
          <w:color w:val="808080"/>
          <w:highlight w:val="cyan"/>
        </w:rPr>
      </w:pPr>
      <w:del w:id="3522" w:author="R2-1801620" w:date="2018-01-29T11:49:00Z">
        <w:r w:rsidRPr="00EE645B" w:rsidDel="001F38D4">
          <w:rPr>
            <w:highlight w:val="cyan"/>
          </w:rPr>
          <w:tab/>
        </w:r>
        <w:r w:rsidRPr="00EE645B" w:rsidDel="001F38D4">
          <w:rPr>
            <w:color w:val="808080"/>
            <w:highlight w:val="cyan"/>
          </w:rPr>
          <w:delText>-- FFS: May the NW change the default BWP with a regular RRC reconfiguration or only with Reconfiguration</w:delText>
        </w:r>
        <w:r w:rsidR="003F7A2B" w:rsidRPr="00EE645B" w:rsidDel="001F38D4">
          <w:rPr>
            <w:color w:val="808080"/>
            <w:highlight w:val="cyan"/>
          </w:rPr>
          <w:delText xml:space="preserve"> with sync</w:delText>
        </w:r>
        <w:r w:rsidRPr="00EE645B" w:rsidDel="001F38D4">
          <w:rPr>
            <w:color w:val="808080"/>
            <w:highlight w:val="cyan"/>
          </w:rPr>
          <w:delText>?</w:delText>
        </w:r>
      </w:del>
    </w:p>
    <w:p w14:paraId="38C8D83A" w14:textId="77777777" w:rsidR="00E67DCF" w:rsidRPr="00EE645B" w:rsidDel="001F38D4" w:rsidRDefault="00E67DCF" w:rsidP="00CE00FD">
      <w:pPr>
        <w:pStyle w:val="PL"/>
        <w:rPr>
          <w:del w:id="3523" w:author="R2-1801620" w:date="2018-01-29T11:49:00Z"/>
          <w:color w:val="808080"/>
          <w:highlight w:val="cyan"/>
        </w:rPr>
      </w:pPr>
      <w:del w:id="3524" w:author="R2-1801620" w:date="2018-01-29T11:49:00Z">
        <w:r w:rsidRPr="00EE645B" w:rsidDel="001F38D4">
          <w:rPr>
            <w:highlight w:val="cyan"/>
          </w:rPr>
          <w:tab/>
        </w:r>
        <w:r w:rsidRPr="00EE645B" w:rsidDel="001F38D4">
          <w:rPr>
            <w:color w:val="808080"/>
            <w:highlight w:val="cyan"/>
          </w:rPr>
          <w:delText>-- FFS: Whether to add a default uplink BWP</w:delText>
        </w:r>
      </w:del>
    </w:p>
    <w:p w14:paraId="0C1BF19B" w14:textId="77777777" w:rsidR="00E67DCF" w:rsidRPr="00EE645B" w:rsidDel="001F38D4" w:rsidRDefault="00E67DCF" w:rsidP="00CE00FD">
      <w:pPr>
        <w:pStyle w:val="PL"/>
        <w:rPr>
          <w:del w:id="3525" w:author="R2-1801620" w:date="2018-01-29T11:49:00Z"/>
          <w:highlight w:val="cyan"/>
        </w:rPr>
      </w:pPr>
      <w:del w:id="3526" w:author="R2-1801620" w:date="2018-01-29T11:49:00Z">
        <w:r w:rsidRPr="00EE645B" w:rsidDel="001F38D4">
          <w:rPr>
            <w:highlight w:val="cyan"/>
          </w:rPr>
          <w:tab/>
          <w:delText>default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AE5C2D" w:rsidRPr="00EE645B" w:rsidDel="001F38D4">
          <w:rPr>
            <w:highlight w:val="cyan"/>
          </w:rPr>
          <w:delText>Bandw</w:delText>
        </w:r>
        <w:r w:rsidR="00961C14" w:rsidRPr="00EE645B" w:rsidDel="001F38D4">
          <w:rPr>
            <w:highlight w:val="cyan"/>
          </w:rPr>
          <w:delText>i</w:delText>
        </w:r>
        <w:r w:rsidR="00AE5C2D"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27107431" w14:textId="77777777" w:rsidR="00E67DCF" w:rsidRPr="00EE645B" w:rsidDel="001F38D4" w:rsidRDefault="00E67DCF" w:rsidP="00CE00FD">
      <w:pPr>
        <w:pStyle w:val="PL"/>
        <w:rPr>
          <w:del w:id="3527" w:author="R2-1801620" w:date="2018-01-29T11:49:00Z"/>
          <w:highlight w:val="cyan"/>
        </w:rPr>
      </w:pPr>
    </w:p>
    <w:p w14:paraId="3D464E13" w14:textId="77777777" w:rsidR="00E67DCF" w:rsidRPr="00EE645B" w:rsidDel="001F38D4" w:rsidRDefault="00E67DCF" w:rsidP="00CE00FD">
      <w:pPr>
        <w:pStyle w:val="PL"/>
        <w:rPr>
          <w:del w:id="3528" w:author="R2-1801620" w:date="2018-01-29T11:49:00Z"/>
          <w:highlight w:val="cyan"/>
        </w:rPr>
      </w:pPr>
    </w:p>
    <w:p w14:paraId="4D2DF350" w14:textId="77777777" w:rsidR="00E67DCF" w:rsidRPr="00EE645B" w:rsidDel="001F38D4" w:rsidRDefault="00E67DCF" w:rsidP="00CE00FD">
      <w:pPr>
        <w:pStyle w:val="PL"/>
        <w:rPr>
          <w:del w:id="3529" w:author="R2-1801620" w:date="2018-01-29T11:49:00Z"/>
          <w:color w:val="808080"/>
          <w:highlight w:val="cyan"/>
        </w:rPr>
      </w:pPr>
      <w:del w:id="3530" w:author="R2-1801620" w:date="2018-01-29T11:49:00Z">
        <w:r w:rsidRPr="00EE645B" w:rsidDel="001F38D4">
          <w:rPr>
            <w:highlight w:val="cyan"/>
          </w:rPr>
          <w:tab/>
        </w:r>
        <w:r w:rsidRPr="00EE645B" w:rsidDel="001F38D4">
          <w:rPr>
            <w:color w:val="808080"/>
            <w:highlight w:val="cyan"/>
          </w:rPr>
          <w:delText xml:space="preserve">-- The bandwidth parts for uplink. In case of TDD uplink- and downlink BWP with the same bandwidthPartId are considered </w:delText>
        </w:r>
      </w:del>
    </w:p>
    <w:p w14:paraId="76DC17AE" w14:textId="77777777" w:rsidR="00E67DCF" w:rsidRPr="00EE645B" w:rsidDel="001F38D4" w:rsidRDefault="00E67DCF" w:rsidP="00CE00FD">
      <w:pPr>
        <w:pStyle w:val="PL"/>
        <w:rPr>
          <w:del w:id="3531" w:author="R2-1801620" w:date="2018-01-29T11:49:00Z"/>
          <w:color w:val="808080"/>
          <w:highlight w:val="cyan"/>
        </w:rPr>
      </w:pPr>
      <w:del w:id="3532" w:author="R2-1801620" w:date="2018-01-29T11:49:00Z">
        <w:r w:rsidRPr="00EE645B" w:rsidDel="001F38D4">
          <w:rPr>
            <w:highlight w:val="cyan"/>
          </w:rPr>
          <w:tab/>
        </w:r>
        <w:r w:rsidRPr="00EE645B" w:rsidDel="001F38D4">
          <w:rPr>
            <w:color w:val="808080"/>
            <w:highlight w:val="cyan"/>
          </w:rPr>
          <w:delText xml:space="preserve">-- as a BWP pair and must have the same center frequency. </w:delText>
        </w:r>
      </w:del>
    </w:p>
    <w:p w14:paraId="74856352" w14:textId="77777777" w:rsidR="00991687" w:rsidRPr="00EE645B" w:rsidDel="001F38D4" w:rsidRDefault="00991687" w:rsidP="00CE00FD">
      <w:pPr>
        <w:pStyle w:val="PL"/>
        <w:rPr>
          <w:del w:id="3533" w:author="R2-1801620" w:date="2018-01-29T11:49:00Z"/>
          <w:highlight w:val="cyan"/>
        </w:rPr>
      </w:pPr>
      <w:del w:id="3534" w:author="R2-1801620" w:date="2018-01-29T11:49:00Z">
        <w:r w:rsidRPr="00EE645B" w:rsidDel="001F38D4">
          <w:rPr>
            <w:highlight w:val="cyan"/>
          </w:rPr>
          <w:tab/>
        </w:r>
        <w:r w:rsidR="00E67DCF" w:rsidRPr="00EE645B" w:rsidDel="001F38D4">
          <w:rPr>
            <w:highlight w:val="cyan"/>
          </w:rPr>
          <w:delText>uplinkBandwidthPartsToReleaseList</w:delText>
        </w:r>
        <w:r w:rsidRPr="00EE645B" w:rsidDel="001F38D4">
          <w:rPr>
            <w:highlight w:val="cyan"/>
          </w:rPr>
          <w:tab/>
        </w:r>
        <w:r w:rsidRPr="00EE645B" w:rsidDel="001F38D4">
          <w:rPr>
            <w:highlight w:val="cyan"/>
          </w:rPr>
          <w:tab/>
        </w:r>
        <w:r w:rsidR="00731A93"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C403D65" w14:textId="77777777" w:rsidR="00F84AA5" w:rsidRPr="00EE645B" w:rsidDel="001F38D4" w:rsidRDefault="00E67DCF" w:rsidP="00CE00FD">
      <w:pPr>
        <w:pStyle w:val="PL"/>
        <w:rPr>
          <w:del w:id="3535" w:author="R2-1801620" w:date="2018-01-29T11:49:00Z"/>
          <w:highlight w:val="cyan"/>
        </w:rPr>
      </w:pPr>
      <w:del w:id="3536" w:author="R2-1801620" w:date="2018-01-29T11:49:00Z">
        <w:r w:rsidRPr="00EE645B" w:rsidDel="001F38D4">
          <w:rPr>
            <w:highlight w:val="cyan"/>
          </w:rPr>
          <w:lastRenderedPageBreak/>
          <w:tab/>
          <w:delText>uplinkBandwidthPartsToAddModList</w:delText>
        </w:r>
        <w:r w:rsidR="00F84AA5" w:rsidRPr="00EE645B" w:rsidDel="001F38D4">
          <w:rPr>
            <w:highlight w:val="cyan"/>
          </w:rPr>
          <w:tab/>
        </w:r>
        <w:r w:rsidR="00731A93" w:rsidRPr="00EE645B" w:rsidDel="001F38D4">
          <w:rPr>
            <w:highlight w:val="cyan"/>
          </w:rPr>
          <w:tab/>
        </w:r>
        <w:r w:rsidR="00F84AA5" w:rsidRPr="00EE645B" w:rsidDel="001F38D4">
          <w:rPr>
            <w:color w:val="993366"/>
            <w:highlight w:val="cyan"/>
          </w:rPr>
          <w:delText>SEQUENCE</w:delText>
        </w:r>
        <w:r w:rsidR="00F84AA5" w:rsidRPr="00EE645B" w:rsidDel="001F38D4">
          <w:rPr>
            <w:highlight w:val="cyan"/>
          </w:rPr>
          <w:delText xml:space="preserve"> (</w:delText>
        </w:r>
        <w:r w:rsidR="00F84AA5" w:rsidRPr="00EE645B" w:rsidDel="001F38D4">
          <w:rPr>
            <w:color w:val="993366"/>
            <w:highlight w:val="cyan"/>
          </w:rPr>
          <w:delText>SIZE</w:delText>
        </w:r>
        <w:r w:rsidR="00F84AA5" w:rsidRPr="00EE645B" w:rsidDel="001F38D4">
          <w:rPr>
            <w:highlight w:val="cyan"/>
          </w:rPr>
          <w:delText xml:space="preserve"> (1..</w:delText>
        </w:r>
        <w:r w:rsidRPr="00EE645B" w:rsidDel="001F38D4">
          <w:rPr>
            <w:highlight w:val="cyan"/>
          </w:rPr>
          <w:delText>maxNrofBandwidthParts</w:delText>
        </w:r>
        <w:r w:rsidR="00F84AA5" w:rsidRPr="00EE645B" w:rsidDel="001F38D4">
          <w:rPr>
            <w:highlight w:val="cyan"/>
          </w:rPr>
          <w:delText>))</w:delText>
        </w:r>
        <w:r w:rsidR="00F84AA5" w:rsidRPr="00EE645B" w:rsidDel="001F38D4">
          <w:rPr>
            <w:color w:val="993366"/>
            <w:highlight w:val="cyan"/>
          </w:rPr>
          <w:delText xml:space="preserve"> OF</w:delText>
        </w:r>
        <w:r w:rsidR="00F84AA5" w:rsidRPr="00EE645B" w:rsidDel="001F38D4">
          <w:rPr>
            <w:highlight w:val="cyan"/>
          </w:rPr>
          <w:delText xml:space="preserve"> </w:delText>
        </w:r>
        <w:r w:rsidR="009C1EA6" w:rsidRPr="00EE645B" w:rsidDel="001F38D4">
          <w:rPr>
            <w:highlight w:val="cyan"/>
          </w:rPr>
          <w:delText>Uplink</w:delText>
        </w:r>
        <w:r w:rsidRPr="00EE645B" w:rsidDel="001F38D4">
          <w:rPr>
            <w:highlight w:val="cyan"/>
          </w:rPr>
          <w:delText>BandwidthPart</w:delText>
        </w:r>
        <w:r w:rsidR="00731A93" w:rsidRPr="00EE645B" w:rsidDel="001F38D4">
          <w:rPr>
            <w:highlight w:val="cyan"/>
          </w:rPr>
          <w:tab/>
        </w:r>
        <w:r w:rsidR="00F84AA5" w:rsidRPr="00EE645B" w:rsidDel="001F38D4">
          <w:rPr>
            <w:color w:val="993366"/>
            <w:highlight w:val="cyan"/>
          </w:rPr>
          <w:delText>OPTIONAL</w:delText>
        </w:r>
        <w:r w:rsidR="00F84AA5" w:rsidRPr="00EE645B" w:rsidDel="001F38D4">
          <w:rPr>
            <w:highlight w:val="cyan"/>
          </w:rPr>
          <w:delText>,</w:delText>
        </w:r>
      </w:del>
    </w:p>
    <w:p w14:paraId="0780283B" w14:textId="77777777" w:rsidR="00E67DCF" w:rsidRPr="00EE645B" w:rsidDel="001F38D4" w:rsidRDefault="00E67DCF" w:rsidP="00CE00FD">
      <w:pPr>
        <w:pStyle w:val="PL"/>
        <w:rPr>
          <w:del w:id="3537" w:author="R2-1801620" w:date="2018-01-29T11:49:00Z"/>
          <w:color w:val="808080"/>
          <w:highlight w:val="cyan"/>
        </w:rPr>
      </w:pPr>
      <w:del w:id="3538" w:author="R2-1801620" w:date="2018-01-29T11:49:00Z">
        <w:r w:rsidRPr="00EE645B" w:rsidDel="001F38D4">
          <w:rPr>
            <w:highlight w:val="cyan"/>
          </w:rPr>
          <w:tab/>
        </w:r>
        <w:r w:rsidRPr="00EE645B" w:rsidDel="001F38D4">
          <w:rPr>
            <w:color w:val="808080"/>
            <w:highlight w:val="cyan"/>
          </w:rPr>
          <w:delText>-- ID of the uplink bandwidth part to be used upon MAC-activation of an  SCell. If not provided, the UE uses the FFS: default BWP</w:delText>
        </w:r>
      </w:del>
    </w:p>
    <w:p w14:paraId="5A941F6C" w14:textId="77777777" w:rsidR="00E67DCF" w:rsidRPr="00EE645B" w:rsidDel="001F38D4" w:rsidRDefault="00E67DCF" w:rsidP="00CE00FD">
      <w:pPr>
        <w:pStyle w:val="PL"/>
        <w:rPr>
          <w:del w:id="3539" w:author="R2-1801620" w:date="2018-01-29T11:49:00Z"/>
          <w:color w:val="808080"/>
          <w:highlight w:val="cyan"/>
        </w:rPr>
      </w:pPr>
      <w:del w:id="3540" w:author="R2-1801620" w:date="2018-01-29T11:49:00Z">
        <w:r w:rsidRPr="00EE645B" w:rsidDel="001F38D4">
          <w:rPr>
            <w:highlight w:val="cyan"/>
          </w:rPr>
          <w:tab/>
          <w:delText>firstActiveUp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7F8650B7" w14:textId="77777777" w:rsidR="00E67DCF" w:rsidRPr="00EE645B" w:rsidDel="001F38D4" w:rsidRDefault="00E67DCF" w:rsidP="00CE00FD">
      <w:pPr>
        <w:pStyle w:val="PL"/>
        <w:rPr>
          <w:del w:id="3541" w:author="R2-1801620" w:date="2018-01-29T11:49:00Z"/>
          <w:highlight w:val="cyan"/>
        </w:rPr>
      </w:pPr>
    </w:p>
    <w:p w14:paraId="5ED37E8E" w14:textId="77777777" w:rsidR="00E67DCF" w:rsidRPr="00EE645B" w:rsidDel="001F38D4" w:rsidRDefault="00E67DCF" w:rsidP="00CE00FD">
      <w:pPr>
        <w:pStyle w:val="PL"/>
        <w:rPr>
          <w:del w:id="3542" w:author="R2-1801620" w:date="2018-01-29T11:49:00Z"/>
          <w:color w:val="808080"/>
          <w:highlight w:val="cyan"/>
        </w:rPr>
      </w:pPr>
      <w:del w:id="3543" w:author="R2-1801620" w:date="2018-01-29T11:49:00Z">
        <w:r w:rsidRPr="00EE645B" w:rsidDel="001F38D4">
          <w:rPr>
            <w:highlight w:val="cyan"/>
          </w:rPr>
          <w:tab/>
        </w:r>
        <w:r w:rsidRPr="00EE645B" w:rsidDel="001F38D4">
          <w:rPr>
            <w:color w:val="808080"/>
            <w:highlight w:val="cyan"/>
          </w:rPr>
          <w:delText>-- The duration in ms after which the UE falls back to the default Bandwidth Part.</w:delText>
        </w:r>
        <w:r w:rsidR="007E3A65" w:rsidRPr="00EE645B" w:rsidDel="001F38D4">
          <w:rPr>
            <w:color w:val="808080"/>
            <w:highlight w:val="cyan"/>
          </w:rPr>
          <w:delText xml:space="preserve"> (see 38.321, section FFS_Section)</w:delText>
        </w:r>
        <w:r w:rsidRPr="00EE645B" w:rsidDel="001F38D4">
          <w:rPr>
            <w:color w:val="808080"/>
            <w:highlight w:val="cyan"/>
          </w:rPr>
          <w:delText xml:space="preserve"> </w:delText>
        </w:r>
      </w:del>
    </w:p>
    <w:p w14:paraId="72AAF403" w14:textId="77777777" w:rsidR="00E67DCF" w:rsidRPr="00EE645B" w:rsidDel="001F38D4" w:rsidRDefault="00E67DCF" w:rsidP="00CE00FD">
      <w:pPr>
        <w:pStyle w:val="PL"/>
        <w:rPr>
          <w:del w:id="3544" w:author="R2-1801620" w:date="2018-01-29T11:49:00Z"/>
          <w:color w:val="808080"/>
          <w:highlight w:val="cyan"/>
        </w:rPr>
      </w:pPr>
      <w:del w:id="3545" w:author="R2-1801620" w:date="2018-01-29T11:49:00Z">
        <w:r w:rsidRPr="00EE645B" w:rsidDel="001F38D4">
          <w:rPr>
            <w:highlight w:val="cyan"/>
          </w:rPr>
          <w:tab/>
        </w:r>
        <w:r w:rsidRPr="00EE645B" w:rsidDel="001F38D4">
          <w:rPr>
            <w:color w:val="808080"/>
            <w:highlight w:val="cyan"/>
          </w:rPr>
          <w:delText xml:space="preserve">-- The UE starts the timer when it switches its active downlink BWP to a downlink BWP other than the default downlink BWP. </w:delText>
        </w:r>
      </w:del>
    </w:p>
    <w:p w14:paraId="235FFC8B" w14:textId="77777777" w:rsidR="00E67DCF" w:rsidRPr="00EE645B" w:rsidDel="001F38D4" w:rsidRDefault="00E67DCF" w:rsidP="00CE00FD">
      <w:pPr>
        <w:pStyle w:val="PL"/>
        <w:rPr>
          <w:del w:id="3546" w:author="R2-1801620" w:date="2018-01-29T11:49:00Z"/>
          <w:color w:val="808080"/>
          <w:highlight w:val="cyan"/>
        </w:rPr>
      </w:pPr>
      <w:del w:id="3547" w:author="R2-1801620" w:date="2018-01-29T11:49:00Z">
        <w:r w:rsidRPr="00EE645B" w:rsidDel="001F38D4">
          <w:rPr>
            <w:highlight w:val="cyan"/>
          </w:rPr>
          <w:tab/>
        </w:r>
        <w:r w:rsidRPr="00EE645B" w:rsidDel="001F38D4">
          <w:rPr>
            <w:color w:val="808080"/>
            <w:highlight w:val="cyan"/>
          </w:rPr>
          <w:delText xml:space="preserve">-- The UE restarts the timer to the initial value when it successfully decodes a DCI to schedule PDSCH(s) in its active downlink BWP. </w:delText>
        </w:r>
      </w:del>
    </w:p>
    <w:p w14:paraId="3468383D" w14:textId="77777777" w:rsidR="00E67DCF" w:rsidRPr="00EE645B" w:rsidDel="001F38D4" w:rsidRDefault="00E67DCF" w:rsidP="00CE00FD">
      <w:pPr>
        <w:pStyle w:val="PL"/>
        <w:rPr>
          <w:del w:id="3548" w:author="R2-1801620" w:date="2018-01-29T11:49:00Z"/>
          <w:color w:val="808080"/>
          <w:highlight w:val="cyan"/>
        </w:rPr>
      </w:pPr>
      <w:del w:id="3549" w:author="R2-1801620" w:date="2018-01-29T11:49:00Z">
        <w:r w:rsidRPr="00EE645B" w:rsidDel="001F38D4">
          <w:rPr>
            <w:highlight w:val="cyan"/>
          </w:rPr>
          <w:tab/>
        </w:r>
        <w:r w:rsidRPr="00EE645B" w:rsidDel="001F38D4">
          <w:rPr>
            <w:color w:val="808080"/>
            <w:highlight w:val="cyan"/>
          </w:rPr>
          <w:delText>-- When the timer expires, the UE switches its active downlink BWP to the default downlink (FFS: and uplink?) BWP.</w:delText>
        </w:r>
      </w:del>
    </w:p>
    <w:p w14:paraId="1D424A8A" w14:textId="77777777" w:rsidR="00DC3201" w:rsidRPr="00EE645B" w:rsidDel="001F38D4" w:rsidRDefault="00DC3201" w:rsidP="00CE00FD">
      <w:pPr>
        <w:pStyle w:val="PL"/>
        <w:rPr>
          <w:del w:id="3550" w:author="R2-1801620" w:date="2018-01-29T11:49:00Z"/>
          <w:color w:val="808080"/>
          <w:highlight w:val="cyan"/>
        </w:rPr>
      </w:pPr>
      <w:del w:id="3551" w:author="R2-1801620" w:date="2018-01-29T11:49:00Z">
        <w:r w:rsidRPr="00EE645B" w:rsidDel="001F38D4">
          <w:rPr>
            <w:highlight w:val="cyan"/>
          </w:rPr>
          <w:tab/>
        </w:r>
        <w:r w:rsidRPr="00EE645B" w:rsidDel="001F38D4">
          <w:rPr>
            <w:color w:val="808080"/>
            <w:highlight w:val="cyan"/>
          </w:rPr>
          <w:delText>-- The value 0.5 ms is only applicable for carriers &gt;6 GHz</w:delText>
        </w:r>
      </w:del>
    </w:p>
    <w:p w14:paraId="13324376" w14:textId="77777777" w:rsidR="00E67DCF" w:rsidRPr="00EE645B" w:rsidDel="001F38D4" w:rsidRDefault="00E67DCF" w:rsidP="00CE00FD">
      <w:pPr>
        <w:pStyle w:val="PL"/>
        <w:rPr>
          <w:del w:id="3552" w:author="R2-1801620" w:date="2018-01-29T11:49:00Z"/>
          <w:color w:val="808080"/>
          <w:highlight w:val="cyan"/>
        </w:rPr>
      </w:pPr>
      <w:del w:id="3553" w:author="R2-1801620" w:date="2018-01-29T11:49:00Z">
        <w:r w:rsidRPr="00EE645B" w:rsidDel="001F38D4">
          <w:rPr>
            <w:highlight w:val="cyan"/>
          </w:rPr>
          <w:tab/>
        </w:r>
        <w:r w:rsidRPr="00EE645B" w:rsidDel="001F38D4">
          <w:rPr>
            <w:color w:val="808080"/>
            <w:highlight w:val="cyan"/>
          </w:rPr>
          <w:delText>-- FFS: For TDD the UE switches also the paired uplink BWP to the one with the defaultDownlinkBwp-Id.</w:delText>
        </w:r>
      </w:del>
    </w:p>
    <w:p w14:paraId="0A52C99B" w14:textId="77777777" w:rsidR="00E67DCF" w:rsidRPr="00EE645B" w:rsidDel="001F38D4" w:rsidRDefault="00E67DCF" w:rsidP="00CE00FD">
      <w:pPr>
        <w:pStyle w:val="PL"/>
        <w:rPr>
          <w:del w:id="3554" w:author="R2-1801620" w:date="2018-01-29T11:49:00Z"/>
          <w:color w:val="808080"/>
          <w:highlight w:val="cyan"/>
        </w:rPr>
      </w:pPr>
      <w:del w:id="3555" w:author="R2-1801620" w:date="2018-01-29T11:49:00Z">
        <w:r w:rsidRPr="00EE645B" w:rsidDel="001F38D4">
          <w:rPr>
            <w:highlight w:val="cyan"/>
          </w:rPr>
          <w:tab/>
        </w:r>
        <w:r w:rsidRPr="00EE645B" w:rsidDel="001F38D4">
          <w:rPr>
            <w:color w:val="808080"/>
            <w:highlight w:val="cyan"/>
          </w:rPr>
          <w:delText>-- FFS: For FDD the UE switches the uplink BWP?????</w:delText>
        </w:r>
        <w:r w:rsidR="00301046" w:rsidRPr="00EE645B" w:rsidDel="001F38D4">
          <w:rPr>
            <w:color w:val="808080"/>
            <w:highlight w:val="cyan"/>
          </w:rPr>
          <w:delText xml:space="preserve"> If only DL is affected, consider moving it into the DownlinkBandwidthPart</w:delText>
        </w:r>
      </w:del>
    </w:p>
    <w:p w14:paraId="250CFA94" w14:textId="77777777" w:rsidR="008A1C8C" w:rsidRPr="00EE645B" w:rsidDel="001F38D4" w:rsidRDefault="00DC3201" w:rsidP="00CE00FD">
      <w:pPr>
        <w:pStyle w:val="PL"/>
        <w:rPr>
          <w:del w:id="3556" w:author="R2-1801620" w:date="2018-01-29T11:49:00Z"/>
          <w:color w:val="808080"/>
          <w:highlight w:val="cyan"/>
        </w:rPr>
      </w:pPr>
      <w:del w:id="3557" w:author="R2-1801620" w:date="2018-01-29T11:49:00Z">
        <w:r w:rsidRPr="00EE645B" w:rsidDel="001F38D4">
          <w:rPr>
            <w:highlight w:val="cyan"/>
          </w:rPr>
          <w:tab/>
        </w:r>
        <w:r w:rsidRPr="00EE645B" w:rsidDel="001F38D4">
          <w:rPr>
            <w:color w:val="808080"/>
            <w:highlight w:val="cyan"/>
          </w:rPr>
          <w:delText xml:space="preserve">-- FFS: RAN2 to discuss/confirm value range. RAN1 just suggested values from 1ms/0.5ms and up to about 50 ms. </w:delText>
        </w:r>
      </w:del>
    </w:p>
    <w:p w14:paraId="7DF5CD3D" w14:textId="77777777" w:rsidR="00DC3201" w:rsidRPr="00EE645B" w:rsidDel="001F38D4" w:rsidRDefault="008A1C8C" w:rsidP="00CE00FD">
      <w:pPr>
        <w:pStyle w:val="PL"/>
        <w:rPr>
          <w:del w:id="3558" w:author="R2-1801620" w:date="2018-01-29T11:49:00Z"/>
          <w:color w:val="808080"/>
          <w:highlight w:val="cyan"/>
        </w:rPr>
      </w:pPr>
      <w:del w:id="3559" w:author="R2-1801620" w:date="2018-01-29T11:49:00Z">
        <w:r w:rsidRPr="00EE645B" w:rsidDel="001F38D4">
          <w:rPr>
            <w:highlight w:val="cyan"/>
          </w:rPr>
          <w:tab/>
        </w:r>
        <w:r w:rsidRPr="00EE645B" w:rsidDel="001F38D4">
          <w:rPr>
            <w:color w:val="808080"/>
            <w:highlight w:val="cyan"/>
          </w:rPr>
          <w:delText xml:space="preserve">-- FFS: </w:delText>
        </w:r>
        <w:r w:rsidR="00DC3201" w:rsidRPr="00EE645B" w:rsidDel="001F38D4">
          <w:rPr>
            <w:color w:val="808080"/>
            <w:highlight w:val="cyan"/>
          </w:rPr>
          <w:delText xml:space="preserve">Rapporteur adopted DRX inactivity timers as baseline. </w:delText>
        </w:r>
      </w:del>
    </w:p>
    <w:p w14:paraId="59CF9651" w14:textId="77777777" w:rsidR="00E67DCF" w:rsidRPr="00EE645B" w:rsidDel="001F38D4" w:rsidRDefault="00E67DCF" w:rsidP="00CE00FD">
      <w:pPr>
        <w:pStyle w:val="PL"/>
        <w:rPr>
          <w:del w:id="3560" w:author="R2-1801620" w:date="2018-01-29T11:49:00Z"/>
          <w:color w:val="808080"/>
          <w:highlight w:val="cyan"/>
        </w:rPr>
      </w:pPr>
      <w:del w:id="3561" w:author="R2-1801620" w:date="2018-01-29T11:49:00Z">
        <w:r w:rsidRPr="00EE645B" w:rsidDel="001F38D4">
          <w:rPr>
            <w:highlight w:val="cyan"/>
          </w:rPr>
          <w:tab/>
        </w:r>
        <w:r w:rsidRPr="00EE645B" w:rsidDel="001F38D4">
          <w:rPr>
            <w:color w:val="808080"/>
            <w:highlight w:val="cyan"/>
          </w:rPr>
          <w:delText>-- When the network releases the timer configuration, the UE stops the timer without swithching to the default (FFS: and uplink?) BWP.</w:delText>
        </w:r>
      </w:del>
    </w:p>
    <w:p w14:paraId="0BC696B1" w14:textId="77777777" w:rsidR="00E67DCF" w:rsidRPr="00EE645B" w:rsidDel="001F38D4" w:rsidRDefault="00E67DCF" w:rsidP="00CE00FD">
      <w:pPr>
        <w:pStyle w:val="PL"/>
        <w:rPr>
          <w:del w:id="3562" w:author="R2-1801620" w:date="2018-01-29T11:49:00Z"/>
          <w:highlight w:val="cyan"/>
        </w:rPr>
      </w:pPr>
      <w:del w:id="3563" w:author="R2-1801620" w:date="2018-01-29T11:49:00Z">
        <w:r w:rsidRPr="00EE645B" w:rsidDel="001F38D4">
          <w:rPr>
            <w:highlight w:val="cyan"/>
          </w:rPr>
          <w:tab/>
        </w:r>
        <w:r w:rsidR="00962B61" w:rsidRPr="00EE645B" w:rsidDel="001F38D4">
          <w:rPr>
            <w:highlight w:val="cyan"/>
          </w:rPr>
          <w:delText>bandwidthPartInactivityTimer</w:delText>
        </w:r>
        <w:r w:rsidR="001F05B6" w:rsidRPr="00EE645B" w:rsidDel="001F38D4">
          <w:rPr>
            <w:highlight w:val="cyan"/>
          </w:rPr>
          <w:tab/>
        </w:r>
        <w:r w:rsidR="001F05B6" w:rsidRPr="00EE645B" w:rsidDel="001F38D4">
          <w:rPr>
            <w:highlight w:val="cyan"/>
          </w:rPr>
          <w:tab/>
        </w:r>
        <w:r w:rsidRPr="00EE645B" w:rsidDel="001F38D4">
          <w:rPr>
            <w:highlight w:val="cyan"/>
          </w:rPr>
          <w:tab/>
          <w:delText xml:space="preserve">SetupRelease { </w:delText>
        </w:r>
        <w:r w:rsidRPr="00EE645B" w:rsidDel="001F38D4">
          <w:rPr>
            <w:color w:val="993366"/>
            <w:highlight w:val="cyan"/>
          </w:rPr>
          <w:delText>ENUMERATED</w:delText>
        </w:r>
        <w:r w:rsidRPr="00EE645B" w:rsidDel="001F38D4">
          <w:rPr>
            <w:highlight w:val="cyan"/>
          </w:rPr>
          <w:delText xml:space="preserve"> { </w:delText>
        </w:r>
      </w:del>
    </w:p>
    <w:p w14:paraId="5C8FC20A" w14:textId="77777777" w:rsidR="00E67DCF" w:rsidRPr="00EE645B" w:rsidDel="001F38D4" w:rsidRDefault="00E67DCF" w:rsidP="00CE00FD">
      <w:pPr>
        <w:pStyle w:val="PL"/>
        <w:rPr>
          <w:del w:id="3564" w:author="R2-1801620" w:date="2018-01-29T11:49:00Z"/>
          <w:color w:val="808080"/>
          <w:highlight w:val="cyan"/>
        </w:rPr>
      </w:pPr>
      <w:del w:id="3565" w:author="R2-1801620" w:date="2018-01-29T11:49:00Z">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DC3201" w:rsidRPr="00EE645B" w:rsidDel="001F38D4">
          <w:rPr>
            <w:highlight w:val="cyan"/>
          </w:rPr>
          <w:delText>ms0dot5, ms1, ms2, ms3, ms4, ms5, ms6, ms8, ms10, ms20, ms30, ms40,</w:delText>
        </w:r>
        <w:r w:rsidR="00090DB8" w:rsidRPr="00EE645B" w:rsidDel="001F38D4">
          <w:rPr>
            <w:highlight w:val="cyan"/>
          </w:rPr>
          <w:delText xml:space="preserve"> </w:delText>
        </w:r>
        <w:r w:rsidR="00DC3201" w:rsidRPr="00EE645B" w:rsidDel="001F38D4">
          <w:rPr>
            <w:highlight w:val="cyan"/>
          </w:rPr>
          <w:delText>ms50, ms60, ms80, spare</w:delText>
        </w:r>
        <w:r w:rsidR="001F05B6" w:rsidRPr="00EE645B" w:rsidDel="001F38D4">
          <w:rPr>
            <w:highlight w:val="cyan"/>
          </w:rPr>
          <w:delTex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tab/>
        </w:r>
        <w:r w:rsidRPr="00EE645B" w:rsidDel="001F38D4">
          <w:rPr>
            <w:color w:val="808080"/>
            <w:highlight w:val="cyan"/>
          </w:rPr>
          <w:delText>--</w:delText>
        </w:r>
        <w:r w:rsidRPr="00EE645B" w:rsidDel="001F38D4">
          <w:rPr>
            <w:color w:val="808080"/>
            <w:highlight w:val="cyan"/>
          </w:rPr>
          <w:tab/>
          <w:delText>Need M</w:delText>
        </w:r>
        <w:r w:rsidRPr="00EE645B" w:rsidDel="001F38D4">
          <w:rPr>
            <w:color w:val="808080"/>
            <w:highlight w:val="cyan"/>
          </w:rPr>
          <w:tab/>
        </w:r>
      </w:del>
    </w:p>
    <w:p w14:paraId="1213ED40" w14:textId="77777777" w:rsidR="00E67DCF" w:rsidRPr="00EE645B" w:rsidDel="001F38D4" w:rsidRDefault="00E67DCF" w:rsidP="00CE00FD">
      <w:pPr>
        <w:pStyle w:val="PL"/>
        <w:rPr>
          <w:del w:id="3566" w:author="R2-1801620" w:date="2018-01-29T11:49:00Z"/>
          <w:highlight w:val="cyan"/>
        </w:rPr>
      </w:pPr>
      <w:del w:id="3567" w:author="R2-1801620" w:date="2018-01-29T11:49:00Z">
        <w:r w:rsidRPr="00EE645B" w:rsidDel="001F38D4">
          <w:rPr>
            <w:highlight w:val="cyan"/>
          </w:rPr>
          <w:delText>}</w:delText>
        </w:r>
      </w:del>
    </w:p>
    <w:p w14:paraId="21816E25" w14:textId="77777777" w:rsidR="00E67DCF" w:rsidRPr="00EE645B" w:rsidRDefault="00E67DCF" w:rsidP="00CE00FD">
      <w:pPr>
        <w:pStyle w:val="PL"/>
        <w:rPr>
          <w:highlight w:val="cyan"/>
        </w:rPr>
      </w:pPr>
    </w:p>
    <w:p w14:paraId="7D6B3643" w14:textId="77777777" w:rsidR="00C35282" w:rsidRPr="00EE645B" w:rsidRDefault="00C35282" w:rsidP="00CE00FD">
      <w:pPr>
        <w:pStyle w:val="PL"/>
        <w:rPr>
          <w:color w:val="808080"/>
          <w:highlight w:val="cyan"/>
        </w:rPr>
      </w:pPr>
      <w:bookmarkStart w:id="3568" w:name="_Hlk493885487"/>
      <w:r w:rsidRPr="00EE645B">
        <w:rPr>
          <w:color w:val="808080"/>
          <w:highlight w:val="cyan"/>
        </w:rPr>
        <w:t xml:space="preserve">-- </w:t>
      </w:r>
      <w:ins w:id="3569" w:author="R2-1801620" w:date="2018-01-29T11:51:00Z">
        <w:r w:rsidR="001F38D4" w:rsidRPr="00EE645B">
          <w:rPr>
            <w:color w:val="808080"/>
            <w:highlight w:val="cyan"/>
          </w:rPr>
          <w:t xml:space="preserve">Generic </w:t>
        </w:r>
      </w:ins>
      <w:del w:id="3570" w:author="R2-1801620" w:date="2018-01-29T11:51:00Z">
        <w:r w:rsidRPr="00EE645B" w:rsidDel="001F38D4">
          <w:rPr>
            <w:color w:val="808080"/>
            <w:highlight w:val="cyan"/>
          </w:rPr>
          <w:delText>P</w:delText>
        </w:r>
      </w:del>
      <w:ins w:id="3571" w:author="R2-1801620" w:date="2018-01-29T11:51:00Z">
        <w:r w:rsidR="001F38D4" w:rsidRPr="00EE645B">
          <w:rPr>
            <w:color w:val="808080"/>
            <w:highlight w:val="cyan"/>
          </w:rPr>
          <w:t>p</w:t>
        </w:r>
      </w:ins>
      <w:r w:rsidRPr="00EE645B">
        <w:rPr>
          <w:color w:val="808080"/>
          <w:highlight w:val="cyan"/>
        </w:rPr>
        <w:t>arameters used in Uplink</w:t>
      </w:r>
      <w:ins w:id="3572" w:author="R2-1801620" w:date="2018-01-29T11:52:00Z">
        <w:r w:rsidR="001F38D4" w:rsidRPr="00EE645B">
          <w:rPr>
            <w:color w:val="808080"/>
            <w:highlight w:val="cyan"/>
          </w:rPr>
          <w:t>-</w:t>
        </w:r>
      </w:ins>
      <w:del w:id="3573" w:author="R2-1801620" w:date="2018-01-29T11:52:00Z">
        <w:r w:rsidRPr="00EE645B" w:rsidDel="001F38D4">
          <w:rPr>
            <w:color w:val="808080"/>
            <w:highlight w:val="cyan"/>
          </w:rPr>
          <w:delText>BandwidthPart</w:delText>
        </w:r>
      </w:del>
      <w:r w:rsidRPr="00EE645B">
        <w:rPr>
          <w:color w:val="808080"/>
          <w:highlight w:val="cyan"/>
        </w:rPr>
        <w:t xml:space="preserve"> and Downlink</w:t>
      </w:r>
      <w:ins w:id="3574" w:author="R2-1801620" w:date="2018-01-29T11:52:00Z">
        <w:r w:rsidR="001F38D4" w:rsidRPr="00EE645B">
          <w:rPr>
            <w:color w:val="808080"/>
            <w:highlight w:val="cyan"/>
          </w:rPr>
          <w:t xml:space="preserve"> </w:t>
        </w:r>
      </w:ins>
      <w:del w:id="3575" w:author="R2-1801620" w:date="2018-01-29T11:52:00Z">
        <w:r w:rsidRPr="00EE645B" w:rsidDel="001F38D4">
          <w:rPr>
            <w:color w:val="808080"/>
            <w:highlight w:val="cyan"/>
          </w:rPr>
          <w:delText>B</w:delText>
        </w:r>
      </w:del>
      <w:ins w:id="3576" w:author="R2-1801620" w:date="2018-01-29T11:52:00Z">
        <w:r w:rsidR="001F38D4" w:rsidRPr="00EE645B">
          <w:rPr>
            <w:color w:val="808080"/>
            <w:highlight w:val="cyan"/>
          </w:rPr>
          <w:t>b</w:t>
        </w:r>
      </w:ins>
      <w:r w:rsidRPr="00EE645B">
        <w:rPr>
          <w:color w:val="808080"/>
          <w:highlight w:val="cyan"/>
        </w:rPr>
        <w:t>andwidth</w:t>
      </w:r>
      <w:ins w:id="3577" w:author="R2-1801620" w:date="2018-01-29T11:52:00Z">
        <w:r w:rsidR="001F38D4" w:rsidRPr="00EE645B">
          <w:rPr>
            <w:color w:val="808080"/>
            <w:highlight w:val="cyan"/>
          </w:rPr>
          <w:t xml:space="preserve"> </w:t>
        </w:r>
      </w:ins>
      <w:del w:id="3578" w:author="R2-1801620" w:date="2018-01-29T11:52:00Z">
        <w:r w:rsidRPr="00EE645B" w:rsidDel="001F38D4">
          <w:rPr>
            <w:color w:val="808080"/>
            <w:highlight w:val="cyan"/>
          </w:rPr>
          <w:delText>P</w:delText>
        </w:r>
      </w:del>
      <w:ins w:id="3579" w:author="R2-1801620" w:date="2018-01-29T11:52:00Z">
        <w:r w:rsidR="001F38D4" w:rsidRPr="00EE645B">
          <w:rPr>
            <w:color w:val="808080"/>
            <w:highlight w:val="cyan"/>
          </w:rPr>
          <w:t>p</w:t>
        </w:r>
      </w:ins>
      <w:r w:rsidRPr="00EE645B">
        <w:rPr>
          <w:color w:val="808080"/>
          <w:highlight w:val="cyan"/>
        </w:rPr>
        <w:t>art</w:t>
      </w:r>
      <w:ins w:id="3580" w:author="R2-1801620" w:date="2018-01-29T11:52:00Z">
        <w:r w:rsidR="001F38D4" w:rsidRPr="00EE645B">
          <w:rPr>
            <w:color w:val="808080"/>
            <w:highlight w:val="cyan"/>
          </w:rPr>
          <w:t>s</w:t>
        </w:r>
      </w:ins>
    </w:p>
    <w:bookmarkEnd w:id="3568"/>
    <w:p w14:paraId="150DAAB8" w14:textId="77777777" w:rsidR="00E67DCF" w:rsidRPr="00EE645B" w:rsidRDefault="00E67DCF" w:rsidP="00CE00FD">
      <w:pPr>
        <w:pStyle w:val="PL"/>
        <w:rPr>
          <w:highlight w:val="cyan"/>
        </w:rPr>
      </w:pPr>
      <w:r w:rsidRPr="00EE645B">
        <w:rPr>
          <w:highlight w:val="cyan"/>
        </w:rPr>
        <w:t>B</w:t>
      </w:r>
      <w:del w:id="3581" w:author="R2-1801620" w:date="2018-01-29T11:59:00Z">
        <w:r w:rsidRPr="00EE645B" w:rsidDel="009F2099">
          <w:rPr>
            <w:highlight w:val="cyan"/>
          </w:rPr>
          <w:delText>andwidth</w:delText>
        </w:r>
      </w:del>
      <w:ins w:id="3582" w:author="R2-1801620" w:date="2018-01-29T11:59:00Z">
        <w:r w:rsidR="009F2099" w:rsidRPr="00EE645B">
          <w:rPr>
            <w:highlight w:val="cyan"/>
          </w:rPr>
          <w:t>W</w:t>
        </w:r>
      </w:ins>
      <w:r w:rsidRPr="00EE645B">
        <w:rPr>
          <w:highlight w:val="cyan"/>
        </w:rPr>
        <w:t>P</w:t>
      </w:r>
      <w:del w:id="3583" w:author="R2-1801620" w:date="2018-01-29T11:59:00Z">
        <w:r w:rsidRPr="00EE645B" w:rsidDel="009F2099">
          <w:rPr>
            <w:highlight w:val="cyan"/>
          </w:rPr>
          <w:delText>art</w:delText>
        </w:r>
      </w:del>
      <w:r w:rsidRPr="00EE645B">
        <w:rPr>
          <w:highlight w:val="cyan"/>
        </w:rPr>
        <w:t xml:space="preserve"> ::= </w:t>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731A93" w:rsidRPr="00EE645B">
        <w:rPr>
          <w:highlight w:val="cyan"/>
        </w:rPr>
        <w:tab/>
      </w:r>
      <w:r w:rsidRPr="00EE645B">
        <w:rPr>
          <w:color w:val="993366"/>
          <w:highlight w:val="cyan"/>
        </w:rPr>
        <w:t>SEQUENCE</w:t>
      </w:r>
      <w:r w:rsidRPr="00EE645B">
        <w:rPr>
          <w:highlight w:val="cyan"/>
        </w:rPr>
        <w:t xml:space="preserve"> {</w:t>
      </w:r>
    </w:p>
    <w:p w14:paraId="485B0A6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An identifier for this bandwidth part. </w:t>
      </w:r>
    </w:p>
    <w:p w14:paraId="67AB7FD6" w14:textId="77777777" w:rsidR="00BD10DE" w:rsidRPr="00EE645B" w:rsidRDefault="00BD10DE" w:rsidP="00CE00FD">
      <w:pPr>
        <w:pStyle w:val="PL"/>
        <w:rPr>
          <w:color w:val="808080"/>
          <w:highlight w:val="cyan"/>
        </w:rPr>
      </w:pPr>
      <w:r w:rsidRPr="00EE645B">
        <w:rPr>
          <w:highlight w:val="cyan"/>
        </w:rPr>
        <w:tab/>
      </w:r>
      <w:r w:rsidRPr="00EE645B">
        <w:rPr>
          <w:color w:val="808080"/>
          <w:highlight w:val="cyan"/>
        </w:rPr>
        <w:t>-- Corresponds to L1 parameter 'UL-BWP-index'. (see 38.211, 38.213, section 12)</w:t>
      </w:r>
    </w:p>
    <w:p w14:paraId="39543432" w14:textId="77777777" w:rsidR="00E67DCF" w:rsidRPr="00EE645B" w:rsidRDefault="00E67DCF" w:rsidP="00CE00FD">
      <w:pPr>
        <w:pStyle w:val="PL"/>
        <w:rPr>
          <w:highlight w:val="cyan"/>
        </w:rPr>
      </w:pPr>
      <w:r w:rsidRPr="00EE645B">
        <w:rPr>
          <w:highlight w:val="cyan"/>
        </w:rPr>
        <w:tab/>
      </w:r>
      <w:r w:rsidR="00616C48" w:rsidRPr="00EE645B">
        <w:rPr>
          <w:highlight w:val="cyan"/>
        </w:rPr>
        <w:t>bwp</w:t>
      </w:r>
      <w:r w:rsidR="00EA09FD" w:rsidRPr="00EE645B">
        <w:rPr>
          <w:highlight w:val="cyan"/>
        </w:rPr>
        <w: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31A93" w:rsidRPr="00EE645B">
        <w:rPr>
          <w:highlight w:val="cyan"/>
        </w:rPr>
        <w:tab/>
      </w:r>
      <w:r w:rsidR="00731A93" w:rsidRPr="00EE645B">
        <w:rPr>
          <w:highlight w:val="cyan"/>
        </w:rPr>
        <w:tab/>
      </w:r>
      <w:r w:rsidR="00EA09FD" w:rsidRPr="00EE645B">
        <w:rPr>
          <w:highlight w:val="cyan"/>
        </w:rPr>
        <w:t>BWP-Id</w:t>
      </w:r>
      <w:r w:rsidRPr="00EE645B">
        <w:rPr>
          <w:highlight w:val="cyan"/>
        </w:rPr>
        <w:t>,</w:t>
      </w:r>
    </w:p>
    <w:p w14:paraId="6E633AE0" w14:textId="77777777" w:rsidR="00580EEB" w:rsidRPr="00EE645B" w:rsidRDefault="00E67DCF" w:rsidP="00CE00FD">
      <w:pPr>
        <w:pStyle w:val="PL"/>
        <w:rPr>
          <w:color w:val="808080"/>
          <w:highlight w:val="cyan"/>
        </w:rPr>
      </w:pPr>
      <w:r w:rsidRPr="00EE645B">
        <w:rPr>
          <w:highlight w:val="cyan"/>
        </w:rPr>
        <w:tab/>
      </w:r>
      <w:r w:rsidRPr="00EE645B">
        <w:rPr>
          <w:color w:val="808080"/>
          <w:highlight w:val="cyan"/>
        </w:rPr>
        <w:t xml:space="preserve">-- Frequency domain location </w:t>
      </w:r>
      <w:r w:rsidR="00580EEB" w:rsidRPr="00EE645B">
        <w:rPr>
          <w:color w:val="808080"/>
          <w:highlight w:val="cyan"/>
        </w:rPr>
        <w:t xml:space="preserve">and bandwidth </w:t>
      </w:r>
      <w:r w:rsidRPr="00EE645B">
        <w:rPr>
          <w:color w:val="808080"/>
          <w:highlight w:val="cyan"/>
        </w:rPr>
        <w:t xml:space="preserve">of this bandwidth part </w:t>
      </w:r>
      <w:r w:rsidR="00580EEB" w:rsidRPr="00EE645B">
        <w:rPr>
          <w:color w:val="808080"/>
          <w:highlight w:val="cyan"/>
        </w:rPr>
        <w:t>defined commonly in a table (FFS_Section).</w:t>
      </w:r>
      <w:r w:rsidRPr="00EE645B">
        <w:rPr>
          <w:color w:val="808080"/>
          <w:highlight w:val="cyan"/>
        </w:rPr>
        <w:t xml:space="preserve"> </w:t>
      </w:r>
      <w:del w:id="3584" w:author="R2-1801620" w:date="2018-01-29T11:54:00Z">
        <w:r w:rsidR="00580EEB" w:rsidRPr="00EE645B" w:rsidDel="009F2099">
          <w:rPr>
            <w:color w:val="808080"/>
            <w:highlight w:val="cyan"/>
          </w:rPr>
          <w:delText xml:space="preserve">It is represents the </w:delText>
        </w:r>
      </w:del>
      <w:ins w:id="3585" w:author="R2-1801620" w:date="2018-01-29T11:54:00Z">
        <w:r w:rsidR="009F2099" w:rsidRPr="00EE645B">
          <w:rPr>
            <w:color w:val="808080"/>
            <w:highlight w:val="cyan"/>
          </w:rPr>
          <w:t xml:space="preserve">The location is given as </w:t>
        </w:r>
      </w:ins>
    </w:p>
    <w:p w14:paraId="6FD6A5F9" w14:textId="77777777" w:rsidR="009929B0" w:rsidRPr="00EE645B" w:rsidRDefault="00580EEB" w:rsidP="00CE00FD">
      <w:pPr>
        <w:pStyle w:val="PL"/>
        <w:rPr>
          <w:color w:val="808080"/>
          <w:highlight w:val="cyan"/>
        </w:rPr>
      </w:pPr>
      <w:r w:rsidRPr="00EE645B">
        <w:rPr>
          <w:highlight w:val="cyan"/>
        </w:rPr>
        <w:tab/>
      </w:r>
      <w:r w:rsidRPr="00EE645B">
        <w:rPr>
          <w:color w:val="808080"/>
          <w:highlight w:val="cyan"/>
        </w:rPr>
        <w:t>--</w:t>
      </w:r>
      <w:r w:rsidR="0040198E" w:rsidRPr="00EE645B">
        <w:rPr>
          <w:color w:val="808080"/>
          <w:highlight w:val="cyan"/>
        </w:rPr>
        <w:t xml:space="preserve"> distance </w:t>
      </w:r>
      <w:ins w:id="3586" w:author="R2-1801620" w:date="2018-01-29T11:54:00Z">
        <w:r w:rsidR="009F2099" w:rsidRPr="00EE645B">
          <w:rPr>
            <w:color w:val="808080"/>
            <w:highlight w:val="cyan"/>
          </w:rPr>
          <w:t>(</w:t>
        </w:r>
      </w:ins>
      <w:r w:rsidR="0040198E" w:rsidRPr="00EE645B">
        <w:rPr>
          <w:color w:val="808080"/>
          <w:highlight w:val="cyan"/>
        </w:rPr>
        <w:t>in number of PRBs</w:t>
      </w:r>
      <w:ins w:id="3587" w:author="R2-1801620" w:date="2018-01-29T11:54:00Z">
        <w:r w:rsidR="009F2099" w:rsidRPr="00EE645B">
          <w:rPr>
            <w:color w:val="808080"/>
            <w:highlight w:val="cyan"/>
          </w:rPr>
          <w:t>)</w:t>
        </w:r>
      </w:ins>
      <w:r w:rsidR="0040198E" w:rsidRPr="00EE645B">
        <w:rPr>
          <w:color w:val="808080"/>
          <w:highlight w:val="cyan"/>
        </w:rPr>
        <w:t xml:space="preserve"> </w:t>
      </w:r>
      <w:r w:rsidR="00E67DCF" w:rsidRPr="00EE645B">
        <w:rPr>
          <w:color w:val="808080"/>
          <w:highlight w:val="cyan"/>
        </w:rPr>
        <w:t xml:space="preserve">in relation to the </w:t>
      </w:r>
      <w:r w:rsidRPr="00EE645B">
        <w:rPr>
          <w:color w:val="808080"/>
          <w:highlight w:val="cyan"/>
        </w:rPr>
        <w:t xml:space="preserve">lowest usable subcarrier defined by </w:t>
      </w:r>
      <w:r w:rsidR="00381C3A" w:rsidRPr="00EE645B">
        <w:rPr>
          <w:color w:val="808080"/>
          <w:highlight w:val="cyan"/>
        </w:rPr>
        <w:t xml:space="preserve">the </w:t>
      </w:r>
      <w:del w:id="3588" w:author="R2-1801620" w:date="2018-01-29T11:54:00Z">
        <w:r w:rsidR="00381C3A" w:rsidRPr="00EE645B" w:rsidDel="009F2099">
          <w:rPr>
            <w:color w:val="808080"/>
            <w:highlight w:val="cyan"/>
          </w:rPr>
          <w:delText>scs</w:delText>
        </w:r>
      </w:del>
      <w:ins w:id="3589" w:author="R2-1801620" w:date="2018-01-29T11:54:00Z">
        <w:r w:rsidR="009F2099" w:rsidRPr="00EE645B">
          <w:rPr>
            <w:color w:val="808080"/>
            <w:highlight w:val="cyan"/>
          </w:rPr>
          <w:t>SCS-</w:t>
        </w:r>
      </w:ins>
      <w:r w:rsidR="00381C3A" w:rsidRPr="00EE645B">
        <w:rPr>
          <w:color w:val="808080"/>
          <w:highlight w:val="cyan"/>
        </w:rPr>
        <w:t>Specific</w:t>
      </w:r>
      <w:ins w:id="3590" w:author="R2-1801620" w:date="2018-01-29T11:55:00Z">
        <w:r w:rsidR="009F2099" w:rsidRPr="00EE645B">
          <w:rPr>
            <w:color w:val="808080"/>
            <w:highlight w:val="cyan"/>
          </w:rPr>
          <w:t>Virtual</w:t>
        </w:r>
      </w:ins>
      <w:r w:rsidR="00381C3A" w:rsidRPr="00EE645B">
        <w:rPr>
          <w:color w:val="808080"/>
          <w:highlight w:val="cyan"/>
        </w:rPr>
        <w:t>Carrier</w:t>
      </w:r>
    </w:p>
    <w:p w14:paraId="18AA3260" w14:textId="77777777" w:rsidR="00381C3A" w:rsidRPr="00EE645B" w:rsidRDefault="0040198E" w:rsidP="00CE00FD">
      <w:pPr>
        <w:pStyle w:val="PL"/>
        <w:rPr>
          <w:color w:val="808080"/>
          <w:highlight w:val="cyan"/>
        </w:rPr>
      </w:pPr>
      <w:r w:rsidRPr="00EE645B">
        <w:rPr>
          <w:color w:val="808080"/>
          <w:highlight w:val="cyan"/>
        </w:rPr>
        <w:tab/>
        <w:t>--</w:t>
      </w:r>
      <w:r w:rsidR="00381C3A" w:rsidRPr="00EE645B">
        <w:rPr>
          <w:color w:val="808080"/>
          <w:highlight w:val="cyan"/>
        </w:rPr>
        <w:t xml:space="preserve"> with the same subcarrier spacing as this BWP</w:t>
      </w:r>
      <w:r w:rsidR="00E67DCF" w:rsidRPr="00EE645B">
        <w:rPr>
          <w:color w:val="808080"/>
          <w:highlight w:val="cyan"/>
        </w:rPr>
        <w:t>.</w:t>
      </w:r>
      <w:r w:rsidR="009E2F1B" w:rsidRPr="00EE645B">
        <w:rPr>
          <w:color w:val="808080"/>
          <w:highlight w:val="cyan"/>
        </w:rPr>
        <w:t xml:space="preserve"> </w:t>
      </w:r>
    </w:p>
    <w:p w14:paraId="545B5C86" w14:textId="77777777" w:rsidR="001F05B6" w:rsidRPr="00EE645B" w:rsidRDefault="00381C3A" w:rsidP="00CE00FD">
      <w:pPr>
        <w:pStyle w:val="PL"/>
        <w:rPr>
          <w:color w:val="808080"/>
          <w:highlight w:val="cyan"/>
        </w:rPr>
      </w:pPr>
      <w:r w:rsidRPr="00EE645B">
        <w:rPr>
          <w:highlight w:val="cyan"/>
        </w:rPr>
        <w:tab/>
      </w:r>
      <w:r w:rsidRPr="00EE645B">
        <w:rPr>
          <w:color w:val="808080"/>
          <w:highlight w:val="cyan"/>
        </w:rPr>
        <w:t>--</w:t>
      </w:r>
      <w:r w:rsidR="009E2F1B" w:rsidRPr="00EE645B">
        <w:rPr>
          <w:color w:val="808080"/>
          <w:highlight w:val="cyan"/>
        </w:rPr>
        <w:t xml:space="preserve"> </w:t>
      </w:r>
      <w:r w:rsidR="00247A68" w:rsidRPr="00EE645B">
        <w:rPr>
          <w:color w:val="808080"/>
          <w:highlight w:val="cyan"/>
        </w:rPr>
        <w:t>Corresponds to L1 parameter 'DL-BWP-loc'. (see 38.211, section FFS_Section).</w:t>
      </w:r>
      <w:r w:rsidR="00E67DCF" w:rsidRPr="00EE645B">
        <w:rPr>
          <w:color w:val="808080"/>
          <w:highlight w:val="cyan"/>
        </w:rPr>
        <w:tab/>
      </w:r>
      <w:r w:rsidR="00E67DCF" w:rsidRPr="00EE645B">
        <w:rPr>
          <w:color w:val="808080"/>
          <w:highlight w:val="cyan"/>
        </w:rPr>
        <w:tab/>
      </w:r>
    </w:p>
    <w:p w14:paraId="4FF95DBD" w14:textId="77777777" w:rsidR="00E67DCF" w:rsidRPr="00EE645B" w:rsidRDefault="001F05B6" w:rsidP="00CE00FD">
      <w:pPr>
        <w:pStyle w:val="PL"/>
        <w:rPr>
          <w:color w:val="808080"/>
          <w:highlight w:val="cyan"/>
        </w:rPr>
      </w:pPr>
      <w:r w:rsidRPr="00EE645B">
        <w:rPr>
          <w:highlight w:val="cyan"/>
        </w:rPr>
        <w:tab/>
      </w:r>
      <w:r w:rsidR="00E67DCF" w:rsidRPr="00EE645B">
        <w:rPr>
          <w:color w:val="808080"/>
          <w:highlight w:val="cyan"/>
        </w:rPr>
        <w:t xml:space="preserve">-- In case of TDD, a BWP-pair (UL BWP and DL BWP with the same </w:t>
      </w:r>
      <w:del w:id="3591" w:author="merged r1" w:date="2018-01-18T13:12:00Z">
        <w:r w:rsidR="00E67DCF" w:rsidRPr="00EE645B">
          <w:rPr>
            <w:color w:val="808080"/>
            <w:highlight w:val="cyan"/>
          </w:rPr>
          <w:delText>bandwidthPartId</w:delText>
        </w:r>
      </w:del>
      <w:ins w:id="3592" w:author="merged r1" w:date="2018-01-18T13:12:00Z">
        <w:r w:rsidR="00453B63" w:rsidRPr="00EE645B">
          <w:rPr>
            <w:color w:val="808080"/>
            <w:highlight w:val="cyan"/>
          </w:rPr>
          <w:t>bwp-Id</w:t>
        </w:r>
      </w:ins>
      <w:r w:rsidR="00E67DCF" w:rsidRPr="00EE645B">
        <w:rPr>
          <w:color w:val="808080"/>
          <w:highlight w:val="cyan"/>
        </w:rPr>
        <w:t>) must have the same location (see 38.211, section REF)</w:t>
      </w:r>
    </w:p>
    <w:p w14:paraId="2C8E0C6E" w14:textId="77777777" w:rsidR="00977850" w:rsidRPr="00EE645B" w:rsidRDefault="00977850" w:rsidP="00CE00FD">
      <w:pPr>
        <w:pStyle w:val="PL"/>
        <w:rPr>
          <w:color w:val="808080"/>
          <w:highlight w:val="cyan"/>
        </w:rPr>
      </w:pPr>
      <w:r w:rsidRPr="00EE645B">
        <w:rPr>
          <w:highlight w:val="cyan"/>
        </w:rPr>
        <w:tab/>
      </w:r>
      <w:r w:rsidRPr="00EE645B">
        <w:rPr>
          <w:color w:val="808080"/>
          <w:highlight w:val="cyan"/>
        </w:rPr>
        <w:t>-- FFS</w:t>
      </w:r>
      <w:r w:rsidR="00E55A9F" w:rsidRPr="00EE645B">
        <w:rPr>
          <w:color w:val="808080"/>
          <w:highlight w:val="cyan"/>
        </w:rPr>
        <w:t>_Value</w:t>
      </w:r>
      <w:r w:rsidRPr="00EE645B">
        <w:rPr>
          <w:color w:val="808080"/>
          <w:highlight w:val="cyan"/>
        </w:rPr>
        <w:t xml:space="preserve">: RAN1 </w:t>
      </w:r>
      <w:r w:rsidR="00E55A9F" w:rsidRPr="00EE645B">
        <w:rPr>
          <w:color w:val="808080"/>
          <w:highlight w:val="cyan"/>
        </w:rPr>
        <w:t>seems to discuss the final range</w:t>
      </w:r>
      <w:r w:rsidR="008C03EB" w:rsidRPr="00EE645B">
        <w:rPr>
          <w:color w:val="808080"/>
          <w:highlight w:val="cyan"/>
        </w:rPr>
        <w:t xml:space="preserve">. </w:t>
      </w:r>
      <w:r w:rsidRPr="00EE645B">
        <w:rPr>
          <w:color w:val="808080"/>
          <w:highlight w:val="cyan"/>
        </w:rPr>
        <w:t xml:space="preserve"> </w:t>
      </w:r>
    </w:p>
    <w:p w14:paraId="607F9999" w14:textId="77777777" w:rsidR="00E67DCF" w:rsidRPr="00EE645B" w:rsidRDefault="00E67DCF" w:rsidP="00CE00FD">
      <w:pPr>
        <w:pStyle w:val="PL"/>
        <w:rPr>
          <w:highlight w:val="cyan"/>
        </w:rPr>
      </w:pPr>
      <w:r w:rsidRPr="00EE645B">
        <w:rPr>
          <w:highlight w:val="cyan"/>
        </w:rPr>
        <w:tab/>
        <w:t>location</w:t>
      </w:r>
      <w:r w:rsidR="004B3954" w:rsidRPr="00EE645B">
        <w:rPr>
          <w:highlight w:val="cyan"/>
        </w:rPr>
        <w:t>AndBandwidth</w:t>
      </w:r>
      <w:r w:rsidRPr="00EE645B">
        <w:rPr>
          <w:highlight w:val="cyan"/>
        </w:rPr>
        <w:tab/>
      </w:r>
      <w:r w:rsidRPr="00EE645B">
        <w:rPr>
          <w:highlight w:val="cyan"/>
        </w:rPr>
        <w:tab/>
      </w:r>
      <w:r w:rsidRPr="00EE645B">
        <w:rPr>
          <w:highlight w:val="cyan"/>
        </w:rPr>
        <w:tab/>
      </w:r>
      <w:r w:rsidR="00977850" w:rsidRPr="00EE645B">
        <w:rPr>
          <w:color w:val="993366"/>
          <w:highlight w:val="cyan"/>
        </w:rPr>
        <w:t>INTEGER</w:t>
      </w:r>
      <w:r w:rsidR="00977850" w:rsidRPr="00EE645B">
        <w:rPr>
          <w:highlight w:val="cyan"/>
        </w:rPr>
        <w:t xml:space="preserve"> (</w:t>
      </w:r>
      <w:r w:rsidR="00580EEB" w:rsidRPr="00EE645B">
        <w:rPr>
          <w:highlight w:val="cyan"/>
        </w:rPr>
        <w:t>1</w:t>
      </w:r>
      <w:r w:rsidR="00977850" w:rsidRPr="00EE645B">
        <w:rPr>
          <w:highlight w:val="cyan"/>
        </w:rPr>
        <w:t>..</w:t>
      </w:r>
      <w:r w:rsidR="00580EEB" w:rsidRPr="00EE645B">
        <w:rPr>
          <w:highlight w:val="cyan"/>
        </w:rPr>
        <w:t>65536</w:t>
      </w:r>
      <w:r w:rsidR="008C03EB" w:rsidRPr="00EE645B">
        <w:rPr>
          <w:highlight w:val="cyan"/>
        </w:rPr>
        <w:t>)</w:t>
      </w:r>
      <w:del w:id="3593" w:author="R2-1801620" w:date="2018-01-29T11:55:00Z">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1A3460EB" w14:textId="77777777" w:rsidR="00DE3BBB" w:rsidRPr="00EE645B" w:rsidRDefault="00E67DCF" w:rsidP="00CE00FD">
      <w:pPr>
        <w:pStyle w:val="PL"/>
        <w:rPr>
          <w:color w:val="808080"/>
          <w:highlight w:val="cyan"/>
        </w:rPr>
      </w:pPr>
      <w:r w:rsidRPr="00EE645B">
        <w:rPr>
          <w:highlight w:val="cyan"/>
        </w:rPr>
        <w:tab/>
      </w:r>
      <w:r w:rsidRPr="00EE645B">
        <w:rPr>
          <w:color w:val="808080"/>
          <w:highlight w:val="cyan"/>
        </w:rPr>
        <w:t>-- Subcarrier spacing to be used in this BWP. It is applied to at least PDCCH, PDSCH and corresponding DMRS</w:t>
      </w:r>
      <w:r w:rsidR="00DE3BBB" w:rsidRPr="00EE645B">
        <w:rPr>
          <w:color w:val="808080"/>
          <w:highlight w:val="cyan"/>
        </w:rPr>
        <w:t>.</w:t>
      </w:r>
    </w:p>
    <w:p w14:paraId="6676E525" w14:textId="77777777" w:rsidR="00E67DCF" w:rsidRPr="00EE645B" w:rsidRDefault="00DE3BBB" w:rsidP="00CE00FD">
      <w:pPr>
        <w:pStyle w:val="PL"/>
        <w:rPr>
          <w:color w:val="808080"/>
          <w:highlight w:val="cyan"/>
        </w:rPr>
      </w:pPr>
      <w:r w:rsidRPr="00EE645B">
        <w:rPr>
          <w:highlight w:val="cyan"/>
        </w:rPr>
        <w:tab/>
      </w:r>
      <w:r w:rsidRPr="00EE645B">
        <w:rPr>
          <w:color w:val="808080"/>
          <w:highlight w:val="cyan"/>
        </w:rPr>
        <w:t>-- The values provided here are converted into a subcarrier spacing as indicated in</w:t>
      </w:r>
      <w:r w:rsidR="00E67DCF" w:rsidRPr="00EE645B">
        <w:rPr>
          <w:color w:val="808080"/>
          <w:highlight w:val="cyan"/>
        </w:rPr>
        <w:t xml:space="preserve"> 38.211, Table 4.</w:t>
      </w:r>
      <w:ins w:id="3594" w:author="merged r1" w:date="2018-01-18T13:12:00Z">
        <w:r w:rsidR="00B65F94" w:rsidRPr="00EE645B">
          <w:rPr>
            <w:color w:val="808080"/>
            <w:highlight w:val="cyan"/>
          </w:rPr>
          <w:t>2-</w:t>
        </w:r>
      </w:ins>
      <w:r w:rsidR="00B65F94" w:rsidRPr="00EE645B">
        <w:rPr>
          <w:color w:val="808080"/>
          <w:highlight w:val="cyan"/>
        </w:rPr>
        <w:t>1</w:t>
      </w:r>
      <w:del w:id="3595" w:author="merged r1" w:date="2018-01-18T13:12:00Z">
        <w:r w:rsidR="00E67DCF" w:rsidRPr="00EE645B">
          <w:rPr>
            <w:color w:val="808080"/>
            <w:highlight w:val="cyan"/>
          </w:rPr>
          <w:delText>-2</w:delText>
        </w:r>
      </w:del>
      <w:r w:rsidRPr="00EE645B">
        <w:rPr>
          <w:color w:val="808080"/>
          <w:highlight w:val="cyan"/>
        </w:rPr>
        <w:t>.</w:t>
      </w:r>
      <w:r w:rsidR="00E67DCF" w:rsidRPr="00EE645B">
        <w:rPr>
          <w:color w:val="808080"/>
          <w:highlight w:val="cyan"/>
        </w:rPr>
        <w:t xml:space="preserve"> </w:t>
      </w:r>
    </w:p>
    <w:p w14:paraId="7A41AB1B" w14:textId="77777777" w:rsidR="0093432F" w:rsidRPr="00EE645B" w:rsidDel="009F2099" w:rsidRDefault="0093432F" w:rsidP="00CE00FD">
      <w:pPr>
        <w:pStyle w:val="PL"/>
        <w:rPr>
          <w:del w:id="3596" w:author="R2-1801620" w:date="2018-01-29T11:55:00Z"/>
          <w:color w:val="808080"/>
          <w:highlight w:val="cyan"/>
        </w:rPr>
      </w:pPr>
      <w:del w:id="3597" w:author="R2-1801620" w:date="2018-01-29T11:55:00Z">
        <w:r w:rsidRPr="00EE645B" w:rsidDel="009F2099">
          <w:rPr>
            <w:highlight w:val="cyan"/>
          </w:rPr>
          <w:tab/>
        </w:r>
        <w:r w:rsidRPr="00EE645B" w:rsidDel="009F2099">
          <w:rPr>
            <w:color w:val="808080"/>
            <w:highlight w:val="cyan"/>
          </w:rPr>
          <w:delText xml:space="preserve">-- FFS: Isn't the SCS known from the SCS configured in the scsSpecificCarrier? </w:delText>
        </w:r>
      </w:del>
    </w:p>
    <w:p w14:paraId="444E35E0" w14:textId="77777777" w:rsidR="00E67DCF" w:rsidRPr="00EE645B" w:rsidRDefault="00E67DCF"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00B14E3D" w:rsidRPr="00EE645B">
        <w:rPr>
          <w:color w:val="993366"/>
          <w:highlight w:val="cyan"/>
        </w:rPr>
        <w:t>ENUMERATED</w:t>
      </w:r>
      <w:r w:rsidR="00B14E3D" w:rsidRPr="00EE645B">
        <w:rPr>
          <w:highlight w:val="cyan"/>
        </w:rPr>
        <w:t xml:space="preserve"> {n0, n1, n2, n3, n4</w:t>
      </w:r>
      <w:ins w:id="3598" w:author="R2-1801620" w:date="2018-01-29T11:55:00Z">
        <w:r w:rsidR="009F2099" w:rsidRPr="00EE645B">
          <w:rPr>
            <w:highlight w:val="cyan"/>
          </w:rPr>
          <w:t>, n5</w:t>
        </w:r>
      </w:ins>
      <w:r w:rsidR="00B14E3D" w:rsidRPr="00EE645B">
        <w:rPr>
          <w:highlight w:val="cyan"/>
        </w:rPr>
        <w:t>}</w:t>
      </w:r>
      <w:del w:id="3599" w:author="R2-1801620" w:date="2018-01-29T11:55:00Z">
        <w:r w:rsidR="00B14E3D" w:rsidRPr="00EE645B" w:rsidDel="009F2099">
          <w:rPr>
            <w:highlight w:val="cyan"/>
          </w:rPr>
          <w:delText xml:space="preserve"> </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0775B103" w14:textId="77777777" w:rsidR="00E67DCF" w:rsidRPr="00EE645B" w:rsidRDefault="00E67DCF" w:rsidP="00CE00FD">
      <w:pPr>
        <w:pStyle w:val="PL"/>
        <w:rPr>
          <w:color w:val="808080"/>
          <w:highlight w:val="cyan"/>
        </w:rPr>
      </w:pPr>
      <w:bookmarkStart w:id="3600" w:name="_Hlk503891113"/>
      <w:r w:rsidRPr="00EE645B">
        <w:rPr>
          <w:highlight w:val="cyan"/>
        </w:rPr>
        <w:tab/>
      </w:r>
      <w:r w:rsidRPr="00EE645B">
        <w:rPr>
          <w:color w:val="808080"/>
          <w:highlight w:val="cyan"/>
        </w:rPr>
        <w:t xml:space="preserve">-- Indicates whether to use the extended cyclic prefix for this bandwidth part. If not set, the UE uses the normal cyclic prefix. </w:t>
      </w:r>
    </w:p>
    <w:p w14:paraId="4914836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Normal CP is supported for all numerologies and slot formats. Extended CP is supported only for 60 kHz subcarrier spacing. </w:t>
      </w:r>
    </w:p>
    <w:p w14:paraId="3300D81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1, section 4.2.2)</w:t>
      </w:r>
    </w:p>
    <w:p w14:paraId="426D9DA7" w14:textId="77777777" w:rsidR="00E67DCF" w:rsidRPr="00EE645B" w:rsidRDefault="00E67DCF" w:rsidP="00CE00FD">
      <w:pPr>
        <w:pStyle w:val="PL"/>
        <w:rPr>
          <w:highlight w:val="cyan"/>
        </w:rPr>
      </w:pPr>
      <w:r w:rsidRPr="00EE645B">
        <w:rPr>
          <w:highlight w:val="cyan"/>
        </w:rPr>
        <w:tab/>
        <w:t>cyclicPrefi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extend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OPTIONAL</w:t>
      </w:r>
    </w:p>
    <w:bookmarkEnd w:id="3600"/>
    <w:p w14:paraId="0245E038" w14:textId="77777777" w:rsidR="00A8757C" w:rsidRPr="00EE645B" w:rsidRDefault="00A13D13" w:rsidP="00CE00FD">
      <w:pPr>
        <w:pStyle w:val="PL"/>
        <w:rPr>
          <w:highlight w:val="cyan"/>
        </w:rPr>
      </w:pPr>
      <w:r w:rsidRPr="00EE645B">
        <w:rPr>
          <w:highlight w:val="cyan"/>
        </w:rPr>
        <w:t>}</w:t>
      </w:r>
    </w:p>
    <w:p w14:paraId="4DB781EF" w14:textId="77777777" w:rsidR="00A13D13" w:rsidRPr="00EE645B" w:rsidRDefault="00A13D13" w:rsidP="00CE00FD">
      <w:pPr>
        <w:pStyle w:val="PL"/>
        <w:rPr>
          <w:highlight w:val="cyan"/>
        </w:rPr>
      </w:pPr>
    </w:p>
    <w:p w14:paraId="14009382" w14:textId="77777777" w:rsidR="00A13D13" w:rsidRPr="00EE645B" w:rsidRDefault="00A13D13" w:rsidP="00CE00FD">
      <w:pPr>
        <w:pStyle w:val="PL"/>
        <w:rPr>
          <w:highlight w:val="cyan"/>
        </w:rPr>
      </w:pPr>
      <w:del w:id="3601" w:author="merged r1" w:date="2018-01-18T13:12:00Z">
        <w:r w:rsidRPr="00EE645B">
          <w:rPr>
            <w:highlight w:val="cyan"/>
          </w:rPr>
          <w:delText>UplinkBandwidthPart</w:delText>
        </w:r>
      </w:del>
      <w:ins w:id="3602" w:author="merged r1" w:date="2018-01-18T13:12:00Z">
        <w:r w:rsidRPr="00EE645B">
          <w:rPr>
            <w:highlight w:val="cyan"/>
          </w:rPr>
          <w:t>Uplink</w:t>
        </w:r>
        <w:r w:rsidR="00B43E87" w:rsidRPr="00EE645B">
          <w:rPr>
            <w:highlight w:val="cyan"/>
          </w:rPr>
          <w:t>BWP</w:t>
        </w:r>
      </w:ins>
      <w:r w:rsidRPr="00EE645B">
        <w:rPr>
          <w:highlight w:val="cyan"/>
        </w:rPr>
        <w:t xml:space="preserv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52798FF" w14:textId="77777777" w:rsidR="00F6707A" w:rsidRPr="00EE645B" w:rsidRDefault="009F2099" w:rsidP="009F2099">
      <w:pPr>
        <w:pStyle w:val="PL"/>
        <w:rPr>
          <w:ins w:id="3603" w:author="R2-1801620" w:date="2018-01-29T12:08:00Z"/>
          <w:color w:val="808080"/>
          <w:highlight w:val="cyan"/>
        </w:rPr>
      </w:pPr>
      <w:ins w:id="3604" w:author="R2-1801620" w:date="2018-01-29T11:58:00Z">
        <w:r w:rsidRPr="00EE645B">
          <w:rPr>
            <w:highlight w:val="cyan"/>
          </w:rPr>
          <w:tab/>
        </w:r>
        <w:r w:rsidRPr="00EE645B">
          <w:rPr>
            <w:color w:val="808080"/>
            <w:highlight w:val="cyan"/>
          </w:rPr>
          <w:t xml:space="preserve">-- An identifier for this bandwidth part. </w:t>
        </w:r>
      </w:ins>
      <w:ins w:id="3605" w:author="R2-1801620" w:date="2018-01-29T12:08:00Z">
        <w:r w:rsidR="00F6707A" w:rsidRPr="00EE645B">
          <w:rPr>
            <w:color w:val="808080"/>
            <w:highlight w:val="cyan"/>
          </w:rPr>
          <w:t>BWP ID=0 is used for the initial BWP and may hence not be used here.</w:t>
        </w:r>
      </w:ins>
    </w:p>
    <w:p w14:paraId="0B256660" w14:textId="77777777" w:rsidR="009F2099" w:rsidRPr="00EE645B" w:rsidRDefault="00F6707A" w:rsidP="009F2099">
      <w:pPr>
        <w:pStyle w:val="PL"/>
        <w:rPr>
          <w:ins w:id="3606" w:author="R2-1801620" w:date="2018-01-29T11:58:00Z"/>
          <w:color w:val="808080"/>
          <w:highlight w:val="cyan"/>
        </w:rPr>
      </w:pPr>
      <w:ins w:id="3607" w:author="R2-1801620" w:date="2018-01-29T12:08:00Z">
        <w:r w:rsidRPr="00EE645B">
          <w:rPr>
            <w:color w:val="808080"/>
            <w:highlight w:val="cyan"/>
          </w:rPr>
          <w:tab/>
          <w:t xml:space="preserve">-- </w:t>
        </w:r>
      </w:ins>
      <w:ins w:id="3608" w:author="R2-1801620" w:date="2018-01-29T11:59:00Z">
        <w:r w:rsidR="009F2099" w:rsidRPr="00EE645B">
          <w:rPr>
            <w:color w:val="808080"/>
            <w:highlight w:val="cyan"/>
          </w:rPr>
          <w:t>C</w:t>
        </w:r>
      </w:ins>
      <w:ins w:id="3609" w:author="R2-1801620" w:date="2018-01-29T11:58:00Z">
        <w:r w:rsidR="009F2099" w:rsidRPr="00EE645B">
          <w:rPr>
            <w:color w:val="808080"/>
            <w:highlight w:val="cyan"/>
          </w:rPr>
          <w:t>orresponds to L1 parameter 'UL-BWP-index'. (see 38.211, 38.213, section 12)</w:t>
        </w:r>
      </w:ins>
    </w:p>
    <w:p w14:paraId="34D52E8B" w14:textId="77777777" w:rsidR="009F2099" w:rsidRPr="00EE645B" w:rsidRDefault="009F2099" w:rsidP="00CE00FD">
      <w:pPr>
        <w:pStyle w:val="PL"/>
        <w:rPr>
          <w:ins w:id="3610" w:author="R2-1801620" w:date="2018-01-29T12:00:00Z"/>
          <w:highlight w:val="cyan"/>
        </w:rPr>
      </w:pPr>
      <w:ins w:id="3611"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612" w:author="R2-1801620" w:date="2018-01-29T12:09:00Z">
        <w:r w:rsidR="00F6707A" w:rsidRPr="00EE645B">
          <w:rPr>
            <w:highlight w:val="cyan"/>
          </w:rPr>
          <w:tab/>
        </w:r>
      </w:ins>
      <w:ins w:id="3613" w:author="R2-1801620" w:date="2018-01-29T11:58:00Z">
        <w:r w:rsidRPr="00EE645B">
          <w:rPr>
            <w:highlight w:val="cyan"/>
          </w:rPr>
          <w:tab/>
        </w:r>
        <w:r w:rsidRPr="00EE645B">
          <w:rPr>
            <w:highlight w:val="cyan"/>
          </w:rPr>
          <w:tab/>
          <w:t>BWP-Id,</w:t>
        </w:r>
      </w:ins>
    </w:p>
    <w:p w14:paraId="716750C7" w14:textId="77777777" w:rsidR="009F2099" w:rsidRPr="00EE645B" w:rsidRDefault="009F2099" w:rsidP="009F2099">
      <w:pPr>
        <w:pStyle w:val="PL"/>
        <w:rPr>
          <w:ins w:id="3614" w:author="R2-1801620" w:date="2018-01-29T12:00:00Z"/>
          <w:color w:val="808080"/>
          <w:highlight w:val="cyan"/>
        </w:rPr>
      </w:pPr>
      <w:ins w:id="3615" w:author="R2-1801620" w:date="2018-01-29T12:00: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UplinkBWP-Common</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16" w:author="R2-1801620" w:date="2018-01-29T12:01:00Z">
        <w:r w:rsidRPr="00EE645B">
          <w:rPr>
            <w:color w:val="808080"/>
            <w:highlight w:val="cyan"/>
          </w:rPr>
          <w:tab/>
        </w:r>
        <w:r w:rsidRPr="00EE645B">
          <w:rPr>
            <w:color w:val="808080"/>
            <w:highlight w:val="cyan"/>
          </w:rPr>
          <w:tab/>
        </w:r>
      </w:ins>
      <w:ins w:id="3617" w:author="R2-1801620" w:date="2018-01-29T12:00:00Z">
        <w:r w:rsidRPr="00EE645B">
          <w:rPr>
            <w:color w:val="808080"/>
            <w:highlight w:val="cyan"/>
          </w:rPr>
          <w:tab/>
        </w:r>
        <w:r w:rsidRPr="00EE645B">
          <w:rPr>
            <w:color w:val="808080"/>
            <w:highlight w:val="cyan"/>
          </w:rPr>
          <w:tab/>
          <w:t>OPTIONAL,</w:t>
        </w:r>
        <w:r w:rsidRPr="00EE645B">
          <w:rPr>
            <w:color w:val="808080"/>
            <w:highlight w:val="cyan"/>
          </w:rPr>
          <w:tab/>
          <w:t>-- Need M</w:t>
        </w:r>
      </w:ins>
    </w:p>
    <w:p w14:paraId="2392CAAC" w14:textId="77777777" w:rsidR="009F2099" w:rsidRPr="00EE645B" w:rsidRDefault="009F2099" w:rsidP="009F2099">
      <w:pPr>
        <w:pStyle w:val="PL"/>
        <w:rPr>
          <w:ins w:id="3618" w:author="R2-1801620" w:date="2018-01-29T12:00:00Z"/>
          <w:highlight w:val="cyan"/>
        </w:rPr>
      </w:pPr>
      <w:ins w:id="3619" w:author="R2-1801620" w:date="2018-01-29T12:00:00Z">
        <w:r w:rsidRPr="00EE645B">
          <w:rPr>
            <w:color w:val="808080"/>
            <w:highlight w:val="cyan"/>
          </w:rPr>
          <w:tab/>
          <w:t>bwp-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highlight w:val="cyan"/>
          </w:rPr>
          <w:t>UplinkBWP</w:t>
        </w:r>
      </w:ins>
      <w:ins w:id="3620" w:author="R2-1801620" w:date="2018-01-29T12:01:00Z">
        <w:r w:rsidRPr="00EE645B">
          <w:rPr>
            <w:highlight w:val="cyan"/>
          </w:rPr>
          <w:t>-</w:t>
        </w:r>
      </w:ins>
      <w:ins w:id="3621" w:author="R2-1801620" w:date="2018-01-29T12:00:00Z">
        <w:r w:rsidRPr="00EE645B">
          <w:rPr>
            <w:highlight w:val="cyan"/>
          </w:rPr>
          <w:t>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22" w:author="R2-1801620" w:date="2018-01-29T12:01:00Z">
        <w:r w:rsidRPr="00EE645B">
          <w:rPr>
            <w:color w:val="808080"/>
            <w:highlight w:val="cyan"/>
          </w:rPr>
          <w:tab/>
        </w:r>
        <w:r w:rsidRPr="00EE645B">
          <w:rPr>
            <w:color w:val="808080"/>
            <w:highlight w:val="cyan"/>
          </w:rPr>
          <w:tab/>
        </w:r>
        <w:r w:rsidRPr="00EE645B">
          <w:rPr>
            <w:color w:val="808080"/>
            <w:highlight w:val="cyan"/>
          </w:rPr>
          <w:tab/>
        </w:r>
      </w:ins>
      <w:ins w:id="3623" w:author="R2-1801620" w:date="2018-01-29T12:00: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ns w:id="3624" w:author="Rapporteur" w:date="2018-02-01T13:21:00Z">
        <w:r w:rsidR="00B03017" w:rsidRPr="00EE645B">
          <w:rPr>
            <w:color w:val="808080"/>
            <w:highlight w:val="cyan"/>
          </w:rPr>
          <w:t>,</w:t>
        </w:r>
      </w:ins>
      <w:ins w:id="3625" w:author="R2-1801620" w:date="2018-01-29T12:00:00Z">
        <w:r w:rsidRPr="00EE645B">
          <w:rPr>
            <w:color w:val="808080"/>
            <w:highlight w:val="cyan"/>
          </w:rPr>
          <w:tab/>
          <w:t>-- Need M</w:t>
        </w:r>
      </w:ins>
    </w:p>
    <w:p w14:paraId="5175DD02" w14:textId="77777777" w:rsidR="009F2099" w:rsidRPr="00EE645B" w:rsidRDefault="009F2099" w:rsidP="00FF190C">
      <w:pPr>
        <w:pStyle w:val="PL"/>
        <w:rPr>
          <w:ins w:id="3626" w:author="R2-1801620" w:date="2018-01-29T12:00:00Z"/>
          <w:highlight w:val="cyan"/>
        </w:rPr>
      </w:pPr>
      <w:ins w:id="3627" w:author="R2-1801620" w:date="2018-01-29T12:00:00Z">
        <w:r w:rsidRPr="00EE645B">
          <w:rPr>
            <w:highlight w:val="cyan"/>
          </w:rPr>
          <w:tab/>
          <w:t>...</w:t>
        </w:r>
      </w:ins>
    </w:p>
    <w:p w14:paraId="31AC7C3B" w14:textId="77777777" w:rsidR="009F2099" w:rsidRPr="00EE645B" w:rsidRDefault="009F2099" w:rsidP="00FF190C">
      <w:pPr>
        <w:pStyle w:val="PL"/>
        <w:rPr>
          <w:ins w:id="3628" w:author="R2-1801620" w:date="2018-01-29T12:00:00Z"/>
          <w:highlight w:val="cyan"/>
        </w:rPr>
      </w:pPr>
      <w:ins w:id="3629" w:author="R2-1801620" w:date="2018-01-29T12:00:00Z">
        <w:r w:rsidRPr="00EE645B">
          <w:rPr>
            <w:highlight w:val="cyan"/>
          </w:rPr>
          <w:t>}</w:t>
        </w:r>
      </w:ins>
    </w:p>
    <w:p w14:paraId="4126A97E" w14:textId="77777777" w:rsidR="009F2099" w:rsidRPr="00EE645B" w:rsidRDefault="009F2099" w:rsidP="00FF190C">
      <w:pPr>
        <w:pStyle w:val="PL"/>
        <w:rPr>
          <w:ins w:id="3630" w:author="R2-1801620" w:date="2018-01-29T12:00:00Z"/>
          <w:highlight w:val="cyan"/>
        </w:rPr>
      </w:pPr>
    </w:p>
    <w:p w14:paraId="03411A3F" w14:textId="77777777" w:rsidR="009F2099" w:rsidRPr="00EE645B" w:rsidRDefault="009F2099" w:rsidP="00A41BDE">
      <w:pPr>
        <w:pStyle w:val="PL"/>
        <w:rPr>
          <w:ins w:id="3631" w:author="R2-1801620" w:date="2018-01-29T11:58:00Z"/>
          <w:highlight w:val="cyan"/>
        </w:rPr>
      </w:pPr>
      <w:ins w:id="3632" w:author="R2-1801620" w:date="2018-01-29T12:00:00Z">
        <w:r w:rsidRPr="00EE645B">
          <w:rPr>
            <w:highlight w:val="cyan"/>
          </w:rPr>
          <w:lastRenderedPageBreak/>
          <w:t>UplinkB</w:t>
        </w:r>
      </w:ins>
      <w:ins w:id="3633" w:author="R2-1801620" w:date="2018-01-29T12:06:00Z">
        <w:r w:rsidR="00F6707A" w:rsidRPr="00EE645B">
          <w:rPr>
            <w:highlight w:val="cyan"/>
          </w:rPr>
          <w:t>WP-</w:t>
        </w:r>
      </w:ins>
      <w:ins w:id="3634" w:author="R2-1801620" w:date="2018-01-29T12:00:00Z">
        <w:r w:rsidRPr="00EE645B">
          <w:rPr>
            <w:highlight w:val="cyan"/>
          </w:rPr>
          <w:t>Common ::=</w:t>
        </w:r>
        <w:r w:rsidRPr="00EE645B">
          <w:rPr>
            <w:highlight w:val="cyan"/>
          </w:rPr>
          <w:tab/>
        </w:r>
        <w:r w:rsidRPr="00EE645B">
          <w:rPr>
            <w:highlight w:val="cyan"/>
          </w:rPr>
          <w:tab/>
        </w:r>
      </w:ins>
      <w:ins w:id="3635" w:author="R2-1801620" w:date="2018-01-29T12:09:00Z">
        <w:r w:rsidR="00F6707A" w:rsidRPr="00EE645B">
          <w:rPr>
            <w:highlight w:val="cyan"/>
          </w:rPr>
          <w:tab/>
        </w:r>
        <w:r w:rsidR="00F6707A" w:rsidRPr="00EE645B">
          <w:rPr>
            <w:highlight w:val="cyan"/>
          </w:rPr>
          <w:tab/>
        </w:r>
      </w:ins>
      <w:ins w:id="3636" w:author="R2-1801620" w:date="2018-01-29T12:00:00Z">
        <w:r w:rsidRPr="00EE645B">
          <w:rPr>
            <w:highlight w:val="cyan"/>
          </w:rPr>
          <w:t>SEQUENCE {</w:t>
        </w:r>
      </w:ins>
    </w:p>
    <w:p w14:paraId="7398A3B2" w14:textId="77777777" w:rsidR="009F2099" w:rsidRPr="00EE645B" w:rsidRDefault="002D0CE4" w:rsidP="00CE00FD">
      <w:pPr>
        <w:pStyle w:val="PL"/>
        <w:rPr>
          <w:ins w:id="3637" w:author="R2-1801620" w:date="2018-01-29T11:59:00Z"/>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3638" w:author="merged r1" w:date="2018-01-18T13:12:00Z">
        <w:r w:rsidRPr="00EE645B">
          <w:rPr>
            <w:highlight w:val="cyan"/>
          </w:rPr>
          <w:delText>BandwidthPart</w:delText>
        </w:r>
      </w:del>
      <w:ins w:id="3639" w:author="merged r1" w:date="2018-01-18T13:12:00Z">
        <w:r w:rsidR="00B43E87" w:rsidRPr="00EE645B">
          <w:rPr>
            <w:highlight w:val="cyan"/>
          </w:rPr>
          <w:t>BWP</w:t>
        </w:r>
      </w:ins>
      <w:r w:rsidR="009C1EA6" w:rsidRPr="00EE645B">
        <w:rPr>
          <w:highlight w:val="cyan"/>
        </w:rPr>
        <w:t>,</w:t>
      </w:r>
    </w:p>
    <w:p w14:paraId="41CCE871" w14:textId="77777777" w:rsidR="001F05B6" w:rsidRPr="00EE645B" w:rsidDel="003F128C" w:rsidRDefault="00A8757C" w:rsidP="00CE00FD">
      <w:pPr>
        <w:pStyle w:val="PL"/>
        <w:rPr>
          <w:del w:id="3640" w:author="L1 Parameters R1-1801276" w:date="2018-02-05T09:57:00Z"/>
          <w:color w:val="808080"/>
          <w:highlight w:val="cyan"/>
        </w:rPr>
      </w:pPr>
      <w:commentRangeStart w:id="3641"/>
      <w:del w:id="3642" w:author="L1 Parameters R1-1801276" w:date="2018-02-05T09:57:00Z">
        <w:r w:rsidRPr="00EE645B" w:rsidDel="003F128C">
          <w:rPr>
            <w:highlight w:val="cyan"/>
          </w:rPr>
          <w:tab/>
        </w:r>
        <w:r w:rsidRPr="00EE645B" w:rsidDel="003F128C">
          <w:rPr>
            <w:color w:val="808080"/>
            <w:highlight w:val="cyan"/>
          </w:rPr>
          <w:delText xml:space="preserve">-- Frequency location of the uplink "direct current" frequency. </w:delText>
        </w:r>
      </w:del>
    </w:p>
    <w:p w14:paraId="6CFDFC82" w14:textId="77777777" w:rsidR="00A8757C" w:rsidRPr="00EE645B" w:rsidDel="003F128C" w:rsidRDefault="001F05B6" w:rsidP="00CE00FD">
      <w:pPr>
        <w:pStyle w:val="PL"/>
        <w:rPr>
          <w:del w:id="3643" w:author="L1 Parameters R1-1801276" w:date="2018-02-05T09:57:00Z"/>
          <w:color w:val="808080"/>
          <w:highlight w:val="cyan"/>
        </w:rPr>
      </w:pPr>
      <w:del w:id="3644" w:author="L1 Parameters R1-1801276" w:date="2018-02-05T09:57:00Z">
        <w:r w:rsidRPr="00EE645B" w:rsidDel="003F128C">
          <w:rPr>
            <w:highlight w:val="cyan"/>
          </w:rPr>
          <w:tab/>
        </w:r>
        <w:r w:rsidRPr="00EE645B" w:rsidDel="003F128C">
          <w:rPr>
            <w:color w:val="808080"/>
            <w:highlight w:val="cyan"/>
          </w:rPr>
          <w:delText xml:space="preserve">-- </w:delText>
        </w:r>
        <w:r w:rsidR="00A8757C" w:rsidRPr="00EE645B" w:rsidDel="003F128C">
          <w:rPr>
            <w:color w:val="808080"/>
            <w:highlight w:val="cyan"/>
          </w:rPr>
          <w:delText>Corresponds to L1 parameter 'UL-BWP-DC'. (see 38.211, section FFS_Section)</w:delText>
        </w:r>
      </w:del>
    </w:p>
    <w:p w14:paraId="66CCEFAD" w14:textId="77777777" w:rsidR="00A8757C" w:rsidRPr="00EE645B" w:rsidDel="003F128C" w:rsidRDefault="00292387" w:rsidP="00CE00FD">
      <w:pPr>
        <w:pStyle w:val="PL"/>
        <w:rPr>
          <w:del w:id="3645" w:author="L1 Parameters R1-1801276" w:date="2018-02-05T09:57:00Z"/>
          <w:highlight w:val="cyan"/>
        </w:rPr>
      </w:pPr>
      <w:del w:id="3646" w:author="L1 Parameters R1-1801276" w:date="2018-02-05T09:57:00Z">
        <w:r w:rsidRPr="00EE645B" w:rsidDel="003F128C">
          <w:rPr>
            <w:highlight w:val="cyan"/>
          </w:rPr>
          <w:tab/>
          <w:delText>directCurrentLocation</w:delText>
        </w:r>
        <w:r w:rsidRPr="00EE645B" w:rsidDel="003F128C">
          <w:rPr>
            <w:highlight w:val="cyan"/>
          </w:rPr>
          <w:tab/>
        </w:r>
        <w:r w:rsidRPr="00EE645B" w:rsidDel="003F128C">
          <w:rPr>
            <w:highlight w:val="cyan"/>
          </w:rPr>
          <w:tab/>
        </w:r>
        <w:r w:rsidR="009F2099" w:rsidRPr="00EE645B" w:rsidDel="003F128C">
          <w:rPr>
            <w:highlight w:val="cyan"/>
          </w:rPr>
          <w:tab/>
        </w:r>
        <w:r w:rsidRPr="00EE645B" w:rsidDel="003F128C">
          <w:rPr>
            <w:highlight w:val="cyan"/>
          </w:rPr>
          <w:tab/>
        </w:r>
        <w:r w:rsidR="00F371AF" w:rsidRPr="00EE645B" w:rsidDel="003F128C">
          <w:rPr>
            <w:color w:val="993366"/>
            <w:highlight w:val="cyan"/>
          </w:rPr>
          <w:delText>INTEGER</w:delText>
        </w:r>
        <w:r w:rsidR="00F371AF" w:rsidRPr="00EE645B" w:rsidDel="003F128C">
          <w:rPr>
            <w:highlight w:val="cyan"/>
          </w:rPr>
          <w:delText xml:space="preserve"> (</w:delText>
        </w:r>
        <w:r w:rsidRPr="00EE645B" w:rsidDel="003F128C">
          <w:rPr>
            <w:highlight w:val="cyan"/>
          </w:rPr>
          <w:delText>0..</w:delText>
        </w:r>
        <w:r w:rsidR="00A8757C" w:rsidRPr="00EE645B" w:rsidDel="003F128C">
          <w:rPr>
            <w:highlight w:val="cyan"/>
          </w:rPr>
          <w:delText>3299</w:delText>
        </w:r>
        <w:r w:rsidR="00F371AF" w:rsidRPr="00EE645B" w:rsidDel="003F128C">
          <w:rPr>
            <w:highlight w:val="cyan"/>
          </w:rPr>
          <w:delText>)</w:delText>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A8757C" w:rsidRPr="00EE645B" w:rsidDel="003F128C">
          <w:rPr>
            <w:color w:val="993366"/>
            <w:highlight w:val="cyan"/>
          </w:rPr>
          <w:delText>OPTIONAL</w:delText>
        </w:r>
        <w:r w:rsidR="00A8757C" w:rsidRPr="00EE645B" w:rsidDel="003F128C">
          <w:rPr>
            <w:highlight w:val="cyan"/>
          </w:rPr>
          <w:delText>,</w:delText>
        </w:r>
        <w:r w:rsidR="009C51F1" w:rsidRPr="00EE645B" w:rsidDel="003F128C">
          <w:rPr>
            <w:highlight w:val="cyan"/>
          </w:rPr>
          <w:delText xml:space="preserve"> </w:delText>
        </w:r>
      </w:del>
      <w:commentRangeEnd w:id="3641"/>
      <w:r w:rsidR="00157C78" w:rsidRPr="00EE645B">
        <w:rPr>
          <w:rStyle w:val="a6"/>
          <w:rFonts w:ascii="Times New Roman" w:hAnsi="Times New Roman"/>
          <w:noProof w:val="0"/>
          <w:highlight w:val="cyan"/>
          <w:lang w:eastAsia="en-US"/>
        </w:rPr>
        <w:commentReference w:id="3641"/>
      </w:r>
    </w:p>
    <w:p w14:paraId="5F13A1C7" w14:textId="77777777" w:rsidR="000567AB" w:rsidRPr="00EE645B" w:rsidDel="009F2099" w:rsidRDefault="00B82F34" w:rsidP="00CE00FD">
      <w:pPr>
        <w:pStyle w:val="PL"/>
        <w:rPr>
          <w:del w:id="3647" w:author="R2-1801620" w:date="2018-01-29T12:02:00Z"/>
          <w:color w:val="808080"/>
          <w:highlight w:val="cyan"/>
        </w:rPr>
      </w:pPr>
      <w:del w:id="3648" w:author="R2-1801620" w:date="2018-01-29T12:02:00Z">
        <w:r w:rsidRPr="00EE645B" w:rsidDel="009F2099">
          <w:rPr>
            <w:highlight w:val="cyan"/>
          </w:rPr>
          <w:tab/>
        </w:r>
        <w:r w:rsidRPr="00EE645B" w:rsidDel="009F2099">
          <w:rPr>
            <w:color w:val="808080"/>
            <w:highlight w:val="cyan"/>
          </w:rPr>
          <w:delText xml:space="preserve">-- FFS_CHECK: Several </w:delText>
        </w:r>
        <w:r w:rsidR="000567AB" w:rsidRPr="00EE645B" w:rsidDel="009F2099">
          <w:rPr>
            <w:color w:val="808080"/>
            <w:highlight w:val="cyan"/>
          </w:rPr>
          <w:delText xml:space="preserve">(UE specific) </w:delText>
        </w:r>
        <w:r w:rsidRPr="00EE645B" w:rsidDel="009F2099">
          <w:rPr>
            <w:color w:val="808080"/>
            <w:highlight w:val="cyan"/>
          </w:rPr>
          <w:delText xml:space="preserve">BWPs may be configured with RACH resources. Hence, they must be provided </w:delText>
        </w:r>
        <w:r w:rsidR="000567AB" w:rsidRPr="00EE645B" w:rsidDel="009F2099">
          <w:rPr>
            <w:color w:val="808080"/>
            <w:highlight w:val="cyan"/>
          </w:rPr>
          <w:delText xml:space="preserve">with </w:delText>
        </w:r>
      </w:del>
    </w:p>
    <w:p w14:paraId="0F3238A5" w14:textId="77777777" w:rsidR="000567AB" w:rsidRPr="00EE645B" w:rsidDel="009F2099" w:rsidRDefault="000567AB" w:rsidP="00CE00FD">
      <w:pPr>
        <w:pStyle w:val="PL"/>
        <w:rPr>
          <w:del w:id="3649" w:author="R2-1801620" w:date="2018-01-29T12:02:00Z"/>
          <w:color w:val="808080"/>
          <w:highlight w:val="cyan"/>
        </w:rPr>
      </w:pPr>
      <w:del w:id="3650" w:author="R2-1801620" w:date="2018-01-29T12:02:00Z">
        <w:r w:rsidRPr="00EE645B" w:rsidDel="009F2099">
          <w:rPr>
            <w:highlight w:val="cyan"/>
          </w:rPr>
          <w:tab/>
        </w:r>
        <w:r w:rsidRPr="00EE645B" w:rsidDel="009F2099">
          <w:rPr>
            <w:color w:val="808080"/>
            <w:highlight w:val="cyan"/>
          </w:rPr>
          <w:delText>-- the information in RACH-ConfigCommon... even though it is in this case strictly speaking not a cell-specific parameter.</w:delText>
        </w:r>
      </w:del>
    </w:p>
    <w:p w14:paraId="14B3D442" w14:textId="77777777" w:rsidR="000567AB" w:rsidRPr="00EE645B" w:rsidDel="00F6707A" w:rsidRDefault="000567AB" w:rsidP="00CE00FD">
      <w:pPr>
        <w:pStyle w:val="PL"/>
        <w:rPr>
          <w:del w:id="3651" w:author="R2-1801620" w:date="2018-01-29T12:02:00Z"/>
          <w:color w:val="808080"/>
          <w:highlight w:val="cyan"/>
        </w:rPr>
      </w:pPr>
      <w:del w:id="3652" w:author="R2-1801620" w:date="2018-01-29T12:02:00Z">
        <w:r w:rsidRPr="00EE645B" w:rsidDel="009F2099">
          <w:rPr>
            <w:highlight w:val="cyan"/>
          </w:rPr>
          <w:tab/>
        </w:r>
        <w:r w:rsidRPr="00EE645B" w:rsidDel="009F2099">
          <w:rPr>
            <w:color w:val="808080"/>
            <w:highlight w:val="cyan"/>
          </w:rPr>
          <w:delText>-- OK to keep or re-structure the RACH config?</w:delText>
        </w:r>
      </w:del>
    </w:p>
    <w:p w14:paraId="51E291F0" w14:textId="77777777" w:rsidR="00F6707A" w:rsidRPr="00EE645B" w:rsidRDefault="00F6707A" w:rsidP="00CE00FD">
      <w:pPr>
        <w:pStyle w:val="PL"/>
        <w:rPr>
          <w:ins w:id="3653" w:author="R2-1801620" w:date="2018-01-29T12:05:00Z"/>
          <w:color w:val="808080"/>
          <w:highlight w:val="cyan"/>
        </w:rPr>
      </w:pPr>
      <w:ins w:id="3654" w:author="R2-1801620" w:date="2018-01-29T12:05:00Z">
        <w:r w:rsidRPr="00EE645B">
          <w:rPr>
            <w:color w:val="808080"/>
            <w:highlight w:val="cyan"/>
          </w:rPr>
          <w:tab/>
        </w:r>
      </w:ins>
      <w:ins w:id="3655" w:author="R2-1801620" w:date="2018-01-29T12:06:00Z">
        <w:r w:rsidRPr="00EE645B">
          <w:rPr>
            <w:color w:val="808080"/>
            <w:highlight w:val="cyan"/>
          </w:rPr>
          <w:t>-- FFS: Consider adding conditions for the following fields:</w:t>
        </w:r>
      </w:ins>
    </w:p>
    <w:p w14:paraId="7C05733C" w14:textId="77777777" w:rsidR="00A13D13" w:rsidRPr="00EE645B" w:rsidRDefault="00A13D13" w:rsidP="00CE00FD">
      <w:pPr>
        <w:pStyle w:val="PL"/>
        <w:rPr>
          <w:highlight w:val="cyan"/>
        </w:rPr>
      </w:pPr>
      <w:r w:rsidRPr="00EE645B">
        <w:rPr>
          <w:highlight w:val="cyan"/>
        </w:rPr>
        <w:tab/>
        <w:t>ra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56" w:author="R2-1801620" w:date="2018-01-29T12:02:00Z">
        <w:r w:rsidR="009F2099" w:rsidRPr="00EE645B">
          <w:rPr>
            <w:highlight w:val="cyan"/>
          </w:rPr>
          <w:t xml:space="preserve">SetupRelease { </w:t>
        </w:r>
      </w:ins>
      <w:r w:rsidRPr="00EE645B">
        <w:rPr>
          <w:highlight w:val="cyan"/>
        </w:rPr>
        <w:t>RACH-ConfigCommon</w:t>
      </w:r>
      <w:ins w:id="3657" w:author="R2-1801620" w:date="2018-01-29T12:03:00Z">
        <w:r w:rsidR="009F2099" w:rsidRPr="00EE645B">
          <w:rPr>
            <w:highlight w:val="cyan"/>
          </w:rPr>
          <w:t xml:space="preserve"> }</w:t>
        </w:r>
      </w:ins>
      <w:ins w:id="3658"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59" w:author="R2-1801620" w:date="2018-01-29T12:11:00Z">
        <w:r w:rsidR="00F6707A" w:rsidRPr="00EE645B">
          <w:rPr>
            <w:highlight w:val="cyan"/>
          </w:rPr>
          <w:t xml:space="preserve"> </w:t>
        </w:r>
        <w:r w:rsidR="00F6707A" w:rsidRPr="00EE645B">
          <w:rPr>
            <w:highlight w:val="cyan"/>
          </w:rPr>
          <w:tab/>
          <w:t>-- Need M</w:t>
        </w:r>
      </w:ins>
    </w:p>
    <w:p w14:paraId="7822B6D6" w14:textId="77777777" w:rsidR="00A13D13" w:rsidRPr="00EE645B" w:rsidRDefault="00A13D13" w:rsidP="00CE00FD">
      <w:pPr>
        <w:pStyle w:val="PL"/>
        <w:rPr>
          <w:highlight w:val="cyan"/>
        </w:rPr>
      </w:pPr>
      <w:r w:rsidRPr="00EE645B">
        <w:rPr>
          <w:highlight w:val="cyan"/>
        </w:rPr>
        <w:tab/>
        <w:t>pus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0" w:author="R2-1801620" w:date="2018-01-29T12:02:00Z">
        <w:r w:rsidR="009F2099" w:rsidRPr="00EE645B">
          <w:rPr>
            <w:highlight w:val="cyan"/>
          </w:rPr>
          <w:t xml:space="preserve">SetupRelease { </w:t>
        </w:r>
      </w:ins>
      <w:r w:rsidRPr="00EE645B">
        <w:rPr>
          <w:highlight w:val="cyan"/>
        </w:rPr>
        <w:t>PUSCH-ConfigCommon</w:t>
      </w:r>
      <w:ins w:id="3661" w:author="R2-1801620" w:date="2018-01-29T12:03:00Z">
        <w:r w:rsidR="009F2099" w:rsidRPr="00EE645B">
          <w:rPr>
            <w:highlight w:val="cyan"/>
          </w:rPr>
          <w:t xml:space="preserve"> }</w:t>
        </w:r>
      </w:ins>
      <w:ins w:id="3662" w:author="merged r1" w:date="2018-01-18T13:12:00Z">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t>OPTIONAL</w:t>
        </w:r>
      </w:ins>
      <w:r w:rsidRPr="00EE645B">
        <w:rPr>
          <w:highlight w:val="cyan"/>
        </w:rPr>
        <w:t>,</w:t>
      </w:r>
      <w:ins w:id="3663" w:author="R2-1801620" w:date="2018-01-29T12:11:00Z">
        <w:r w:rsidR="00F6707A" w:rsidRPr="00EE645B">
          <w:rPr>
            <w:highlight w:val="cyan"/>
          </w:rPr>
          <w:t xml:space="preserve"> </w:t>
        </w:r>
        <w:r w:rsidR="00F6707A" w:rsidRPr="00EE645B">
          <w:rPr>
            <w:highlight w:val="cyan"/>
          </w:rPr>
          <w:tab/>
          <w:t>-- Need M</w:t>
        </w:r>
      </w:ins>
    </w:p>
    <w:p w14:paraId="66CD1B43" w14:textId="77777777" w:rsidR="00677F3F" w:rsidRPr="00EE645B" w:rsidRDefault="00677F3F" w:rsidP="00CE00FD">
      <w:pPr>
        <w:pStyle w:val="PL"/>
        <w:rPr>
          <w:highlight w:val="cyan"/>
        </w:rPr>
      </w:pPr>
      <w:del w:id="3664" w:author="R2-1801620" w:date="2018-01-29T12:03:00Z">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del>
      <w:ins w:id="3665" w:author="merged r1" w:date="2018-01-18T13:12:00Z">
        <w:del w:id="3666" w:author="R2-1801620" w:date="2018-01-29T12:03:00Z">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delText>OPTIONAL</w:delText>
          </w:r>
          <w:r w:rsidR="00536E86" w:rsidRPr="00EE645B" w:rsidDel="009F2099">
            <w:rPr>
              <w:highlight w:val="cyan"/>
            </w:rPr>
            <w:delText xml:space="preserve">, </w:delText>
          </w:r>
        </w:del>
      </w:ins>
      <w:del w:id="3667" w:author="R2-1801620" w:date="2018-01-29T12:03:00Z">
        <w:r w:rsidRPr="00EE645B" w:rsidDel="009F2099">
          <w:rPr>
            <w:color w:val="808080"/>
            <w:highlight w:val="cyan"/>
          </w:rPr>
          <w:delText>-- FFS: Is the PUSCH also BWP-specific??</w:delText>
        </w:r>
      </w:del>
      <w:r w:rsidRPr="00EE645B">
        <w:rPr>
          <w:highlight w:val="cyan"/>
        </w:rPr>
        <w:tab/>
      </w:r>
    </w:p>
    <w:p w14:paraId="659BCC5A" w14:textId="77777777" w:rsidR="00A13D13" w:rsidRPr="00EE645B" w:rsidRDefault="00A13D13" w:rsidP="00CE00FD">
      <w:pPr>
        <w:pStyle w:val="PL"/>
        <w:rPr>
          <w:highlight w:val="cyan"/>
        </w:rPr>
      </w:pP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8" w:author="R2-1801620" w:date="2018-01-29T12:03:00Z">
        <w:r w:rsidR="009F2099" w:rsidRPr="00EE645B">
          <w:rPr>
            <w:highlight w:val="cyan"/>
          </w:rPr>
          <w:t xml:space="preserve">SetupRelease { </w:t>
        </w:r>
      </w:ins>
      <w:r w:rsidRPr="00EE645B">
        <w:rPr>
          <w:highlight w:val="cyan"/>
        </w:rPr>
        <w:t>PUCCH-ConfigCommon</w:t>
      </w:r>
      <w:ins w:id="3669" w:author="R2-1801620" w:date="2018-01-29T12:03:00Z">
        <w:r w:rsidR="009F2099" w:rsidRPr="00EE645B">
          <w:rPr>
            <w:highlight w:val="cyan"/>
          </w:rPr>
          <w:t xml:space="preserve"> }</w:t>
        </w:r>
      </w:ins>
      <w:ins w:id="3670"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71" w:author="R2-1801620" w:date="2018-01-29T12:11:00Z">
        <w:r w:rsidR="00F6707A" w:rsidRPr="00EE645B">
          <w:rPr>
            <w:highlight w:val="cyan"/>
          </w:rPr>
          <w:t xml:space="preserve"> </w:t>
        </w:r>
        <w:r w:rsidR="00F6707A" w:rsidRPr="00EE645B">
          <w:rPr>
            <w:highlight w:val="cyan"/>
          </w:rPr>
          <w:tab/>
          <w:t>-- Need M</w:t>
        </w:r>
      </w:ins>
    </w:p>
    <w:p w14:paraId="24FB91EE" w14:textId="77777777" w:rsidR="00677F3F" w:rsidRPr="00EE645B" w:rsidDel="00F6707A" w:rsidRDefault="00677F3F" w:rsidP="00CE00FD">
      <w:pPr>
        <w:pStyle w:val="PL"/>
        <w:rPr>
          <w:del w:id="3672" w:author="R2-1801620" w:date="2018-01-29T12:03:00Z"/>
          <w:highlight w:val="cyan"/>
        </w:rPr>
      </w:pPr>
      <w:del w:id="3673" w:author="R2-1801620" w:date="2018-01-29T12:03:00Z">
        <w:r w:rsidRPr="00EE645B" w:rsidDel="009F2099">
          <w:rPr>
            <w:highlight w:val="cyan"/>
          </w:rPr>
          <w:tab/>
          <w:delText>puc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CCH-Config</w:delText>
        </w:r>
      </w:del>
      <w:ins w:id="3674" w:author="merged r1" w:date="2018-01-18T13:12:00Z">
        <w:del w:id="3675" w:author="R2-1801620" w:date="2018-01-29T12:03:00Z">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delText>OPTIONAL</w:delText>
          </w:r>
        </w:del>
      </w:ins>
    </w:p>
    <w:p w14:paraId="621A2D41" w14:textId="77777777" w:rsidR="00F6707A" w:rsidRPr="00EE645B" w:rsidRDefault="00F6707A" w:rsidP="00CE00FD">
      <w:pPr>
        <w:pStyle w:val="PL"/>
        <w:rPr>
          <w:ins w:id="3676" w:author="R2-1801620" w:date="2018-01-29T12:12:00Z"/>
          <w:highlight w:val="cyan"/>
        </w:rPr>
      </w:pPr>
      <w:ins w:id="3677" w:author="R2-1801620" w:date="2018-01-29T12:12:00Z">
        <w:r w:rsidRPr="00EE645B">
          <w:rPr>
            <w:highlight w:val="cyan"/>
          </w:rPr>
          <w:tab/>
          <w:t>...</w:t>
        </w:r>
      </w:ins>
    </w:p>
    <w:p w14:paraId="2146EFA1" w14:textId="77777777" w:rsidR="00E67DCF" w:rsidRPr="00EE645B" w:rsidRDefault="00E67DCF" w:rsidP="00CE00FD">
      <w:pPr>
        <w:pStyle w:val="PL"/>
        <w:rPr>
          <w:ins w:id="3678" w:author="R2-1801620" w:date="2018-01-29T12:05:00Z"/>
          <w:highlight w:val="cyan"/>
        </w:rPr>
      </w:pPr>
      <w:r w:rsidRPr="00EE645B">
        <w:rPr>
          <w:highlight w:val="cyan"/>
        </w:rPr>
        <w:t>}</w:t>
      </w:r>
    </w:p>
    <w:p w14:paraId="3963C53C" w14:textId="77777777" w:rsidR="00FF190C" w:rsidRPr="00EE645B" w:rsidRDefault="00FF190C" w:rsidP="00CE00FD">
      <w:pPr>
        <w:pStyle w:val="PL"/>
        <w:rPr>
          <w:ins w:id="3679" w:author="R2-1801620" w:date="2018-01-29T12:05:00Z"/>
          <w:highlight w:val="cyan"/>
        </w:rPr>
      </w:pPr>
    </w:p>
    <w:p w14:paraId="43926F28" w14:textId="77777777" w:rsidR="00FF190C" w:rsidRPr="00EE645B" w:rsidRDefault="00FF190C" w:rsidP="00FF190C">
      <w:pPr>
        <w:pStyle w:val="PL"/>
        <w:rPr>
          <w:ins w:id="3680" w:author="R2-1801620" w:date="2018-01-29T12:05:00Z"/>
          <w:highlight w:val="cyan"/>
        </w:rPr>
      </w:pPr>
      <w:commentRangeStart w:id="3681"/>
      <w:ins w:id="3682" w:author="R2-1801620" w:date="2018-01-29T12:05:00Z">
        <w:r w:rsidRPr="00EE645B">
          <w:rPr>
            <w:highlight w:val="cyan"/>
          </w:rPr>
          <w:t>Uplink</w:t>
        </w:r>
      </w:ins>
      <w:ins w:id="3683" w:author="R2-1801620" w:date="2018-01-29T12:06:00Z">
        <w:r w:rsidR="00F6707A" w:rsidRPr="00EE645B">
          <w:rPr>
            <w:highlight w:val="cyan"/>
          </w:rPr>
          <w:t>BWP-</w:t>
        </w:r>
      </w:ins>
      <w:ins w:id="3684" w:author="R2-1801620" w:date="2018-01-29T12:05:00Z">
        <w:r w:rsidRPr="00EE645B">
          <w:rPr>
            <w:highlight w:val="cyan"/>
          </w:rPr>
          <w:t xml:space="preserve">Dedicated </w:t>
        </w:r>
      </w:ins>
      <w:commentRangeEnd w:id="3681"/>
      <w:r w:rsidR="004B5F1F" w:rsidRPr="00EE645B">
        <w:rPr>
          <w:rStyle w:val="a6"/>
          <w:rFonts w:ascii="Times New Roman" w:hAnsi="Times New Roman"/>
          <w:noProof w:val="0"/>
          <w:highlight w:val="cyan"/>
          <w:lang w:eastAsia="en-US"/>
        </w:rPr>
        <w:commentReference w:id="3681"/>
      </w:r>
      <w:ins w:id="3685" w:author="R2-1801620" w:date="2018-01-29T12:05: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63BF1BA2" w14:textId="77777777" w:rsidR="00316BD8" w:rsidRPr="00EE645B" w:rsidRDefault="00316BD8" w:rsidP="00316BD8">
      <w:pPr>
        <w:pStyle w:val="PL"/>
        <w:rPr>
          <w:ins w:id="3686" w:author="L1 Parameters R1-1801276" w:date="2018-02-05T08:19:00Z"/>
          <w:highlight w:val="cyan"/>
        </w:rPr>
      </w:pPr>
      <w:ins w:id="3687" w:author="L1 Parameters R1-1801276" w:date="2018-02-05T08:19:00Z">
        <w:r w:rsidRPr="00EE645B">
          <w:rPr>
            <w:highlight w:val="cyan"/>
          </w:rPr>
          <w:tab/>
          <w:t xml:space="preserve">-- PUCCH configuration for one BWP of the regular UL or SUL of a serving cell. If the UE is configured with SUL, the network </w:t>
        </w:r>
      </w:ins>
    </w:p>
    <w:p w14:paraId="35940858" w14:textId="77777777" w:rsidR="00316BD8" w:rsidRPr="00EE645B" w:rsidRDefault="00316BD8" w:rsidP="00316BD8">
      <w:pPr>
        <w:pStyle w:val="PL"/>
        <w:rPr>
          <w:ins w:id="3688" w:author="L1 Parameters R1-1801276" w:date="2018-02-05T08:19:00Z"/>
          <w:highlight w:val="cyan"/>
        </w:rPr>
      </w:pPr>
      <w:ins w:id="3689" w:author="L1 Parameters R1-1801276" w:date="2018-02-05T08:19:00Z">
        <w:r w:rsidRPr="00EE645B">
          <w:rPr>
            <w:highlight w:val="cyan"/>
          </w:rPr>
          <w:tab/>
          <w:t>-- configures PUCCH only on one of the uplinks (UL or SUL).</w:t>
        </w:r>
      </w:ins>
    </w:p>
    <w:p w14:paraId="0B10E06E" w14:textId="77777777" w:rsidR="00FF190C" w:rsidRPr="00EE645B" w:rsidRDefault="00FF190C" w:rsidP="00316BD8">
      <w:pPr>
        <w:pStyle w:val="PL"/>
        <w:rPr>
          <w:ins w:id="3690" w:author="R2-1801620" w:date="2018-01-29T12:05:00Z"/>
          <w:highlight w:val="cyan"/>
        </w:rPr>
      </w:pPr>
      <w:ins w:id="3691" w:author="R2-1801620" w:date="2018-01-29T12:05:00Z">
        <w:r w:rsidRPr="00EE645B">
          <w:rPr>
            <w:highlight w:val="cyan"/>
          </w:rPr>
          <w:tab/>
          <w:t>pu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217E81E0" w14:textId="77777777" w:rsidR="00316BD8" w:rsidRPr="00EE645B" w:rsidRDefault="00316BD8" w:rsidP="00316BD8">
      <w:pPr>
        <w:pStyle w:val="PL"/>
        <w:rPr>
          <w:ins w:id="3692" w:author="L1 Parameters R1-1801276" w:date="2018-02-05T08:19:00Z"/>
          <w:highlight w:val="cyan"/>
        </w:rPr>
      </w:pPr>
      <w:ins w:id="3693" w:author="L1 Parameters R1-1801276" w:date="2018-02-05T08:19:00Z">
        <w:r w:rsidRPr="00EE645B">
          <w:rPr>
            <w:highlight w:val="cyan"/>
          </w:rPr>
          <w:tab/>
          <w:t>-- PUSCH configuration for one BWP of the regular UL or SUL of a serving cell. If the UE is configured with SUL and</w:t>
        </w:r>
      </w:ins>
    </w:p>
    <w:p w14:paraId="0D4944C5" w14:textId="77777777" w:rsidR="00316BD8" w:rsidRPr="00EE645B" w:rsidRDefault="00316BD8" w:rsidP="00316BD8">
      <w:pPr>
        <w:pStyle w:val="PL"/>
        <w:rPr>
          <w:ins w:id="3694" w:author="L1 Parameters R1-1801276" w:date="2018-02-05T08:19:00Z"/>
          <w:highlight w:val="cyan"/>
        </w:rPr>
      </w:pPr>
      <w:ins w:id="3695" w:author="L1 Parameters R1-1801276" w:date="2018-02-05T08:19:00Z">
        <w:r w:rsidRPr="00EE645B">
          <w:rPr>
            <w:highlight w:val="cyan"/>
          </w:rPr>
          <w:tab/>
          <w:t>-- if it has a PUSCH-Config for both UL and SUL, a carrier indicator field in DCI indicates for which of the two to use an UL grant.</w:t>
        </w:r>
      </w:ins>
    </w:p>
    <w:p w14:paraId="4EDFFD9A" w14:textId="77777777" w:rsidR="00316BD8" w:rsidRPr="00EE645B" w:rsidRDefault="00316BD8" w:rsidP="00316BD8">
      <w:pPr>
        <w:pStyle w:val="PL"/>
        <w:rPr>
          <w:ins w:id="3696" w:author="L1 Parameters R1-1801276" w:date="2018-02-05T08:19:00Z"/>
          <w:highlight w:val="cyan"/>
        </w:rPr>
      </w:pPr>
      <w:ins w:id="3697" w:author="L1 Parameters R1-1801276" w:date="2018-02-05T08:19:00Z">
        <w:r w:rsidRPr="00EE645B">
          <w:rPr>
            <w:highlight w:val="cyan"/>
          </w:rPr>
          <w:tab/>
          <w:t>-- See also L1 parameter 'dynamicPUSCHSUL' (see 38.213, section FFS_Section)</w:t>
        </w:r>
      </w:ins>
    </w:p>
    <w:p w14:paraId="0210D417" w14:textId="77777777" w:rsidR="00FF190C" w:rsidRPr="00EE645B" w:rsidRDefault="00FF190C" w:rsidP="00316BD8">
      <w:pPr>
        <w:pStyle w:val="PL"/>
        <w:rPr>
          <w:ins w:id="3698" w:author="R2-1801620" w:date="2018-01-29T12:05:00Z"/>
          <w:highlight w:val="cyan"/>
        </w:rPr>
      </w:pPr>
      <w:ins w:id="3699" w:author="R2-1801620" w:date="2018-01-29T12:05:00Z">
        <w:r w:rsidRPr="00EE645B">
          <w:rPr>
            <w:highlight w:val="cyan"/>
          </w:rPr>
          <w:tab/>
          <w:t>pu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5AA53359" w14:textId="77777777" w:rsidR="00D55E6F" w:rsidRPr="00EE645B" w:rsidRDefault="00D55E6F" w:rsidP="00D55E6F">
      <w:pPr>
        <w:pStyle w:val="PL"/>
        <w:rPr>
          <w:ins w:id="3700" w:author="Ericsson" w:date="2018-02-02T16:35:00Z"/>
          <w:highlight w:val="cyan"/>
        </w:rPr>
      </w:pPr>
      <w:ins w:id="3701" w:author="Ericsson" w:date="2018-02-02T16:35:00Z">
        <w:r w:rsidRPr="00EE645B">
          <w:rPr>
            <w:highlight w:val="cyan"/>
          </w:rPr>
          <w:tab/>
        </w:r>
        <w:commentRangeStart w:id="3702"/>
        <w:r w:rsidRPr="00EE645B">
          <w:rPr>
            <w:highlight w:val="cyan"/>
          </w:rPr>
          <w:t>-- A Configured-Grant of typ1 or type2. It may be configured for Ul or SUL but not for both at a time.</w:t>
        </w:r>
        <w:commentRangeEnd w:id="3702"/>
        <w:r w:rsidRPr="00EE645B">
          <w:rPr>
            <w:rStyle w:val="a6"/>
            <w:rFonts w:ascii="Times New Roman" w:hAnsi="Times New Roman"/>
            <w:noProof w:val="0"/>
            <w:highlight w:val="cyan"/>
            <w:lang w:eastAsia="en-US"/>
          </w:rPr>
          <w:commentReference w:id="3702"/>
        </w:r>
      </w:ins>
    </w:p>
    <w:p w14:paraId="0EAFB1A2" w14:textId="77777777" w:rsidR="00FF190C" w:rsidRPr="00EE645B" w:rsidRDefault="00FF190C" w:rsidP="00FF190C">
      <w:pPr>
        <w:pStyle w:val="PL"/>
        <w:rPr>
          <w:ins w:id="3703" w:author="R2-1801620" w:date="2018-01-29T12:05:00Z"/>
          <w:color w:val="808080"/>
          <w:highlight w:val="cyan"/>
        </w:rPr>
      </w:pPr>
      <w:ins w:id="3704" w:author="R2-1801620" w:date="2018-01-29T12:05:00Z">
        <w:r w:rsidRPr="00EE645B">
          <w:rPr>
            <w:highlight w:val="cyan"/>
          </w:rPr>
          <w:tab/>
          <w:t>configured</w:t>
        </w:r>
      </w:ins>
      <w:ins w:id="3705" w:author="" w:date="2018-02-02T16:01:00Z">
        <w:r w:rsidR="00836131" w:rsidRPr="00EE645B">
          <w:rPr>
            <w:highlight w:val="cyan"/>
          </w:rPr>
          <w:t>GrantConfig</w:t>
        </w:r>
      </w:ins>
      <w:ins w:id="3706" w:author="R2-1801620" w:date="2018-01-29T12:05:00Z">
        <w:r w:rsidRPr="00EE645B">
          <w:rPr>
            <w:highlight w:val="cyan"/>
          </w:rPr>
          <w:tab/>
        </w:r>
        <w:r w:rsidRPr="00EE645B">
          <w:rPr>
            <w:highlight w:val="cyan"/>
          </w:rPr>
          <w:tab/>
        </w:r>
        <w:r w:rsidRPr="00EE645B">
          <w:rPr>
            <w:highlight w:val="cyan"/>
          </w:rPr>
          <w:tab/>
        </w:r>
        <w:r w:rsidRPr="00EE645B">
          <w:rPr>
            <w:highlight w:val="cyan"/>
          </w:rPr>
          <w:tab/>
          <w:t xml:space="preserve">SetupRelease { </w:t>
        </w:r>
      </w:ins>
      <w:ins w:id="3707" w:author="" w:date="2018-02-02T16:01:00Z">
        <w:r w:rsidR="00836131" w:rsidRPr="00EE645B">
          <w:rPr>
            <w:highlight w:val="cyan"/>
          </w:rPr>
          <w:t>ConfiguredGrantConfig</w:t>
        </w:r>
      </w:ins>
      <w:ins w:id="3708" w:author="R2-1801620" w:date="2018-01-29T12:05: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53E453C" w14:textId="77777777" w:rsidR="00FF190C" w:rsidRPr="00EE645B" w:rsidRDefault="00FF190C" w:rsidP="00FF190C">
      <w:pPr>
        <w:pStyle w:val="PL"/>
        <w:rPr>
          <w:ins w:id="3709" w:author="R2-1801620" w:date="2018-01-29T12:05:00Z"/>
          <w:highlight w:val="cyan"/>
        </w:rPr>
      </w:pPr>
      <w:ins w:id="3710" w:author="R2-1801620" w:date="2018-01-29T12:05:00Z">
        <w:r w:rsidRPr="00EE645B">
          <w:rPr>
            <w:highlight w:val="cyan"/>
          </w:rPr>
          <w:tab/>
          <w:t>sr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R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11" w:author="Rapporteur" w:date="2018-02-02T01:49:00Z">
        <w:r w:rsidR="005701B4" w:rsidRPr="00EE645B">
          <w:rPr>
            <w:color w:val="993366"/>
            <w:highlight w:val="cyan"/>
          </w:rPr>
          <w:t>,</w:t>
        </w:r>
      </w:ins>
      <w:ins w:id="3712" w:author="R2-1801620" w:date="2018-01-29T12:05:00Z">
        <w:r w:rsidRPr="00EE645B">
          <w:rPr>
            <w:highlight w:val="cyan"/>
          </w:rPr>
          <w:t xml:space="preserve"> </w:t>
        </w:r>
        <w:r w:rsidRPr="00EE645B">
          <w:rPr>
            <w:highlight w:val="cyan"/>
          </w:rPr>
          <w:tab/>
          <w:t>-- Need M</w:t>
        </w:r>
      </w:ins>
    </w:p>
    <w:p w14:paraId="40F2B6CF" w14:textId="77777777" w:rsidR="00FF190C" w:rsidRPr="00EE645B" w:rsidRDefault="00FF190C" w:rsidP="00FF190C">
      <w:pPr>
        <w:pStyle w:val="PL"/>
        <w:rPr>
          <w:ins w:id="3713" w:author="R2-1801620" w:date="2018-01-29T12:05:00Z"/>
          <w:highlight w:val="cyan"/>
        </w:rPr>
      </w:pPr>
      <w:ins w:id="3714" w:author="R2-1801620" w:date="2018-01-29T12:05:00Z">
        <w:r w:rsidRPr="00EE645B">
          <w:rPr>
            <w:highlight w:val="cyan"/>
          </w:rPr>
          <w:tab/>
          <w:t>...</w:t>
        </w:r>
      </w:ins>
    </w:p>
    <w:p w14:paraId="3A5BFCE4" w14:textId="77777777" w:rsidR="00FF190C" w:rsidRPr="00EE645B" w:rsidRDefault="00FF190C" w:rsidP="00FF190C">
      <w:pPr>
        <w:pStyle w:val="PL"/>
        <w:rPr>
          <w:ins w:id="3715" w:author="R2-1801620" w:date="2018-01-29T12:05:00Z"/>
          <w:highlight w:val="cyan"/>
        </w:rPr>
      </w:pPr>
      <w:ins w:id="3716" w:author="R2-1801620" w:date="2018-01-29T12:05:00Z">
        <w:r w:rsidRPr="00EE645B">
          <w:rPr>
            <w:highlight w:val="cyan"/>
          </w:rPr>
          <w:t>}</w:t>
        </w:r>
      </w:ins>
    </w:p>
    <w:p w14:paraId="76017A8F" w14:textId="77777777" w:rsidR="00FF190C" w:rsidRPr="00EE645B" w:rsidRDefault="00FF190C" w:rsidP="00CE00FD">
      <w:pPr>
        <w:pStyle w:val="PL"/>
        <w:rPr>
          <w:highlight w:val="cyan"/>
        </w:rPr>
      </w:pPr>
    </w:p>
    <w:p w14:paraId="31C7C7F2" w14:textId="77777777" w:rsidR="00A13D13" w:rsidRPr="00EE645B" w:rsidRDefault="00A13D13" w:rsidP="00CE00FD">
      <w:pPr>
        <w:pStyle w:val="PL"/>
        <w:rPr>
          <w:highlight w:val="cyan"/>
        </w:rPr>
      </w:pPr>
    </w:p>
    <w:p w14:paraId="584E5C77" w14:textId="77777777" w:rsidR="00A13D13" w:rsidRPr="00EE645B" w:rsidRDefault="002D0CE4" w:rsidP="00CE00FD">
      <w:pPr>
        <w:pStyle w:val="PL"/>
        <w:rPr>
          <w:highlight w:val="cyan"/>
        </w:rPr>
      </w:pPr>
      <w:r w:rsidRPr="00EE645B">
        <w:rPr>
          <w:highlight w:val="cyan"/>
        </w:rPr>
        <w:t>Down</w:t>
      </w:r>
      <w:r w:rsidR="00A13D13" w:rsidRPr="00EE645B">
        <w:rPr>
          <w:highlight w:val="cyan"/>
        </w:rPr>
        <w:t>linkB</w:t>
      </w:r>
      <w:del w:id="3717" w:author="R2-1801620" w:date="2018-01-29T12:07:00Z">
        <w:r w:rsidR="00A13D13" w:rsidRPr="00EE645B" w:rsidDel="00F6707A">
          <w:rPr>
            <w:highlight w:val="cyan"/>
          </w:rPr>
          <w:delText>andwidth</w:delText>
        </w:r>
      </w:del>
      <w:ins w:id="3718" w:author="R2-1801620" w:date="2018-01-29T12:07:00Z">
        <w:r w:rsidR="00F6707A" w:rsidRPr="00EE645B">
          <w:rPr>
            <w:highlight w:val="cyan"/>
          </w:rPr>
          <w:t>W</w:t>
        </w:r>
      </w:ins>
      <w:r w:rsidR="00A13D13" w:rsidRPr="00EE645B">
        <w:rPr>
          <w:highlight w:val="cyan"/>
        </w:rPr>
        <w:t>P</w:t>
      </w:r>
      <w:del w:id="3719" w:author="R2-1801620" w:date="2018-01-29T12:07:00Z">
        <w:r w:rsidR="00A13D13" w:rsidRPr="00EE645B" w:rsidDel="00F6707A">
          <w:rPr>
            <w:highlight w:val="cyan"/>
          </w:rPr>
          <w:delText>art</w:delText>
        </w:r>
      </w:del>
      <w:r w:rsidR="00A13D13" w:rsidRPr="00EE645B">
        <w:rPr>
          <w:highlight w:val="cyan"/>
        </w:rPr>
        <w:t xml:space="preserve"> ::= </w:t>
      </w:r>
      <w:r w:rsidR="00A13D13" w:rsidRPr="00EE645B">
        <w:rPr>
          <w:highlight w:val="cyan"/>
        </w:rPr>
        <w:tab/>
      </w:r>
      <w:ins w:id="3720" w:author="R2-1801620" w:date="2018-01-29T12:09:00Z">
        <w:r w:rsidR="00F6707A" w:rsidRPr="00EE645B">
          <w:rPr>
            <w:highlight w:val="cyan"/>
          </w:rPr>
          <w:tab/>
        </w:r>
        <w:r w:rsidR="00F6707A" w:rsidRPr="00EE645B">
          <w:rPr>
            <w:highlight w:val="cyan"/>
          </w:rPr>
          <w:tab/>
        </w:r>
      </w:ins>
      <w:r w:rsidR="00A13D13" w:rsidRPr="00EE645B">
        <w:rPr>
          <w:highlight w:val="cyan"/>
        </w:rPr>
        <w:tab/>
      </w:r>
      <w:r w:rsidR="00A13D13" w:rsidRPr="00EE645B">
        <w:rPr>
          <w:highlight w:val="cyan"/>
        </w:rPr>
        <w:tab/>
      </w:r>
      <w:r w:rsidR="00A13D13" w:rsidRPr="00EE645B">
        <w:rPr>
          <w:color w:val="993366"/>
          <w:highlight w:val="cyan"/>
        </w:rPr>
        <w:t>SEQUENCE</w:t>
      </w:r>
      <w:r w:rsidR="00A13D13" w:rsidRPr="00EE645B">
        <w:rPr>
          <w:highlight w:val="cyan"/>
        </w:rPr>
        <w:t xml:space="preserve"> {</w:t>
      </w:r>
    </w:p>
    <w:p w14:paraId="513E1AFE" w14:textId="77777777" w:rsidR="00F6707A" w:rsidRPr="00EE645B" w:rsidRDefault="00F6707A" w:rsidP="00F6707A">
      <w:pPr>
        <w:pStyle w:val="PL"/>
        <w:rPr>
          <w:ins w:id="3721" w:author="R2-1801620" w:date="2018-01-29T12:07:00Z"/>
          <w:color w:val="808080"/>
          <w:highlight w:val="cyan"/>
        </w:rPr>
      </w:pPr>
      <w:ins w:id="3722" w:author="R2-1801620" w:date="2018-01-29T12:07:00Z">
        <w:r w:rsidRPr="00EE645B">
          <w:rPr>
            <w:highlight w:val="cyan"/>
          </w:rPr>
          <w:tab/>
        </w:r>
        <w:r w:rsidRPr="00EE645B">
          <w:rPr>
            <w:color w:val="808080"/>
            <w:highlight w:val="cyan"/>
          </w:rPr>
          <w:t>-- An identifier for this bandwidth part. BWP ID=0 is used for the initial BWP and may hence not be used here.</w:t>
        </w:r>
      </w:ins>
    </w:p>
    <w:p w14:paraId="569E7357" w14:textId="77777777" w:rsidR="00F6707A" w:rsidRPr="00EE645B" w:rsidRDefault="00F6707A" w:rsidP="00F6707A">
      <w:pPr>
        <w:pStyle w:val="PL"/>
        <w:rPr>
          <w:ins w:id="3723" w:author="R2-1801620" w:date="2018-01-29T12:07:00Z"/>
          <w:color w:val="808080"/>
          <w:highlight w:val="cyan"/>
        </w:rPr>
      </w:pPr>
      <w:ins w:id="3724" w:author="R2-1801620" w:date="2018-01-29T12:07:00Z">
        <w:r w:rsidRPr="00EE645B">
          <w:rPr>
            <w:highlight w:val="cyan"/>
          </w:rPr>
          <w:tab/>
        </w:r>
        <w:r w:rsidRPr="00EE645B">
          <w:rPr>
            <w:color w:val="808080"/>
            <w:highlight w:val="cyan"/>
          </w:rPr>
          <w:t>-- Corresponds to L1 parameter 'DL-BWP-index'. (see 38.211, 38.213, section 12)</w:t>
        </w:r>
      </w:ins>
    </w:p>
    <w:p w14:paraId="17BBAE1E" w14:textId="77777777" w:rsidR="009F2099" w:rsidRPr="00EE645B" w:rsidRDefault="009F2099" w:rsidP="009F2099">
      <w:pPr>
        <w:pStyle w:val="PL"/>
        <w:rPr>
          <w:ins w:id="3725" w:author="R2-1801620" w:date="2018-01-29T11:58:00Z"/>
          <w:highlight w:val="cyan"/>
        </w:rPr>
      </w:pPr>
      <w:ins w:id="3726"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27" w:author="R2-1801620" w:date="2018-01-29T12:09:00Z">
        <w:r w:rsidR="00F6707A" w:rsidRPr="00EE645B">
          <w:rPr>
            <w:highlight w:val="cyan"/>
          </w:rPr>
          <w:tab/>
        </w:r>
      </w:ins>
      <w:ins w:id="3728" w:author="R2-1801620" w:date="2018-01-29T11:58:00Z">
        <w:r w:rsidRPr="00EE645B">
          <w:rPr>
            <w:highlight w:val="cyan"/>
          </w:rPr>
          <w:t>BWP-Id,</w:t>
        </w:r>
      </w:ins>
    </w:p>
    <w:p w14:paraId="161382C0" w14:textId="77777777" w:rsidR="00F6707A" w:rsidRPr="00EE645B" w:rsidRDefault="00F6707A" w:rsidP="00F6707A">
      <w:pPr>
        <w:pStyle w:val="PL"/>
        <w:rPr>
          <w:ins w:id="3729" w:author="R2-1801620" w:date="2018-01-29T12:08:00Z"/>
          <w:highlight w:val="cyan"/>
        </w:rPr>
      </w:pPr>
      <w:ins w:id="3730" w:author="R2-1801620" w:date="2018-01-29T12:08: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31" w:author="R2-1801620" w:date="2018-01-29T12:09:00Z">
        <w:r w:rsidRPr="00EE645B">
          <w:rPr>
            <w:highlight w:val="cyan"/>
          </w:rPr>
          <w:tab/>
        </w:r>
      </w:ins>
      <w:ins w:id="3732" w:author="R2-1801620" w:date="2018-01-29T12:08:00Z">
        <w:r w:rsidRPr="00EE645B">
          <w:rPr>
            <w:highlight w:val="cyan"/>
          </w:rPr>
          <w:tab/>
          <w:t>DownlinkB</w:t>
        </w:r>
        <w:del w:id="3733" w:author="Rapporteur" w:date="2018-02-05T13:24:00Z">
          <w:r w:rsidRPr="00EE645B" w:rsidDel="00D84504">
            <w:rPr>
              <w:highlight w:val="cyan"/>
            </w:rPr>
            <w:delText>andwidthPart</w:delText>
          </w:r>
        </w:del>
      </w:ins>
      <w:ins w:id="3734" w:author="Rapporteur" w:date="2018-02-05T13:24:00Z">
        <w:r w:rsidR="00D84504" w:rsidRPr="00EE645B">
          <w:rPr>
            <w:highlight w:val="cyan"/>
          </w:rPr>
          <w:t>WP-</w:t>
        </w:r>
      </w:ins>
      <w:ins w:id="3735" w:author="R2-1801620" w:date="2018-01-29T12:08:00Z">
        <w:r w:rsidRPr="00EE645B">
          <w:rPr>
            <w:highlight w:val="cyan"/>
          </w:rPr>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058BCF07" w14:textId="77777777" w:rsidR="00F6707A" w:rsidRPr="00EE645B" w:rsidRDefault="00F6707A" w:rsidP="00F6707A">
      <w:pPr>
        <w:pStyle w:val="PL"/>
        <w:rPr>
          <w:ins w:id="3736" w:author="R2-1801620" w:date="2018-01-29T12:08:00Z"/>
          <w:highlight w:val="cyan"/>
        </w:rPr>
      </w:pPr>
      <w:ins w:id="3737" w:author="R2-1801620" w:date="2018-01-29T12:08:00Z">
        <w:r w:rsidRPr="00EE645B">
          <w:rPr>
            <w:highlight w:val="cyan"/>
          </w:rPr>
          <w:tab/>
          <w:t>bwp-Dedicated</w:t>
        </w:r>
        <w:r w:rsidRPr="00EE645B">
          <w:rPr>
            <w:highlight w:val="cyan"/>
          </w:rPr>
          <w:tab/>
        </w:r>
        <w:r w:rsidRPr="00EE645B">
          <w:rPr>
            <w:highlight w:val="cyan"/>
          </w:rPr>
          <w:tab/>
        </w:r>
        <w:r w:rsidRPr="00EE645B">
          <w:rPr>
            <w:highlight w:val="cyan"/>
          </w:rPr>
          <w:tab/>
        </w:r>
        <w:r w:rsidRPr="00EE645B">
          <w:rPr>
            <w:highlight w:val="cyan"/>
          </w:rPr>
          <w:tab/>
        </w:r>
      </w:ins>
      <w:ins w:id="3738" w:author="R2-1801620" w:date="2018-01-29T12:09:00Z">
        <w:r w:rsidRPr="00EE645B">
          <w:rPr>
            <w:highlight w:val="cyan"/>
          </w:rPr>
          <w:tab/>
        </w:r>
      </w:ins>
      <w:ins w:id="3739" w:author="R2-1801620" w:date="2018-01-29T12:08:00Z">
        <w:r w:rsidRPr="00EE645B">
          <w:rPr>
            <w:highlight w:val="cyan"/>
          </w:rPr>
          <w:tab/>
          <w:t>DownlinkB</w:t>
        </w:r>
        <w:del w:id="3740" w:author="Rapporteur" w:date="2018-02-05T13:24:00Z">
          <w:r w:rsidRPr="00EE645B" w:rsidDel="00D84504">
            <w:rPr>
              <w:highlight w:val="cyan"/>
            </w:rPr>
            <w:delText>andwidthPart</w:delText>
          </w:r>
        </w:del>
      </w:ins>
      <w:ins w:id="3741" w:author="Rapporteur" w:date="2018-02-05T13:24:00Z">
        <w:r w:rsidR="00D84504" w:rsidRPr="00EE645B">
          <w:rPr>
            <w:highlight w:val="cyan"/>
          </w:rPr>
          <w:t>WP-</w:t>
        </w:r>
      </w:ins>
      <w:ins w:id="3742" w:author="R2-1801620" w:date="2018-01-29T12:08:00Z">
        <w:r w:rsidRPr="00EE645B">
          <w:rPr>
            <w:highlight w:val="cyan"/>
          </w:rPr>
          <w:t>Dedicat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43" w:author="R2-1801620" w:date="2018-01-29T12:12:00Z">
        <w:r w:rsidRPr="00EE645B">
          <w:rPr>
            <w:color w:val="993366"/>
            <w:highlight w:val="cyan"/>
          </w:rPr>
          <w:t>,</w:t>
        </w:r>
      </w:ins>
      <w:ins w:id="3744" w:author="R2-1801620" w:date="2018-01-29T12:08:00Z">
        <w:r w:rsidRPr="00EE645B">
          <w:rPr>
            <w:highlight w:val="cyan"/>
          </w:rPr>
          <w:tab/>
          <w:t>-- Need M</w:t>
        </w:r>
      </w:ins>
    </w:p>
    <w:p w14:paraId="5F91F9C3" w14:textId="77777777" w:rsidR="00F6707A" w:rsidRPr="00EE645B" w:rsidRDefault="00F6707A" w:rsidP="00F6707A">
      <w:pPr>
        <w:pStyle w:val="PL"/>
        <w:rPr>
          <w:ins w:id="3745" w:author="R2-1801620" w:date="2018-01-29T12:08:00Z"/>
          <w:highlight w:val="cyan"/>
        </w:rPr>
      </w:pPr>
      <w:ins w:id="3746" w:author="R2-1801620" w:date="2018-01-29T12:08:00Z">
        <w:r w:rsidRPr="00EE645B">
          <w:rPr>
            <w:highlight w:val="cyan"/>
          </w:rPr>
          <w:tab/>
          <w:t>...</w:t>
        </w:r>
      </w:ins>
    </w:p>
    <w:p w14:paraId="7E278CD8" w14:textId="77777777" w:rsidR="00F6707A" w:rsidRPr="00EE645B" w:rsidRDefault="00F6707A" w:rsidP="00F6707A">
      <w:pPr>
        <w:pStyle w:val="PL"/>
        <w:rPr>
          <w:ins w:id="3747" w:author="R2-1801620" w:date="2018-01-29T12:08:00Z"/>
          <w:highlight w:val="cyan"/>
        </w:rPr>
      </w:pPr>
      <w:ins w:id="3748" w:author="R2-1801620" w:date="2018-01-29T12:08:00Z">
        <w:r w:rsidRPr="00EE645B">
          <w:rPr>
            <w:highlight w:val="cyan"/>
          </w:rPr>
          <w:t>}</w:t>
        </w:r>
      </w:ins>
    </w:p>
    <w:p w14:paraId="4E5346F5" w14:textId="77777777" w:rsidR="00F6707A" w:rsidRPr="00EE645B" w:rsidRDefault="00F6707A" w:rsidP="00F6707A">
      <w:pPr>
        <w:pStyle w:val="PL"/>
        <w:rPr>
          <w:ins w:id="3749" w:author="R2-1801620" w:date="2018-01-29T12:08:00Z"/>
          <w:highlight w:val="cyan"/>
        </w:rPr>
      </w:pPr>
    </w:p>
    <w:p w14:paraId="6BD61505" w14:textId="77777777" w:rsidR="00F6707A" w:rsidRPr="00EE645B" w:rsidRDefault="00F6707A" w:rsidP="00F6707A">
      <w:pPr>
        <w:pStyle w:val="PL"/>
        <w:rPr>
          <w:ins w:id="3750" w:author="R2-1801620" w:date="2018-01-29T12:08:00Z"/>
          <w:highlight w:val="cyan"/>
        </w:rPr>
      </w:pPr>
    </w:p>
    <w:p w14:paraId="0EF14FDD" w14:textId="77777777" w:rsidR="00F6707A" w:rsidRPr="00EE645B" w:rsidRDefault="00F6707A" w:rsidP="00F6707A">
      <w:pPr>
        <w:pStyle w:val="PL"/>
        <w:rPr>
          <w:ins w:id="3751" w:author="R2-1801620" w:date="2018-01-29T12:08:00Z"/>
          <w:highlight w:val="cyan"/>
        </w:rPr>
      </w:pPr>
      <w:ins w:id="3752" w:author="R2-1801620" w:date="2018-01-29T12:08:00Z">
        <w:r w:rsidRPr="00EE645B">
          <w:rPr>
            <w:highlight w:val="cyan"/>
          </w:rPr>
          <w:t>DownlinkB</w:t>
        </w:r>
      </w:ins>
      <w:ins w:id="3753" w:author="R2-1801620" w:date="2018-01-29T12:09:00Z">
        <w:r w:rsidRPr="00EE645B">
          <w:rPr>
            <w:highlight w:val="cyan"/>
          </w:rPr>
          <w:t>W</w:t>
        </w:r>
      </w:ins>
      <w:ins w:id="3754" w:author="R2-1801620" w:date="2018-01-29T12:08:00Z">
        <w:r w:rsidRPr="00EE645B">
          <w:rPr>
            <w:highlight w:val="cyan"/>
          </w:rPr>
          <w:t>P</w:t>
        </w:r>
      </w:ins>
      <w:ins w:id="3755" w:author="R2-1801620" w:date="2018-01-29T12:09:00Z">
        <w:r w:rsidRPr="00EE645B">
          <w:rPr>
            <w:highlight w:val="cyan"/>
          </w:rPr>
          <w:t>-</w:t>
        </w:r>
      </w:ins>
      <w:ins w:id="3756" w:author="R2-1801620" w:date="2018-01-29T12:08:00Z">
        <w:r w:rsidRPr="00EE645B">
          <w:rPr>
            <w:highlight w:val="cyan"/>
          </w:rPr>
          <w:t>Common ::=</w:t>
        </w:r>
        <w:r w:rsidRPr="00EE645B">
          <w:rPr>
            <w:highlight w:val="cyan"/>
          </w:rPr>
          <w:tab/>
        </w:r>
        <w:r w:rsidRPr="00EE645B">
          <w:rPr>
            <w:highlight w:val="cyan"/>
          </w:rPr>
          <w:tab/>
        </w:r>
      </w:ins>
      <w:ins w:id="3757" w:author="R2-1801620" w:date="2018-01-29T12:10:00Z">
        <w:r w:rsidRPr="00EE645B">
          <w:rPr>
            <w:highlight w:val="cyan"/>
          </w:rPr>
          <w:tab/>
        </w:r>
        <w:r w:rsidRPr="00EE645B">
          <w:rPr>
            <w:highlight w:val="cyan"/>
          </w:rPr>
          <w:tab/>
        </w:r>
      </w:ins>
      <w:ins w:id="3758" w:author="R2-1801620" w:date="2018-01-29T12:08:00Z">
        <w:r w:rsidRPr="00EE645B">
          <w:rPr>
            <w:color w:val="993366"/>
            <w:highlight w:val="cyan"/>
          </w:rPr>
          <w:t>SEQUENCE</w:t>
        </w:r>
        <w:r w:rsidRPr="00EE645B">
          <w:rPr>
            <w:highlight w:val="cyan"/>
          </w:rPr>
          <w:t xml:space="preserve"> {</w:t>
        </w:r>
      </w:ins>
    </w:p>
    <w:p w14:paraId="5A918C41" w14:textId="77777777" w:rsidR="00C35282" w:rsidRPr="00EE645B" w:rsidRDefault="00C35282" w:rsidP="00CE00FD">
      <w:pPr>
        <w:pStyle w:val="PL"/>
        <w:rPr>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w:t>
      </w:r>
      <w:del w:id="3759" w:author="R2-1801620" w:date="2018-01-29T12:10:00Z">
        <w:r w:rsidRPr="00EE645B" w:rsidDel="00F6707A">
          <w:rPr>
            <w:highlight w:val="cyan"/>
          </w:rPr>
          <w:delText>andwidth</w:delText>
        </w:r>
      </w:del>
      <w:ins w:id="3760" w:author="R2-1801620" w:date="2018-01-29T12:10:00Z">
        <w:r w:rsidR="00F6707A" w:rsidRPr="00EE645B">
          <w:rPr>
            <w:highlight w:val="cyan"/>
          </w:rPr>
          <w:t>W</w:t>
        </w:r>
      </w:ins>
      <w:r w:rsidRPr="00EE645B">
        <w:rPr>
          <w:highlight w:val="cyan"/>
        </w:rPr>
        <w:t>P</w:t>
      </w:r>
      <w:del w:id="3761" w:author="R2-1801620" w:date="2018-01-29T12:10:00Z">
        <w:r w:rsidRPr="00EE645B" w:rsidDel="00F6707A">
          <w:rPr>
            <w:highlight w:val="cyan"/>
          </w:rPr>
          <w:delText>art</w:delText>
        </w:r>
      </w:del>
      <w:r w:rsidR="009C1EA6" w:rsidRPr="00EE645B">
        <w:rPr>
          <w:highlight w:val="cyan"/>
        </w:rPr>
        <w:t>,</w:t>
      </w:r>
    </w:p>
    <w:p w14:paraId="1CBE7195" w14:textId="77777777" w:rsidR="008E7C1A" w:rsidRPr="00EE645B" w:rsidRDefault="008E7C1A" w:rsidP="00CE00FD">
      <w:pPr>
        <w:pStyle w:val="PL"/>
        <w:rPr>
          <w:ins w:id="3762" w:author="R2-1801620" w:date="2018-01-29T12:12:00Z"/>
          <w:color w:val="993366"/>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763" w:author="R2-1801620" w:date="2018-01-29T12:10:00Z">
        <w:r w:rsidR="00F6707A" w:rsidRPr="00EE645B">
          <w:rPr>
            <w:highlight w:val="cyan"/>
          </w:rPr>
          <w:t xml:space="preserve">SetupRelease { </w:t>
        </w:r>
      </w:ins>
      <w:r w:rsidRPr="00EE645B">
        <w:rPr>
          <w:highlight w:val="cyan"/>
        </w:rPr>
        <w:t>PDCCH-ConfigCommon</w:t>
      </w:r>
      <w:ins w:id="3764" w:author="R2-1801620" w:date="2018-01-29T12:10:00Z">
        <w:r w:rsidR="00F6707A" w:rsidRPr="00EE645B">
          <w:rPr>
            <w:highlight w:val="cyan"/>
          </w:rPr>
          <w:t xml:space="preserve"> }</w:t>
        </w:r>
      </w:ins>
      <w:del w:id="3765" w:author="R2-1801620" w:date="2018-01-29T12:10:00Z">
        <w:r w:rsidRPr="00EE645B" w:rsidDel="00F6707A">
          <w:rPr>
            <w:highlight w:val="cyan"/>
          </w:rPr>
          <w:tab/>
        </w:r>
        <w:r w:rsidRPr="00EE645B" w:rsidDel="00F6707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766" w:author="R2-1801620" w:date="2018-01-29T12:12:00Z">
        <w:r w:rsidR="00F6707A" w:rsidRPr="00EE645B">
          <w:rPr>
            <w:color w:val="993366"/>
            <w:highlight w:val="cyan"/>
          </w:rPr>
          <w:t>,</w:t>
        </w:r>
      </w:ins>
      <w:ins w:id="3767" w:author="R2-1801620" w:date="2018-01-29T12:11:00Z">
        <w:r w:rsidR="00F6707A" w:rsidRPr="00EE645B">
          <w:rPr>
            <w:color w:val="993366"/>
            <w:highlight w:val="cyan"/>
          </w:rPr>
          <w:tab/>
          <w:t>-- Need M</w:t>
        </w:r>
      </w:ins>
    </w:p>
    <w:p w14:paraId="51181E0B" w14:textId="77777777" w:rsidR="00F6707A" w:rsidRPr="00EE645B" w:rsidRDefault="00F6707A" w:rsidP="00CE00FD">
      <w:pPr>
        <w:pStyle w:val="PL"/>
        <w:rPr>
          <w:highlight w:val="cyan"/>
        </w:rPr>
      </w:pPr>
      <w:ins w:id="3768" w:author="R2-1801620" w:date="2018-01-29T12:12:00Z">
        <w:r w:rsidRPr="00EE645B">
          <w:rPr>
            <w:color w:val="993366"/>
            <w:highlight w:val="cyan"/>
          </w:rPr>
          <w:tab/>
          <w:t>...</w:t>
        </w:r>
      </w:ins>
    </w:p>
    <w:p w14:paraId="25457FB0" w14:textId="77777777" w:rsidR="00A13D13" w:rsidRPr="00EE645B" w:rsidRDefault="00A13D13" w:rsidP="00CE00FD">
      <w:pPr>
        <w:pStyle w:val="PL"/>
        <w:rPr>
          <w:highlight w:val="cyan"/>
        </w:rPr>
      </w:pPr>
      <w:r w:rsidRPr="00EE645B">
        <w:rPr>
          <w:highlight w:val="cyan"/>
        </w:rPr>
        <w:t>}</w:t>
      </w:r>
    </w:p>
    <w:p w14:paraId="764047CB" w14:textId="77777777" w:rsidR="00F6707A" w:rsidRPr="00EE645B" w:rsidRDefault="00F6707A" w:rsidP="00F6707A">
      <w:pPr>
        <w:pStyle w:val="PL"/>
        <w:rPr>
          <w:ins w:id="3769" w:author="R2-1801620" w:date="2018-01-29T12:11:00Z"/>
          <w:highlight w:val="cyan"/>
        </w:rPr>
      </w:pPr>
    </w:p>
    <w:p w14:paraId="1B0F342E" w14:textId="77777777" w:rsidR="00F6707A" w:rsidRPr="00EE645B" w:rsidRDefault="00F6707A" w:rsidP="00F6707A">
      <w:pPr>
        <w:pStyle w:val="PL"/>
        <w:rPr>
          <w:ins w:id="3770" w:author="R2-1801620" w:date="2018-01-29T12:11:00Z"/>
          <w:highlight w:val="cyan"/>
        </w:rPr>
      </w:pPr>
      <w:ins w:id="3771" w:author="R2-1801620" w:date="2018-01-29T12:11:00Z">
        <w:r w:rsidRPr="00EE645B">
          <w:rPr>
            <w:highlight w:val="cyan"/>
          </w:rPr>
          <w:t xml:space="preserve">DownlinkBWP-Dedicated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1517EE3" w14:textId="77777777" w:rsidR="00F6707A" w:rsidRPr="00EE645B" w:rsidRDefault="00F6707A" w:rsidP="00F6707A">
      <w:pPr>
        <w:pStyle w:val="PL"/>
        <w:rPr>
          <w:ins w:id="3772" w:author="R2-1801620" w:date="2018-01-29T12:11:00Z"/>
          <w:highlight w:val="cyan"/>
        </w:rPr>
      </w:pPr>
      <w:ins w:id="3773" w:author="R2-1801620" w:date="2018-01-29T12:11:00Z">
        <w:r w:rsidRPr="00EE645B">
          <w:rPr>
            <w:highlight w:val="cyan"/>
          </w:rPr>
          <w:tab/>
          <w:t>pd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E7D8A75" w14:textId="77777777" w:rsidR="00F6707A" w:rsidRPr="00EE645B" w:rsidRDefault="00F6707A" w:rsidP="00F6707A">
      <w:pPr>
        <w:pStyle w:val="PL"/>
        <w:rPr>
          <w:ins w:id="3774" w:author="R2-1801620" w:date="2018-01-29T12:11:00Z"/>
          <w:highlight w:val="cyan"/>
        </w:rPr>
      </w:pPr>
      <w:ins w:id="3775" w:author="R2-1801620" w:date="2018-01-29T12:11:00Z">
        <w:r w:rsidRPr="00EE645B">
          <w:rPr>
            <w:highlight w:val="cyan"/>
          </w:rPr>
          <w:lastRenderedPageBreak/>
          <w:tab/>
          <w:t>pd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76" w:author="R2-1801620" w:date="2018-01-29T12:12:00Z">
        <w:r w:rsidRPr="00EE645B">
          <w:rPr>
            <w:highlight w:val="cyan"/>
          </w:rPr>
          <w:t>,</w:t>
        </w:r>
      </w:ins>
      <w:ins w:id="3777" w:author="R2-1801620" w:date="2018-01-29T12:11:00Z">
        <w:r w:rsidRPr="00EE645B">
          <w:rPr>
            <w:highlight w:val="cyan"/>
          </w:rPr>
          <w:tab/>
          <w:t xml:space="preserve">-- Need M </w:t>
        </w:r>
      </w:ins>
    </w:p>
    <w:p w14:paraId="513562A0" w14:textId="77777777" w:rsidR="00F6707A" w:rsidRPr="00EE645B" w:rsidRDefault="00F6707A" w:rsidP="00F6707A">
      <w:pPr>
        <w:pStyle w:val="PL"/>
        <w:rPr>
          <w:ins w:id="3778" w:author="R2-1801620" w:date="2018-01-29T12:11:00Z"/>
          <w:color w:val="808080"/>
          <w:highlight w:val="cyan"/>
        </w:rPr>
      </w:pPr>
      <w:ins w:id="3779" w:author="R2-1801620" w:date="2018-01-29T12:11:00Z">
        <w:r w:rsidRPr="00EE645B">
          <w:rPr>
            <w:highlight w:val="cyan"/>
          </w:rPr>
          <w:tab/>
          <w:t>sp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P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8156FD7" w14:textId="77777777" w:rsidR="00742EBC" w:rsidRPr="00EE645B" w:rsidRDefault="00742EBC" w:rsidP="00F6707A">
      <w:pPr>
        <w:pStyle w:val="PL"/>
        <w:rPr>
          <w:ins w:id="3780" w:author="RIL issue number Z036" w:date="2018-01-29T19:59:00Z"/>
          <w:highlight w:val="cyan"/>
        </w:rPr>
      </w:pPr>
      <w:ins w:id="3781" w:author="RIL issue number Z036" w:date="2018-01-29T20:00:00Z">
        <w:r w:rsidRPr="00EE645B">
          <w:rPr>
            <w:highlight w:val="cyan"/>
          </w:rPr>
          <w:tab/>
        </w:r>
      </w:ins>
      <w:ins w:id="3782" w:author="RIL issue number Z036" w:date="2018-01-29T19:59:00Z">
        <w:r w:rsidRPr="00EE645B">
          <w:rPr>
            <w:highlight w:val="cyan"/>
          </w:rPr>
          <w:t>beamFailureDetectionConfig</w:t>
        </w:r>
        <w:r w:rsidRPr="00EE645B">
          <w:rPr>
            <w:highlight w:val="cyan"/>
          </w:rPr>
          <w:tab/>
        </w:r>
        <w:r w:rsidRPr="00EE645B">
          <w:rPr>
            <w:highlight w:val="cyan"/>
          </w:rPr>
          <w:tab/>
        </w:r>
        <w:r w:rsidRPr="00EE645B">
          <w:rPr>
            <w:highlight w:val="cyan"/>
          </w:rPr>
          <w:tab/>
        </w:r>
      </w:ins>
      <w:ins w:id="3783" w:author="RIL issue number Z036" w:date="2018-01-29T20:00:00Z">
        <w:r w:rsidRPr="00EE645B">
          <w:rPr>
            <w:highlight w:val="cyan"/>
          </w:rPr>
          <w:t>Setup</w:t>
        </w:r>
      </w:ins>
      <w:ins w:id="3784" w:author="Rapporteur" w:date="2018-02-05T08:32:00Z">
        <w:r w:rsidR="00D34D5E" w:rsidRPr="00EE645B">
          <w:rPr>
            <w:highlight w:val="cyan"/>
          </w:rPr>
          <w:t>R</w:t>
        </w:r>
      </w:ins>
      <w:ins w:id="3785" w:author="RIL issue number Z036" w:date="2018-01-29T20:00:00Z">
        <w:r w:rsidRPr="00EE645B">
          <w:rPr>
            <w:highlight w:val="cyan"/>
          </w:rPr>
          <w:t xml:space="preserve">elease { </w:t>
        </w:r>
      </w:ins>
      <w:ins w:id="3786" w:author="RIL issue number Z036" w:date="2018-01-29T19:59:00Z">
        <w:r w:rsidRPr="00EE645B">
          <w:rPr>
            <w:highlight w:val="cyan"/>
          </w:rPr>
          <w:t>BeamFailureDetectionConfig</w:t>
        </w:r>
      </w:ins>
      <w:ins w:id="3787" w:author="RIL issue number Z036" w:date="2018-01-29T20:00:00Z">
        <w:r w:rsidRPr="00EE645B">
          <w:rPr>
            <w:highlight w:val="cyan"/>
          </w:rPr>
          <w:t xml:space="preserve"> }</w:t>
        </w:r>
        <w:r w:rsidRPr="00EE645B">
          <w:rPr>
            <w:highlight w:val="cyan"/>
          </w:rPr>
          <w:tab/>
        </w:r>
      </w:ins>
      <w:ins w:id="3788" w:author="RIL issue number Z036" w:date="2018-01-29T19:5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89" w:author="RIL issue number Z036" w:date="2018-01-29T20:00:00Z">
        <w:r w:rsidRPr="00EE645B">
          <w:rPr>
            <w:highlight w:val="cyan"/>
          </w:rPr>
          <w:t>,</w:t>
        </w:r>
        <w:r w:rsidRPr="00EE645B">
          <w:rPr>
            <w:highlight w:val="cyan"/>
          </w:rPr>
          <w:tab/>
          <w:t>-- Need M</w:t>
        </w:r>
      </w:ins>
    </w:p>
    <w:p w14:paraId="39704B2B" w14:textId="77777777" w:rsidR="00F6707A" w:rsidRPr="00EE645B" w:rsidRDefault="00F6707A" w:rsidP="00F6707A">
      <w:pPr>
        <w:pStyle w:val="PL"/>
        <w:rPr>
          <w:ins w:id="3790" w:author="R2-1801620" w:date="2018-01-29T12:11:00Z"/>
          <w:highlight w:val="cyan"/>
        </w:rPr>
      </w:pPr>
      <w:ins w:id="3791" w:author="R2-1801620" w:date="2018-01-29T12:11:00Z">
        <w:r w:rsidRPr="00EE645B">
          <w:rPr>
            <w:highlight w:val="cyan"/>
          </w:rPr>
          <w:tab/>
          <w:t>...</w:t>
        </w:r>
      </w:ins>
    </w:p>
    <w:p w14:paraId="24009613" w14:textId="77777777" w:rsidR="00F6707A" w:rsidRPr="00EE645B" w:rsidRDefault="00F6707A" w:rsidP="00F6707A">
      <w:pPr>
        <w:pStyle w:val="PL"/>
        <w:rPr>
          <w:ins w:id="3792" w:author="R2-1801620" w:date="2018-01-29T12:11:00Z"/>
          <w:highlight w:val="cyan"/>
        </w:rPr>
      </w:pPr>
      <w:ins w:id="3793" w:author="R2-1801620" w:date="2018-01-29T12:11:00Z">
        <w:r w:rsidRPr="00EE645B">
          <w:rPr>
            <w:highlight w:val="cyan"/>
          </w:rPr>
          <w:t>}</w:t>
        </w:r>
      </w:ins>
    </w:p>
    <w:p w14:paraId="458A2E7E" w14:textId="77777777" w:rsidR="00692C8D" w:rsidRPr="00EE645B" w:rsidRDefault="00692C8D" w:rsidP="00692C8D">
      <w:pPr>
        <w:pStyle w:val="PL"/>
        <w:rPr>
          <w:highlight w:val="cyan"/>
        </w:rPr>
      </w:pPr>
    </w:p>
    <w:p w14:paraId="61267E93" w14:textId="77777777" w:rsidR="00E67DCF" w:rsidRPr="00EE645B" w:rsidRDefault="00E67DCF" w:rsidP="00CE00FD">
      <w:pPr>
        <w:pStyle w:val="PL"/>
        <w:rPr>
          <w:highlight w:val="cyan"/>
        </w:rPr>
      </w:pPr>
      <w:r w:rsidRPr="00EE645B">
        <w:rPr>
          <w:highlight w:val="cyan"/>
        </w:rPr>
        <w:t>B</w:t>
      </w:r>
      <w:del w:id="3794" w:author="R2-1801620" w:date="2018-01-29T12:13:00Z">
        <w:r w:rsidRPr="00EE645B" w:rsidDel="00F6707A">
          <w:rPr>
            <w:highlight w:val="cyan"/>
          </w:rPr>
          <w:delText>andw</w:delText>
        </w:r>
        <w:r w:rsidR="00F329CC" w:rsidRPr="00EE645B" w:rsidDel="00F6707A">
          <w:rPr>
            <w:highlight w:val="cyan"/>
          </w:rPr>
          <w:delText>i</w:delText>
        </w:r>
      </w:del>
      <w:del w:id="3795" w:author="R2-1801620" w:date="2018-01-29T12:14:00Z">
        <w:r w:rsidRPr="00EE645B" w:rsidDel="00F6707A">
          <w:rPr>
            <w:highlight w:val="cyan"/>
          </w:rPr>
          <w:delText>dth</w:delText>
        </w:r>
      </w:del>
      <w:ins w:id="3796" w:author="R2-1801620" w:date="2018-01-29T12:14:00Z">
        <w:r w:rsidR="00F6707A" w:rsidRPr="00EE645B">
          <w:rPr>
            <w:highlight w:val="cyan"/>
          </w:rPr>
          <w:t>W</w:t>
        </w:r>
      </w:ins>
      <w:r w:rsidRPr="00EE645B">
        <w:rPr>
          <w:highlight w:val="cyan"/>
        </w:rPr>
        <w:t>P</w:t>
      </w:r>
      <w:del w:id="3797" w:author="R2-1801620" w:date="2018-01-29T12:14:00Z">
        <w:r w:rsidRPr="00EE645B" w:rsidDel="00F6707A">
          <w:rPr>
            <w:highlight w:val="cyan"/>
          </w:rPr>
          <w:delText>art</w:delText>
        </w:r>
      </w:del>
      <w:ins w:id="3798" w:author="R2-1801620" w:date="2018-01-29T12:14:00Z">
        <w:r w:rsidR="00F6707A" w:rsidRPr="00EE645B">
          <w:rPr>
            <w:highlight w:val="cyan"/>
          </w:rPr>
          <w:t>-</w:t>
        </w:r>
      </w:ins>
      <w:r w:rsidRPr="00EE645B">
        <w:rPr>
          <w:highlight w:val="cyan"/>
        </w:rPr>
        <w:t>Id</w:t>
      </w:r>
      <w:r w:rsidR="00F6707A"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BandwidthParts-1)</w:t>
      </w:r>
    </w:p>
    <w:p w14:paraId="1CD2AF56" w14:textId="77777777" w:rsidR="00E67DCF" w:rsidRPr="00EE645B" w:rsidRDefault="00E67DCF" w:rsidP="00CE00FD">
      <w:pPr>
        <w:pStyle w:val="PL"/>
        <w:rPr>
          <w:highlight w:val="cyan"/>
        </w:rPr>
      </w:pPr>
    </w:p>
    <w:p w14:paraId="599D393A" w14:textId="77777777" w:rsidR="00E67DCF" w:rsidRPr="00EE645B" w:rsidRDefault="00E67DCF" w:rsidP="00CE00FD">
      <w:pPr>
        <w:pStyle w:val="PL"/>
        <w:rPr>
          <w:color w:val="808080"/>
          <w:highlight w:val="cyan"/>
        </w:rPr>
      </w:pPr>
      <w:r w:rsidRPr="00EE645B">
        <w:rPr>
          <w:color w:val="808080"/>
          <w:highlight w:val="cyan"/>
        </w:rPr>
        <w:t xml:space="preserve">-- TAG-BANDWIDTH-PART-STOP </w:t>
      </w:r>
    </w:p>
    <w:p w14:paraId="7FA94EBE" w14:textId="77777777" w:rsidR="00E67DCF" w:rsidRPr="00EE645B" w:rsidRDefault="00E67DCF" w:rsidP="00CE00FD">
      <w:pPr>
        <w:pStyle w:val="PL"/>
        <w:rPr>
          <w:color w:val="808080"/>
          <w:highlight w:val="cyan"/>
        </w:rPr>
      </w:pPr>
      <w:r w:rsidRPr="00EE645B">
        <w:rPr>
          <w:color w:val="808080"/>
          <w:highlight w:val="cyan"/>
        </w:rPr>
        <w:t>-- ASN1STOP</w:t>
      </w:r>
    </w:p>
    <w:p w14:paraId="1D3EC5B6" w14:textId="77777777" w:rsidR="003E5E94" w:rsidRPr="00EE645B" w:rsidRDefault="003E5E94" w:rsidP="001D0791">
      <w:pPr>
        <w:pStyle w:val="4"/>
        <w:rPr>
          <w:ins w:id="3799" w:author="RIL issue number Z036" w:date="2018-01-29T19:40:00Z"/>
          <w:highlight w:val="cyan"/>
        </w:rPr>
      </w:pPr>
      <w:bookmarkStart w:id="3800" w:name="_Toc505697535"/>
      <w:bookmarkStart w:id="3801" w:name="_Toc500942716"/>
      <w:ins w:id="3802" w:author="RIL issue number Z036" w:date="2018-01-29T19:40:00Z">
        <w:r w:rsidRPr="00EE645B">
          <w:rPr>
            <w:highlight w:val="cyan"/>
          </w:rPr>
          <w:t>–</w:t>
        </w:r>
        <w:r w:rsidRPr="00EE645B">
          <w:rPr>
            <w:highlight w:val="cyan"/>
          </w:rPr>
          <w:tab/>
        </w:r>
        <w:r w:rsidRPr="00EE645B">
          <w:rPr>
            <w:i/>
            <w:highlight w:val="cyan"/>
          </w:rPr>
          <w:t>BeamFailureDetectionConfig</w:t>
        </w:r>
        <w:bookmarkEnd w:id="3800"/>
      </w:ins>
    </w:p>
    <w:p w14:paraId="0C33A62C" w14:textId="77777777" w:rsidR="003E5E94" w:rsidRPr="00EE645B" w:rsidRDefault="003E5E94" w:rsidP="003E5E94">
      <w:pPr>
        <w:rPr>
          <w:ins w:id="3803" w:author="RIL issue number Z036" w:date="2018-01-29T19:40:00Z"/>
          <w:highlight w:val="cyan"/>
        </w:rPr>
      </w:pPr>
      <w:ins w:id="3804" w:author="RIL issue number Z036" w:date="2018-01-29T19:40:00Z">
        <w:r w:rsidRPr="00EE645B">
          <w:rPr>
            <w:highlight w:val="cyan"/>
          </w:rPr>
          <w:t xml:space="preserve">The </w:t>
        </w:r>
        <w:r w:rsidRPr="00EE645B">
          <w:rPr>
            <w:i/>
            <w:highlight w:val="cyan"/>
          </w:rPr>
          <w:t>BeamFailureDetectionConfig</w:t>
        </w:r>
        <w:r w:rsidRPr="00EE645B">
          <w:rPr>
            <w:highlight w:val="cyan"/>
          </w:rPr>
          <w:t xml:space="preserve"> is used to configure the UE for monitoring detection of beam failure. See also 38.321, section 5.1.1.</w:t>
        </w:r>
      </w:ins>
    </w:p>
    <w:p w14:paraId="347A8B4D" w14:textId="77777777" w:rsidR="003E5E94" w:rsidRPr="00EE645B" w:rsidRDefault="003E5E94" w:rsidP="001D0791">
      <w:pPr>
        <w:pStyle w:val="TH"/>
        <w:rPr>
          <w:ins w:id="3805" w:author="RIL issue number Z036" w:date="2018-01-29T19:40:00Z"/>
          <w:highlight w:val="cyan"/>
        </w:rPr>
      </w:pPr>
      <w:ins w:id="3806" w:author="RIL issue number Z036" w:date="2018-01-29T19:40:00Z">
        <w:r w:rsidRPr="00EE645B">
          <w:rPr>
            <w:i/>
            <w:highlight w:val="cyan"/>
          </w:rPr>
          <w:t>BeamFailureDetectionConfig</w:t>
        </w:r>
        <w:r w:rsidRPr="00EE645B">
          <w:rPr>
            <w:highlight w:val="cyan"/>
          </w:rPr>
          <w:t xml:space="preserve"> information element</w:t>
        </w:r>
      </w:ins>
    </w:p>
    <w:p w14:paraId="5C3ECDFB" w14:textId="77777777" w:rsidR="001D0791" w:rsidRPr="00EE645B" w:rsidRDefault="001D0791" w:rsidP="001D0791">
      <w:pPr>
        <w:pStyle w:val="PL"/>
        <w:rPr>
          <w:ins w:id="3807" w:author="RIL issue number Z036" w:date="2018-01-29T19:44:00Z"/>
          <w:highlight w:val="cyan"/>
        </w:rPr>
      </w:pPr>
      <w:ins w:id="3808" w:author="RIL issue number Z036" w:date="2018-01-29T19:44:00Z">
        <w:r w:rsidRPr="00EE645B">
          <w:rPr>
            <w:highlight w:val="cyan"/>
          </w:rPr>
          <w:t>-- ASN1START</w:t>
        </w:r>
      </w:ins>
    </w:p>
    <w:p w14:paraId="7070FB2F" w14:textId="77777777" w:rsidR="001D0791" w:rsidRPr="00EE645B" w:rsidRDefault="001D0791" w:rsidP="001D0791">
      <w:pPr>
        <w:pStyle w:val="PL"/>
        <w:rPr>
          <w:ins w:id="3809" w:author="RIL issue number Z036" w:date="2018-01-29T19:44:00Z"/>
          <w:highlight w:val="cyan"/>
        </w:rPr>
      </w:pPr>
      <w:ins w:id="3810" w:author="RIL issue number Z036" w:date="2018-01-29T19:44:00Z">
        <w:r w:rsidRPr="00EE645B">
          <w:rPr>
            <w:highlight w:val="cyan"/>
          </w:rPr>
          <w:t>-- TAG-BEAM-FAILURE-DETECTION-CONFIG-START</w:t>
        </w:r>
      </w:ins>
    </w:p>
    <w:p w14:paraId="39613495" w14:textId="77777777" w:rsidR="001D0791" w:rsidRPr="00EE645B" w:rsidRDefault="001D0791" w:rsidP="001D0791">
      <w:pPr>
        <w:pStyle w:val="PL"/>
        <w:rPr>
          <w:ins w:id="3811" w:author="RIL issue number Z036" w:date="2018-01-29T19:44:00Z"/>
          <w:highlight w:val="cyan"/>
        </w:rPr>
      </w:pPr>
    </w:p>
    <w:p w14:paraId="612B115E" w14:textId="77777777" w:rsidR="003E5E94" w:rsidRPr="00EE645B" w:rsidRDefault="003E5E94" w:rsidP="001D0791">
      <w:pPr>
        <w:pStyle w:val="PL"/>
        <w:rPr>
          <w:ins w:id="3812" w:author="RIL issue number Z036" w:date="2018-01-29T19:40:00Z"/>
          <w:highlight w:val="cyan"/>
        </w:rPr>
      </w:pPr>
      <w:ins w:id="3813" w:author="RIL issue number Z036" w:date="2018-01-29T19:40:00Z">
        <w:r w:rsidRPr="00EE645B">
          <w:rPr>
            <w:highlight w:val="cyan"/>
          </w:rPr>
          <w:t>BeamFailureDetectionConfig</w:t>
        </w:r>
      </w:ins>
      <w:ins w:id="3814" w:author="RIL issue number Z036" w:date="2018-01-29T19:58:00Z">
        <w:r w:rsidR="00497F88" w:rsidRPr="00EE645B">
          <w:rPr>
            <w:highlight w:val="cyan"/>
          </w:rPr>
          <w:t xml:space="preserve"> ::=</w:t>
        </w:r>
      </w:ins>
      <w:ins w:id="3815" w:author="RIL issue number Z036" w:date="2018-01-29T19:40:00Z">
        <w:r w:rsidRPr="00EE645B">
          <w:rPr>
            <w:highlight w:val="cyan"/>
          </w:rPr>
          <w:tab/>
        </w:r>
        <w:r w:rsidRPr="00EE645B">
          <w:rPr>
            <w:highlight w:val="cyan"/>
          </w:rPr>
          <w:tab/>
        </w:r>
        <w:r w:rsidRPr="00EE645B">
          <w:rPr>
            <w:highlight w:val="cyan"/>
          </w:rPr>
          <w:tab/>
          <w:t>SEQUENCE {</w:t>
        </w:r>
      </w:ins>
    </w:p>
    <w:p w14:paraId="4C4629CD" w14:textId="77777777" w:rsidR="003E5E94" w:rsidRPr="00EE645B" w:rsidRDefault="003E5E94" w:rsidP="001D0791">
      <w:pPr>
        <w:pStyle w:val="PL"/>
        <w:rPr>
          <w:ins w:id="3816" w:author="RIL issue number Z036" w:date="2018-01-29T19:40:00Z"/>
          <w:highlight w:val="cyan"/>
        </w:rPr>
      </w:pPr>
      <w:ins w:id="3817" w:author="RIL issue number Z036" w:date="2018-01-29T19:40:00Z">
        <w:r w:rsidRPr="00EE645B">
          <w:rPr>
            <w:highlight w:val="cyan"/>
          </w:rPr>
          <w:tab/>
          <w:t>failureDetectionResources</w:t>
        </w:r>
        <w:r w:rsidRPr="00EE645B">
          <w:rPr>
            <w:highlight w:val="cyan"/>
          </w:rPr>
          <w:tab/>
        </w:r>
        <w:r w:rsidRPr="00EE645B">
          <w:rPr>
            <w:highlight w:val="cyan"/>
          </w:rPr>
          <w:tab/>
        </w:r>
        <w:r w:rsidRPr="00EE645B">
          <w:rPr>
            <w:highlight w:val="cyan"/>
          </w:rPr>
          <w:tab/>
        </w:r>
        <w:r w:rsidRPr="00EE645B">
          <w:rPr>
            <w:highlight w:val="cyan"/>
          </w:rPr>
          <w:tab/>
          <w:t>SEQUENCE (SIZE(1..maxNrofFailureDetectionResources)) OF CHOICE {</w:t>
        </w:r>
      </w:ins>
    </w:p>
    <w:p w14:paraId="3ABE7178" w14:textId="77777777" w:rsidR="003E5E94" w:rsidRPr="00EE645B" w:rsidRDefault="003E5E94" w:rsidP="001D0791">
      <w:pPr>
        <w:pStyle w:val="PL"/>
        <w:rPr>
          <w:ins w:id="3818" w:author="RIL issue number Z036" w:date="2018-01-29T19:40:00Z"/>
          <w:highlight w:val="cyan"/>
        </w:rPr>
      </w:pPr>
      <w:ins w:id="3819" w:author="RIL issue number Z036" w:date="2018-01-29T19:40:00Z">
        <w:r w:rsidRPr="00EE645B">
          <w:rPr>
            <w:highlight w:val="cyan"/>
          </w:rPr>
          <w:tab/>
        </w:r>
        <w:r w:rsidRPr="00EE645B">
          <w:rPr>
            <w:highlight w:val="cyan"/>
          </w:rPr>
          <w:tab/>
          <w:t>ssb-Index</w:t>
        </w:r>
        <w:r w:rsidRPr="00EE645B">
          <w:rPr>
            <w:highlight w:val="cyan"/>
          </w:rPr>
          <w:tab/>
        </w:r>
      </w:ins>
      <w:ins w:id="3820"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1" w:author="RIL issue number Z036" w:date="2018-01-29T19:40:00Z">
        <w:r w:rsidRPr="00EE645B">
          <w:rPr>
            <w:highlight w:val="cyan"/>
          </w:rPr>
          <w:t>SSB-Index,</w:t>
        </w:r>
      </w:ins>
    </w:p>
    <w:p w14:paraId="3713D3D3" w14:textId="77777777" w:rsidR="003E5E94" w:rsidRPr="00EE645B" w:rsidRDefault="003E5E94" w:rsidP="001D0791">
      <w:pPr>
        <w:pStyle w:val="PL"/>
        <w:rPr>
          <w:ins w:id="3822" w:author="RIL issue number Z036" w:date="2018-01-29T19:40:00Z"/>
          <w:highlight w:val="cyan"/>
        </w:rPr>
      </w:pPr>
      <w:ins w:id="3823" w:author="RIL issue number Z036" w:date="2018-01-29T19:40:00Z">
        <w:r w:rsidRPr="00EE645B">
          <w:rPr>
            <w:highlight w:val="cyan"/>
          </w:rPr>
          <w:tab/>
        </w:r>
        <w:r w:rsidRPr="00EE645B">
          <w:rPr>
            <w:highlight w:val="cyan"/>
          </w:rPr>
          <w:tab/>
        </w:r>
      </w:ins>
      <w:ins w:id="3824" w:author="RIL issue number Z036" w:date="2018-01-29T19:57:00Z">
        <w:r w:rsidR="000854AE" w:rsidRPr="00EE645B">
          <w:rPr>
            <w:highlight w:val="cyan"/>
          </w:rPr>
          <w:t>c</w:t>
        </w:r>
      </w:ins>
      <w:ins w:id="3825" w:author="RIL issue number Z036" w:date="2018-01-29T19:40:00Z">
        <w:r w:rsidRPr="00EE645B">
          <w:rPr>
            <w:highlight w:val="cyan"/>
          </w:rPr>
          <w:t>si</w:t>
        </w:r>
      </w:ins>
      <w:ins w:id="3826" w:author="Rapporteur" w:date="2018-02-05T13:26:00Z">
        <w:r w:rsidR="00D84504" w:rsidRPr="00EE645B">
          <w:rPr>
            <w:highlight w:val="cyan"/>
          </w:rPr>
          <w:t>-RS-</w:t>
        </w:r>
      </w:ins>
      <w:ins w:id="3827" w:author="RIL issue number Z036" w:date="2018-01-29T19:40:00Z">
        <w:r w:rsidRPr="00EE645B">
          <w:rPr>
            <w:highlight w:val="cyan"/>
          </w:rPr>
          <w:t>Index</w:t>
        </w:r>
      </w:ins>
      <w:ins w:id="3828"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9" w:author="RIL issue number Z036" w:date="2018-01-29T19:40:00Z">
        <w:r w:rsidRPr="00EE645B">
          <w:rPr>
            <w:highlight w:val="cyan"/>
          </w:rPr>
          <w:t>NZP-CSI-RS-ResourceId</w:t>
        </w:r>
      </w:ins>
    </w:p>
    <w:p w14:paraId="0EB20738" w14:textId="77777777" w:rsidR="003E5E94" w:rsidRPr="00EE645B" w:rsidRDefault="003E5E94" w:rsidP="001D0791">
      <w:pPr>
        <w:pStyle w:val="PL"/>
        <w:rPr>
          <w:ins w:id="3830" w:author="RIL issue number Z036" w:date="2018-01-29T19:40:00Z"/>
          <w:highlight w:val="cyan"/>
        </w:rPr>
      </w:pPr>
      <w:ins w:id="3831" w:author="RIL issue number Z036" w:date="2018-01-29T19:40:00Z">
        <w:r w:rsidRPr="00EE645B">
          <w:rPr>
            <w:highlight w:val="cyan"/>
          </w:rPr>
          <w:tab/>
          <w:t>}</w:t>
        </w:r>
        <w:r w:rsidRPr="00EE645B">
          <w:rPr>
            <w:highlight w:val="cyan"/>
          </w:rPr>
          <w:tab/>
        </w:r>
      </w:ins>
      <w:ins w:id="3832"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33" w:author="RIL issue number Z036" w:date="2018-01-29T19:40:00Z">
        <w:r w:rsidRPr="00EE645B">
          <w:rPr>
            <w:highlight w:val="cyan"/>
          </w:rPr>
          <w:t xml:space="preserve">OPTIONAL, </w:t>
        </w:r>
        <w:r w:rsidRPr="00EE645B">
          <w:rPr>
            <w:highlight w:val="cyan"/>
          </w:rPr>
          <w:tab/>
          <w:t>--</w:t>
        </w:r>
        <w:r w:rsidRPr="00EE645B">
          <w:rPr>
            <w:highlight w:val="cyan"/>
          </w:rPr>
          <w:tab/>
          <w:t>Need M</w:t>
        </w:r>
      </w:ins>
    </w:p>
    <w:p w14:paraId="5ECBA058" w14:textId="77777777" w:rsidR="003E5E94" w:rsidRPr="00EE645B" w:rsidRDefault="003E5E94" w:rsidP="001D0791">
      <w:pPr>
        <w:pStyle w:val="PL"/>
        <w:rPr>
          <w:ins w:id="3834" w:author="RIL issue number Z036" w:date="2018-01-29T19:40:00Z"/>
          <w:highlight w:val="cyan"/>
        </w:rPr>
      </w:pPr>
      <w:ins w:id="3835" w:author="RIL issue number Z036" w:date="2018-01-29T19:40:00Z">
        <w:r w:rsidRPr="00EE645B">
          <w:rPr>
            <w:highlight w:val="cyan"/>
          </w:rPr>
          <w:tab/>
          <w:t>beamFailureInstanceMaxCount</w:t>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836" w:author="RIL issue number Z036" w:date="2018-01-29T19:57:00Z">
        <w:r w:rsidR="000854AE" w:rsidRPr="00EE645B">
          <w:rPr>
            <w:highlight w:val="cyan"/>
          </w:rPr>
          <w:tab/>
        </w:r>
      </w:ins>
      <w:ins w:id="3837" w:author="RIL issue number Z036" w:date="2018-01-29T19:40:00Z">
        <w:r w:rsidRPr="00EE645B">
          <w:rPr>
            <w:highlight w:val="cyan"/>
          </w:rPr>
          <w:t>OPTIONAL</w:t>
        </w:r>
        <w:r w:rsidRPr="00EE645B">
          <w:rPr>
            <w:highlight w:val="cyan"/>
          </w:rPr>
          <w:tab/>
          <w:t>--</w:t>
        </w:r>
        <w:r w:rsidRPr="00EE645B">
          <w:rPr>
            <w:highlight w:val="cyan"/>
          </w:rPr>
          <w:tab/>
          <w:t>Need M</w:t>
        </w:r>
      </w:ins>
    </w:p>
    <w:p w14:paraId="44D3483B" w14:textId="77777777" w:rsidR="003E5E94" w:rsidRPr="00EE645B" w:rsidRDefault="003E5E94" w:rsidP="001D0791">
      <w:pPr>
        <w:pStyle w:val="PL"/>
        <w:rPr>
          <w:ins w:id="3838" w:author="RIL issue number Z036" w:date="2018-01-29T19:44:00Z"/>
          <w:highlight w:val="cyan"/>
        </w:rPr>
      </w:pPr>
      <w:ins w:id="3839" w:author="RIL issue number Z036" w:date="2018-01-29T19:40:00Z">
        <w:r w:rsidRPr="00EE645B">
          <w:rPr>
            <w:highlight w:val="cyan"/>
          </w:rPr>
          <w:t>}</w:t>
        </w:r>
      </w:ins>
    </w:p>
    <w:p w14:paraId="7886C75D" w14:textId="77777777" w:rsidR="001D0791" w:rsidRPr="00EE645B" w:rsidRDefault="001D0791" w:rsidP="001D0791">
      <w:pPr>
        <w:pStyle w:val="PL"/>
        <w:rPr>
          <w:ins w:id="3840" w:author="RIL issue number Z036" w:date="2018-01-29T19:44:00Z"/>
          <w:highlight w:val="cyan"/>
        </w:rPr>
      </w:pPr>
    </w:p>
    <w:p w14:paraId="659B2302" w14:textId="77777777" w:rsidR="001D0791" w:rsidRPr="00EE645B" w:rsidRDefault="001D0791" w:rsidP="001D0791">
      <w:pPr>
        <w:pStyle w:val="PL"/>
        <w:rPr>
          <w:ins w:id="3841" w:author="RIL issue number Z036" w:date="2018-01-29T19:44:00Z"/>
          <w:highlight w:val="cyan"/>
        </w:rPr>
      </w:pPr>
      <w:ins w:id="3842" w:author="RIL issue number Z036" w:date="2018-01-29T19:44:00Z">
        <w:r w:rsidRPr="00EE645B">
          <w:rPr>
            <w:highlight w:val="cyan"/>
          </w:rPr>
          <w:t>-- TAG-BEAM-FAILURE-DETECTION-CONFIG-STOP</w:t>
        </w:r>
      </w:ins>
    </w:p>
    <w:p w14:paraId="0B9AF70B" w14:textId="77777777" w:rsidR="001D0791" w:rsidRPr="00EE645B" w:rsidRDefault="000C2809" w:rsidP="001D0791">
      <w:pPr>
        <w:pStyle w:val="PL"/>
        <w:rPr>
          <w:ins w:id="3843" w:author="RIL issue number Z036" w:date="2018-01-29T19:45:00Z"/>
          <w:highlight w:val="cyan"/>
        </w:rPr>
      </w:pPr>
      <w:ins w:id="3844" w:author="RIL issue number Z036" w:date="2018-01-29T19:45:00Z">
        <w:r w:rsidRPr="00EE645B">
          <w:rPr>
            <w:highlight w:val="cyan"/>
          </w:rPr>
          <w:t>-- ASN1STOP</w:t>
        </w:r>
      </w:ins>
    </w:p>
    <w:p w14:paraId="53042960" w14:textId="77777777" w:rsidR="008C3955" w:rsidRPr="00EE645B" w:rsidRDefault="00321CE0" w:rsidP="008C3955">
      <w:pPr>
        <w:pStyle w:val="4"/>
        <w:rPr>
          <w:ins w:id="3845" w:author="RIL issue number Z036" w:date="2018-01-29T19:45:00Z"/>
          <w:i/>
          <w:highlight w:val="cyan"/>
          <w:rPrChange w:id="3846" w:author="Rapporteur" w:date="2018-02-02T08:41:00Z">
            <w:rPr>
              <w:ins w:id="3847" w:author="RIL issue number Z036" w:date="2018-01-29T19:45:00Z"/>
            </w:rPr>
          </w:rPrChange>
        </w:rPr>
      </w:pPr>
      <w:bookmarkStart w:id="3848" w:name="_Toc505697536"/>
      <w:ins w:id="3849" w:author="RIL issue number Z036" w:date="2018-01-29T19:45:00Z">
        <w:r w:rsidRPr="00321CE0">
          <w:rPr>
            <w:i/>
            <w:highlight w:val="cyan"/>
            <w:rPrChange w:id="3850" w:author="Rapporteur" w:date="2018-02-02T08:41:00Z">
              <w:rPr/>
            </w:rPrChange>
          </w:rPr>
          <w:t>–</w:t>
        </w:r>
        <w:r w:rsidRPr="00321CE0">
          <w:rPr>
            <w:i/>
            <w:highlight w:val="cyan"/>
            <w:rPrChange w:id="3851" w:author="Rapporteur" w:date="2018-02-02T08:41:00Z">
              <w:rPr/>
            </w:rPrChange>
          </w:rPr>
          <w:tab/>
          <w:t>BeamFailureRecoveryConfig</w:t>
        </w:r>
        <w:bookmarkEnd w:id="3848"/>
      </w:ins>
    </w:p>
    <w:p w14:paraId="61B4338C" w14:textId="77777777" w:rsidR="008C3955" w:rsidRPr="00EE645B" w:rsidRDefault="008C3955" w:rsidP="008C3955">
      <w:pPr>
        <w:rPr>
          <w:ins w:id="3852" w:author="RIL issue number Z036" w:date="2018-01-29T19:45:00Z"/>
          <w:highlight w:val="cyan"/>
        </w:rPr>
      </w:pPr>
      <w:ins w:id="3853" w:author="RIL issue number Z036" w:date="2018-01-29T19:45:00Z">
        <w:r w:rsidRPr="00EE645B">
          <w:rPr>
            <w:highlight w:val="cyan"/>
          </w:rPr>
          <w:t>The BeamFailureRecoveryConfig is used to configure the UE with RACH resources and candidate beams for beam failure recovery in case of beam failure detection. See also 38.321, section 5.1.1.</w:t>
        </w:r>
      </w:ins>
    </w:p>
    <w:p w14:paraId="592A5C5F" w14:textId="77777777" w:rsidR="008C3955" w:rsidRPr="00EE645B" w:rsidRDefault="008C3955" w:rsidP="005A157F">
      <w:pPr>
        <w:pStyle w:val="EditorsNote"/>
        <w:rPr>
          <w:highlight w:val="cyan"/>
        </w:rPr>
      </w:pPr>
      <w:ins w:id="3854" w:author="RIL issue number Z036" w:date="2018-01-29T19:46:00Z">
        <w:r w:rsidRPr="00EE645B">
          <w:rPr>
            <w:highlight w:val="cyan"/>
          </w:rPr>
          <w:t>Editor</w:t>
        </w:r>
      </w:ins>
      <w:ins w:id="3855" w:author="RIL issue number Z036" w:date="2018-01-29T19:50:00Z">
        <w:r w:rsidRPr="00EE645B">
          <w:rPr>
            <w:highlight w:val="cyan"/>
          </w:rPr>
          <w:t>'</w:t>
        </w:r>
      </w:ins>
      <w:ins w:id="3856" w:author="RIL issue number Z036" w:date="2018-01-29T19:46:00Z">
        <w:r w:rsidRPr="00EE645B">
          <w:rPr>
            <w:highlight w:val="cyan"/>
          </w:rPr>
          <w:t xml:space="preserve">s </w:t>
        </w:r>
      </w:ins>
      <w:ins w:id="3857" w:author="RIL issue number Z036" w:date="2018-01-29T19:49:00Z">
        <w:r w:rsidRPr="00EE645B">
          <w:rPr>
            <w:highlight w:val="cyan"/>
          </w:rPr>
          <w:t>N</w:t>
        </w:r>
      </w:ins>
      <w:ins w:id="3858" w:author="RIL issue number Z036" w:date="2018-01-29T19:46:00Z">
        <w:r w:rsidRPr="00EE645B">
          <w:rPr>
            <w:highlight w:val="cyan"/>
          </w:rPr>
          <w:t xml:space="preserve">ote: </w:t>
        </w:r>
      </w:ins>
      <w:ins w:id="3859" w:author="RIL issue number Z036" w:date="2018-01-29T19:45:00Z">
        <w:r w:rsidRPr="00EE645B">
          <w:rPr>
            <w:highlight w:val="cyan"/>
          </w:rPr>
          <w:t>It is FFS whether this is configured per BWP, per cell, and FFS whether BFR needs to be performed on SCell</w:t>
        </w:r>
      </w:ins>
    </w:p>
    <w:p w14:paraId="49269289" w14:textId="77777777" w:rsidR="008C3955" w:rsidRPr="00EE645B" w:rsidRDefault="008C3955" w:rsidP="008C3955">
      <w:pPr>
        <w:pStyle w:val="TH"/>
        <w:rPr>
          <w:ins w:id="3860" w:author="RIL issue number Z036" w:date="2018-01-29T19:45:00Z"/>
          <w:highlight w:val="cyan"/>
        </w:rPr>
      </w:pPr>
      <w:ins w:id="3861" w:author="RIL issue number Z036" w:date="2018-01-29T19:46:00Z">
        <w:r w:rsidRPr="00EE645B">
          <w:rPr>
            <w:i/>
            <w:highlight w:val="cyan"/>
          </w:rPr>
          <w:t>BeamFailureRecoveryConfig</w:t>
        </w:r>
        <w:r w:rsidRPr="00EE645B">
          <w:rPr>
            <w:highlight w:val="cyan"/>
          </w:rPr>
          <w:t xml:space="preserve"> information element</w:t>
        </w:r>
      </w:ins>
    </w:p>
    <w:p w14:paraId="67D06C6E" w14:textId="77777777" w:rsidR="000C2809" w:rsidRPr="00EE645B" w:rsidRDefault="000C2809" w:rsidP="008C3955">
      <w:pPr>
        <w:pStyle w:val="PL"/>
        <w:rPr>
          <w:ins w:id="3862" w:author="RIL issue number Z036" w:date="2018-01-29T19:53:00Z"/>
          <w:highlight w:val="cyan"/>
        </w:rPr>
      </w:pPr>
      <w:ins w:id="3863" w:author="RIL issue number Z036" w:date="2018-01-29T19:53:00Z">
        <w:r w:rsidRPr="00EE645B">
          <w:rPr>
            <w:highlight w:val="cyan"/>
          </w:rPr>
          <w:t>-- ASN1START</w:t>
        </w:r>
      </w:ins>
    </w:p>
    <w:p w14:paraId="41DCAFEC" w14:textId="77777777" w:rsidR="000C2809" w:rsidRPr="00EE645B" w:rsidRDefault="000C2809" w:rsidP="008C3955">
      <w:pPr>
        <w:pStyle w:val="PL"/>
        <w:rPr>
          <w:ins w:id="3864" w:author="RIL issue number Z036" w:date="2018-01-29T19:53:00Z"/>
          <w:highlight w:val="cyan"/>
        </w:rPr>
      </w:pPr>
      <w:ins w:id="3865" w:author="RIL issue number Z036" w:date="2018-01-29T19:53:00Z">
        <w:r w:rsidRPr="00EE645B">
          <w:rPr>
            <w:highlight w:val="cyan"/>
          </w:rPr>
          <w:t>-- TAG-BEAM-FAILURE-RECOVERY-CONFIG-</w:t>
        </w:r>
        <w:del w:id="3866" w:author="Rapporteur" w:date="2018-02-02T08:43:00Z">
          <w:r w:rsidRPr="00EE645B">
            <w:rPr>
              <w:highlight w:val="cyan"/>
            </w:rPr>
            <w:delText>STOP</w:delText>
          </w:r>
        </w:del>
      </w:ins>
      <w:ins w:id="3867" w:author="Rapporteur" w:date="2018-02-02T08:43:00Z">
        <w:r w:rsidR="00CC210A" w:rsidRPr="00EE645B">
          <w:rPr>
            <w:highlight w:val="cyan"/>
          </w:rPr>
          <w:t>START</w:t>
        </w:r>
      </w:ins>
    </w:p>
    <w:p w14:paraId="4A55C328" w14:textId="77777777" w:rsidR="000C2809" w:rsidRPr="00EE645B" w:rsidRDefault="000C2809" w:rsidP="008C3955">
      <w:pPr>
        <w:pStyle w:val="PL"/>
        <w:rPr>
          <w:ins w:id="3868" w:author="RIL issue number Z036" w:date="2018-01-29T19:53:00Z"/>
          <w:highlight w:val="cyan"/>
        </w:rPr>
      </w:pPr>
    </w:p>
    <w:p w14:paraId="572CA7E0" w14:textId="77777777" w:rsidR="008C3955" w:rsidRPr="00EE645B" w:rsidRDefault="008C3955" w:rsidP="008C3955">
      <w:pPr>
        <w:pStyle w:val="PL"/>
        <w:rPr>
          <w:ins w:id="3869" w:author="RIL issue number Z036" w:date="2018-01-29T19:45:00Z"/>
          <w:highlight w:val="cyan"/>
        </w:rPr>
      </w:pPr>
      <w:ins w:id="3870" w:author="RIL issue number Z036" w:date="2018-01-29T19:45:00Z">
        <w:r w:rsidRPr="00EE645B">
          <w:rPr>
            <w:highlight w:val="cyan"/>
          </w:rPr>
          <w:t>BeamFailureRecoveryConfig</w:t>
        </w:r>
      </w:ins>
      <w:ins w:id="3871" w:author="RIL issue number Z036" w:date="2018-01-29T19:52:00Z">
        <w:r w:rsidR="000C2809" w:rsidRPr="00EE645B">
          <w:rPr>
            <w:highlight w:val="cyan"/>
          </w:rPr>
          <w:t xml:space="preserve"> ::= </w:t>
        </w:r>
        <w:r w:rsidR="000C2809" w:rsidRPr="00EE645B">
          <w:rPr>
            <w:highlight w:val="cyan"/>
          </w:rPr>
          <w:tab/>
        </w:r>
        <w:r w:rsidR="000C2809" w:rsidRPr="00EE645B">
          <w:rPr>
            <w:highlight w:val="cyan"/>
          </w:rPr>
          <w:tab/>
        </w:r>
      </w:ins>
      <w:ins w:id="3872" w:author="RIL issue number Z036" w:date="2018-01-29T19:45:00Z">
        <w:r w:rsidRPr="00EE645B">
          <w:rPr>
            <w:highlight w:val="cyan"/>
          </w:rPr>
          <w:t>SEQUENCE {</w:t>
        </w:r>
      </w:ins>
    </w:p>
    <w:p w14:paraId="67312E1D" w14:textId="77777777" w:rsidR="008C3955" w:rsidRPr="00EE645B" w:rsidRDefault="008C3955" w:rsidP="008C3955">
      <w:pPr>
        <w:pStyle w:val="PL"/>
        <w:rPr>
          <w:ins w:id="3873" w:author="RIL issue number Z036" w:date="2018-01-29T19:54:00Z"/>
          <w:highlight w:val="cyan"/>
        </w:rPr>
      </w:pPr>
      <w:ins w:id="3874" w:author="RIL issue number Z036" w:date="2018-01-29T19:45:00Z">
        <w:r w:rsidRPr="00EE645B">
          <w:rPr>
            <w:highlight w:val="cyan"/>
          </w:rPr>
          <w:tab/>
          <w:t>rootSequenceIndex-BFR</w:t>
        </w:r>
        <w:r w:rsidRPr="00EE645B">
          <w:rPr>
            <w:highlight w:val="cyan"/>
          </w:rPr>
          <w:tab/>
        </w:r>
        <w:r w:rsidRPr="00EE645B">
          <w:rPr>
            <w:highlight w:val="cyan"/>
          </w:rPr>
          <w:tab/>
        </w:r>
        <w:r w:rsidRPr="00EE645B">
          <w:rPr>
            <w:highlight w:val="cyan"/>
          </w:rPr>
          <w:tab/>
        </w:r>
        <w:r w:rsidRPr="00EE645B">
          <w:rPr>
            <w:highlight w:val="cyan"/>
          </w:rPr>
          <w:tab/>
          <w:t>INTEGER (0..13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4C30465" w14:textId="77777777" w:rsidR="008C3955" w:rsidRPr="00EE645B" w:rsidRDefault="008C3955" w:rsidP="008C3955">
      <w:pPr>
        <w:pStyle w:val="PL"/>
        <w:rPr>
          <w:ins w:id="3875" w:author="RIL issue number Z036" w:date="2018-01-29T19:45:00Z"/>
          <w:highlight w:val="cyan"/>
        </w:rPr>
      </w:pPr>
      <w:ins w:id="3876" w:author="RIL issue number Z036" w:date="2018-01-29T19:45:00Z">
        <w:r w:rsidRPr="00EE645B">
          <w:rPr>
            <w:highlight w:val="cyan"/>
          </w:rPr>
          <w:tab/>
        </w:r>
        <w:del w:id="3877" w:author="RIL-H273" w:date="2018-01-29T20:46:00Z">
          <w:r w:rsidRPr="00EE645B" w:rsidDel="006B67C4">
            <w:rPr>
              <w:highlight w:val="cyan"/>
            </w:rPr>
            <w:delText>p</w:delText>
          </w:r>
        </w:del>
        <w:r w:rsidRPr="00EE645B">
          <w:rPr>
            <w:highlight w:val="cyan"/>
          </w:rPr>
          <w:t>rach-ConfigCommon-BFR</w:t>
        </w:r>
        <w:r w:rsidRPr="00EE645B">
          <w:rPr>
            <w:highlight w:val="cyan"/>
          </w:rPr>
          <w:tab/>
        </w:r>
        <w:r w:rsidRPr="00EE645B">
          <w:rPr>
            <w:highlight w:val="cyan"/>
          </w:rPr>
          <w:tab/>
        </w:r>
        <w:r w:rsidRPr="00EE645B">
          <w:rPr>
            <w:highlight w:val="cyan"/>
          </w:rPr>
          <w:tab/>
        </w:r>
        <w:r w:rsidRPr="00EE645B">
          <w:rPr>
            <w:highlight w:val="cyan"/>
          </w:rPr>
          <w:tab/>
        </w:r>
        <w:del w:id="3878" w:author="RIL-H273" w:date="2018-01-29T20:46:00Z">
          <w:r w:rsidRPr="00EE645B" w:rsidDel="006B67C4">
            <w:rPr>
              <w:highlight w:val="cyan"/>
            </w:rPr>
            <w:delText>P</w:delText>
          </w:r>
        </w:del>
        <w:r w:rsidRPr="00EE645B">
          <w:rPr>
            <w:highlight w:val="cyan"/>
          </w:rPr>
          <w:t>RACH-ConfigCommonGener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288C8C2E" w14:textId="77777777" w:rsidR="008C3955" w:rsidRPr="00EE645B" w:rsidRDefault="008C3955" w:rsidP="008C3955">
      <w:pPr>
        <w:pStyle w:val="PL"/>
        <w:rPr>
          <w:ins w:id="3879" w:author="RIL issue number Z036" w:date="2018-01-29T19:45:00Z"/>
          <w:highlight w:val="cyan"/>
        </w:rPr>
      </w:pPr>
      <w:ins w:id="3880" w:author="RIL issue number Z036" w:date="2018-01-29T19:45:00Z">
        <w:r w:rsidRPr="00EE645B">
          <w:rPr>
            <w:highlight w:val="cyan"/>
          </w:rPr>
          <w:tab/>
          <w:t>beamFailurerRecoveryTimer</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2EA935C" w14:textId="77777777" w:rsidR="008C3955" w:rsidRPr="00EE645B" w:rsidRDefault="008C3955" w:rsidP="008C3955">
      <w:pPr>
        <w:pStyle w:val="PL"/>
        <w:rPr>
          <w:ins w:id="3881" w:author="RIL issue number Z036" w:date="2018-01-29T19:45:00Z"/>
          <w:highlight w:val="cyan"/>
        </w:rPr>
      </w:pPr>
      <w:ins w:id="3882" w:author="RIL issue number Z036" w:date="2018-01-29T19:45:00Z">
        <w:r w:rsidRPr="00EE645B">
          <w:rPr>
            <w:highlight w:val="cyan"/>
          </w:rPr>
          <w:tab/>
          <w:t>beamFailureCandidateBeamThreshold</w:t>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C23F14F" w14:textId="77777777" w:rsidR="008C3955" w:rsidRPr="00EE645B" w:rsidRDefault="008C3955" w:rsidP="008C3955">
      <w:pPr>
        <w:pStyle w:val="PL"/>
        <w:rPr>
          <w:ins w:id="3883" w:author="RIL issue number Z036" w:date="2018-01-29T19:45:00Z"/>
          <w:highlight w:val="cyan"/>
        </w:rPr>
      </w:pPr>
      <w:ins w:id="3884" w:author="RIL issue number Z036" w:date="2018-01-29T19:45:00Z">
        <w:r w:rsidRPr="00EE645B">
          <w:rPr>
            <w:highlight w:val="cyan"/>
          </w:rPr>
          <w:tab/>
          <w:t>candidateBeamRS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CandidateBeams)) OF PRACH-</w:t>
        </w:r>
      </w:ins>
      <w:ins w:id="3885" w:author="RIL issue number Z036" w:date="2018-01-29T19:51:00Z">
        <w:r w:rsidR="000C2809" w:rsidRPr="00EE645B">
          <w:rPr>
            <w:highlight w:val="cyan"/>
          </w:rPr>
          <w:t>R</w:t>
        </w:r>
      </w:ins>
      <w:ins w:id="3886" w:author="RIL issue number Z036" w:date="2018-01-29T19:45:00Z">
        <w:r w:rsidRPr="00EE645B">
          <w:rPr>
            <w:highlight w:val="cyan"/>
          </w:rPr>
          <w:t>esource</w:t>
        </w:r>
      </w:ins>
      <w:ins w:id="3887" w:author="RIL issue number Z036" w:date="2018-01-29T19:51:00Z">
        <w:r w:rsidR="000C2809" w:rsidRPr="00EE645B">
          <w:rPr>
            <w:highlight w:val="cyan"/>
          </w:rPr>
          <w:t>D</w:t>
        </w:r>
      </w:ins>
      <w:ins w:id="3888" w:author="RIL issue number Z036" w:date="2018-01-29T19:45:00Z">
        <w:r w:rsidRPr="00EE645B">
          <w:rPr>
            <w:highlight w:val="cyan"/>
          </w:rPr>
          <w:t>edicatedBFR</w:t>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9ED4914" w14:textId="77777777" w:rsidR="008C3955" w:rsidRPr="00EE645B" w:rsidRDefault="008C3955" w:rsidP="008C3955">
      <w:pPr>
        <w:pStyle w:val="PL"/>
        <w:rPr>
          <w:ins w:id="3889" w:author="RIL issue number Z036" w:date="2018-01-29T19:45:00Z"/>
          <w:highlight w:val="cyan"/>
        </w:rPr>
      </w:pPr>
      <w:ins w:id="3890" w:author="RIL issue number Z036" w:date="2018-01-29T19:45:00Z">
        <w:r w:rsidRPr="00EE645B">
          <w:rPr>
            <w:highlight w:val="cyan"/>
          </w:rPr>
          <w:lastRenderedPageBreak/>
          <w:tab/>
          <w:t>recoveryControlResourceSetId</w:t>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F2241B" w:rsidRPr="00EE645B">
        <w:rPr>
          <w:highlight w:val="cyan"/>
        </w:rPr>
        <w:tab/>
      </w:r>
      <w:ins w:id="3891" w:author="RIL issue number Z036" w:date="2018-01-29T19:45:00Z">
        <w:r w:rsidRPr="00EE645B">
          <w:rPr>
            <w:highlight w:val="cyan"/>
          </w:rPr>
          <w:tab/>
          <w:t>--</w:t>
        </w:r>
        <w:r w:rsidRPr="00EE645B">
          <w:rPr>
            <w:highlight w:val="cyan"/>
          </w:rPr>
          <w:tab/>
          <w:t>Need M</w:t>
        </w:r>
      </w:ins>
    </w:p>
    <w:p w14:paraId="5F1954F6" w14:textId="77777777" w:rsidR="008C3955" w:rsidRPr="00EE645B" w:rsidRDefault="008C3955" w:rsidP="008C3955">
      <w:pPr>
        <w:pStyle w:val="PL"/>
        <w:rPr>
          <w:ins w:id="3892" w:author="RIL issue number Z036" w:date="2018-01-29T19:45:00Z"/>
          <w:highlight w:val="cyan"/>
        </w:rPr>
      </w:pPr>
      <w:ins w:id="3893" w:author="RIL issue number Z036" w:date="2018-01-29T19:45:00Z">
        <w:r w:rsidRPr="00EE645B">
          <w:rPr>
            <w:highlight w:val="cyan"/>
          </w:rPr>
          <w:t>}</w:t>
        </w:r>
      </w:ins>
    </w:p>
    <w:p w14:paraId="69DD5342" w14:textId="77777777" w:rsidR="008C3955" w:rsidRPr="00EE645B" w:rsidRDefault="008C3955" w:rsidP="008C3955">
      <w:pPr>
        <w:pStyle w:val="PL"/>
        <w:rPr>
          <w:ins w:id="3894" w:author="RIL issue number Z036" w:date="2018-01-29T19:45:00Z"/>
          <w:highlight w:val="cyan"/>
        </w:rPr>
      </w:pPr>
    </w:p>
    <w:p w14:paraId="6ACFE869" w14:textId="77777777" w:rsidR="008C3955" w:rsidRPr="00EE645B" w:rsidRDefault="008C3955" w:rsidP="008C3955">
      <w:pPr>
        <w:pStyle w:val="PL"/>
        <w:rPr>
          <w:ins w:id="3895" w:author="RIL issue number Z036" w:date="2018-01-29T19:45:00Z"/>
          <w:highlight w:val="cyan"/>
        </w:rPr>
      </w:pPr>
      <w:ins w:id="3896" w:author="RIL issue number Z036" w:date="2018-01-29T19:45:00Z">
        <w:r w:rsidRPr="00EE645B">
          <w:rPr>
            <w:highlight w:val="cyan"/>
          </w:rPr>
          <w:t xml:space="preserve"> -- NOTE: If the candidateBeamRSList includes both CSI-RS resource indexes and SSB indexes, AND only SSB indexes are associated with </w:t>
        </w:r>
      </w:ins>
    </w:p>
    <w:p w14:paraId="4513F164" w14:textId="77777777" w:rsidR="008C3955" w:rsidRPr="00EE645B" w:rsidRDefault="008C3955" w:rsidP="008C3955">
      <w:pPr>
        <w:pStyle w:val="PL"/>
        <w:rPr>
          <w:ins w:id="3897" w:author="RIL issue number Z036" w:date="2018-01-29T19:45:00Z"/>
          <w:highlight w:val="cyan"/>
        </w:rPr>
      </w:pPr>
      <w:ins w:id="3898" w:author="RIL issue number Z036" w:date="2018-01-29T19:45:00Z">
        <w:r w:rsidRPr="00EE645B">
          <w:rPr>
            <w:highlight w:val="cyan"/>
          </w:rPr>
          <w:t xml:space="preserve"> -- PRACH resources then UE identifies PRACH resources for CSI-RS resource(s) in the candidateBeamRSList via spatial QCL indication </w:t>
        </w:r>
      </w:ins>
    </w:p>
    <w:p w14:paraId="29205CE0" w14:textId="77777777" w:rsidR="008C3955" w:rsidRPr="00EE645B" w:rsidRDefault="008C3955" w:rsidP="008C3955">
      <w:pPr>
        <w:pStyle w:val="PL"/>
        <w:rPr>
          <w:ins w:id="3899" w:author="RIL issue number Z036" w:date="2018-01-29T19:45:00Z"/>
          <w:highlight w:val="cyan"/>
        </w:rPr>
      </w:pPr>
      <w:ins w:id="3900" w:author="RIL issue number Z036" w:date="2018-01-29T19:45:00Z">
        <w:r w:rsidRPr="00EE645B">
          <w:rPr>
            <w:highlight w:val="cyan"/>
          </w:rPr>
          <w:t xml:space="preserve"> -- between SSBs and CSI-RS resources, if UE-identified new beam(s) is associated with CSI-RS resource(s)</w:t>
        </w:r>
      </w:ins>
      <w:ins w:id="3901" w:author="RIL issue number Z036" w:date="2018-01-29T19:50:00Z">
        <w:r w:rsidR="000C2809" w:rsidRPr="00EE645B">
          <w:rPr>
            <w:highlight w:val="cyan"/>
          </w:rPr>
          <w:t>.</w:t>
        </w:r>
      </w:ins>
    </w:p>
    <w:p w14:paraId="5997C528" w14:textId="77777777" w:rsidR="008C3955" w:rsidRPr="00EE645B" w:rsidRDefault="008C3955" w:rsidP="008C3955">
      <w:pPr>
        <w:pStyle w:val="PL"/>
        <w:rPr>
          <w:ins w:id="3902" w:author="RIL issue number Z036" w:date="2018-01-29T19:45:00Z"/>
          <w:highlight w:val="cyan"/>
        </w:rPr>
      </w:pPr>
      <w:ins w:id="3903" w:author="RIL issue number Z036" w:date="2018-01-29T19:45:00Z">
        <w:r w:rsidRPr="00EE645B">
          <w:rPr>
            <w:highlight w:val="cyan"/>
          </w:rPr>
          <w:t>PRACH-</w:t>
        </w:r>
      </w:ins>
      <w:ins w:id="3904" w:author="RIL issue number Z036" w:date="2018-01-29T19:51:00Z">
        <w:r w:rsidR="000C2809" w:rsidRPr="00EE645B">
          <w:rPr>
            <w:highlight w:val="cyan"/>
          </w:rPr>
          <w:t>R</w:t>
        </w:r>
      </w:ins>
      <w:ins w:id="3905" w:author="RIL issue number Z036" w:date="2018-01-29T19:45:00Z">
        <w:r w:rsidRPr="00EE645B">
          <w:rPr>
            <w:highlight w:val="cyan"/>
          </w:rPr>
          <w:t>esource</w:t>
        </w:r>
      </w:ins>
      <w:ins w:id="3906" w:author="RIL issue number Z036" w:date="2018-01-29T19:51:00Z">
        <w:r w:rsidR="000C2809" w:rsidRPr="00EE645B">
          <w:rPr>
            <w:highlight w:val="cyan"/>
          </w:rPr>
          <w:t>D</w:t>
        </w:r>
      </w:ins>
      <w:ins w:id="3907" w:author="RIL issue number Z036" w:date="2018-01-29T19:45:00Z">
        <w:r w:rsidRPr="00EE645B">
          <w:rPr>
            <w:highlight w:val="cyan"/>
          </w:rPr>
          <w:t>edicated</w:t>
        </w:r>
        <w:r w:rsidR="000C2809" w:rsidRPr="00EE645B">
          <w:rPr>
            <w:highlight w:val="cyan"/>
          </w:rPr>
          <w:t xml:space="preserve">BFR </w:t>
        </w:r>
        <w:r w:rsidRPr="00EE645B">
          <w:rPr>
            <w:highlight w:val="cyan"/>
          </w:rPr>
          <w:t xml:space="preserve">::= </w:t>
        </w:r>
      </w:ins>
      <w:ins w:id="3908" w:author="RIL issue number Z036" w:date="2018-01-29T19:52:00Z">
        <w:r w:rsidR="000C2809" w:rsidRPr="00EE645B">
          <w:rPr>
            <w:highlight w:val="cyan"/>
          </w:rPr>
          <w:tab/>
        </w:r>
        <w:r w:rsidR="000C2809" w:rsidRPr="00EE645B">
          <w:rPr>
            <w:highlight w:val="cyan"/>
          </w:rPr>
          <w:tab/>
          <w:t>S</w:t>
        </w:r>
      </w:ins>
      <w:ins w:id="3909" w:author="RIL issue number Z036" w:date="2018-01-29T19:45:00Z">
        <w:r w:rsidRPr="00EE645B">
          <w:rPr>
            <w:highlight w:val="cyan"/>
          </w:rPr>
          <w:t xml:space="preserve">EQUENCE { </w:t>
        </w:r>
      </w:ins>
    </w:p>
    <w:p w14:paraId="2E7369D2" w14:textId="77777777" w:rsidR="008C3955" w:rsidRPr="00EE645B" w:rsidRDefault="008C3955" w:rsidP="008C3955">
      <w:pPr>
        <w:pStyle w:val="PL"/>
        <w:rPr>
          <w:ins w:id="3910" w:author="RIL issue number Z036" w:date="2018-01-29T19:45:00Z"/>
          <w:highlight w:val="cyan"/>
        </w:rPr>
      </w:pPr>
      <w:ins w:id="3911" w:author="RIL issue number Z036" w:date="2018-01-29T19:45:00Z">
        <w:r w:rsidRPr="00EE645B">
          <w:rPr>
            <w:highlight w:val="cyan"/>
          </w:rPr>
          <w:tab/>
          <w:t>candidateBeam-RS</w:t>
        </w:r>
        <w:r w:rsidRPr="00EE645B">
          <w:rPr>
            <w:highlight w:val="cyan"/>
          </w:rPr>
          <w:tab/>
        </w:r>
      </w:ins>
      <w:ins w:id="3912" w:author="RIL issue number Z036" w:date="2018-01-29T19:52:00Z">
        <w:r w:rsidR="000C2809" w:rsidRPr="00EE645B">
          <w:rPr>
            <w:highlight w:val="cyan"/>
          </w:rPr>
          <w:tab/>
        </w:r>
        <w:r w:rsidR="000C2809" w:rsidRPr="00EE645B">
          <w:rPr>
            <w:highlight w:val="cyan"/>
          </w:rPr>
          <w:tab/>
        </w:r>
        <w:r w:rsidR="000C2809" w:rsidRPr="00EE645B">
          <w:rPr>
            <w:highlight w:val="cyan"/>
          </w:rPr>
          <w:tab/>
        </w:r>
      </w:ins>
      <w:ins w:id="3913" w:author="RIL issue number Z036" w:date="2018-01-29T19:45:00Z">
        <w:r w:rsidRPr="00EE645B">
          <w:rPr>
            <w:highlight w:val="cyan"/>
          </w:rPr>
          <w:tab/>
          <w:t>CHOICE {</w:t>
        </w:r>
      </w:ins>
    </w:p>
    <w:p w14:paraId="1CAF7269" w14:textId="77777777" w:rsidR="008C3955" w:rsidRPr="00EE645B" w:rsidRDefault="008C3955" w:rsidP="008C3955">
      <w:pPr>
        <w:pStyle w:val="PL"/>
        <w:rPr>
          <w:ins w:id="3914" w:author="RIL issue number Z036" w:date="2018-01-29T19:45:00Z"/>
          <w:highlight w:val="cyan"/>
        </w:rPr>
      </w:pPr>
      <w:ins w:id="3915" w:author="RIL issue number Z036" w:date="2018-01-29T19:45:00Z">
        <w:r w:rsidRPr="00EE645B">
          <w:rPr>
            <w:highlight w:val="cyan"/>
          </w:rPr>
          <w:tab/>
        </w:r>
        <w:r w:rsidRPr="00EE645B">
          <w:rPr>
            <w:highlight w:val="cyan"/>
          </w:rPr>
          <w:tab/>
          <w:t>ssb</w:t>
        </w:r>
      </w:ins>
      <w:ins w:id="3916" w:author="Rapporteur" w:date="2018-02-05T13:31:00Z">
        <w:r w:rsidR="003171F0" w:rsidRPr="00EE645B">
          <w:rPr>
            <w:highlight w:val="cyan"/>
          </w:rPr>
          <w:t>-</w:t>
        </w:r>
      </w:ins>
      <w:ins w:id="3917" w:author="RIL issue number Z036" w:date="2018-01-29T19:45:00Z">
        <w:r w:rsidRPr="00EE645B">
          <w:rPr>
            <w:highlight w:val="cyan"/>
          </w:rPr>
          <w:t>I</w:t>
        </w:r>
      </w:ins>
      <w:ins w:id="3918" w:author="Rapporteur" w:date="2018-02-05T13:31:00Z">
        <w:r w:rsidR="003171F0" w:rsidRPr="00EE645B">
          <w:rPr>
            <w:highlight w:val="cyan"/>
          </w:rPr>
          <w:t>n</w:t>
        </w:r>
      </w:ins>
      <w:ins w:id="3919" w:author="RIL issue number Z036" w:date="2018-01-29T19:45:00Z">
        <w:r w:rsidRPr="00EE645B">
          <w:rPr>
            <w:highlight w:val="cyan"/>
          </w:rPr>
          <w:t>d</w:t>
        </w:r>
      </w:ins>
      <w:ins w:id="3920" w:author="Rapporteur" w:date="2018-02-05T13:31:00Z">
        <w:r w:rsidR="003171F0" w:rsidRPr="00EE645B">
          <w:rPr>
            <w:highlight w:val="cyan"/>
          </w:rPr>
          <w:t>ex</w:t>
        </w:r>
      </w:ins>
      <w:ins w:id="3921" w:author="RIL issue number Z036" w:date="2018-01-29T19:45:00Z">
        <w:r w:rsidRPr="00EE645B">
          <w:rPr>
            <w:highlight w:val="cyan"/>
          </w:rPr>
          <w:tab/>
        </w:r>
        <w:r w:rsidRPr="00EE645B">
          <w:rPr>
            <w:highlight w:val="cyan"/>
          </w:rPr>
          <w:tab/>
        </w:r>
      </w:ins>
      <w:ins w:id="3922"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23" w:author="RIL issue number Z036" w:date="2018-01-29T19:45:00Z">
        <w:r w:rsidRPr="00EE645B">
          <w:rPr>
            <w:highlight w:val="cyan"/>
          </w:rPr>
          <w:tab/>
        </w:r>
        <w:r w:rsidRPr="00EE645B">
          <w:rPr>
            <w:highlight w:val="cyan"/>
          </w:rPr>
          <w:tab/>
          <w:t>SSB-Index,</w:t>
        </w:r>
      </w:ins>
    </w:p>
    <w:p w14:paraId="11C4E6D0" w14:textId="77777777" w:rsidR="008C3955" w:rsidRPr="00EE645B" w:rsidRDefault="008C3955" w:rsidP="008C3955">
      <w:pPr>
        <w:pStyle w:val="PL"/>
        <w:rPr>
          <w:ins w:id="3924" w:author="RIL issue number Z036" w:date="2018-01-29T19:45:00Z"/>
          <w:highlight w:val="cyan"/>
        </w:rPr>
      </w:pPr>
      <w:ins w:id="3925" w:author="RIL issue number Z036" w:date="2018-01-29T19:45:00Z">
        <w:r w:rsidRPr="00EE645B">
          <w:rPr>
            <w:highlight w:val="cyan"/>
          </w:rPr>
          <w:tab/>
        </w:r>
        <w:r w:rsidRPr="00EE645B">
          <w:rPr>
            <w:highlight w:val="cyan"/>
          </w:rPr>
          <w:tab/>
          <w:t>csi-RS-I</w:t>
        </w:r>
      </w:ins>
      <w:ins w:id="3926" w:author="Rapporteur" w:date="2018-02-05T13:31:00Z">
        <w:r w:rsidR="003171F0" w:rsidRPr="00EE645B">
          <w:rPr>
            <w:highlight w:val="cyan"/>
          </w:rPr>
          <w:t>n</w:t>
        </w:r>
      </w:ins>
      <w:ins w:id="3927" w:author="RIL issue number Z036" w:date="2018-01-29T19:45:00Z">
        <w:r w:rsidRPr="00EE645B">
          <w:rPr>
            <w:highlight w:val="cyan"/>
          </w:rPr>
          <w:t>d</w:t>
        </w:r>
      </w:ins>
      <w:ins w:id="3928" w:author="Rapporteur" w:date="2018-02-05T13:31:00Z">
        <w:r w:rsidR="003171F0" w:rsidRPr="00EE645B">
          <w:rPr>
            <w:highlight w:val="cyan"/>
          </w:rPr>
          <w:t>ex</w:t>
        </w:r>
      </w:ins>
      <w:ins w:id="3929" w:author="RIL issue number Z036" w:date="2018-01-29T19:45:00Z">
        <w:r w:rsidRPr="00EE645B">
          <w:rPr>
            <w:highlight w:val="cyan"/>
          </w:rPr>
          <w:tab/>
        </w:r>
      </w:ins>
      <w:ins w:id="3930"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1" w:author="RIL issue number Z036" w:date="2018-01-29T19:45:00Z">
        <w:r w:rsidRPr="00EE645B">
          <w:rPr>
            <w:highlight w:val="cyan"/>
          </w:rPr>
          <w:tab/>
        </w:r>
        <w:r w:rsidRPr="00EE645B">
          <w:rPr>
            <w:highlight w:val="cyan"/>
          </w:rPr>
          <w:tab/>
          <w:t>NZP-CSI-RS-ResourceId</w:t>
        </w:r>
      </w:ins>
    </w:p>
    <w:p w14:paraId="49D763AC" w14:textId="77777777" w:rsidR="008C3955" w:rsidRPr="00EE645B" w:rsidRDefault="008C3955" w:rsidP="008C3955">
      <w:pPr>
        <w:pStyle w:val="PL"/>
        <w:rPr>
          <w:ins w:id="3932" w:author="RIL issue number Z036" w:date="2018-01-29T19:45:00Z"/>
          <w:highlight w:val="cyan"/>
        </w:rPr>
      </w:pPr>
      <w:ins w:id="3933" w:author="RIL issue number Z036" w:date="2018-01-29T19:45:00Z">
        <w:r w:rsidRPr="00EE645B">
          <w:rPr>
            <w:highlight w:val="cyan"/>
          </w:rPr>
          <w:tab/>
          <w:t>},</w:t>
        </w:r>
      </w:ins>
    </w:p>
    <w:p w14:paraId="67179A78" w14:textId="77777777" w:rsidR="008C3955" w:rsidRPr="00EE645B" w:rsidRDefault="008C3955" w:rsidP="008C3955">
      <w:pPr>
        <w:pStyle w:val="PL"/>
        <w:rPr>
          <w:ins w:id="3934" w:author="RIL issue number Z036" w:date="2018-01-29T19:45:00Z"/>
          <w:highlight w:val="cyan"/>
        </w:rPr>
      </w:pPr>
      <w:ins w:id="3935" w:author="RIL issue number Z036" w:date="2018-01-29T19:45:00Z">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36"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7" w:author="RIL issue number Z036" w:date="2018-01-29T19: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0F8DD765" w14:textId="77777777" w:rsidR="008C3955" w:rsidRPr="00EE645B" w:rsidRDefault="008C3955" w:rsidP="008C3955">
      <w:pPr>
        <w:pStyle w:val="PL"/>
        <w:rPr>
          <w:ins w:id="3938" w:author="RIL issue number Z036" w:date="2018-01-29T19:45:00Z"/>
          <w:highlight w:val="cyan"/>
        </w:rPr>
      </w:pPr>
      <w:ins w:id="3939" w:author="RIL issue number Z036" w:date="2018-01-29T19:45:00Z">
        <w:r w:rsidRPr="00EE645B">
          <w:rPr>
            <w:highlight w:val="cyan"/>
          </w:rPr>
          <w:tab/>
          <w:t>prach-Freq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0"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1" w:author="RIL issue number Z036" w:date="2018-01-29T19:45:00Z">
        <w:r w:rsidRPr="00EE645B">
          <w:rPr>
            <w:highlight w:val="cyan"/>
          </w:rPr>
          <w:t>OPTIONAL,</w:t>
        </w:r>
      </w:ins>
    </w:p>
    <w:p w14:paraId="4F8D0373" w14:textId="77777777" w:rsidR="008C3955" w:rsidRPr="00EE645B" w:rsidRDefault="008C3955" w:rsidP="008C3955">
      <w:pPr>
        <w:pStyle w:val="PL"/>
        <w:rPr>
          <w:ins w:id="3942" w:author="RIL issue number Z036" w:date="2018-01-29T19:45:00Z"/>
          <w:highlight w:val="cyan"/>
        </w:rPr>
      </w:pPr>
      <w:ins w:id="3943" w:author="RIL issue number Z036" w:date="2018-01-29T19:45:00Z">
        <w:r w:rsidRPr="00EE645B">
          <w:rPr>
            <w:highlight w:val="cyan"/>
          </w:rPr>
          <w:tab/>
          <w:t>rach-</w:t>
        </w:r>
      </w:ins>
      <w:ins w:id="3944" w:author="RIL issue number Z036" w:date="2018-01-29T19:56:00Z">
        <w:r w:rsidR="000854AE" w:rsidRPr="00EE645B">
          <w:rPr>
            <w:highlight w:val="cyan"/>
          </w:rPr>
          <w:t>R</w:t>
        </w:r>
      </w:ins>
      <w:ins w:id="3945" w:author="RIL issue number Z036" w:date="2018-01-29T19:45:00Z">
        <w:r w:rsidRPr="00EE645B">
          <w:rPr>
            <w:highlight w:val="cyan"/>
          </w:rPr>
          <w:t>esourceMa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6"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7" w:author="RIL issue number Z036" w:date="2018-01-29T19:45:00Z">
        <w:r w:rsidRPr="00EE645B">
          <w:rPr>
            <w:highlight w:val="cyan"/>
          </w:rPr>
          <w:tab/>
        </w:r>
        <w:r w:rsidRPr="00EE645B">
          <w:rPr>
            <w:highlight w:val="cyan"/>
          </w:rPr>
          <w:tab/>
        </w:r>
        <w:r w:rsidRPr="00EE645B">
          <w:rPr>
            <w:highlight w:val="cyan"/>
          </w:rPr>
          <w:tab/>
          <w:t>OPTIONAL</w:t>
        </w:r>
      </w:ins>
    </w:p>
    <w:p w14:paraId="6FCA30BC" w14:textId="77777777" w:rsidR="001D0791" w:rsidRPr="00EE645B" w:rsidRDefault="008C3955" w:rsidP="008C3955">
      <w:pPr>
        <w:pStyle w:val="PL"/>
        <w:rPr>
          <w:ins w:id="3948" w:author="RIL issue number Z036" w:date="2018-01-29T19:53:00Z"/>
          <w:highlight w:val="cyan"/>
        </w:rPr>
      </w:pPr>
      <w:ins w:id="3949" w:author="RIL issue number Z036" w:date="2018-01-29T19:45:00Z">
        <w:r w:rsidRPr="00EE645B">
          <w:rPr>
            <w:highlight w:val="cyan"/>
          </w:rPr>
          <w:t>}</w:t>
        </w:r>
      </w:ins>
    </w:p>
    <w:p w14:paraId="3ABC93F5" w14:textId="77777777" w:rsidR="000C2809" w:rsidRPr="00EE645B" w:rsidRDefault="000C2809" w:rsidP="008C3955">
      <w:pPr>
        <w:pStyle w:val="PL"/>
        <w:rPr>
          <w:ins w:id="3950" w:author="RIL issue number Z036" w:date="2018-01-29T19:53:00Z"/>
          <w:highlight w:val="cyan"/>
        </w:rPr>
      </w:pPr>
    </w:p>
    <w:p w14:paraId="6F84FAFD" w14:textId="77777777" w:rsidR="000C2809" w:rsidRPr="00EE645B" w:rsidRDefault="000C2809" w:rsidP="000C2809">
      <w:pPr>
        <w:pStyle w:val="PL"/>
        <w:rPr>
          <w:ins w:id="3951" w:author="RIL issue number Z036" w:date="2018-01-29T19:53:00Z"/>
          <w:highlight w:val="cyan"/>
        </w:rPr>
      </w:pPr>
      <w:ins w:id="3952" w:author="RIL issue number Z036" w:date="2018-01-29T19:53:00Z">
        <w:r w:rsidRPr="00EE645B">
          <w:rPr>
            <w:highlight w:val="cyan"/>
          </w:rPr>
          <w:t>-- TAG-BEAM-FAILURE-RECOVERY-CONFIG-STOP</w:t>
        </w:r>
      </w:ins>
    </w:p>
    <w:p w14:paraId="5B9DA5B5" w14:textId="77777777" w:rsidR="000C2809" w:rsidRPr="00EE645B" w:rsidRDefault="000C2809" w:rsidP="008C3955">
      <w:pPr>
        <w:pStyle w:val="PL"/>
        <w:rPr>
          <w:highlight w:val="cyan"/>
        </w:rPr>
      </w:pPr>
      <w:ins w:id="3953" w:author="RIL issue number Z036" w:date="2018-01-29T19:53:00Z">
        <w:r w:rsidRPr="00EE645B">
          <w:rPr>
            <w:highlight w:val="cyan"/>
          </w:rPr>
          <w:t>-- ASN1STOP</w:t>
        </w:r>
      </w:ins>
    </w:p>
    <w:p w14:paraId="49EAFCE0" w14:textId="77777777" w:rsidR="00BB6BE9" w:rsidRPr="00000A61" w:rsidRDefault="00BB6BE9" w:rsidP="00BB6BE9">
      <w:pPr>
        <w:pStyle w:val="4"/>
      </w:pPr>
      <w:bookmarkStart w:id="3954" w:name="_Toc505697537"/>
      <w:bookmarkStart w:id="3955" w:name="_Hlk504051480"/>
      <w:r w:rsidRPr="00000A61">
        <w:t>–</w:t>
      </w:r>
      <w:r w:rsidRPr="00000A61">
        <w:tab/>
      </w:r>
      <w:r w:rsidRPr="00000A61">
        <w:rPr>
          <w:i/>
        </w:rPr>
        <w:t>CellGroupConfig</w:t>
      </w:r>
      <w:bookmarkEnd w:id="3801"/>
      <w:bookmarkEnd w:id="3954"/>
    </w:p>
    <w:bookmarkEnd w:id="3955"/>
    <w:p w14:paraId="56F3FB56" w14:textId="77777777"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3956" w:author="merged r1" w:date="2018-01-18T13:12:00Z">
        <w:r w:rsidRPr="00000A61">
          <w:delText>entites</w:delText>
        </w:r>
      </w:del>
      <w:ins w:id="3957" w:author="merged r1" w:date="2018-01-18T13:12:00Z">
        <w:r w:rsidRPr="00000A61">
          <w:t>entit</w:t>
        </w:r>
        <w:r w:rsidR="002C3A6F">
          <w:t>i</w:t>
        </w:r>
        <w:r w:rsidRPr="00000A61">
          <w:t>es</w:t>
        </w:r>
      </w:ins>
      <w:r w:rsidRPr="00000A61">
        <w:t xml:space="preserve"> and of a primary cell (</w:t>
      </w:r>
      <w:r w:rsidR="00B32DDA">
        <w:t>Sp</w:t>
      </w:r>
      <w:r w:rsidRPr="00000A61">
        <w:t>Cell) and one or more secondary cells (SCells).</w:t>
      </w:r>
    </w:p>
    <w:p w14:paraId="68FDE38A" w14:textId="77777777" w:rsidR="00BB6BE9" w:rsidRPr="00000A61" w:rsidRDefault="00BB6BE9" w:rsidP="00BB6BE9">
      <w:pPr>
        <w:pStyle w:val="TH"/>
      </w:pPr>
      <w:r w:rsidRPr="00000A61">
        <w:rPr>
          <w:bCs/>
          <w:i/>
          <w:iCs/>
        </w:rPr>
        <w:t xml:space="preserve">CellGroupConfig </w:t>
      </w:r>
      <w:r w:rsidRPr="00000A61">
        <w:t>information element</w:t>
      </w:r>
    </w:p>
    <w:p w14:paraId="6F0F020B" w14:textId="77777777" w:rsidR="00BB6BE9" w:rsidRPr="00D02B97" w:rsidRDefault="00BB6BE9" w:rsidP="00CE00FD">
      <w:pPr>
        <w:pStyle w:val="PL"/>
        <w:rPr>
          <w:color w:val="808080"/>
        </w:rPr>
      </w:pPr>
      <w:r w:rsidRPr="00D02B97">
        <w:rPr>
          <w:color w:val="808080"/>
        </w:rPr>
        <w:t>-- ASN1START</w:t>
      </w:r>
    </w:p>
    <w:p w14:paraId="2DCE42D4" w14:textId="77777777" w:rsidR="00BB6BE9" w:rsidRPr="00D02B97" w:rsidRDefault="00BB6BE9" w:rsidP="00CE00FD">
      <w:pPr>
        <w:pStyle w:val="PL"/>
        <w:rPr>
          <w:color w:val="808080"/>
        </w:rPr>
      </w:pPr>
      <w:r w:rsidRPr="00D02B97">
        <w:rPr>
          <w:color w:val="808080"/>
        </w:rPr>
        <w:t>-- TAG-CELL-GROUP-CONFIG-START</w:t>
      </w:r>
    </w:p>
    <w:p w14:paraId="5CE688F8" w14:textId="77777777" w:rsidR="00BB6BE9" w:rsidRPr="00000A61" w:rsidRDefault="00BB6BE9" w:rsidP="00CE00FD">
      <w:pPr>
        <w:pStyle w:val="PL"/>
      </w:pPr>
    </w:p>
    <w:p w14:paraId="132176A7" w14:textId="77777777" w:rsidR="001E442F" w:rsidRPr="00D02B97" w:rsidRDefault="001E442F" w:rsidP="00CE00FD">
      <w:pPr>
        <w:pStyle w:val="PL"/>
        <w:rPr>
          <w:color w:val="808080"/>
        </w:rPr>
      </w:pPr>
      <w:r w:rsidRPr="00D02B97">
        <w:rPr>
          <w:color w:val="808080"/>
        </w:rPr>
        <w:t>-- Configuration of one Cell-Group:</w:t>
      </w:r>
    </w:p>
    <w:p w14:paraId="05D18F02"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367E4E4" w14:textId="77777777" w:rsidR="001E442F" w:rsidRPr="00AB1EF9" w:rsidRDefault="001E442F" w:rsidP="00CE00FD">
      <w:pPr>
        <w:pStyle w:val="PL"/>
      </w:pPr>
      <w:r w:rsidRPr="00000A61">
        <w:tab/>
      </w:r>
      <w:bookmarkStart w:id="3958" w:name="_Hlk505373452"/>
      <w:r w:rsidRPr="00000A61">
        <w:t>cellGroupId</w:t>
      </w:r>
      <w:bookmarkEnd w:id="3958"/>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53C4DC43" w14:textId="77777777" w:rsidR="001E442F" w:rsidRPr="00000A61" w:rsidRDefault="001E442F" w:rsidP="00CE00FD">
      <w:pPr>
        <w:pStyle w:val="PL"/>
      </w:pPr>
    </w:p>
    <w:p w14:paraId="4242E396" w14:textId="77777777" w:rsidR="001E442F" w:rsidRPr="00D02B97" w:rsidRDefault="001E442F" w:rsidP="00CE00FD">
      <w:pPr>
        <w:pStyle w:val="PL"/>
        <w:rPr>
          <w:color w:val="808080"/>
        </w:rPr>
      </w:pPr>
      <w:bookmarkStart w:id="3959" w:name="_Hlk505373313"/>
      <w:r w:rsidRPr="00000A61">
        <w:tab/>
      </w:r>
      <w:r w:rsidRPr="00D02B97">
        <w:rPr>
          <w:color w:val="808080"/>
        </w:rPr>
        <w:t>-- Logical Channel configuration and association with radio bearers:</w:t>
      </w:r>
    </w:p>
    <w:p w14:paraId="1B21C4E4" w14:textId="77777777"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w:t>
      </w:r>
      <w:del w:id="3960" w:author="DCM　Class1" w:date="2018-02-15T16:46:00Z">
        <w:r w:rsidRPr="00000A61" w:rsidDel="00061EE5">
          <w:delText>LCH</w:delText>
        </w:r>
      </w:del>
      <w:commentRangeStart w:id="3961"/>
      <w:ins w:id="3962" w:author="DCM　Class1" w:date="2018-02-15T16:46:00Z">
        <w:r w:rsidR="00061EE5">
          <w:rPr>
            <w:rFonts w:hint="eastAsia"/>
            <w:lang w:eastAsia="ja-JP"/>
          </w:rPr>
          <w:t>LC-ID</w:t>
        </w:r>
      </w:ins>
      <w:commentRangeEnd w:id="3961"/>
      <w:ins w:id="3963" w:author="DCM　Class1" w:date="2018-02-15T16:50:00Z">
        <w:r w:rsidR="00B73F3B">
          <w:rPr>
            <w:rStyle w:val="a6"/>
            <w:rFonts w:ascii="Times New Roman" w:hAnsi="Times New Roman"/>
            <w:noProof w:val="0"/>
            <w:lang w:eastAsia="en-US"/>
          </w:rPr>
          <w:commentReference w:id="3961"/>
        </w:r>
      </w:ins>
      <w:r w:rsidRPr="00000A61">
        <w:t>))</w:t>
      </w:r>
      <w:r w:rsidRPr="00D02B97">
        <w:rPr>
          <w:color w:val="993366"/>
        </w:rPr>
        <w:t xml:space="preserve"> OF</w:t>
      </w:r>
      <w:r w:rsidRPr="00000A61">
        <w:t xml:space="preserve"> </w:t>
      </w:r>
      <w:ins w:id="3964" w:author="R2#100v3" w:date="2018-01-29T14:17:00Z">
        <w:r w:rsidR="0013040E">
          <w:t>R</w:t>
        </w:r>
      </w:ins>
      <w:r w:rsidRPr="00000A61">
        <w:t>LC</w:t>
      </w:r>
      <w:del w:id="3965" w:author="R2#100v3" w:date="2018-01-29T14:17:00Z">
        <w:r w:rsidRPr="00000A61" w:rsidDel="0013040E">
          <w:delText>H</w:delText>
        </w:r>
      </w:del>
      <w:ins w:id="3966" w:author="R2#100v3" w:date="2018-01-29T14:17:00Z">
        <w:r w:rsidR="0013040E">
          <w:t>-Bearer</w:t>
        </w:r>
      </w:ins>
      <w:r w:rsidRPr="00000A61">
        <w:t>-Config</w:t>
      </w:r>
      <w:r w:rsidRPr="00000A61">
        <w:tab/>
      </w:r>
      <w:r w:rsidRPr="00000A61">
        <w:tab/>
      </w:r>
      <w:r w:rsidRPr="00000A61">
        <w:tab/>
      </w:r>
      <w:r w:rsidR="001F05B6">
        <w:tab/>
      </w:r>
      <w:del w:id="3967" w:author="R2#100v3" w:date="2018-01-29T14:19:00Z">
        <w:r w:rsidRPr="00000A61" w:rsidDel="00CD2956">
          <w:tab/>
        </w:r>
      </w:del>
      <w:r w:rsidRPr="00000A61">
        <w:tab/>
      </w:r>
      <w:r w:rsidRPr="00D02B97">
        <w:rPr>
          <w:color w:val="993366"/>
        </w:rPr>
        <w:t>OPTIONAL</w:t>
      </w:r>
      <w:r w:rsidRPr="00000A61">
        <w:t>,</w:t>
      </w:r>
      <w:ins w:id="3968" w:author="merged r1" w:date="2018-01-18T13:12:00Z">
        <w:r w:rsidR="00EC0EFF">
          <w:t xml:space="preserve">   </w:t>
        </w:r>
        <w:r w:rsidR="00EC0EFF" w:rsidRPr="00D02B97">
          <w:rPr>
            <w:color w:val="808080"/>
          </w:rPr>
          <w:t xml:space="preserve">-- Need </w:t>
        </w:r>
      </w:ins>
      <w:ins w:id="3969" w:author="Umesh Phuyal" w:date="2018-01-29T14:11:00Z">
        <w:r w:rsidR="001141C4">
          <w:rPr>
            <w:color w:val="808080"/>
          </w:rPr>
          <w:t>N</w:t>
        </w:r>
      </w:ins>
    </w:p>
    <w:bookmarkEnd w:id="3959"/>
    <w:p w14:paraId="798B18AB" w14:textId="77777777"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w:t>
      </w:r>
      <w:del w:id="3970" w:author="DCM　Class1" w:date="2018-02-15T16:46:00Z">
        <w:r w:rsidRPr="00000A61" w:rsidDel="00061EE5">
          <w:delText>LCH</w:delText>
        </w:r>
      </w:del>
      <w:ins w:id="3971" w:author="DCM　Class1" w:date="2018-02-15T16:46:00Z">
        <w:r w:rsidR="00061EE5">
          <w:rPr>
            <w:rFonts w:hint="eastAsia"/>
            <w:lang w:eastAsia="ja-JP"/>
          </w:rPr>
          <w:t>LC-ID</w:t>
        </w:r>
      </w:ins>
      <w:r w:rsidRPr="00000A61">
        <w:t>))</w:t>
      </w:r>
      <w:r w:rsidRPr="00D02B97">
        <w:rPr>
          <w:color w:val="993366"/>
        </w:rPr>
        <w:t xml:space="preserve"> OF</w:t>
      </w:r>
      <w:r w:rsidRPr="00000A61">
        <w:t xml:space="preserve"> LogicalChannelIdentity</w:t>
      </w:r>
      <w:r w:rsidR="00AC4CB6" w:rsidRPr="00000A61">
        <w:tab/>
      </w:r>
      <w:r w:rsidR="001F05B6">
        <w:tab/>
      </w:r>
      <w:r w:rsidRPr="00000A61">
        <w:tab/>
      </w:r>
      <w:commentRangeStart w:id="3972"/>
      <w:r w:rsidRPr="00D02B97">
        <w:rPr>
          <w:color w:val="993366"/>
        </w:rPr>
        <w:t>OPTIONAL</w:t>
      </w:r>
      <w:r w:rsidRPr="00000A61">
        <w:t>,</w:t>
      </w:r>
      <w:ins w:id="3973" w:author="merged r1" w:date="2018-01-18T13:12:00Z">
        <w:r w:rsidR="00EC0EFF" w:rsidRPr="00EC0EFF">
          <w:rPr>
            <w:color w:val="808080"/>
          </w:rPr>
          <w:t xml:space="preserve"> </w:t>
        </w:r>
        <w:r w:rsidR="00EC0EFF">
          <w:rPr>
            <w:color w:val="808080"/>
          </w:rPr>
          <w:t xml:space="preserve">  </w:t>
        </w:r>
        <w:r w:rsidR="00EC0EFF" w:rsidRPr="00D02B97">
          <w:rPr>
            <w:color w:val="808080"/>
          </w:rPr>
          <w:t xml:space="preserve">-- Need </w:t>
        </w:r>
      </w:ins>
      <w:ins w:id="3974" w:author="Umesh Phuyal" w:date="2018-01-29T14:11:00Z">
        <w:r w:rsidR="001141C4">
          <w:rPr>
            <w:color w:val="808080"/>
          </w:rPr>
          <w:t>N</w:t>
        </w:r>
      </w:ins>
      <w:commentRangeEnd w:id="3972"/>
      <w:r w:rsidR="005E596F">
        <w:rPr>
          <w:rStyle w:val="a6"/>
          <w:rFonts w:ascii="Times New Roman" w:hAnsi="Times New Roman"/>
          <w:noProof w:val="0"/>
          <w:lang w:eastAsia="en-US"/>
        </w:rPr>
        <w:commentReference w:id="3972"/>
      </w:r>
    </w:p>
    <w:p w14:paraId="683E6103" w14:textId="77777777" w:rsidR="001E442F" w:rsidRPr="00000A61" w:rsidRDefault="001E442F" w:rsidP="00CE00FD">
      <w:pPr>
        <w:pStyle w:val="PL"/>
      </w:pPr>
    </w:p>
    <w:p w14:paraId="3C1CAAE6"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32D5083B" w14:textId="77777777"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31A98EA2" w14:textId="77777777" w:rsidR="001E442F" w:rsidRPr="00D02B97" w:rsidDel="0013040E" w:rsidRDefault="001E442F" w:rsidP="00CE00FD">
      <w:pPr>
        <w:pStyle w:val="PL"/>
        <w:rPr>
          <w:del w:id="3975" w:author="" w:date="2018-01-29T14:15:00Z"/>
          <w:color w:val="808080"/>
        </w:rPr>
      </w:pPr>
      <w:del w:id="3976"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xml:space="preserve">-- Need </w:delText>
        </w:r>
        <w:r w:rsidR="00EB7062" w:rsidRPr="00D02B97" w:rsidDel="0013040E">
          <w:rPr>
            <w:color w:val="808080"/>
          </w:rPr>
          <w:delText>M</w:delText>
        </w:r>
      </w:del>
    </w:p>
    <w:p w14:paraId="50D1B677" w14:textId="77777777" w:rsidR="008B6CBA" w:rsidRPr="00D02B97" w:rsidRDefault="008B6CBA" w:rsidP="00CE00FD">
      <w:pPr>
        <w:pStyle w:val="PL"/>
        <w:rPr>
          <w:color w:val="808080"/>
        </w:rPr>
      </w:pPr>
      <w:r w:rsidRPr="00000A61">
        <w:tab/>
        <w:t>physical</w:t>
      </w:r>
      <w:del w:id="3977" w:author="Rapporteur" w:date="2018-01-31T15:57:00Z">
        <w:r w:rsidRPr="00000A61">
          <w:delText>-</w:delText>
        </w:r>
      </w:del>
      <w:r w:rsidRPr="00000A61">
        <w:t>CellGroupConfig</w:t>
      </w:r>
      <w:r w:rsidRPr="00000A61">
        <w:tab/>
      </w:r>
      <w:r w:rsidRPr="00000A61">
        <w:tab/>
      </w:r>
      <w:r w:rsidRPr="00000A61">
        <w:tab/>
      </w:r>
      <w:r w:rsidRPr="00000A61">
        <w:tab/>
      </w:r>
      <w:r w:rsidRPr="00000A61">
        <w:tab/>
      </w:r>
      <w:ins w:id="3978" w:author="Rapporteur" w:date="2018-02-02T22:17:00Z">
        <w:r w:rsidR="00AE11FC">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851D65D" w14:textId="77777777" w:rsidR="001E442F" w:rsidRPr="00000A61" w:rsidRDefault="001E442F" w:rsidP="00CE00FD">
      <w:pPr>
        <w:pStyle w:val="PL"/>
      </w:pPr>
    </w:p>
    <w:p w14:paraId="16996D2D" w14:textId="77777777" w:rsidR="001E442F" w:rsidRPr="00D02B97" w:rsidRDefault="001E442F" w:rsidP="00CE00FD">
      <w:pPr>
        <w:pStyle w:val="PL"/>
        <w:rPr>
          <w:color w:val="808080"/>
        </w:rPr>
      </w:pPr>
      <w:r w:rsidRPr="00000A61">
        <w:tab/>
      </w:r>
      <w:r w:rsidRPr="00D02B97">
        <w:rPr>
          <w:color w:val="808080"/>
        </w:rPr>
        <w:t>-- Serving Cell specific parameters (</w:t>
      </w:r>
      <w:del w:id="3979" w:author="CATT" w:date="2018-01-16T11:42:00Z">
        <w:r w:rsidRPr="00D02B97">
          <w:rPr>
            <w:color w:val="808080"/>
          </w:rPr>
          <w:delText xml:space="preserve">PCell </w:delText>
        </w:r>
      </w:del>
      <w:ins w:id="3980" w:author="CATT" w:date="2018-01-16T11:42:00Z">
        <w:r w:rsidR="005C13E2">
          <w:rPr>
            <w:rFonts w:hint="eastAsia"/>
            <w:color w:val="808080"/>
            <w:lang w:eastAsia="zh-CN"/>
          </w:rPr>
          <w:t>Sp</w:t>
        </w:r>
        <w:r w:rsidR="005C13E2" w:rsidRPr="00D02B97">
          <w:rPr>
            <w:color w:val="808080"/>
          </w:rPr>
          <w:t xml:space="preserve">Cell </w:t>
        </w:r>
      </w:ins>
      <w:r w:rsidRPr="00D02B97">
        <w:rPr>
          <w:color w:val="808080"/>
        </w:rPr>
        <w:t>and SCells)</w:t>
      </w:r>
    </w:p>
    <w:p w14:paraId="16FE2474" w14:textId="77777777" w:rsidR="001E442F" w:rsidRPr="00D02B97" w:rsidRDefault="001E442F" w:rsidP="00CE00FD">
      <w:pPr>
        <w:pStyle w:val="PL"/>
        <w:rPr>
          <w:color w:val="808080"/>
        </w:rPr>
      </w:pPr>
      <w:r w:rsidRPr="00000A61">
        <w:tab/>
      </w:r>
      <w:r w:rsidR="00B32DDA">
        <w:t>s</w:t>
      </w:r>
      <w:r w:rsidR="00FD38DE">
        <w:t>pCellConfig</w:t>
      </w:r>
      <w:r w:rsidR="00FD38DE">
        <w:tab/>
      </w:r>
      <w:r w:rsidR="00FD38DE">
        <w:tab/>
      </w:r>
      <w:r w:rsidR="00FD38DE">
        <w:tab/>
      </w:r>
      <w:r w:rsidR="00FD38DE">
        <w:tab/>
      </w:r>
      <w:r w:rsidR="00FD38DE">
        <w:tab/>
      </w:r>
      <w:r w:rsidR="00FD38DE">
        <w:tab/>
      </w:r>
      <w:r w:rsidR="00FD38DE">
        <w:tab/>
      </w:r>
      <w:r w:rsidR="00FD38DE">
        <w:tab/>
      </w:r>
      <w:ins w:id="3981" w:author="Rapporteur" w:date="2018-02-02T22:17:00Z">
        <w:r w:rsidR="00AE11FC">
          <w:tab/>
        </w:r>
      </w:ins>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3982" w:author="Rapporteur" w:date="2018-02-02T22:17:00Z">
        <w:r w:rsidR="00AE11FC">
          <w:tab/>
        </w:r>
      </w:ins>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2EC92619" w14:textId="77777777" w:rsidR="001E442F" w:rsidRPr="00D02B97" w:rsidRDefault="001E442F" w:rsidP="00CE00FD">
      <w:pPr>
        <w:pStyle w:val="PL"/>
        <w:rPr>
          <w:color w:val="808080"/>
        </w:rPr>
      </w:pPr>
      <w:bookmarkStart w:id="3983" w:name="_Hlk505373532"/>
      <w:r w:rsidRPr="00000A61">
        <w:tab/>
        <w:t>sCellToAddModList</w:t>
      </w:r>
      <w:r w:rsidRPr="00000A61">
        <w:tab/>
      </w:r>
      <w:r w:rsidRPr="00000A61">
        <w:tab/>
      </w:r>
      <w:r w:rsidRPr="00000A61">
        <w:tab/>
      </w:r>
      <w:r w:rsidRPr="00000A61">
        <w:tab/>
      </w:r>
      <w:r w:rsidRPr="00000A61">
        <w:tab/>
      </w:r>
      <w:r w:rsidRPr="00000A61">
        <w:tab/>
      </w:r>
      <w:r w:rsidRPr="00000A61">
        <w:tab/>
      </w:r>
      <w:ins w:id="3984" w:author="Rapporteur" w:date="2018-02-02T22:17:00Z">
        <w:r w:rsidR="00AE11FC">
          <w:tab/>
        </w:r>
      </w:ins>
      <w:del w:id="3985" w:author="Rapporteur" w:date="2018-01-29T14:13:00Z">
        <w:r w:rsidRPr="00000A61" w:rsidDel="00FF3292">
          <w:delText>SCellToAddModList</w:delText>
        </w:r>
      </w:del>
      <w:ins w:id="3986"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Config</w:t>
        </w:r>
      </w:ins>
      <w:ins w:id="3987" w:author="Rapporteur" w:date="2018-02-02T22:17:00Z">
        <w:r w:rsidR="00AE11FC">
          <w:tab/>
        </w:r>
        <w:r w:rsidR="00AE11FC">
          <w:tab/>
        </w:r>
        <w:r w:rsidR="00AE11FC">
          <w:tab/>
        </w:r>
        <w:r w:rsidR="00AE11FC">
          <w:tab/>
        </w:r>
      </w:ins>
      <w:del w:id="3988"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3989" w:author="Umesh Phuyal" w:date="2018-01-29T14:12:00Z">
        <w:r w:rsidR="00EB7062" w:rsidRPr="00D02B97" w:rsidDel="00FF3292">
          <w:rPr>
            <w:color w:val="808080"/>
          </w:rPr>
          <w:delText>M</w:delText>
        </w:r>
      </w:del>
      <w:ins w:id="3990" w:author="Umesh Phuyal" w:date="2018-01-29T14:12:00Z">
        <w:r w:rsidR="00FF3292">
          <w:rPr>
            <w:color w:val="808080"/>
          </w:rPr>
          <w:t>N</w:t>
        </w:r>
      </w:ins>
    </w:p>
    <w:bookmarkEnd w:id="3983"/>
    <w:p w14:paraId="75C74A25" w14:textId="77777777" w:rsidR="0047549A" w:rsidRDefault="0047549A" w:rsidP="00CE00FD">
      <w:pPr>
        <w:pStyle w:val="PL"/>
        <w:rPr>
          <w:ins w:id="3991" w:author="Rapporteur" w:date="2018-01-29T14:45:00Z"/>
        </w:rPr>
      </w:pPr>
      <w:ins w:id="3992" w:author="Rapporteur" w:date="2018-01-29T14:45:00Z">
        <w:r>
          <w:tab/>
          <w:t>-- List of seconary serving cells to be released (not applicable for SpCells)</w:t>
        </w:r>
      </w:ins>
    </w:p>
    <w:p w14:paraId="79746F10" w14:textId="77777777"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3993" w:author="Rapporteur" w:date="2018-02-02T22:17:00Z">
        <w:r w:rsidR="00AE11FC">
          <w:tab/>
        </w:r>
      </w:ins>
      <w:del w:id="3994" w:author="Rapporteur" w:date="2018-01-29T14:13:00Z">
        <w:r w:rsidRPr="00000A61" w:rsidDel="00FF3292">
          <w:delText>SCellToReleaseList</w:delText>
        </w:r>
      </w:del>
      <w:ins w:id="3995"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Index</w:t>
        </w:r>
      </w:ins>
      <w:del w:id="3996"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r w:rsidRPr="00000A61">
        <w:tab/>
      </w:r>
      <w:ins w:id="3997" w:author="Rapporteur" w:date="2018-02-02T22:17:00Z">
        <w:r w:rsidR="00AE11FC">
          <w:tab/>
        </w:r>
      </w:ins>
      <w:r w:rsidRPr="00D02B97">
        <w:rPr>
          <w:color w:val="993366"/>
        </w:rPr>
        <w:t>OPTIONAL</w:t>
      </w:r>
      <w:ins w:id="3998" w:author="Rapporteur" w:date="2018-02-01T13:25:00Z">
        <w:r w:rsidR="00371925">
          <w:rPr>
            <w:color w:val="993366"/>
          </w:rPr>
          <w:t>,</w:t>
        </w:r>
      </w:ins>
      <w:r w:rsidRPr="00AB1EF9">
        <w:tab/>
      </w:r>
      <w:r w:rsidRPr="00D02B97">
        <w:rPr>
          <w:color w:val="808080"/>
        </w:rPr>
        <w:t xml:space="preserve">-- Need </w:t>
      </w:r>
      <w:del w:id="3999" w:author="Umesh Phuyal" w:date="2018-01-29T14:12:00Z">
        <w:r w:rsidR="00EB7062" w:rsidRPr="00D02B97" w:rsidDel="00FF3292">
          <w:rPr>
            <w:color w:val="808080"/>
          </w:rPr>
          <w:delText>M</w:delText>
        </w:r>
      </w:del>
      <w:ins w:id="4000" w:author="Umesh Phuyal" w:date="2018-01-29T14:12:00Z">
        <w:r w:rsidR="00FF3292">
          <w:rPr>
            <w:color w:val="808080"/>
          </w:rPr>
          <w:t>N</w:t>
        </w:r>
      </w:ins>
    </w:p>
    <w:p w14:paraId="02D5C24F" w14:textId="77777777" w:rsidR="00EC0EFF" w:rsidRPr="00D02B97" w:rsidRDefault="00EC0EFF" w:rsidP="00CE00FD">
      <w:pPr>
        <w:pStyle w:val="PL"/>
        <w:rPr>
          <w:ins w:id="4001" w:author="merged r1" w:date="2018-01-18T13:12:00Z"/>
          <w:color w:val="808080"/>
        </w:rPr>
      </w:pPr>
      <w:ins w:id="4002" w:author="merged r1" w:date="2018-01-18T13:12:00Z">
        <w:r>
          <w:rPr>
            <w:color w:val="808080"/>
          </w:rPr>
          <w:tab/>
        </w:r>
        <w:r w:rsidRPr="00EC0EFF">
          <w:rPr>
            <w:color w:val="808080"/>
          </w:rPr>
          <w:t>...</w:t>
        </w:r>
      </w:ins>
    </w:p>
    <w:p w14:paraId="5D8C1029" w14:textId="77777777" w:rsidR="001E442F" w:rsidRPr="00000A61" w:rsidRDefault="001E442F" w:rsidP="00CE00FD">
      <w:pPr>
        <w:pStyle w:val="PL"/>
      </w:pPr>
      <w:r w:rsidRPr="00000A61">
        <w:lastRenderedPageBreak/>
        <w:t>}</w:t>
      </w:r>
    </w:p>
    <w:p w14:paraId="6154EF54" w14:textId="77777777" w:rsidR="001E442F" w:rsidRDefault="001E442F" w:rsidP="00CE00FD">
      <w:pPr>
        <w:pStyle w:val="PL"/>
        <w:rPr>
          <w:ins w:id="4003" w:author="Unknown" w:date="2018-01-29T13:55:00Z"/>
        </w:rPr>
      </w:pPr>
    </w:p>
    <w:p w14:paraId="126E52B8" w14:textId="77777777" w:rsidR="001374E8" w:rsidRPr="001374E8" w:rsidRDefault="001374E8" w:rsidP="001374E8">
      <w:pPr>
        <w:pStyle w:val="PL"/>
        <w:rPr>
          <w:ins w:id="4004" w:author="I060" w:date="2018-01-29T13:59:00Z"/>
          <w:color w:val="808080"/>
        </w:rPr>
      </w:pPr>
      <w:ins w:id="4005" w:author="I060" w:date="2018-01-29T13:59:00Z">
        <w:r w:rsidRPr="001374E8">
          <w:rPr>
            <w:color w:val="808080"/>
          </w:rPr>
          <w:t>-- The ID of a cell group. 0 identifies the master cell group. Other values identify secondary cell groups.</w:t>
        </w:r>
      </w:ins>
    </w:p>
    <w:p w14:paraId="2D681138" w14:textId="77777777" w:rsidR="001374E8" w:rsidRPr="001374E8" w:rsidRDefault="001374E8" w:rsidP="001374E8">
      <w:pPr>
        <w:pStyle w:val="PL"/>
        <w:rPr>
          <w:ins w:id="4006" w:author="I060" w:date="2018-01-29T13:59:00Z"/>
          <w:color w:val="808080"/>
        </w:rPr>
      </w:pPr>
      <w:ins w:id="4007" w:author="I060" w:date="2018-01-29T13:59:00Z">
        <w:r w:rsidRPr="001374E8">
          <w:rPr>
            <w:color w:val="808080"/>
          </w:rPr>
          <w:t>-- In this version of the specification only values 0 and 1 are supported.</w:t>
        </w:r>
      </w:ins>
    </w:p>
    <w:p w14:paraId="0C6969EA" w14:textId="77777777" w:rsidR="00E96F0B" w:rsidRDefault="001374E8" w:rsidP="001374E8">
      <w:pPr>
        <w:pStyle w:val="PL"/>
        <w:rPr>
          <w:color w:val="808080"/>
        </w:rPr>
      </w:pPr>
      <w:ins w:id="4008" w:author="I060" w:date="2018-01-29T13:59:00Z">
        <w:r w:rsidRPr="001374E8">
          <w:rPr>
            <w:color w:val="808080"/>
          </w:rPr>
          <w:t xml:space="preserve">-- </w:t>
        </w:r>
        <w:r w:rsidRPr="001374E8">
          <w:rPr>
            <w:color w:val="808080"/>
            <w:highlight w:val="yellow"/>
          </w:rPr>
          <w:t>FFS</w:t>
        </w:r>
        <w:r w:rsidRPr="001374E8">
          <w:rPr>
            <w:color w:val="808080"/>
          </w:rPr>
          <w:t xml:space="preserve">: Should the constant anyway account for larger values? Extending it in the future will otherwise become very difficult. </w:t>
        </w:r>
      </w:ins>
    </w:p>
    <w:p w14:paraId="4310DDF2" w14:textId="77777777" w:rsidR="006257FE" w:rsidRPr="006257FE" w:rsidRDefault="006257FE" w:rsidP="00CE00FD">
      <w:pPr>
        <w:pStyle w:val="PL"/>
        <w:rPr>
          <w:ins w:id="4009" w:author="Rapporteur" w:date="2018-02-07T17:48:00Z"/>
          <w:color w:val="808080"/>
          <w:rPrChange w:id="4010" w:author="Rapporteur" w:date="2018-02-07T17:48:00Z">
            <w:rPr>
              <w:ins w:id="4011" w:author="Rapporteur" w:date="2018-02-07T17:48:00Z"/>
            </w:rPr>
          </w:rPrChange>
        </w:rPr>
      </w:pPr>
      <w:bookmarkStart w:id="4012" w:name="_Hlk504051597"/>
      <w:ins w:id="4013" w:author="Rapporteur" w:date="2018-02-07T17:48:00Z">
        <w:r>
          <w:rPr>
            <w:color w:val="808080"/>
          </w:rPr>
          <w:t>-- FFS: This should be moved to be own IE section</w:t>
        </w:r>
      </w:ins>
    </w:p>
    <w:p w14:paraId="791F5FA2" w14:textId="77777777" w:rsidR="001E442F" w:rsidRPr="00000A61" w:rsidRDefault="001E442F" w:rsidP="00CE00FD">
      <w:pPr>
        <w:pStyle w:val="PL"/>
      </w:pPr>
      <w:r w:rsidRPr="00000A61">
        <w:t xml:space="preserve">CellGroupId </w:t>
      </w:r>
      <w:bookmarkEnd w:id="4012"/>
      <w:r w:rsidRPr="00000A61">
        <w: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del w:id="4014" w:author="merged r1" w:date="2018-01-18T13:12:00Z">
        <w:r w:rsidRPr="00000A61">
          <w:delText>1</w:delText>
        </w:r>
      </w:del>
      <w:ins w:id="4015" w:author="merged r1" w:date="2018-01-18T13:12:00Z">
        <w:r w:rsidR="006D7F77">
          <w:t>0</w:t>
        </w:r>
      </w:ins>
      <w:ins w:id="4016" w:author="merged r1" w:date="2018-01-18T13:22:00Z">
        <w:r w:rsidRPr="00000A61">
          <w:t>.. maxS</w:t>
        </w:r>
      </w:ins>
      <w:ins w:id="4017" w:author="R2-1806041, N.017, N.018" w:date="2018-01-29T14:22:00Z">
        <w:r w:rsidR="00CD2956">
          <w:t>econdary</w:t>
        </w:r>
      </w:ins>
      <w:ins w:id="4018" w:author="merged r1" w:date="2018-01-18T13:22:00Z">
        <w:r w:rsidRPr="00000A61">
          <w:t>CellGroups</w:t>
        </w:r>
      </w:ins>
      <w:r w:rsidRPr="00000A61">
        <w:t>)</w:t>
      </w:r>
    </w:p>
    <w:p w14:paraId="43A4B812" w14:textId="77777777" w:rsidR="001E442F" w:rsidRPr="00000A61" w:rsidRDefault="001E442F" w:rsidP="00CE00FD">
      <w:pPr>
        <w:pStyle w:val="PL"/>
      </w:pPr>
    </w:p>
    <w:p w14:paraId="21366BE0" w14:textId="77777777" w:rsidR="00F170EC" w:rsidRPr="00000A61" w:rsidRDefault="00F170EC" w:rsidP="00CE00FD">
      <w:pPr>
        <w:pStyle w:val="PL"/>
      </w:pPr>
    </w:p>
    <w:p w14:paraId="3FD521FA" w14:textId="77777777" w:rsidR="001E442F" w:rsidRPr="00D02B97" w:rsidDel="00C32524" w:rsidRDefault="001E442F" w:rsidP="00CE00FD">
      <w:pPr>
        <w:pStyle w:val="PL"/>
        <w:rPr>
          <w:del w:id="4019" w:author="Rapporteur" w:date="2018-02-06T10:41:00Z"/>
          <w:color w:val="808080"/>
        </w:rPr>
      </w:pPr>
      <w:bookmarkStart w:id="4020" w:name="_Hlk505675945"/>
      <w:del w:id="4021" w:author="Rapporteur" w:date="2018-02-06T10:41:00Z">
        <w:r w:rsidRPr="00D02B97" w:rsidDel="00C32524">
          <w:rPr>
            <w:color w:val="808080"/>
          </w:rPr>
          <w:delText>-- Configuration of one logical channel:</w:delText>
        </w:r>
      </w:del>
    </w:p>
    <w:p w14:paraId="6E855719" w14:textId="77777777" w:rsidR="001E442F" w:rsidRDefault="0013040E" w:rsidP="00CE00FD">
      <w:pPr>
        <w:pStyle w:val="PL"/>
        <w:rPr>
          <w:ins w:id="4022" w:author="R2#100v3" w:date="2018-01-29T14:19:00Z"/>
        </w:rPr>
      </w:pPr>
      <w:bookmarkStart w:id="4023" w:name="_Hlk505677247"/>
      <w:ins w:id="4024" w:author="R2#100v3" w:date="2018-01-29T14:18:00Z">
        <w:r>
          <w:t>R</w:t>
        </w:r>
      </w:ins>
      <w:r w:rsidR="001E442F" w:rsidRPr="00000A61">
        <w:t>LC</w:t>
      </w:r>
      <w:del w:id="4025" w:author="R2#100v3" w:date="2018-01-29T14:18:00Z">
        <w:r w:rsidR="001E442F" w:rsidRPr="00000A61" w:rsidDel="0013040E">
          <w:delText>H</w:delText>
        </w:r>
      </w:del>
      <w:ins w:id="4026" w:author="R2#100v3" w:date="2018-01-29T14:18:00Z">
        <w:r>
          <w:t>-Bearer</w:t>
        </w:r>
      </w:ins>
      <w:r w:rsidR="001E442F" w:rsidRPr="00000A61">
        <w:t>-Config ::=</w:t>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SEQUENCE</w:t>
      </w:r>
      <w:r w:rsidR="001E442F" w:rsidRPr="00000A61">
        <w:t xml:space="preserve"> {</w:t>
      </w:r>
    </w:p>
    <w:p w14:paraId="0C6B4DC6" w14:textId="77777777" w:rsidR="0013040E" w:rsidRPr="00000A61" w:rsidRDefault="0013040E" w:rsidP="00CE00FD">
      <w:pPr>
        <w:pStyle w:val="PL"/>
      </w:pPr>
      <w:ins w:id="4027" w:author="R2#100v3" w:date="2018-01-29T14:19:00Z">
        <w:r>
          <w:tab/>
          <w:t>-- ID used commonly for the MAC logical channel and for the RLC bearer.</w:t>
        </w:r>
      </w:ins>
    </w:p>
    <w:p w14:paraId="0B9369CB" w14:textId="77777777"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14E4173" w14:textId="77777777" w:rsidR="001E442F" w:rsidRPr="00000A61" w:rsidRDefault="001E442F" w:rsidP="00CE00FD">
      <w:pPr>
        <w:pStyle w:val="PL"/>
      </w:pPr>
    </w:p>
    <w:p w14:paraId="2231B52B" w14:textId="77777777" w:rsidR="005643DF" w:rsidRDefault="001E442F" w:rsidP="00CE00FD">
      <w:pPr>
        <w:pStyle w:val="PL"/>
        <w:rPr>
          <w:ins w:id="4028" w:author="Rapporteur" w:date="2018-02-06T10:15:00Z"/>
          <w:color w:val="808080"/>
        </w:rPr>
      </w:pPr>
      <w:r w:rsidRPr="00000A61">
        <w:tab/>
      </w:r>
      <w:r w:rsidRPr="00D02B97">
        <w:rPr>
          <w:color w:val="808080"/>
        </w:rPr>
        <w:t>-- Associate</w:t>
      </w:r>
      <w:ins w:id="4029" w:author="Rapporteur" w:date="2018-02-06T10:14:00Z">
        <w:r w:rsidR="007B134A">
          <w:rPr>
            <w:color w:val="808080"/>
          </w:rPr>
          <w:t>s</w:t>
        </w:r>
      </w:ins>
      <w:r w:rsidRPr="00D02B97">
        <w:rPr>
          <w:color w:val="808080"/>
        </w:rPr>
        <w:t xml:space="preserve"> the </w:t>
      </w:r>
      <w:del w:id="4030" w:author="Rapporteur" w:date="2018-02-06T10:14:00Z">
        <w:r w:rsidRPr="00D02B97" w:rsidDel="005643DF">
          <w:rPr>
            <w:color w:val="808080"/>
          </w:rPr>
          <w:delText xml:space="preserve">logical channel </w:delText>
        </w:r>
      </w:del>
      <w:commentRangeStart w:id="4031"/>
      <w:ins w:id="4032" w:author="Rapporteur" w:date="2018-02-06T10:14:00Z">
        <w:r w:rsidR="005643DF">
          <w:rPr>
            <w:color w:val="808080"/>
          </w:rPr>
          <w:t xml:space="preserve">RLC Bearer </w:t>
        </w:r>
      </w:ins>
      <w:r w:rsidRPr="00D02B97">
        <w:rPr>
          <w:color w:val="808080"/>
        </w:rPr>
        <w:t>with an SRB or a DRB</w:t>
      </w:r>
      <w:ins w:id="4033" w:author="Rapporteur" w:date="2018-02-06T10:14:00Z">
        <w:r w:rsidR="005643DF">
          <w:rPr>
            <w:color w:val="808080"/>
          </w:rPr>
          <w:t xml:space="preserve">. </w:t>
        </w:r>
      </w:ins>
      <w:ins w:id="4034" w:author="Rapporteur" w:date="2018-02-06T10:16:00Z">
        <w:r w:rsidR="005643DF">
          <w:rPr>
            <w:color w:val="808080"/>
          </w:rPr>
          <w:t>T</w:t>
        </w:r>
      </w:ins>
      <w:ins w:id="4035" w:author="Rapporteur" w:date="2018-02-06T10:15:00Z">
        <w:r w:rsidR="005643DF">
          <w:rPr>
            <w:color w:val="808080"/>
          </w:rPr>
          <w:t xml:space="preserve">he UE </w:t>
        </w:r>
      </w:ins>
      <w:ins w:id="4036" w:author="Rapporteur" w:date="2018-02-06T10:45:00Z">
        <w:r w:rsidR="00C32524">
          <w:rPr>
            <w:color w:val="808080"/>
          </w:rPr>
          <w:t xml:space="preserve">shall </w:t>
        </w:r>
      </w:ins>
      <w:ins w:id="4037" w:author="Rapporteur" w:date="2018-02-06T10:15:00Z">
        <w:r w:rsidR="00C32524">
          <w:rPr>
            <w:color w:val="808080"/>
          </w:rPr>
          <w:t>deliver</w:t>
        </w:r>
        <w:r w:rsidR="005643DF">
          <w:rPr>
            <w:color w:val="808080"/>
          </w:rPr>
          <w:t xml:space="preserve"> DL RLC SDUs received via the RLC entity of this</w:t>
        </w:r>
      </w:ins>
    </w:p>
    <w:p w14:paraId="67FFE4AC" w14:textId="77777777" w:rsidR="005643DF" w:rsidRDefault="005643DF" w:rsidP="00CE00FD">
      <w:pPr>
        <w:pStyle w:val="PL"/>
        <w:rPr>
          <w:ins w:id="4038" w:author="Rapporteur" w:date="2018-02-06T10:17:00Z"/>
          <w:color w:val="808080"/>
        </w:rPr>
      </w:pPr>
      <w:ins w:id="4039" w:author="Rapporteur" w:date="2018-02-06T10:16:00Z">
        <w:r>
          <w:rPr>
            <w:color w:val="808080"/>
          </w:rPr>
          <w:tab/>
          <w:t xml:space="preserve">-- RLC bearer to the PDCP entity of the servedRadioBearer. Furthermore, the UE </w:t>
        </w:r>
      </w:ins>
      <w:ins w:id="4040" w:author="Rapporteur" w:date="2018-02-06T10:45:00Z">
        <w:r w:rsidR="00C32524">
          <w:rPr>
            <w:color w:val="808080"/>
          </w:rPr>
          <w:t xml:space="preserve">shall </w:t>
        </w:r>
      </w:ins>
      <w:ins w:id="4041" w:author="Rapporteur" w:date="2018-02-06T10:17:00Z">
        <w:r w:rsidR="00C32524">
          <w:rPr>
            <w:color w:val="808080"/>
          </w:rPr>
          <w:t>advertise and deliver</w:t>
        </w:r>
        <w:r>
          <w:rPr>
            <w:color w:val="808080"/>
          </w:rPr>
          <w:t xml:space="preserve"> uplink PDCP PDUs of the </w:t>
        </w:r>
      </w:ins>
    </w:p>
    <w:p w14:paraId="5EF48136" w14:textId="77777777" w:rsidR="00BF1C27" w:rsidRDefault="005643DF" w:rsidP="00CE00FD">
      <w:pPr>
        <w:pStyle w:val="PL"/>
        <w:rPr>
          <w:ins w:id="4042" w:author="Rapporteur" w:date="2018-02-06T10:24:00Z"/>
          <w:color w:val="808080"/>
        </w:rPr>
      </w:pPr>
      <w:ins w:id="4043" w:author="Rapporteur" w:date="2018-02-06T10:18:00Z">
        <w:r>
          <w:rPr>
            <w:color w:val="808080"/>
          </w:rPr>
          <w:tab/>
          <w:t xml:space="preserve">-- </w:t>
        </w:r>
      </w:ins>
      <w:ins w:id="4044" w:author="Rapporteur" w:date="2018-02-06T10:24:00Z">
        <w:r w:rsidR="00BF1C27">
          <w:rPr>
            <w:color w:val="808080"/>
          </w:rPr>
          <w:t xml:space="preserve">uplink PDCP entity of the </w:t>
        </w:r>
      </w:ins>
      <w:ins w:id="4045" w:author="Rapporteur" w:date="2018-02-06T10:18:00Z">
        <w:r>
          <w:rPr>
            <w:color w:val="808080"/>
          </w:rPr>
          <w:t xml:space="preserve">servedRadioBearer to the uplink RLC entity of this RLC bearer unless the </w:t>
        </w:r>
      </w:ins>
      <w:ins w:id="4046" w:author="Rapporteur" w:date="2018-02-06T10:19:00Z">
        <w:r w:rsidR="00832700">
          <w:rPr>
            <w:color w:val="808080"/>
          </w:rPr>
          <w:t xml:space="preserve">uplink scheduling </w:t>
        </w:r>
      </w:ins>
    </w:p>
    <w:p w14:paraId="650DCF94" w14:textId="77777777" w:rsidR="001E442F" w:rsidRPr="00D02B97" w:rsidRDefault="00BF1C27" w:rsidP="00C32524">
      <w:pPr>
        <w:pStyle w:val="PL"/>
        <w:rPr>
          <w:color w:val="808080"/>
        </w:rPr>
      </w:pPr>
      <w:ins w:id="4047" w:author="Rapporteur" w:date="2018-02-06T10:24:00Z">
        <w:r>
          <w:rPr>
            <w:color w:val="808080"/>
          </w:rPr>
          <w:tab/>
          <w:t xml:space="preserve">-- </w:t>
        </w:r>
      </w:ins>
      <w:ins w:id="4048" w:author="Rapporteur" w:date="2018-02-06T10:19:00Z">
        <w:r w:rsidR="00832700">
          <w:rPr>
            <w:color w:val="808080"/>
          </w:rPr>
          <w:t>restrictions (</w:t>
        </w:r>
      </w:ins>
      <w:ins w:id="4049" w:author="Rapporteur" w:date="2018-02-06T10:47:00Z">
        <w:r w:rsidR="00C32524">
          <w:rPr>
            <w:color w:val="808080"/>
          </w:rPr>
          <w:t>'</w:t>
        </w:r>
        <w:r w:rsidR="00C32524" w:rsidRPr="00832700">
          <w:rPr>
            <w:color w:val="808080"/>
          </w:rPr>
          <w:t>moreThanOneRLC</w:t>
        </w:r>
        <w:r w:rsidR="00C32524">
          <w:rPr>
            <w:color w:val="808080"/>
          </w:rPr>
          <w:t xml:space="preserve">' in PDCP-Config and the restrictions in </w:t>
        </w:r>
      </w:ins>
      <w:ins w:id="4050" w:author="Rapporteur" w:date="2018-02-06T10:40:00Z">
        <w:r w:rsidR="0034380B" w:rsidRPr="0034380B">
          <w:rPr>
            <w:color w:val="808080"/>
          </w:rPr>
          <w:t>LogicalChannelConfig</w:t>
        </w:r>
      </w:ins>
      <w:ins w:id="4051" w:author="Rapporteur" w:date="2018-02-06T10:19:00Z">
        <w:r w:rsidR="00832700">
          <w:rPr>
            <w:color w:val="808080"/>
          </w:rPr>
          <w:t>)</w:t>
        </w:r>
      </w:ins>
      <w:ins w:id="4052" w:author="Rapporteur" w:date="2018-02-06T10:20:00Z">
        <w:r w:rsidR="00832700">
          <w:rPr>
            <w:color w:val="808080"/>
          </w:rPr>
          <w:t xml:space="preserve"> forbid </w:t>
        </w:r>
      </w:ins>
      <w:ins w:id="4053" w:author="Rapporteur" w:date="2018-02-06T10:41:00Z">
        <w:r w:rsidR="00C32524">
          <w:rPr>
            <w:color w:val="808080"/>
          </w:rPr>
          <w:t xml:space="preserve">it </w:t>
        </w:r>
      </w:ins>
      <w:ins w:id="4054" w:author="Rapporteur" w:date="2018-02-06T10:20:00Z">
        <w:r w:rsidR="00832700">
          <w:rPr>
            <w:color w:val="808080"/>
          </w:rPr>
          <w:t>to do so</w:t>
        </w:r>
      </w:ins>
      <w:commentRangeEnd w:id="4031"/>
      <w:ins w:id="4055" w:author="Rapporteur" w:date="2018-02-06T10:21:00Z">
        <w:r>
          <w:rPr>
            <w:rStyle w:val="a6"/>
            <w:rFonts w:ascii="Times New Roman" w:hAnsi="Times New Roman"/>
            <w:noProof w:val="0"/>
            <w:lang w:eastAsia="en-US"/>
          </w:rPr>
          <w:commentReference w:id="4031"/>
        </w:r>
      </w:ins>
      <w:ins w:id="4056" w:author="Rapporteur" w:date="2018-02-06T10:24:00Z">
        <w:r>
          <w:rPr>
            <w:color w:val="808080"/>
          </w:rPr>
          <w:t>.</w:t>
        </w:r>
      </w:ins>
      <w:del w:id="4057" w:author="Rapporteur" w:date="2018-02-06T10:20:00Z">
        <w:r w:rsidR="001E442F" w:rsidRPr="00D02B97" w:rsidDel="00832700">
          <w:rPr>
            <w:color w:val="808080"/>
          </w:rPr>
          <w:delText>:</w:delText>
        </w:r>
      </w:del>
    </w:p>
    <w:p w14:paraId="5DE14E3C" w14:textId="77777777" w:rsidR="0075693F" w:rsidRDefault="001E442F" w:rsidP="00CE00FD">
      <w:pPr>
        <w:pStyle w:val="PL"/>
        <w:rPr>
          <w:ins w:id="4058" w:author="RIL issue number I28" w:date="2018-01-29T13:48:00Z"/>
        </w:rPr>
      </w:pPr>
      <w:r w:rsidRPr="00000A61">
        <w:tab/>
        <w:t>servedRadioBearer</w:t>
      </w:r>
      <w:r w:rsidRPr="00000A61">
        <w:tab/>
      </w:r>
      <w:r w:rsidRPr="00000A61">
        <w:tab/>
      </w:r>
      <w:r w:rsidRPr="00000A61">
        <w:tab/>
      </w:r>
      <w:r w:rsidRPr="00000A61">
        <w:tab/>
      </w:r>
      <w:r w:rsidRPr="00000A61">
        <w:tab/>
      </w:r>
      <w:r w:rsidR="00097024">
        <w:tab/>
      </w:r>
      <w:r w:rsidRPr="00000A61">
        <w:tab/>
      </w:r>
      <w:del w:id="4059" w:author="RIL issue number I28" w:date="2018-01-29T13:48:00Z">
        <w:r w:rsidR="00EB7062" w:rsidRPr="00D02B97" w:rsidDel="0075693F">
          <w:rPr>
            <w:color w:val="993366"/>
          </w:rPr>
          <w:delText>INTEGER</w:delText>
        </w:r>
        <w:r w:rsidR="00EB7062" w:rsidRPr="00000A61" w:rsidDel="0075693F">
          <w:delText xml:space="preserve"> (1..32)</w:delText>
        </w:r>
      </w:del>
      <w:ins w:id="4060" w:author="RIL issue number I28" w:date="2018-01-29T13:48:00Z">
        <w:r w:rsidR="0075693F">
          <w:t>CHOICE {</w:t>
        </w:r>
      </w:ins>
    </w:p>
    <w:p w14:paraId="27833C19" w14:textId="77777777" w:rsidR="0075693F" w:rsidRDefault="0075693F" w:rsidP="0075693F">
      <w:pPr>
        <w:pStyle w:val="PL"/>
        <w:rPr>
          <w:ins w:id="4061" w:author="RIL issue number I28" w:date="2018-01-29T13:49:00Z"/>
        </w:rPr>
      </w:pPr>
      <w:ins w:id="4062" w:author="RIL issue number I28" w:date="2018-01-29T13:49:00Z">
        <w:r>
          <w:tab/>
        </w:r>
        <w:r>
          <w:tab/>
          <w:t>srb-Identity                           SRB-Identity,</w:t>
        </w:r>
      </w:ins>
    </w:p>
    <w:p w14:paraId="70A55EED" w14:textId="77777777" w:rsidR="0075693F" w:rsidRDefault="0075693F" w:rsidP="0075693F">
      <w:pPr>
        <w:pStyle w:val="PL"/>
        <w:rPr>
          <w:ins w:id="4063" w:author="RIL issue number I28" w:date="2018-01-29T13:49:00Z"/>
        </w:rPr>
      </w:pPr>
      <w:ins w:id="4064" w:author="RIL issue number I28" w:date="2018-01-29T13:49:00Z">
        <w:r>
          <w:tab/>
        </w:r>
        <w:r>
          <w:tab/>
          <w:t>drb-Identity                           DRB-Identity</w:t>
        </w:r>
      </w:ins>
    </w:p>
    <w:p w14:paraId="13378DC1" w14:textId="77777777" w:rsidR="001E442F" w:rsidRPr="00D02B97" w:rsidRDefault="0075693F" w:rsidP="0075693F">
      <w:pPr>
        <w:pStyle w:val="PL"/>
        <w:rPr>
          <w:color w:val="808080"/>
        </w:rPr>
      </w:pPr>
      <w:ins w:id="4065" w:author="RIL issue number I28" w:date="2018-01-29T13:49:00Z">
        <w:r>
          <w:tab/>
          <w:t>}</w:t>
        </w:r>
        <w:r>
          <w:tab/>
        </w:r>
        <w:r>
          <w:tab/>
        </w:r>
        <w:r>
          <w:tab/>
        </w:r>
        <w:r>
          <w:tab/>
        </w:r>
        <w:r>
          <w:tab/>
        </w:r>
        <w:r>
          <w:tab/>
        </w:r>
        <w:r>
          <w:tab/>
        </w:r>
        <w:r>
          <w:tab/>
        </w:r>
        <w:r>
          <w:tab/>
        </w:r>
        <w:r>
          <w:tab/>
        </w:r>
        <w:r>
          <w:tab/>
        </w:r>
        <w:r>
          <w:tab/>
        </w:r>
        <w:r>
          <w:tab/>
        </w:r>
        <w:r>
          <w:tab/>
        </w:r>
      </w:ins>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OPTIONAL</w:t>
      </w:r>
      <w:r w:rsidR="001E442F" w:rsidRPr="00000A61">
        <w:t>,</w:t>
      </w:r>
      <w:r w:rsidR="001E442F" w:rsidRPr="00000A61">
        <w:tab/>
      </w:r>
      <w:r w:rsidR="001E442F" w:rsidRPr="00D02B97">
        <w:rPr>
          <w:color w:val="808080"/>
        </w:rPr>
        <w:t>-- Cond LCH-SetupOnly</w:t>
      </w:r>
    </w:p>
    <w:p w14:paraId="5545EF11" w14:textId="77777777" w:rsidR="001E442F" w:rsidRPr="00000A61" w:rsidRDefault="001E442F" w:rsidP="00CE00FD">
      <w:pPr>
        <w:pStyle w:val="PL"/>
      </w:pPr>
    </w:p>
    <w:p w14:paraId="76F143BA" w14:textId="77777777"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20C02DA2" w14:textId="77777777"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07A36B75" w14:textId="77777777" w:rsidR="001E442F" w:rsidRPr="00000A61" w:rsidRDefault="001E442F" w:rsidP="00CE00FD">
      <w:pPr>
        <w:pStyle w:val="PL"/>
      </w:pPr>
    </w:p>
    <w:p w14:paraId="235E258C" w14:textId="77777777"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6DD32E9E" w14:textId="77777777" w:rsidR="001E442F" w:rsidRPr="00000A61" w:rsidRDefault="001E442F" w:rsidP="00CE00FD">
      <w:pPr>
        <w:pStyle w:val="PL"/>
      </w:pPr>
      <w:r w:rsidRPr="00000A61">
        <w:t>}</w:t>
      </w:r>
    </w:p>
    <w:bookmarkEnd w:id="4020"/>
    <w:bookmarkEnd w:id="4023"/>
    <w:p w14:paraId="59B05D88" w14:textId="77777777" w:rsidR="001E442F" w:rsidRPr="00000A61" w:rsidRDefault="001E442F" w:rsidP="00CE00FD">
      <w:pPr>
        <w:pStyle w:val="PL"/>
      </w:pPr>
    </w:p>
    <w:p w14:paraId="5E01073E" w14:textId="77777777"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4066" w:author="merged r1" w:date="2018-01-18T13:12:00Z">
        <w:r w:rsidR="004065CE">
          <w:delText>ffsValue</w:delText>
        </w:r>
      </w:del>
      <w:ins w:id="4067" w:author="merged r1" w:date="2018-01-18T13:12:00Z">
        <w:r w:rsidR="00DA6C9C" w:rsidRPr="003520FB">
          <w:t>maxLC-ID</w:t>
        </w:r>
      </w:ins>
      <w:r w:rsidRPr="00000A61">
        <w:t>)</w:t>
      </w:r>
    </w:p>
    <w:p w14:paraId="687FB162" w14:textId="77777777" w:rsidR="008B6CBA" w:rsidRPr="00000A61" w:rsidRDefault="008B6CBA" w:rsidP="00CE00FD">
      <w:pPr>
        <w:pStyle w:val="PL"/>
      </w:pPr>
    </w:p>
    <w:p w14:paraId="05C4F0F8" w14:textId="77777777" w:rsidR="008B6CBA" w:rsidRPr="00D02B97" w:rsidRDefault="008B6CBA" w:rsidP="00CE00FD">
      <w:pPr>
        <w:pStyle w:val="PL"/>
        <w:rPr>
          <w:color w:val="808080"/>
        </w:rPr>
      </w:pPr>
      <w:r w:rsidRPr="00D02B97">
        <w:rPr>
          <w:color w:val="808080"/>
        </w:rPr>
        <w:t>-- Cell-Group specific L1 parameters</w:t>
      </w:r>
    </w:p>
    <w:p w14:paraId="6F5D10F0" w14:textId="77777777"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605FC5E4" w14:textId="77777777"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55379BA9" w14:textId="77777777"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515B8872"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3F8E6664" w14:textId="77777777" w:rsidR="008B6CBA" w:rsidRPr="00D02B97" w:rsidRDefault="008B6CBA" w:rsidP="00CE00FD">
      <w:pPr>
        <w:pStyle w:val="PL"/>
        <w:rPr>
          <w:color w:val="808080"/>
        </w:rPr>
      </w:pPr>
      <w:r w:rsidRPr="00000A61">
        <w:tab/>
      </w:r>
      <w:r w:rsidRPr="00D02B97">
        <w:rPr>
          <w:color w:val="808080"/>
        </w:rPr>
        <w:t>-- Absence indicates that spatial bundling is disabled.</w:t>
      </w:r>
    </w:p>
    <w:p w14:paraId="54FAD029" w14:textId="77777777" w:rsidR="008B6CBA" w:rsidRPr="00D02B97" w:rsidRDefault="008B6CBA" w:rsidP="00CE00FD">
      <w:pPr>
        <w:pStyle w:val="PL"/>
        <w:rPr>
          <w:color w:val="808080"/>
        </w:rPr>
      </w:pPr>
      <w:r w:rsidRPr="00000A61">
        <w:tab/>
        <w:t>harq-ACK-</w:t>
      </w:r>
      <w:del w:id="4068" w:author="merged r1" w:date="2018-01-18T13:12:00Z">
        <w:r w:rsidRPr="00000A61">
          <w:delText>Spatial-Bundling</w:delText>
        </w:r>
        <w:r w:rsidR="00956449">
          <w:delText>PUCCH</w:delText>
        </w:r>
      </w:del>
      <w:ins w:id="4069" w:author="merged r1" w:date="2018-01-18T13:12:00Z">
        <w:r w:rsidRPr="00000A61">
          <w:t>SpatialBundling</w:t>
        </w:r>
        <w:r w:rsidR="00956449">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4070" w:author="merged r1" w:date="2018-01-18T13:12:00Z">
        <w:r w:rsidR="00F21548">
          <w:rPr>
            <w:color w:val="993366"/>
          </w:rPr>
          <w:tab/>
        </w:r>
      </w:del>
      <w:r w:rsidR="00F21548">
        <w:rPr>
          <w:color w:val="993366"/>
        </w:rPr>
        <w:t>,</w:t>
      </w:r>
      <w:r w:rsidRPr="00000A61">
        <w:tab/>
      </w:r>
      <w:r w:rsidRPr="00D02B97">
        <w:rPr>
          <w:color w:val="808080"/>
        </w:rPr>
        <w:t>-- Need R</w:t>
      </w:r>
    </w:p>
    <w:p w14:paraId="351099D3" w14:textId="77777777" w:rsidR="00956449" w:rsidRDefault="00956449" w:rsidP="00CE00FD">
      <w:pPr>
        <w:pStyle w:val="PL"/>
      </w:pPr>
    </w:p>
    <w:p w14:paraId="58EA00D4" w14:textId="77777777"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242EA24E"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2C154348"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46C2FCCB"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4168D734" w14:textId="77777777" w:rsidR="00956449" w:rsidRDefault="00956449" w:rsidP="00CE00FD">
      <w:pPr>
        <w:pStyle w:val="PL"/>
        <w:rPr>
          <w:ins w:id="4071" w:author="Ericsson" w:date="2018-02-19T10:47:00Z"/>
          <w:color w:val="808080"/>
        </w:rPr>
      </w:pPr>
      <w:r w:rsidRPr="00000A61">
        <w:tab/>
        <w:t>harq-ACK-</w:t>
      </w:r>
      <w:del w:id="4072" w:author="merged r1" w:date="2018-01-18T13:12:00Z">
        <w:r w:rsidRPr="00000A61">
          <w:delText>Spatial-Bundling</w:delText>
        </w:r>
        <w:r w:rsidR="003807D8">
          <w:delText>PUSCH</w:delText>
        </w:r>
      </w:del>
      <w:ins w:id="4073" w:author="merged r1" w:date="2018-01-18T13:12:00Z">
        <w:r w:rsidRPr="00000A61">
          <w:t>SpatialBundling</w:t>
        </w:r>
        <w:r w:rsidR="003807D8">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4074" w:author="" w:date="2018-01-29T14:01:00Z">
        <w:r w:rsidR="001374E8">
          <w:rPr>
            <w:color w:val="993366"/>
          </w:rPr>
          <w:t>,</w:t>
        </w:r>
      </w:ins>
      <w:r w:rsidRPr="00000A61">
        <w:tab/>
      </w:r>
      <w:r w:rsidR="00B51626" w:rsidRPr="00D02B97">
        <w:rPr>
          <w:color w:val="808080"/>
        </w:rPr>
        <w:t>-- Need R</w:t>
      </w:r>
    </w:p>
    <w:p w14:paraId="6E14CF76" w14:textId="77777777" w:rsidR="001C05DE" w:rsidRPr="00D02B97" w:rsidRDefault="001C05DE" w:rsidP="00CE00FD">
      <w:pPr>
        <w:pStyle w:val="PL"/>
        <w:rPr>
          <w:color w:val="808080"/>
        </w:rPr>
      </w:pPr>
      <w:ins w:id="4075" w:author="Ericsson" w:date="2018-02-19T10:47:00Z">
        <w:r>
          <w:rPr>
            <w:color w:val="808080"/>
          </w:rPr>
          <w:tab/>
          <w:t>-- The maximum tra</w:t>
        </w:r>
      </w:ins>
      <w:ins w:id="4076" w:author="Ericsson" w:date="2018-02-19T10:48:00Z">
        <w:r>
          <w:rPr>
            <w:color w:val="808080"/>
          </w:rPr>
          <w:t xml:space="preserve">nsmit power to be used by the UE in this NR cell group. </w:t>
        </w:r>
      </w:ins>
    </w:p>
    <w:p w14:paraId="2F67DF73" w14:textId="77777777" w:rsidR="00106090" w:rsidRDefault="00106090" w:rsidP="00CE00FD">
      <w:pPr>
        <w:pStyle w:val="PL"/>
        <w:rPr>
          <w:ins w:id="4077" w:author="Ericsson" w:date="2018-02-19T10:37:00Z"/>
        </w:rPr>
      </w:pPr>
      <w:ins w:id="4078" w:author="ASN1 review-v1" w:date="2018-01-31T17:14:00Z">
        <w:r>
          <w:tab/>
        </w:r>
      </w:ins>
      <w:ins w:id="4079" w:author="Rapporteur" w:date="2018-02-01T13:26:00Z">
        <w:r w:rsidR="00371925">
          <w:t>p-</w:t>
        </w:r>
      </w:ins>
      <w:ins w:id="4080" w:author="ASN1 review-v1" w:date="2018-01-31T17:14:00Z">
        <w:r>
          <w:t>NR</w:t>
        </w:r>
        <w:r>
          <w:tab/>
        </w:r>
        <w:r>
          <w:tab/>
        </w:r>
        <w:r>
          <w:tab/>
        </w:r>
        <w:r>
          <w:tab/>
        </w:r>
        <w:r>
          <w:tab/>
        </w:r>
        <w:r>
          <w:tab/>
        </w:r>
        <w:r>
          <w:tab/>
        </w:r>
        <w:r>
          <w:tab/>
        </w:r>
        <w:r>
          <w:tab/>
          <w:t>P</w:t>
        </w:r>
        <w:r w:rsidR="00B4754F">
          <w:t>-</w:t>
        </w:r>
        <w:r>
          <w:t>Max</w:t>
        </w:r>
        <w:r>
          <w:tab/>
        </w:r>
        <w:r>
          <w:tab/>
        </w:r>
        <w:r>
          <w:tab/>
        </w:r>
        <w:r>
          <w:tab/>
        </w:r>
        <w:r>
          <w:tab/>
        </w:r>
      </w:ins>
      <w:ins w:id="4081" w:author="Ericsson" w:date="2018-02-19T10:48:00Z">
        <w:r w:rsidR="001C05DE">
          <w:tab/>
        </w:r>
        <w:r w:rsidR="001C05DE">
          <w:tab/>
        </w:r>
        <w:r w:rsidR="001C05DE">
          <w:tab/>
        </w:r>
        <w:r w:rsidR="001C05DE">
          <w:tab/>
        </w:r>
        <w:r w:rsidR="001C05DE">
          <w:tab/>
        </w:r>
        <w:r w:rsidR="001C05DE">
          <w:tab/>
        </w:r>
        <w:r w:rsidR="001C05DE">
          <w:tab/>
        </w:r>
        <w:r w:rsidR="001C05DE">
          <w:tab/>
        </w:r>
        <w:r w:rsidR="001C05DE">
          <w:tab/>
        </w:r>
        <w:r w:rsidR="001C05DE">
          <w:tab/>
        </w:r>
        <w:r w:rsidR="001C05DE">
          <w:tab/>
        </w:r>
      </w:ins>
      <w:ins w:id="4082" w:author="ASN1 review-v1" w:date="2018-01-31T17:14:00Z">
        <w:r>
          <w:t>OPTIO</w:t>
        </w:r>
        <w:r w:rsidR="00D8262E">
          <w:t>NAL,</w:t>
        </w:r>
      </w:ins>
      <w:ins w:id="4083" w:author="Ericsson" w:date="2018-02-19T10:48:00Z">
        <w:r w:rsidR="001C05DE">
          <w:tab/>
          <w:t>-- Need R</w:t>
        </w:r>
      </w:ins>
    </w:p>
    <w:p w14:paraId="3EF402BD" w14:textId="77777777" w:rsidR="00F22A4B" w:rsidRPr="00D02B97" w:rsidRDefault="00F22A4B" w:rsidP="00F22A4B">
      <w:pPr>
        <w:pStyle w:val="PL"/>
        <w:rPr>
          <w:ins w:id="4084" w:author="Ericsson" w:date="2018-02-19T10:37:00Z"/>
          <w:color w:val="808080"/>
        </w:rPr>
      </w:pPr>
      <w:ins w:id="4085" w:author="Ericsson" w:date="2018-02-19T10:37:00Z">
        <w:r w:rsidRPr="00000A61">
          <w:tab/>
        </w:r>
        <w:r w:rsidRPr="00D02B97">
          <w:rPr>
            <w:color w:val="808080"/>
          </w:rPr>
          <w:t xml:space="preserve">-- </w:t>
        </w:r>
      </w:ins>
      <w:ins w:id="4086" w:author="Ericsson" w:date="2018-02-19T10:50:00Z">
        <w:r w:rsidR="00C80DE5">
          <w:rPr>
            <w:color w:val="808080"/>
          </w:rPr>
          <w:t xml:space="preserve">The PDSCH </w:t>
        </w:r>
      </w:ins>
      <w:ins w:id="4087" w:author="Ericsson" w:date="2018-02-19T10:37:00Z">
        <w:r w:rsidRPr="00D02B97">
          <w:rPr>
            <w:color w:val="808080"/>
          </w:rPr>
          <w:t>HARQ-ACK codebook is either semi-static of dynamic. This is applicable to both CA and none CA operation</w:t>
        </w:r>
      </w:ins>
      <w:ins w:id="4088" w:author="Ericsson" w:date="2018-02-19T10:50:00Z">
        <w:r w:rsidR="00C80DE5">
          <w:rPr>
            <w:color w:val="808080"/>
          </w:rPr>
          <w:t>.</w:t>
        </w:r>
      </w:ins>
    </w:p>
    <w:p w14:paraId="3219DCD6" w14:textId="77777777" w:rsidR="00F22A4B" w:rsidRPr="00D02B97" w:rsidRDefault="00F22A4B" w:rsidP="00F22A4B">
      <w:pPr>
        <w:pStyle w:val="PL"/>
        <w:rPr>
          <w:ins w:id="4089" w:author="Ericsson" w:date="2018-02-19T10:37:00Z"/>
          <w:color w:val="808080"/>
        </w:rPr>
      </w:pPr>
      <w:ins w:id="4090" w:author="Ericsson" w:date="2018-02-19T10:37:00Z">
        <w:r w:rsidRPr="00000A61">
          <w:tab/>
        </w:r>
        <w:r w:rsidRPr="00D02B97">
          <w:rPr>
            <w:color w:val="808080"/>
          </w:rPr>
          <w:t>-- Corresponds to L1 parameter 'HARQ-ACK-codebook' (see 38.213, section FFS_Section)</w:t>
        </w:r>
      </w:ins>
    </w:p>
    <w:p w14:paraId="2539BEDB" w14:textId="77777777" w:rsidR="00F22A4B" w:rsidRPr="00000A61" w:rsidRDefault="00F22A4B" w:rsidP="00F22A4B">
      <w:pPr>
        <w:pStyle w:val="PL"/>
        <w:rPr>
          <w:ins w:id="4091" w:author="Ericsson" w:date="2018-02-19T10:37:00Z"/>
        </w:rPr>
      </w:pPr>
      <w:ins w:id="4092" w:author="Ericsson" w:date="2018-02-19T10:37:00Z">
        <w:r w:rsidRPr="00000A61">
          <w:tab/>
        </w:r>
      </w:ins>
      <w:ins w:id="4093" w:author="Ericsson" w:date="2018-02-19T10:50:00Z">
        <w:r w:rsidR="00C80DE5">
          <w:t>pdsch-HARQ</w:t>
        </w:r>
      </w:ins>
      <w:commentRangeStart w:id="4094"/>
      <w:ins w:id="4095" w:author="Ericsson" w:date="2018-02-19T10:37:00Z">
        <w:r w:rsidRPr="00000A61">
          <w:t>-ACK-Codebook</w:t>
        </w:r>
      </w:ins>
      <w:commentRangeEnd w:id="4094"/>
      <w:ins w:id="4096" w:author="Ericsson" w:date="2018-02-19T10:40:00Z">
        <w:r>
          <w:rPr>
            <w:rStyle w:val="a6"/>
            <w:rFonts w:ascii="Times New Roman" w:hAnsi="Times New Roman"/>
            <w:noProof w:val="0"/>
            <w:lang w:eastAsia="en-US"/>
          </w:rPr>
          <w:commentReference w:id="4094"/>
        </w:r>
      </w:ins>
      <w:ins w:id="4097" w:author="Ericsson" w:date="2018-02-19T10:37:00Z">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335BAB7B" w14:textId="77777777" w:rsidR="00F22A4B" w:rsidRDefault="00F22A4B" w:rsidP="00CE00FD">
      <w:pPr>
        <w:pStyle w:val="PL"/>
        <w:rPr>
          <w:ins w:id="4098" w:author="ASN1 review-v1" w:date="2018-01-31T17:14:00Z"/>
        </w:rPr>
      </w:pPr>
    </w:p>
    <w:p w14:paraId="5ECE51F1" w14:textId="77777777" w:rsidR="001374E8" w:rsidRPr="00F62519" w:rsidRDefault="001374E8" w:rsidP="00CE00FD">
      <w:pPr>
        <w:pStyle w:val="PL"/>
      </w:pPr>
      <w:ins w:id="4099" w:author="" w:date="2018-01-29T14:01:00Z">
        <w:r>
          <w:tab/>
        </w:r>
        <w:r w:rsidRPr="001374E8">
          <w:t>nonCriticalExtension</w:t>
        </w:r>
        <w:r w:rsidRPr="001374E8">
          <w:tab/>
        </w:r>
        <w:r w:rsidRPr="001374E8">
          <w:tab/>
        </w:r>
        <w:r w:rsidRPr="001374E8">
          <w:tab/>
        </w:r>
        <w:r w:rsidRPr="001374E8">
          <w:tab/>
        </w:r>
        <w:r w:rsidRPr="001374E8">
          <w:tab/>
          <w:t>SEQUENCE{}</w:t>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t>OPTIONAL</w:t>
        </w:r>
      </w:ins>
    </w:p>
    <w:p w14:paraId="2C2A7699" w14:textId="77777777" w:rsidR="008B6CBA" w:rsidRPr="00000A61" w:rsidRDefault="008B6CBA" w:rsidP="00CE00FD">
      <w:pPr>
        <w:pStyle w:val="PL"/>
      </w:pPr>
      <w:r w:rsidRPr="00000A61">
        <w:t>}</w:t>
      </w:r>
    </w:p>
    <w:p w14:paraId="7414A292" w14:textId="77777777" w:rsidR="00F170EC" w:rsidRPr="00000A61" w:rsidRDefault="00F170EC" w:rsidP="00CE00FD">
      <w:pPr>
        <w:pStyle w:val="PL"/>
      </w:pPr>
    </w:p>
    <w:p w14:paraId="56ADB6D2" w14:textId="77777777" w:rsidR="001E442F" w:rsidRPr="00000A61" w:rsidRDefault="001E442F" w:rsidP="00CE00FD">
      <w:pPr>
        <w:pStyle w:val="PL"/>
      </w:pPr>
    </w:p>
    <w:p w14:paraId="614B72D3" w14:textId="77777777"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2680EF02" w14:textId="77777777"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3B5DD7D9" w14:textId="77777777" w:rsidR="00E25043" w:rsidRDefault="00E25043" w:rsidP="00E25043">
      <w:pPr>
        <w:pStyle w:val="PL"/>
        <w:rPr>
          <w:ins w:id="4100" w:author="R2-1800722" w:date="2018-01-29T14:36:00Z"/>
        </w:rPr>
      </w:pPr>
      <w:ins w:id="4101" w:author="R2-1800722" w:date="2018-01-29T14:36:00Z">
        <w:r>
          <w:tab/>
          <w:t xml:space="preserve">-- </w:t>
        </w:r>
      </w:ins>
      <w:ins w:id="4102" w:author="R2-1800722" w:date="2018-01-29T14:37:00Z">
        <w:r>
          <w:t>S</w:t>
        </w:r>
      </w:ins>
      <w:ins w:id="4103" w:author="R2-1800722" w:date="2018-01-29T14:36:00Z">
        <w:r>
          <w:t xml:space="preserve">erving cell ID </w:t>
        </w:r>
      </w:ins>
      <w:ins w:id="4104" w:author="R2-1800722" w:date="2018-01-29T14:37:00Z">
        <w:r>
          <w:t xml:space="preserve">of a </w:t>
        </w:r>
      </w:ins>
      <w:ins w:id="4105" w:author="R2-1800722" w:date="2018-01-29T14:36:00Z">
        <w:r>
          <w:t>P</w:t>
        </w:r>
      </w:ins>
      <w:ins w:id="4106" w:author="R2-1800722" w:date="2018-01-29T14:37:00Z">
        <w:r>
          <w:t>S</w:t>
        </w:r>
      </w:ins>
      <w:ins w:id="4107" w:author="R2-1800722" w:date="2018-01-29T14:36:00Z">
        <w:r>
          <w:t>Cell (the PCell of the Master Cell Group uses ID</w:t>
        </w:r>
      </w:ins>
      <w:ins w:id="4108" w:author="R2-1800722" w:date="2018-01-29T14:37:00Z">
        <w:r>
          <w:t xml:space="preserve"> </w:t>
        </w:r>
      </w:ins>
      <w:ins w:id="4109" w:author="R2-1800722" w:date="2018-01-29T14:36:00Z">
        <w:r>
          <w:t>=</w:t>
        </w:r>
      </w:ins>
      <w:ins w:id="4110" w:author="R2-1800722" w:date="2018-01-29T14:37:00Z">
        <w:r>
          <w:t xml:space="preserve"> </w:t>
        </w:r>
      </w:ins>
      <w:ins w:id="4111" w:author="R2-1800722" w:date="2018-01-29T14:36:00Z">
        <w:r>
          <w:t>0)</w:t>
        </w:r>
      </w:ins>
    </w:p>
    <w:p w14:paraId="1A2E7B8C" w14:textId="77777777" w:rsidR="00E25043" w:rsidRDefault="00E25043" w:rsidP="00E25043">
      <w:pPr>
        <w:pStyle w:val="PL"/>
        <w:rPr>
          <w:ins w:id="4112" w:author="R2-1800722" w:date="2018-01-29T14:36:00Z"/>
        </w:rPr>
      </w:pPr>
      <w:ins w:id="4113" w:author="R2-1800722"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t>OPTIONAL,</w:t>
        </w:r>
        <w:r>
          <w:tab/>
          <w:t>-- Cond SCG</w:t>
        </w:r>
      </w:ins>
    </w:p>
    <w:p w14:paraId="044669ED" w14:textId="77777777" w:rsidR="00BB6BE9" w:rsidRPr="00D02B97" w:rsidRDefault="00BB6BE9" w:rsidP="00E25043">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C5A6831" w14:textId="77777777"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35BD107" w14:textId="77777777"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46EE059" w14:textId="77777777"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2CA171E7" w14:textId="77777777"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4114" w:author="merged r1" w:date="2018-01-18T13:12:00Z">
        <w:r w:rsidRPr="00000A61">
          <w:delText>-v1310</w:delText>
        </w:r>
      </w:del>
      <w:r w:rsidRPr="00000A61">
        <w:t>},</w:t>
      </w:r>
    </w:p>
    <w:p w14:paraId="489B6DE7" w14:textId="77777777" w:rsidR="004B657C" w:rsidRDefault="003B3236" w:rsidP="003B3236">
      <w:pPr>
        <w:pStyle w:val="PL"/>
        <w:rPr>
          <w:ins w:id="4115" w:author="R2-1801620" w:date="2018-01-29T12:16:00Z"/>
        </w:rPr>
      </w:pPr>
      <w:r w:rsidRPr="00000A61">
        <w:tab/>
      </w:r>
      <w:r w:rsidRPr="00000A61">
        <w:tab/>
      </w:r>
      <w:commentRangeStart w:id="4116"/>
      <w:r w:rsidRPr="00000A61">
        <w:t>rach-ConfigDedicated</w:t>
      </w:r>
      <w:commentRangeEnd w:id="4116"/>
      <w:r w:rsidR="00F07AB9">
        <w:rPr>
          <w:rStyle w:val="a6"/>
          <w:rFonts w:ascii="Times New Roman" w:hAnsi="Times New Roman"/>
          <w:noProof w:val="0"/>
          <w:lang w:eastAsia="en-US"/>
        </w:rPr>
        <w:commentReference w:id="4116"/>
      </w:r>
      <w:r w:rsidRPr="00000A61">
        <w:tab/>
      </w:r>
      <w:r w:rsidRPr="00000A61">
        <w:tab/>
      </w:r>
      <w:r w:rsidRPr="00000A61">
        <w:tab/>
      </w:r>
      <w:r w:rsidRPr="00000A61">
        <w:tab/>
      </w:r>
      <w:ins w:id="4117" w:author="R2-1801620" w:date="2018-01-29T12:16:00Z">
        <w:r w:rsidR="004B657C">
          <w:t>CHOICE {</w:t>
        </w:r>
      </w:ins>
    </w:p>
    <w:p w14:paraId="0DD41F99" w14:textId="77777777" w:rsidR="004B657C" w:rsidRDefault="004B657C" w:rsidP="003B3236">
      <w:pPr>
        <w:pStyle w:val="PL"/>
        <w:rPr>
          <w:ins w:id="4118" w:author="R2-1801620" w:date="2018-01-29T12:18:00Z"/>
        </w:rPr>
      </w:pPr>
      <w:ins w:id="4119" w:author="R2-1801620" w:date="2018-01-29T12:16:00Z">
        <w:r>
          <w:tab/>
        </w:r>
        <w:r>
          <w:tab/>
        </w:r>
        <w:r>
          <w:tab/>
          <w:t>uplink</w:t>
        </w:r>
        <w:r>
          <w:tab/>
        </w:r>
        <w:r>
          <w:tab/>
        </w:r>
        <w:r>
          <w:tab/>
        </w:r>
        <w:r>
          <w:tab/>
        </w:r>
        <w:r>
          <w:tab/>
        </w:r>
        <w:r>
          <w:tab/>
        </w:r>
        <w:r>
          <w:tab/>
        </w:r>
        <w:r>
          <w:tab/>
        </w:r>
      </w:ins>
      <w:r w:rsidR="003B3236" w:rsidRPr="00000A61">
        <w:t>RACH-ConfigDedicated</w:t>
      </w:r>
      <w:ins w:id="4120" w:author="R2-1801620" w:date="2018-01-29T12:18:00Z">
        <w:r>
          <w:t>,</w:t>
        </w:r>
      </w:ins>
    </w:p>
    <w:p w14:paraId="1DCCDA8B" w14:textId="77777777" w:rsidR="004B657C" w:rsidRDefault="004B657C" w:rsidP="003B3236">
      <w:pPr>
        <w:pStyle w:val="PL"/>
        <w:rPr>
          <w:ins w:id="4121" w:author="R2-1801620" w:date="2018-01-29T12:18:00Z"/>
        </w:rPr>
      </w:pPr>
      <w:ins w:id="4122" w:author="R2-1801620" w:date="2018-01-29T12:18:00Z">
        <w:r>
          <w:tab/>
        </w:r>
        <w:r>
          <w:tab/>
        </w:r>
        <w:r>
          <w:tab/>
          <w:t>sup</w:t>
        </w:r>
        <w:commentRangeStart w:id="4123"/>
        <w:del w:id="4124" w:author="ZTE" w:date="2018-02-19T11:20:00Z">
          <w:r w:rsidDel="00F07AB9">
            <w:delText>l</w:delText>
          </w:r>
        </w:del>
      </w:ins>
      <w:ins w:id="4125" w:author="ZTE" w:date="2018-02-19T11:20:00Z">
        <w:r w:rsidR="00F07AB9">
          <w:t>p</w:t>
        </w:r>
      </w:ins>
      <w:commentRangeEnd w:id="4123"/>
      <w:ins w:id="4126" w:author="ZTE" w:date="2018-02-19T11:21:00Z">
        <w:r w:rsidR="00F07AB9">
          <w:rPr>
            <w:rStyle w:val="a6"/>
            <w:rFonts w:ascii="Times New Roman" w:hAnsi="Times New Roman"/>
            <w:noProof w:val="0"/>
            <w:lang w:eastAsia="en-US"/>
          </w:rPr>
          <w:commentReference w:id="4123"/>
        </w:r>
      </w:ins>
      <w:ins w:id="4127" w:author="R2-1801620" w:date="2018-01-29T12:18:00Z">
        <w:r>
          <w:t>lementaryUplink</w:t>
        </w:r>
        <w:r>
          <w:tab/>
        </w:r>
        <w:r>
          <w:tab/>
        </w:r>
        <w:r>
          <w:tab/>
        </w:r>
        <w:r>
          <w:tab/>
        </w:r>
        <w:r>
          <w:tab/>
        </w:r>
        <w:r w:rsidRPr="00000A61">
          <w:t>RACH-ConfigDedicated</w:t>
        </w:r>
      </w:ins>
    </w:p>
    <w:p w14:paraId="56E8D58B" w14:textId="77777777" w:rsidR="003B3236" w:rsidRPr="00D02B97" w:rsidRDefault="004B657C" w:rsidP="003B3236">
      <w:pPr>
        <w:pStyle w:val="PL"/>
        <w:rPr>
          <w:color w:val="808080"/>
        </w:rPr>
      </w:pPr>
      <w:ins w:id="4128" w:author="R2-1801620" w:date="2018-01-29T12:18:00Z">
        <w:r>
          <w:tab/>
        </w:r>
        <w:r>
          <w:tab/>
          <w:t>}</w:t>
        </w:r>
        <w:r>
          <w:tab/>
        </w:r>
        <w:r>
          <w:tab/>
        </w:r>
        <w:r>
          <w:tab/>
        </w:r>
        <w:r>
          <w:tab/>
        </w:r>
        <w:r>
          <w:tab/>
        </w:r>
        <w:r>
          <w:tab/>
        </w:r>
        <w:r>
          <w:tab/>
        </w:r>
        <w:r>
          <w:tab/>
        </w:r>
        <w:r>
          <w:tab/>
        </w:r>
        <w:r>
          <w:tab/>
        </w:r>
        <w:r>
          <w:tab/>
        </w:r>
        <w:r>
          <w:tab/>
        </w:r>
        <w:r>
          <w:tab/>
        </w:r>
        <w:r>
          <w:tab/>
        </w:r>
      </w:ins>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D02B97">
        <w:rPr>
          <w:color w:val="993366"/>
        </w:rPr>
        <w:t>OPTIONAL</w:t>
      </w:r>
      <w:r w:rsidR="003B3236" w:rsidRPr="00000A61">
        <w:tab/>
      </w:r>
      <w:r w:rsidR="003B3236" w:rsidRPr="00D02B97">
        <w:rPr>
          <w:color w:val="808080"/>
        </w:rPr>
        <w:t xml:space="preserve">-- Need </w:t>
      </w:r>
      <w:del w:id="4129" w:author="R2-1801620" w:date="2018-01-29T12:18:00Z">
        <w:r w:rsidR="008A621D" w:rsidRPr="00D02B97" w:rsidDel="0096338D">
          <w:rPr>
            <w:color w:val="808080"/>
          </w:rPr>
          <w:delText>M</w:delText>
        </w:r>
      </w:del>
      <w:ins w:id="4130" w:author="R2-1801620" w:date="2018-01-29T12:18:00Z">
        <w:r w:rsidR="0096338D">
          <w:rPr>
            <w:color w:val="808080"/>
          </w:rPr>
          <w:t>N</w:t>
        </w:r>
      </w:ins>
    </w:p>
    <w:p w14:paraId="3D55278A" w14:textId="77777777"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del w:id="4131" w:author="Icaro" w:date="2018-01-29T14:26:00Z">
        <w:r w:rsidR="00C841C6" w:rsidRPr="00D02B97" w:rsidDel="00E25043">
          <w:rPr>
            <w:color w:val="808080"/>
          </w:rPr>
          <w:delText>Sp</w:delText>
        </w:r>
        <w:r w:rsidR="008A621D" w:rsidRPr="00D02B97" w:rsidDel="00E25043">
          <w:rPr>
            <w:color w:val="808080"/>
          </w:rPr>
          <w:delText>Cell</w:delText>
        </w:r>
        <w:r w:rsidR="003D65F9" w:rsidRPr="00D02B97" w:rsidDel="00E25043">
          <w:rPr>
            <w:color w:val="808080"/>
          </w:rPr>
          <w:delText>Change</w:delText>
        </w:r>
      </w:del>
      <w:ins w:id="4132" w:author="Icaro" w:date="2018-01-29T14:26:00Z">
        <w:r w:rsidR="00E25043">
          <w:rPr>
            <w:color w:val="808080"/>
          </w:rPr>
          <w:t>ReconfWithSync</w:t>
        </w:r>
      </w:ins>
    </w:p>
    <w:p w14:paraId="06DA9E25" w14:textId="77777777" w:rsidR="00BB6BE9" w:rsidRDefault="00BB6BE9" w:rsidP="00CE00FD">
      <w:pPr>
        <w:pStyle w:val="PL"/>
        <w:rPr>
          <w:ins w:id="4133" w:author="" w:date="2018-01-29T14:15:00Z"/>
        </w:rPr>
      </w:pPr>
    </w:p>
    <w:p w14:paraId="0BF1B016" w14:textId="77777777" w:rsidR="0013040E" w:rsidRPr="00000A61" w:rsidRDefault="0013040E" w:rsidP="00CE00FD">
      <w:pPr>
        <w:pStyle w:val="PL"/>
      </w:pPr>
      <w:ins w:id="4134" w:author="" w:date="2018-01-29T14:15:00Z">
        <w:r w:rsidRPr="00000A61">
          <w:tab/>
        </w:r>
        <w:commentRangeStart w:id="4135"/>
        <w:r w:rsidRPr="00000A61">
          <w:t>rlf</w:t>
        </w:r>
      </w:ins>
      <w:commentRangeEnd w:id="4135"/>
      <w:r w:rsidR="00CE1853">
        <w:rPr>
          <w:rStyle w:val="a6"/>
          <w:rFonts w:ascii="Times New Roman" w:hAnsi="Times New Roman"/>
          <w:noProof w:val="0"/>
          <w:lang w:eastAsia="en-US"/>
        </w:rPr>
        <w:commentReference w:id="4135"/>
      </w:r>
      <w:ins w:id="4136" w:author="" w:date="2018-01-29T14:15:00Z">
        <w:r w:rsidRPr="00000A61">
          <w:t>-TimersAndConstants</w:t>
        </w:r>
        <w:r w:rsidRPr="00000A61">
          <w:tab/>
        </w:r>
        <w:r w:rsidRPr="00000A61">
          <w:tab/>
        </w:r>
        <w:r w:rsidRPr="00000A61">
          <w:tab/>
        </w:r>
        <w:r w:rsidRPr="00000A61">
          <w:tab/>
          <w:t>RLF-TimersAndConstants</w:t>
        </w:r>
        <w:r w:rsidRPr="00000A61">
          <w:tab/>
        </w:r>
        <w:r w:rsidRPr="00000A61">
          <w:tab/>
        </w:r>
        <w:r w:rsidRPr="00000A61">
          <w:tab/>
        </w:r>
        <w:r w:rsidRPr="00000A61">
          <w:tab/>
        </w:r>
        <w:r>
          <w:tab/>
        </w:r>
        <w:r>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ins>
    </w:p>
    <w:p w14:paraId="51FCE9C6" w14:textId="77777777"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w:t>
      </w:r>
      <w:del w:id="4137"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6EA12A18" w14:textId="77777777" w:rsidR="00BB6BE9" w:rsidRPr="00000A61" w:rsidRDefault="00BB6BE9" w:rsidP="00CE00FD">
      <w:pPr>
        <w:pStyle w:val="PL"/>
      </w:pPr>
      <w:r w:rsidRPr="00000A61">
        <w:t>}</w:t>
      </w:r>
    </w:p>
    <w:p w14:paraId="37D8BA67" w14:textId="77777777" w:rsidR="00BB6BE9" w:rsidRPr="00000A61" w:rsidRDefault="00BB6BE9" w:rsidP="00CE00FD">
      <w:pPr>
        <w:pStyle w:val="PL"/>
      </w:pPr>
    </w:p>
    <w:p w14:paraId="1073D99D" w14:textId="77777777" w:rsidR="00BB6BE9" w:rsidRPr="00000A61" w:rsidDel="00FF3292" w:rsidRDefault="00BB6BE9" w:rsidP="00CE00FD">
      <w:pPr>
        <w:pStyle w:val="PL"/>
        <w:rPr>
          <w:del w:id="4138" w:author="Rapporteur" w:date="2018-01-29T14:14:00Z"/>
        </w:rPr>
      </w:pPr>
      <w:del w:id="4139"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4770077E" w14:textId="77777777" w:rsidR="00BB6BE9" w:rsidRPr="00000A61" w:rsidDel="00FF3292" w:rsidRDefault="00BB6BE9" w:rsidP="00CE00FD">
      <w:pPr>
        <w:pStyle w:val="PL"/>
        <w:rPr>
          <w:del w:id="4140" w:author="Rapporteur" w:date="2018-01-29T14:14:00Z"/>
        </w:rPr>
      </w:pPr>
      <w:del w:id="4141"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2FDC541A" w14:textId="77777777" w:rsidR="00BB6BE9" w:rsidRPr="00000A61" w:rsidDel="00FF3292" w:rsidRDefault="00BB6BE9" w:rsidP="00CE00FD">
      <w:pPr>
        <w:pStyle w:val="PL"/>
        <w:rPr>
          <w:del w:id="4142" w:author="Rapporteur" w:date="2018-01-29T14:14:00Z"/>
        </w:rPr>
      </w:pPr>
    </w:p>
    <w:p w14:paraId="32932F6E"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38F5B76" w14:textId="77777777"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DB4A92A" w14:textId="77777777"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56CA8E4B" w14:textId="77777777"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w:t>
      </w:r>
      <w:del w:id="4143"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33C1AB83" w14:textId="77777777" w:rsidR="00BB6BE9" w:rsidRPr="00000A61" w:rsidRDefault="00BB6BE9" w:rsidP="00CE00FD">
      <w:pPr>
        <w:pStyle w:val="PL"/>
      </w:pPr>
      <w:r w:rsidRPr="00000A61">
        <w:t>}</w:t>
      </w:r>
    </w:p>
    <w:p w14:paraId="27DD9962" w14:textId="77777777" w:rsidR="00BB6BE9" w:rsidRPr="00000A61" w:rsidRDefault="00BB6BE9" w:rsidP="00CE00FD">
      <w:pPr>
        <w:pStyle w:val="PL"/>
      </w:pPr>
    </w:p>
    <w:p w14:paraId="7B520171" w14:textId="77777777" w:rsidR="00BB6BE9" w:rsidRPr="00D02B97" w:rsidRDefault="00BB6BE9" w:rsidP="00CE00FD">
      <w:pPr>
        <w:pStyle w:val="PL"/>
        <w:rPr>
          <w:color w:val="808080"/>
        </w:rPr>
      </w:pPr>
      <w:r w:rsidRPr="00D02B97">
        <w:rPr>
          <w:color w:val="808080"/>
        </w:rPr>
        <w:t xml:space="preserve">-- TAG-CELL-GROUP-CONFIG-STOP </w:t>
      </w:r>
    </w:p>
    <w:p w14:paraId="140E38C6" w14:textId="77777777" w:rsidR="00BB6BE9" w:rsidRPr="00D02B97" w:rsidRDefault="00BB6BE9" w:rsidP="00CE00FD">
      <w:pPr>
        <w:pStyle w:val="PL"/>
        <w:rPr>
          <w:color w:val="808080"/>
        </w:rPr>
      </w:pPr>
      <w:r w:rsidRPr="00D02B97">
        <w:rPr>
          <w:color w:val="808080"/>
        </w:rPr>
        <w:t>-- ASN1STOP</w:t>
      </w:r>
    </w:p>
    <w:p w14:paraId="00A4CCFD" w14:textId="77777777"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05F760A" w14:textId="77777777" w:rsidTr="00C56D4A">
        <w:tc>
          <w:tcPr>
            <w:tcW w:w="14281" w:type="dxa"/>
            <w:shd w:val="clear" w:color="auto" w:fill="auto"/>
          </w:tcPr>
          <w:p w14:paraId="4D58BD35" w14:textId="77777777"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85AAE9C" w14:textId="77777777" w:rsidTr="00C56D4A">
        <w:tc>
          <w:tcPr>
            <w:tcW w:w="14281" w:type="dxa"/>
            <w:shd w:val="clear" w:color="auto" w:fill="auto"/>
          </w:tcPr>
          <w:p w14:paraId="4940567E" w14:textId="77777777" w:rsidR="001F05B6" w:rsidRPr="00C5780D" w:rsidRDefault="001F05B6" w:rsidP="001F05B6">
            <w:pPr>
              <w:pStyle w:val="TAL"/>
              <w:rPr>
                <w:rFonts w:eastAsia="Calibri"/>
                <w:b/>
                <w:i/>
                <w:szCs w:val="22"/>
              </w:rPr>
            </w:pPr>
            <w:r w:rsidRPr="00C5780D">
              <w:rPr>
                <w:rFonts w:eastAsia="Calibri"/>
                <w:b/>
                <w:i/>
                <w:szCs w:val="22"/>
              </w:rPr>
              <w:t>logicalChannelIdentity</w:t>
            </w:r>
          </w:p>
          <w:p w14:paraId="4442F917" w14:textId="77777777"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29E98CE9" w14:textId="77777777"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49968302" w14:textId="77777777" w:rsidTr="00C56D4A">
        <w:tc>
          <w:tcPr>
            <w:tcW w:w="2834" w:type="dxa"/>
            <w:shd w:val="clear" w:color="auto" w:fill="auto"/>
          </w:tcPr>
          <w:p w14:paraId="7FCF923E" w14:textId="77777777" w:rsidR="001F05B6" w:rsidRPr="00C5780D" w:rsidRDefault="001F05B6" w:rsidP="001F05B6">
            <w:pPr>
              <w:pStyle w:val="TAH"/>
              <w:rPr>
                <w:rFonts w:eastAsia="Calibri"/>
                <w:szCs w:val="22"/>
              </w:rPr>
            </w:pPr>
            <w:r w:rsidRPr="00C5780D">
              <w:rPr>
                <w:rFonts w:eastAsia="Calibri"/>
                <w:szCs w:val="22"/>
              </w:rPr>
              <w:lastRenderedPageBreak/>
              <w:t>Conditional Presence</w:t>
            </w:r>
          </w:p>
        </w:tc>
        <w:tc>
          <w:tcPr>
            <w:tcW w:w="7141" w:type="dxa"/>
            <w:shd w:val="clear" w:color="auto" w:fill="auto"/>
          </w:tcPr>
          <w:p w14:paraId="592A5F4A" w14:textId="77777777" w:rsidR="001F05B6" w:rsidRPr="00C5780D" w:rsidRDefault="001F05B6" w:rsidP="001F05B6">
            <w:pPr>
              <w:pStyle w:val="TAH"/>
              <w:rPr>
                <w:rFonts w:eastAsia="Calibri"/>
                <w:szCs w:val="22"/>
              </w:rPr>
            </w:pPr>
            <w:commentRangeStart w:id="4144"/>
            <w:r w:rsidRPr="00C5780D">
              <w:rPr>
                <w:rFonts w:eastAsia="Calibri"/>
                <w:szCs w:val="22"/>
              </w:rPr>
              <w:t>Explanation</w:t>
            </w:r>
            <w:commentRangeEnd w:id="4144"/>
            <w:r w:rsidR="005E596F">
              <w:rPr>
                <w:rStyle w:val="a6"/>
                <w:rFonts w:ascii="Times New Roman" w:hAnsi="Times New Roman"/>
                <w:b w:val="0"/>
              </w:rPr>
              <w:commentReference w:id="4144"/>
            </w:r>
          </w:p>
        </w:tc>
      </w:tr>
      <w:tr w:rsidR="001F05B6" w14:paraId="7ED0EF93" w14:textId="77777777" w:rsidTr="00C56D4A">
        <w:tc>
          <w:tcPr>
            <w:tcW w:w="2834" w:type="dxa"/>
            <w:shd w:val="clear" w:color="auto" w:fill="auto"/>
          </w:tcPr>
          <w:p w14:paraId="2E2CB77F" w14:textId="77777777"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04885FD4" w14:textId="77777777"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3933A4B1" w14:textId="77777777" w:rsidTr="00C56D4A">
        <w:tc>
          <w:tcPr>
            <w:tcW w:w="2834" w:type="dxa"/>
            <w:shd w:val="clear" w:color="auto" w:fill="auto"/>
          </w:tcPr>
          <w:p w14:paraId="3083D702" w14:textId="777777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4CDC4443" w14:textId="77777777"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w:t>
            </w:r>
            <w:ins w:id="4146" w:author="" w:date="2018-01-29T14:23:00Z">
              <w:r w:rsidR="00CD2956">
                <w:rPr>
                  <w:rFonts w:eastAsia="Calibri"/>
                  <w:szCs w:val="22"/>
                </w:rPr>
                <w:t xml:space="preserve"> for DRB</w:t>
              </w:r>
            </w:ins>
            <w:r w:rsidRPr="00C5780D">
              <w:rPr>
                <w:rFonts w:eastAsia="Calibri"/>
                <w:szCs w:val="22"/>
              </w:rPr>
              <w:t>; otherwise it is optionally present, need M.</w:t>
            </w:r>
          </w:p>
        </w:tc>
      </w:tr>
      <w:tr w:rsidR="001F05B6" w14:paraId="7FC5765B" w14:textId="77777777" w:rsidTr="00C56D4A">
        <w:tc>
          <w:tcPr>
            <w:tcW w:w="2834" w:type="dxa"/>
            <w:shd w:val="clear" w:color="auto" w:fill="auto"/>
          </w:tcPr>
          <w:p w14:paraId="0D41F8CA" w14:textId="77777777" w:rsidR="001F05B6" w:rsidRPr="00C5780D" w:rsidRDefault="00C841C6" w:rsidP="001F05B6">
            <w:pPr>
              <w:pStyle w:val="TAL"/>
              <w:rPr>
                <w:rFonts w:eastAsia="Calibri"/>
                <w:i/>
                <w:szCs w:val="22"/>
              </w:rPr>
            </w:pPr>
            <w:del w:id="4147" w:author="Icaro" w:date="2018-01-29T14:27:00Z">
              <w:r w:rsidRPr="00C5780D" w:rsidDel="00E25043">
                <w:rPr>
                  <w:rFonts w:eastAsia="Calibri"/>
                  <w:i/>
                  <w:szCs w:val="22"/>
                </w:rPr>
                <w:delText>Sp</w:delText>
              </w:r>
              <w:r w:rsidR="001F05B6" w:rsidRPr="00C5780D" w:rsidDel="00E25043">
                <w:rPr>
                  <w:rFonts w:eastAsia="Calibri"/>
                  <w:i/>
                  <w:szCs w:val="22"/>
                </w:rPr>
                <w:delText>Cell</w:delText>
              </w:r>
              <w:r w:rsidR="003D65F9" w:rsidRPr="00C5780D" w:rsidDel="00E25043">
                <w:rPr>
                  <w:rFonts w:eastAsia="Calibri"/>
                  <w:i/>
                  <w:szCs w:val="22"/>
                </w:rPr>
                <w:delText>Change</w:delText>
              </w:r>
            </w:del>
            <w:ins w:id="4148" w:author="Icaro" w:date="2018-01-29T14:27:00Z">
              <w:r w:rsidR="00E25043" w:rsidRPr="00E25043">
                <w:rPr>
                  <w:rFonts w:eastAsia="Calibri"/>
                  <w:i/>
                  <w:szCs w:val="22"/>
                </w:rPr>
                <w:t>ReconfWithSync</w:t>
              </w:r>
            </w:ins>
          </w:p>
        </w:tc>
        <w:tc>
          <w:tcPr>
            <w:tcW w:w="7141" w:type="dxa"/>
            <w:shd w:val="clear" w:color="auto" w:fill="auto"/>
          </w:tcPr>
          <w:p w14:paraId="36F212BC" w14:textId="77777777"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2FF75E46" w14:textId="77777777" w:rsidTr="00C56D4A">
        <w:tc>
          <w:tcPr>
            <w:tcW w:w="2834" w:type="dxa"/>
            <w:shd w:val="clear" w:color="auto" w:fill="auto"/>
          </w:tcPr>
          <w:p w14:paraId="555A8CE0" w14:textId="77777777"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DDB451F" w14:textId="77777777"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1AC90545" w14:textId="77777777" w:rsidTr="00C56D4A">
        <w:tc>
          <w:tcPr>
            <w:tcW w:w="2834" w:type="dxa"/>
            <w:shd w:val="clear" w:color="auto" w:fill="auto"/>
          </w:tcPr>
          <w:p w14:paraId="3FE87D1F" w14:textId="77777777"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5514D1FF" w14:textId="77777777"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2CDBF58B" w14:textId="77777777" w:rsidR="0022630A" w:rsidRPr="00EE645B" w:rsidRDefault="0022630A" w:rsidP="00BB6BE9">
      <w:pPr>
        <w:pStyle w:val="4"/>
        <w:rPr>
          <w:del w:id="4149" w:author="RIL-D011" w:date="2018-01-29T16:15:00Z"/>
          <w:highlight w:val="cyan"/>
        </w:rPr>
      </w:pPr>
      <w:bookmarkStart w:id="4150" w:name="_Toc500942717"/>
      <w:bookmarkStart w:id="4151" w:name="_Toc505697538"/>
      <w:commentRangeStart w:id="4152"/>
      <w:del w:id="4153" w:author="RIL-D011" w:date="2018-01-29T16:15:00Z">
        <w:r w:rsidRPr="00EE645B">
          <w:rPr>
            <w:highlight w:val="cyan"/>
          </w:rPr>
          <w:delText>–</w:delText>
        </w:r>
        <w:r w:rsidRPr="00EE645B">
          <w:rPr>
            <w:highlight w:val="cyan"/>
          </w:rPr>
          <w:tab/>
        </w:r>
      </w:del>
      <w:del w:id="4154" w:author="RIL-D011" w:date="2018-01-29T16:01:00Z">
        <w:r w:rsidRPr="00EE645B">
          <w:rPr>
            <w:i/>
            <w:highlight w:val="cyan"/>
          </w:rPr>
          <w:delText>CellIndexList</w:delText>
        </w:r>
      </w:del>
      <w:bookmarkEnd w:id="4150"/>
      <w:commentRangeEnd w:id="4152"/>
      <w:r w:rsidR="00E86E87" w:rsidRPr="00EE645B">
        <w:rPr>
          <w:rStyle w:val="a6"/>
          <w:rFonts w:ascii="Times New Roman" w:hAnsi="Times New Roman"/>
          <w:highlight w:val="cyan"/>
        </w:rPr>
        <w:commentReference w:id="4152"/>
      </w:r>
      <w:bookmarkEnd w:id="4151"/>
    </w:p>
    <w:p w14:paraId="0D67A84C" w14:textId="77777777" w:rsidR="0022630A" w:rsidRPr="00EE645B" w:rsidRDefault="0022630A" w:rsidP="0022630A">
      <w:pPr>
        <w:rPr>
          <w:del w:id="4155" w:author="RIL-D011" w:date="2018-01-29T16:15:00Z"/>
          <w:highlight w:val="cyan"/>
        </w:rPr>
      </w:pPr>
      <w:del w:id="4156" w:author="RIL-D011" w:date="2018-01-29T16:15:00Z">
        <w:r w:rsidRPr="00EE645B">
          <w:rPr>
            <w:highlight w:val="cyan"/>
          </w:rPr>
          <w:delText xml:space="preserve">The IE </w:delText>
        </w:r>
      </w:del>
      <w:del w:id="4157" w:author="RIL-D011" w:date="2018-01-29T16:02:00Z">
        <w:r w:rsidRPr="00EE645B">
          <w:rPr>
            <w:highlight w:val="cyan"/>
          </w:rPr>
          <w:delText xml:space="preserve">CellIndexList </w:delText>
        </w:r>
      </w:del>
      <w:del w:id="4158" w:author="RIL-D011" w:date="2018-01-29T16:15:00Z">
        <w:r w:rsidRPr="00EE645B">
          <w:rPr>
            <w:highlight w:val="cyan"/>
          </w:rPr>
          <w:delText>concerns a list of cell indices, which may be used for different purposes.</w:delText>
        </w:r>
      </w:del>
    </w:p>
    <w:p w14:paraId="5CB01412" w14:textId="77777777" w:rsidR="0022630A" w:rsidRPr="00EE645B" w:rsidRDefault="0022630A" w:rsidP="0022630A">
      <w:pPr>
        <w:pStyle w:val="TH"/>
        <w:rPr>
          <w:del w:id="4159" w:author="RIL-D011" w:date="2018-01-29T16:15:00Z"/>
          <w:highlight w:val="cyan"/>
        </w:rPr>
      </w:pPr>
      <w:del w:id="4160" w:author="RIL-D011" w:date="2018-01-29T16:13:00Z">
        <w:r w:rsidRPr="00EE645B">
          <w:rPr>
            <w:i/>
            <w:highlight w:val="cyan"/>
          </w:rPr>
          <w:delText>CellIndex</w:delText>
        </w:r>
      </w:del>
      <w:del w:id="4161" w:author="RIL-D011" w:date="2018-01-29T16:15:00Z">
        <w:r w:rsidRPr="00EE645B">
          <w:rPr>
            <w:i/>
            <w:highlight w:val="cyan"/>
          </w:rPr>
          <w:delText>List</w:delText>
        </w:r>
        <w:r w:rsidRPr="00EE645B">
          <w:rPr>
            <w:highlight w:val="cyan"/>
          </w:rPr>
          <w:delText xml:space="preserve"> information element</w:delText>
        </w:r>
      </w:del>
    </w:p>
    <w:p w14:paraId="69FED3AC" w14:textId="77777777" w:rsidR="0022630A" w:rsidRPr="00EE645B" w:rsidRDefault="0022630A" w:rsidP="00CE00FD">
      <w:pPr>
        <w:pStyle w:val="PL"/>
        <w:rPr>
          <w:del w:id="4162" w:author="RIL-D011" w:date="2018-01-29T16:15:00Z"/>
          <w:color w:val="808080"/>
          <w:highlight w:val="cyan"/>
        </w:rPr>
      </w:pPr>
      <w:del w:id="4163" w:author="RIL-D011" w:date="2018-01-29T16:15:00Z">
        <w:r w:rsidRPr="00EE645B">
          <w:rPr>
            <w:color w:val="808080"/>
            <w:highlight w:val="cyan"/>
          </w:rPr>
          <w:delText>-- ASN1START</w:delText>
        </w:r>
      </w:del>
    </w:p>
    <w:p w14:paraId="700B6538" w14:textId="77777777" w:rsidR="0022630A" w:rsidRPr="00EE645B" w:rsidRDefault="0022630A" w:rsidP="00CE00FD">
      <w:pPr>
        <w:pStyle w:val="PL"/>
        <w:rPr>
          <w:del w:id="4164" w:author="RIL-D011" w:date="2018-01-29T16:15:00Z"/>
          <w:color w:val="808080"/>
          <w:highlight w:val="cyan"/>
        </w:rPr>
      </w:pPr>
      <w:del w:id="4165" w:author="RIL-D011" w:date="2018-01-29T16:15:00Z">
        <w:r w:rsidRPr="00EE645B">
          <w:rPr>
            <w:color w:val="808080"/>
            <w:highlight w:val="cyan"/>
          </w:rPr>
          <w:delText>-- TAG-</w:delText>
        </w:r>
      </w:del>
      <w:del w:id="4166" w:author="RIL-D011" w:date="2018-01-29T16:03:00Z">
        <w:r w:rsidRPr="00EE645B">
          <w:rPr>
            <w:color w:val="808080"/>
            <w:highlight w:val="cyan"/>
          </w:rPr>
          <w:delText>CELL-I</w:delText>
        </w:r>
      </w:del>
      <w:del w:id="4167" w:author="RIL-D011" w:date="2018-01-29T16:02:00Z">
        <w:r w:rsidRPr="00EE645B">
          <w:rPr>
            <w:color w:val="808080"/>
            <w:highlight w:val="cyan"/>
          </w:rPr>
          <w:delText>NDEX</w:delText>
        </w:r>
      </w:del>
      <w:del w:id="4168" w:author="RIL-D011" w:date="2018-01-29T16:15:00Z">
        <w:r w:rsidRPr="00EE645B">
          <w:rPr>
            <w:color w:val="808080"/>
            <w:highlight w:val="cyan"/>
          </w:rPr>
          <w:delText>-LIST-START</w:delText>
        </w:r>
      </w:del>
    </w:p>
    <w:p w14:paraId="0036F93A" w14:textId="77777777" w:rsidR="0022630A" w:rsidRPr="00EE645B" w:rsidRDefault="0022630A" w:rsidP="00CE00FD">
      <w:pPr>
        <w:pStyle w:val="PL"/>
        <w:rPr>
          <w:del w:id="4169" w:author="RIL-D011" w:date="2018-01-29T16:04:00Z"/>
          <w:highlight w:val="cyan"/>
        </w:rPr>
      </w:pPr>
    </w:p>
    <w:p w14:paraId="5803DE7D" w14:textId="77777777" w:rsidR="0022630A" w:rsidRPr="00EE645B" w:rsidRDefault="0022630A" w:rsidP="00CE00FD">
      <w:pPr>
        <w:pStyle w:val="PL"/>
        <w:rPr>
          <w:del w:id="4170" w:author="RIL-D011" w:date="2018-01-29T16:15:00Z"/>
          <w:highlight w:val="cyan"/>
        </w:rPr>
      </w:pPr>
      <w:del w:id="4171" w:author="RIL-D011" w:date="2018-01-29T16:04:00Z">
        <w:r w:rsidRPr="00EE645B">
          <w:rPr>
            <w:highlight w:val="cyan"/>
          </w:rPr>
          <w:delText>CellIndex</w:delText>
        </w:r>
      </w:del>
      <w:del w:id="4172" w:author="RIL-D011" w:date="2018-01-29T16:15:00Z">
        <w:r w:rsidRPr="00EE645B">
          <w:rPr>
            <w:highlight w:val="cyan"/>
          </w:rPr>
          <w:delText>List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w:delText>
        </w:r>
        <w:r w:rsidR="00623110" w:rsidRPr="00EE645B">
          <w:rPr>
            <w:highlight w:val="cyan"/>
          </w:rPr>
          <w:delText>maxNrofCellMeas</w:delText>
        </w:r>
        <w:r w:rsidRPr="00EE645B">
          <w:rPr>
            <w:highlight w:val="cyan"/>
          </w:rPr>
          <w:delText>))</w:delText>
        </w:r>
        <w:r w:rsidRPr="00EE645B">
          <w:rPr>
            <w:color w:val="993366"/>
            <w:highlight w:val="cyan"/>
          </w:rPr>
          <w:delText xml:space="preserve"> OF</w:delText>
        </w:r>
        <w:r w:rsidRPr="00EE645B">
          <w:rPr>
            <w:highlight w:val="cyan"/>
          </w:rPr>
          <w:delText xml:space="preserve"> </w:delText>
        </w:r>
      </w:del>
      <w:del w:id="4173" w:author="RIL-D011" w:date="2018-01-29T16:04:00Z">
        <w:r w:rsidRPr="00EE645B">
          <w:rPr>
            <w:highlight w:val="cyan"/>
          </w:rPr>
          <w:delText>CellIndex</w:delText>
        </w:r>
      </w:del>
    </w:p>
    <w:p w14:paraId="277B5900" w14:textId="77777777" w:rsidR="0022630A" w:rsidRPr="00EE645B" w:rsidRDefault="0022630A" w:rsidP="00CE00FD">
      <w:pPr>
        <w:pStyle w:val="PL"/>
        <w:rPr>
          <w:del w:id="4174" w:author="RIL-D011" w:date="2018-01-29T16:15:00Z"/>
          <w:highlight w:val="cyan"/>
        </w:rPr>
      </w:pPr>
    </w:p>
    <w:p w14:paraId="421212F7" w14:textId="77777777" w:rsidR="0022630A" w:rsidRPr="00EE645B" w:rsidRDefault="0022630A" w:rsidP="00CE00FD">
      <w:pPr>
        <w:pStyle w:val="PL"/>
        <w:rPr>
          <w:del w:id="4175" w:author="RIL-D011" w:date="2018-01-29T16:03:00Z"/>
          <w:highlight w:val="cyan"/>
        </w:rPr>
      </w:pPr>
      <w:del w:id="4176" w:author="RIL-D011" w:date="2018-01-29T16:03:00Z">
        <w:r w:rsidRPr="00EE645B">
          <w:rPr>
            <w:highlight w:val="cyan"/>
          </w:rPr>
          <w:delText>CellIndex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w:delText>
        </w:r>
        <w:r w:rsidR="009051B2" w:rsidRPr="00EE645B">
          <w:rPr>
            <w:highlight w:val="cyan"/>
          </w:rPr>
          <w:delText>maxNrofCellMeas</w:delText>
        </w:r>
        <w:r w:rsidRPr="00EE645B">
          <w:rPr>
            <w:highlight w:val="cyan"/>
          </w:rPr>
          <w:delText>)</w:delText>
        </w:r>
      </w:del>
    </w:p>
    <w:p w14:paraId="4A6E6FE3" w14:textId="77777777" w:rsidR="0022630A" w:rsidRPr="00EE645B" w:rsidRDefault="0022630A" w:rsidP="00CE00FD">
      <w:pPr>
        <w:pStyle w:val="PL"/>
        <w:rPr>
          <w:del w:id="4177" w:author="RIL-D011" w:date="2018-01-29T16:15:00Z"/>
          <w:highlight w:val="cyan"/>
        </w:rPr>
      </w:pPr>
    </w:p>
    <w:p w14:paraId="09C72F5C" w14:textId="77777777" w:rsidR="0022630A" w:rsidRPr="00EE645B" w:rsidRDefault="0022630A" w:rsidP="00CE00FD">
      <w:pPr>
        <w:pStyle w:val="PL"/>
        <w:rPr>
          <w:del w:id="4178" w:author="RIL-D011" w:date="2018-01-29T16:15:00Z"/>
          <w:color w:val="808080"/>
          <w:highlight w:val="cyan"/>
        </w:rPr>
      </w:pPr>
      <w:del w:id="4179" w:author="RIL-D011" w:date="2018-01-29T16:15:00Z">
        <w:r w:rsidRPr="00EE645B">
          <w:rPr>
            <w:color w:val="808080"/>
            <w:highlight w:val="cyan"/>
          </w:rPr>
          <w:delText>-- TAG-</w:delText>
        </w:r>
      </w:del>
      <w:del w:id="4180" w:author="RIL-D011" w:date="2018-01-29T16:03:00Z">
        <w:r w:rsidRPr="00EE645B">
          <w:rPr>
            <w:color w:val="808080"/>
            <w:highlight w:val="cyan"/>
          </w:rPr>
          <w:delText>CELL-INDEX</w:delText>
        </w:r>
      </w:del>
      <w:del w:id="4181" w:author="RIL-D011" w:date="2018-01-29T16:15:00Z">
        <w:r w:rsidRPr="00EE645B">
          <w:rPr>
            <w:color w:val="808080"/>
            <w:highlight w:val="cyan"/>
          </w:rPr>
          <w:delText>-LIST-STOP</w:delText>
        </w:r>
      </w:del>
    </w:p>
    <w:p w14:paraId="3970925F" w14:textId="77777777" w:rsidR="0022630A" w:rsidRPr="00EE645B" w:rsidRDefault="0022630A" w:rsidP="00CE00FD">
      <w:pPr>
        <w:pStyle w:val="PL"/>
        <w:rPr>
          <w:del w:id="4182" w:author="RIL-D011" w:date="2018-01-29T16:15:00Z"/>
          <w:color w:val="808080"/>
          <w:highlight w:val="cyan"/>
        </w:rPr>
      </w:pPr>
      <w:del w:id="4183" w:author="RIL-D011" w:date="2018-01-29T16:15:00Z">
        <w:r w:rsidRPr="00EE645B">
          <w:rPr>
            <w:color w:val="808080"/>
            <w:highlight w:val="cyan"/>
          </w:rPr>
          <w:delText>-- ASN1STOP</w:delText>
        </w:r>
      </w:del>
    </w:p>
    <w:p w14:paraId="2EAC17F6" w14:textId="77777777" w:rsidR="00BB6BE9" w:rsidRPr="00EE645B" w:rsidRDefault="00BB6BE9" w:rsidP="00BB6BE9">
      <w:pPr>
        <w:pStyle w:val="4"/>
        <w:rPr>
          <w:i/>
          <w:noProof/>
          <w:highlight w:val="cyan"/>
        </w:rPr>
      </w:pPr>
      <w:bookmarkStart w:id="4184" w:name="_Toc500942718"/>
      <w:bookmarkStart w:id="4185" w:name="_Toc505697539"/>
      <w:r w:rsidRPr="00EE645B">
        <w:rPr>
          <w:highlight w:val="cyan"/>
        </w:rPr>
        <w:t>–</w:t>
      </w:r>
      <w:r w:rsidRPr="00EE645B">
        <w:rPr>
          <w:highlight w:val="cyan"/>
        </w:rPr>
        <w:tab/>
      </w:r>
      <w:r w:rsidRPr="00EE645B">
        <w:rPr>
          <w:i/>
          <w:highlight w:val="cyan"/>
        </w:rPr>
        <w:t>ControlResource</w:t>
      </w:r>
      <w:ins w:id="4186" w:author="L1 Parameters R1-1801276" w:date="2018-02-05T08:37:00Z">
        <w:r w:rsidR="001D5F27" w:rsidRPr="00EE645B">
          <w:rPr>
            <w:i/>
            <w:highlight w:val="cyan"/>
          </w:rPr>
          <w:t>Set</w:t>
        </w:r>
      </w:ins>
      <w:r w:rsidRPr="00EE645B">
        <w:rPr>
          <w:i/>
          <w:highlight w:val="cyan"/>
        </w:rPr>
        <w:t>I</w:t>
      </w:r>
      <w:del w:id="4187" w:author="L1 Parameters R1-1801276" w:date="2018-02-05T08:37:00Z">
        <w:r w:rsidRPr="00EE645B" w:rsidDel="001D5F27">
          <w:rPr>
            <w:i/>
            <w:highlight w:val="cyan"/>
          </w:rPr>
          <w:delText>n</w:delText>
        </w:r>
      </w:del>
      <w:r w:rsidRPr="00EE645B">
        <w:rPr>
          <w:i/>
          <w:highlight w:val="cyan"/>
        </w:rPr>
        <w:t>d</w:t>
      </w:r>
      <w:del w:id="4188" w:author="L1 Parameters R1-1801276" w:date="2018-02-05T08:37:00Z">
        <w:r w:rsidRPr="00EE645B" w:rsidDel="001D5F27">
          <w:rPr>
            <w:i/>
            <w:highlight w:val="cyan"/>
          </w:rPr>
          <w:delText>ex</w:delText>
        </w:r>
      </w:del>
      <w:bookmarkEnd w:id="4184"/>
      <w:bookmarkEnd w:id="4185"/>
    </w:p>
    <w:p w14:paraId="1B1FFCDB" w14:textId="77777777" w:rsidR="00BB6BE9" w:rsidRPr="00EE645B" w:rsidRDefault="00BB6BE9" w:rsidP="00BB6BE9">
      <w:pPr>
        <w:rPr>
          <w:highlight w:val="cyan"/>
        </w:rPr>
      </w:pPr>
      <w:r w:rsidRPr="00EE645B">
        <w:rPr>
          <w:highlight w:val="cyan"/>
        </w:rPr>
        <w:t xml:space="preserve">The </w:t>
      </w:r>
      <w:r w:rsidRPr="00EE645B">
        <w:rPr>
          <w:i/>
          <w:highlight w:val="cyan"/>
        </w:rPr>
        <w:t>ControlResource</w:t>
      </w:r>
      <w:ins w:id="4189" w:author="L1 Parameters R1-1801276" w:date="2018-02-05T08:37:00Z">
        <w:r w:rsidR="001D5F27" w:rsidRPr="00EE645B">
          <w:rPr>
            <w:i/>
            <w:highlight w:val="cyan"/>
          </w:rPr>
          <w:t>Set</w:t>
        </w:r>
      </w:ins>
      <w:r w:rsidRPr="00EE645B">
        <w:rPr>
          <w:i/>
          <w:highlight w:val="cyan"/>
        </w:rPr>
        <w:t>I</w:t>
      </w:r>
      <w:del w:id="4190" w:author="L1 Parameters R1-1801276" w:date="2018-02-05T08:37:00Z">
        <w:r w:rsidRPr="00EE645B" w:rsidDel="001D5F27">
          <w:rPr>
            <w:i/>
            <w:highlight w:val="cyan"/>
          </w:rPr>
          <w:delText>n</w:delText>
        </w:r>
      </w:del>
      <w:r w:rsidRPr="00EE645B">
        <w:rPr>
          <w:i/>
          <w:highlight w:val="cyan"/>
        </w:rPr>
        <w:t>d</w:t>
      </w:r>
      <w:del w:id="4191" w:author="L1 Parameters R1-1801276" w:date="2018-02-05T08:37:00Z">
        <w:r w:rsidRPr="00EE645B" w:rsidDel="001D5F27">
          <w:rPr>
            <w:i/>
            <w:highlight w:val="cyan"/>
          </w:rPr>
          <w:delText>ex</w:delText>
        </w:r>
      </w:del>
      <w:r w:rsidRPr="00EE645B">
        <w:rPr>
          <w:highlight w:val="cyan"/>
        </w:rPr>
        <w:t xml:space="preserve"> IE concerns a short identity, used to identify a control resource set</w:t>
      </w:r>
      <w:ins w:id="4192" w:author="Rapporteur" w:date="2018-02-05T11:27:00Z">
        <w:r w:rsidR="00CB40FF" w:rsidRPr="00EE645B">
          <w:rPr>
            <w:highlight w:val="cyan"/>
          </w:rPr>
          <w:t xml:space="preserve"> within a serving cell</w:t>
        </w:r>
      </w:ins>
      <w:r w:rsidRPr="00EE645B">
        <w:rPr>
          <w:highlight w:val="cyan"/>
        </w:rPr>
        <w:t>.</w:t>
      </w:r>
      <w:ins w:id="4193" w:author="Rapporteur" w:date="2018-02-05T11:29:00Z">
        <w:r w:rsidR="002D6FE0" w:rsidRPr="00EE645B">
          <w:rPr>
            <w:highlight w:val="cyan"/>
          </w:rPr>
          <w:t xml:space="preserve"> </w:t>
        </w:r>
      </w:ins>
      <w:ins w:id="4194" w:author="Rapporteur" w:date="2018-02-05T09:01:00Z">
        <w:r w:rsidR="00363881" w:rsidRPr="00EE645B">
          <w:rPr>
            <w:highlight w:val="cyan"/>
          </w:rPr>
          <w:t xml:space="preserve">The </w:t>
        </w:r>
        <w:r w:rsidR="00363881" w:rsidRPr="00EE645B">
          <w:rPr>
            <w:i/>
            <w:highlight w:val="cyan"/>
          </w:rPr>
          <w:t xml:space="preserve">ControlResourceSetId </w:t>
        </w:r>
        <w:r w:rsidR="00363881" w:rsidRPr="00EE645B">
          <w:rPr>
            <w:highlight w:val="cyan"/>
          </w:rPr>
          <w:t>= 0 identifies the ControlResoruceSet</w:t>
        </w:r>
      </w:ins>
      <w:ins w:id="4195" w:author="Rapporteur" w:date="2018-02-05T09:02:00Z">
        <w:r w:rsidR="00363881" w:rsidRPr="00EE645B">
          <w:rPr>
            <w:highlight w:val="cyan"/>
          </w:rPr>
          <w:t xml:space="preserve"> configured via PBCH (MIB) and in ServingCellConfigCommon.</w:t>
        </w:r>
      </w:ins>
      <w:ins w:id="4196" w:author="Rapporteur" w:date="2018-02-05T11:29:00Z">
        <w:r w:rsidR="002D6FE0" w:rsidRPr="00EE645B">
          <w:rPr>
            <w:highlight w:val="cyan"/>
          </w:rPr>
          <w:t xml:space="preserve"> The ID space is used across the BWPs of a Serving Cell. The number of CORESETs per BWP is limited to 3 (including the initial CORESET).</w:t>
        </w:r>
      </w:ins>
    </w:p>
    <w:p w14:paraId="353411C9" w14:textId="77777777" w:rsidR="00BB6BE9" w:rsidRPr="00EE645B" w:rsidRDefault="00BB6BE9" w:rsidP="00BB6BE9">
      <w:pPr>
        <w:pStyle w:val="TH"/>
        <w:rPr>
          <w:highlight w:val="cyan"/>
        </w:rPr>
      </w:pPr>
      <w:r w:rsidRPr="00EE645B">
        <w:rPr>
          <w:i/>
          <w:highlight w:val="cyan"/>
        </w:rPr>
        <w:t>ControlResource</w:t>
      </w:r>
      <w:ins w:id="4197" w:author="L1 Parameters R1-1801276" w:date="2018-02-05T08:38:00Z">
        <w:r w:rsidR="001D5F27" w:rsidRPr="00EE645B">
          <w:rPr>
            <w:i/>
            <w:highlight w:val="cyan"/>
          </w:rPr>
          <w:t>Set</w:t>
        </w:r>
      </w:ins>
      <w:r w:rsidRPr="00EE645B">
        <w:rPr>
          <w:i/>
          <w:highlight w:val="cyan"/>
        </w:rPr>
        <w:t>I</w:t>
      </w:r>
      <w:del w:id="4198" w:author="L1 Parameters R1-1801276" w:date="2018-02-05T08:38:00Z">
        <w:r w:rsidRPr="00EE645B" w:rsidDel="001D5F27">
          <w:rPr>
            <w:i/>
            <w:highlight w:val="cyan"/>
          </w:rPr>
          <w:delText>n</w:delText>
        </w:r>
      </w:del>
      <w:r w:rsidRPr="00EE645B">
        <w:rPr>
          <w:i/>
          <w:highlight w:val="cyan"/>
        </w:rPr>
        <w:t>d</w:t>
      </w:r>
      <w:del w:id="4199" w:author="L1 Parameters R1-1801276" w:date="2018-02-05T08:38:00Z">
        <w:r w:rsidRPr="00EE645B" w:rsidDel="001D5F27">
          <w:rPr>
            <w:i/>
            <w:highlight w:val="cyan"/>
          </w:rPr>
          <w:delText>ex</w:delText>
        </w:r>
      </w:del>
      <w:r w:rsidRPr="00EE645B">
        <w:rPr>
          <w:highlight w:val="cyan"/>
        </w:rPr>
        <w:t xml:space="preserve"> information element</w:t>
      </w:r>
    </w:p>
    <w:p w14:paraId="299B16A6" w14:textId="77777777" w:rsidR="00BB6BE9" w:rsidRPr="00EE645B" w:rsidRDefault="00BB6BE9" w:rsidP="00CE00FD">
      <w:pPr>
        <w:pStyle w:val="PL"/>
        <w:rPr>
          <w:color w:val="808080"/>
          <w:highlight w:val="cyan"/>
        </w:rPr>
      </w:pPr>
      <w:r w:rsidRPr="00EE645B">
        <w:rPr>
          <w:color w:val="808080"/>
          <w:highlight w:val="cyan"/>
        </w:rPr>
        <w:t>-- ASN1START</w:t>
      </w:r>
    </w:p>
    <w:p w14:paraId="3DC0B4D9" w14:textId="77777777" w:rsidR="00BB6BE9" w:rsidRPr="00EE645B" w:rsidRDefault="00BB6BE9" w:rsidP="00CE00FD">
      <w:pPr>
        <w:pStyle w:val="PL"/>
        <w:rPr>
          <w:color w:val="808080"/>
          <w:highlight w:val="cyan"/>
        </w:rPr>
      </w:pPr>
      <w:r w:rsidRPr="00EE645B">
        <w:rPr>
          <w:color w:val="808080"/>
          <w:highlight w:val="cyan"/>
        </w:rPr>
        <w:t>-- TAG-CONTROL-RESOURCE-</w:t>
      </w:r>
      <w:ins w:id="4200" w:author="L1 Parameters R1-1801276" w:date="2018-02-05T08:38:00Z">
        <w:r w:rsidR="001D5F27" w:rsidRPr="00EE645B">
          <w:rPr>
            <w:color w:val="808080"/>
            <w:highlight w:val="cyan"/>
          </w:rPr>
          <w:t>SET-</w:t>
        </w:r>
      </w:ins>
      <w:r w:rsidRPr="00EE645B">
        <w:rPr>
          <w:color w:val="808080"/>
          <w:highlight w:val="cyan"/>
        </w:rPr>
        <w:t>I</w:t>
      </w:r>
      <w:del w:id="4201" w:author="L1 Parameters R1-1801276" w:date="2018-02-05T08:38:00Z">
        <w:r w:rsidRPr="00EE645B" w:rsidDel="001D5F27">
          <w:rPr>
            <w:color w:val="808080"/>
            <w:highlight w:val="cyan"/>
          </w:rPr>
          <w:delText>N</w:delText>
        </w:r>
      </w:del>
      <w:r w:rsidRPr="00EE645B">
        <w:rPr>
          <w:color w:val="808080"/>
          <w:highlight w:val="cyan"/>
        </w:rPr>
        <w:t>D</w:t>
      </w:r>
      <w:del w:id="4202" w:author="L1 Parameters R1-1801276" w:date="2018-02-05T08:38:00Z">
        <w:r w:rsidRPr="00EE645B" w:rsidDel="001D5F27">
          <w:rPr>
            <w:color w:val="808080"/>
            <w:highlight w:val="cyan"/>
          </w:rPr>
          <w:delText>EX</w:delText>
        </w:r>
      </w:del>
      <w:r w:rsidRPr="00EE645B">
        <w:rPr>
          <w:color w:val="808080"/>
          <w:highlight w:val="cyan"/>
        </w:rPr>
        <w:t>-START</w:t>
      </w:r>
    </w:p>
    <w:p w14:paraId="24E6BACE" w14:textId="77777777" w:rsidR="00BB6BE9" w:rsidRPr="00EE645B" w:rsidRDefault="00BB6BE9" w:rsidP="00CE00FD">
      <w:pPr>
        <w:pStyle w:val="PL"/>
        <w:rPr>
          <w:highlight w:val="cyan"/>
        </w:rPr>
      </w:pPr>
    </w:p>
    <w:p w14:paraId="42993FBC" w14:textId="77777777" w:rsidR="00BB6BE9" w:rsidRPr="00EE645B" w:rsidRDefault="00BB6BE9" w:rsidP="00CE00FD">
      <w:pPr>
        <w:pStyle w:val="PL"/>
        <w:rPr>
          <w:highlight w:val="cyan"/>
        </w:rPr>
      </w:pPr>
      <w:r w:rsidRPr="00EE645B">
        <w:rPr>
          <w:highlight w:val="cyan"/>
        </w:rPr>
        <w:t>ControlResource</w:t>
      </w:r>
      <w:ins w:id="4203" w:author="L1 Parameters R1-1801276" w:date="2018-02-05T08:38:00Z">
        <w:r w:rsidR="001D5F27" w:rsidRPr="00EE645B">
          <w:rPr>
            <w:highlight w:val="cyan"/>
          </w:rPr>
          <w:t>Set</w:t>
        </w:r>
      </w:ins>
      <w:r w:rsidRPr="00EE645B">
        <w:rPr>
          <w:highlight w:val="cyan"/>
        </w:rPr>
        <w:t>I</w:t>
      </w:r>
      <w:del w:id="4204" w:author="L1 Parameters R1-1801276" w:date="2018-02-05T08:38:00Z">
        <w:r w:rsidRPr="00EE645B" w:rsidDel="001D5F27">
          <w:rPr>
            <w:highlight w:val="cyan"/>
          </w:rPr>
          <w:delText>n</w:delText>
        </w:r>
      </w:del>
      <w:r w:rsidRPr="00EE645B">
        <w:rPr>
          <w:highlight w:val="cyan"/>
        </w:rPr>
        <w:t>d</w:t>
      </w:r>
      <w:del w:id="4205" w:author="L1 Parameters R1-1801276" w:date="2018-02-05T08:38:00Z">
        <w:r w:rsidRPr="00EE645B" w:rsidDel="001D5F27">
          <w:rPr>
            <w:highlight w:val="cyan"/>
          </w:rPr>
          <w:delText>ex</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del w:id="4206" w:author="L1 Parameters R1-1801276" w:date="2018-02-05T08:36:00Z">
        <w:r w:rsidRPr="00EE645B" w:rsidDel="001D5F27">
          <w:rPr>
            <w:highlight w:val="cyan"/>
          </w:rPr>
          <w:delText>1</w:delText>
        </w:r>
      </w:del>
      <w:ins w:id="4207" w:author="L1 Parameters R1-1801276" w:date="2018-02-05T08:36:00Z">
        <w:r w:rsidR="001D5F27" w:rsidRPr="00EE645B">
          <w:rPr>
            <w:highlight w:val="cyan"/>
          </w:rPr>
          <w:t>0</w:t>
        </w:r>
      </w:ins>
      <w:r w:rsidRPr="00EE645B">
        <w:rPr>
          <w:highlight w:val="cyan"/>
        </w:rPr>
        <w:t>..maxNrofControlResourceSets</w:t>
      </w:r>
      <w:ins w:id="4208" w:author="L1 Parameters R1-1801276" w:date="2018-02-05T08:36:00Z">
        <w:r w:rsidR="001D5F27" w:rsidRPr="00EE645B">
          <w:rPr>
            <w:highlight w:val="cyan"/>
          </w:rPr>
          <w:t>-1</w:t>
        </w:r>
      </w:ins>
      <w:r w:rsidRPr="00EE645B">
        <w:rPr>
          <w:highlight w:val="cyan"/>
        </w:rPr>
        <w:t>)</w:t>
      </w:r>
    </w:p>
    <w:p w14:paraId="0C2EF368" w14:textId="77777777" w:rsidR="00BB6BE9" w:rsidRPr="00EE645B" w:rsidRDefault="00BB6BE9" w:rsidP="00CE00FD">
      <w:pPr>
        <w:pStyle w:val="PL"/>
        <w:rPr>
          <w:highlight w:val="cyan"/>
        </w:rPr>
      </w:pPr>
    </w:p>
    <w:p w14:paraId="003C83AC" w14:textId="77777777" w:rsidR="00BB6BE9" w:rsidRPr="00EE645B" w:rsidRDefault="00BB6BE9" w:rsidP="00CE00FD">
      <w:pPr>
        <w:pStyle w:val="PL"/>
        <w:rPr>
          <w:color w:val="808080"/>
          <w:highlight w:val="cyan"/>
        </w:rPr>
      </w:pPr>
      <w:r w:rsidRPr="00EE645B">
        <w:rPr>
          <w:color w:val="808080"/>
          <w:highlight w:val="cyan"/>
        </w:rPr>
        <w:t>-- TAG-CONTROL-RESOURCE-</w:t>
      </w:r>
      <w:ins w:id="4209" w:author="L1 Parameters R1-1801276" w:date="2018-02-05T08:38:00Z">
        <w:r w:rsidR="001D5F27" w:rsidRPr="00EE645B">
          <w:rPr>
            <w:color w:val="808080"/>
            <w:highlight w:val="cyan"/>
          </w:rPr>
          <w:t>SET-</w:t>
        </w:r>
      </w:ins>
      <w:r w:rsidRPr="00EE645B">
        <w:rPr>
          <w:color w:val="808080"/>
          <w:highlight w:val="cyan"/>
        </w:rPr>
        <w:t>I</w:t>
      </w:r>
      <w:del w:id="4210" w:author="L1 Parameters R1-1801276" w:date="2018-02-05T08:38:00Z">
        <w:r w:rsidRPr="00EE645B" w:rsidDel="001D5F27">
          <w:rPr>
            <w:color w:val="808080"/>
            <w:highlight w:val="cyan"/>
          </w:rPr>
          <w:delText>N</w:delText>
        </w:r>
      </w:del>
      <w:r w:rsidRPr="00EE645B">
        <w:rPr>
          <w:color w:val="808080"/>
          <w:highlight w:val="cyan"/>
        </w:rPr>
        <w:t>D</w:t>
      </w:r>
      <w:del w:id="4211" w:author="L1 Parameters R1-1801276" w:date="2018-02-05T08:38:00Z">
        <w:r w:rsidRPr="00EE645B" w:rsidDel="001D5F27">
          <w:rPr>
            <w:color w:val="808080"/>
            <w:highlight w:val="cyan"/>
          </w:rPr>
          <w:delText>EX</w:delText>
        </w:r>
      </w:del>
      <w:r w:rsidRPr="00EE645B">
        <w:rPr>
          <w:color w:val="808080"/>
          <w:highlight w:val="cyan"/>
        </w:rPr>
        <w:t>-STOP</w:t>
      </w:r>
    </w:p>
    <w:p w14:paraId="2C941B60" w14:textId="77777777" w:rsidR="00BB6BE9" w:rsidRPr="00EE645B" w:rsidRDefault="00BB6BE9" w:rsidP="00CE00FD">
      <w:pPr>
        <w:pStyle w:val="PL"/>
        <w:rPr>
          <w:color w:val="808080"/>
          <w:highlight w:val="cyan"/>
        </w:rPr>
      </w:pPr>
      <w:r w:rsidRPr="00EE645B">
        <w:rPr>
          <w:color w:val="808080"/>
          <w:highlight w:val="cyan"/>
        </w:rPr>
        <w:t>-- ASN1STOP</w:t>
      </w:r>
    </w:p>
    <w:p w14:paraId="48EB0D10" w14:textId="77777777" w:rsidR="00E67DCF" w:rsidRPr="00EE645B" w:rsidRDefault="00E67DCF" w:rsidP="00E67DCF">
      <w:pPr>
        <w:pStyle w:val="4"/>
        <w:rPr>
          <w:highlight w:val="cyan"/>
        </w:rPr>
      </w:pPr>
      <w:bookmarkStart w:id="4212" w:name="_Toc494150053"/>
      <w:bookmarkStart w:id="4213" w:name="_Toc500942719"/>
      <w:bookmarkStart w:id="4214" w:name="_Toc505697540"/>
      <w:r w:rsidRPr="00EE645B">
        <w:rPr>
          <w:highlight w:val="cyan"/>
        </w:rPr>
        <w:t>–</w:t>
      </w:r>
      <w:r w:rsidRPr="00EE645B">
        <w:rPr>
          <w:highlight w:val="cyan"/>
        </w:rPr>
        <w:tab/>
      </w:r>
      <w:r w:rsidRPr="00EE645B">
        <w:rPr>
          <w:i/>
          <w:noProof/>
          <w:highlight w:val="cyan"/>
        </w:rPr>
        <w:t>CrossCarrierSchedulingConfig</w:t>
      </w:r>
      <w:bookmarkEnd w:id="4212"/>
      <w:bookmarkEnd w:id="4213"/>
      <w:bookmarkEnd w:id="4214"/>
    </w:p>
    <w:p w14:paraId="7C610935" w14:textId="77777777" w:rsidR="00E67DCF" w:rsidRPr="00EE645B" w:rsidRDefault="00E67DCF" w:rsidP="00E67DCF">
      <w:pPr>
        <w:rPr>
          <w:highlight w:val="cyan"/>
        </w:rPr>
      </w:pPr>
      <w:r w:rsidRPr="00EE645B">
        <w:rPr>
          <w:highlight w:val="cyan"/>
        </w:rPr>
        <w:t xml:space="preserve">The IE </w:t>
      </w:r>
      <w:r w:rsidRPr="00EE645B">
        <w:rPr>
          <w:i/>
          <w:noProof/>
          <w:highlight w:val="cyan"/>
        </w:rPr>
        <w:t>CrossCarrierSchedulingConfig</w:t>
      </w:r>
      <w:r w:rsidRPr="00EE645B">
        <w:rPr>
          <w:highlight w:val="cyan"/>
        </w:rPr>
        <w:t xml:space="preserve"> is used to specify the configuration when the cross-carrier scheduling is used in a cell.</w:t>
      </w:r>
    </w:p>
    <w:p w14:paraId="31AB33C3" w14:textId="77777777" w:rsidR="00E67DCF" w:rsidRPr="00EE645B" w:rsidRDefault="00E67DCF" w:rsidP="00E67DCF">
      <w:pPr>
        <w:pStyle w:val="TH"/>
        <w:rPr>
          <w:bCs/>
          <w:i/>
          <w:iCs/>
          <w:highlight w:val="cyan"/>
        </w:rPr>
      </w:pPr>
      <w:r w:rsidRPr="00EE645B">
        <w:rPr>
          <w:bCs/>
          <w:i/>
          <w:iCs/>
          <w:noProof/>
          <w:highlight w:val="cyan"/>
        </w:rPr>
        <w:t xml:space="preserve">CrossCarrierSchedulingConfig </w:t>
      </w:r>
      <w:r w:rsidRPr="00EE645B">
        <w:rPr>
          <w:bCs/>
          <w:iCs/>
          <w:noProof/>
          <w:highlight w:val="cyan"/>
        </w:rPr>
        <w:t>information elements</w:t>
      </w:r>
    </w:p>
    <w:p w14:paraId="0FED7CE9" w14:textId="77777777" w:rsidR="00E67DCF" w:rsidRPr="00EE645B" w:rsidRDefault="00E67DCF" w:rsidP="00CE00FD">
      <w:pPr>
        <w:pStyle w:val="PL"/>
        <w:rPr>
          <w:color w:val="808080"/>
          <w:highlight w:val="cyan"/>
        </w:rPr>
      </w:pPr>
      <w:r w:rsidRPr="00EE645B">
        <w:rPr>
          <w:color w:val="808080"/>
          <w:highlight w:val="cyan"/>
        </w:rPr>
        <w:t>-- ASN1START</w:t>
      </w:r>
    </w:p>
    <w:p w14:paraId="24DDAB8C" w14:textId="77777777" w:rsidR="00E67DCF" w:rsidRPr="00EE645B" w:rsidRDefault="00E67DCF" w:rsidP="00CE00FD">
      <w:pPr>
        <w:pStyle w:val="PL"/>
        <w:rPr>
          <w:highlight w:val="cyan"/>
        </w:rPr>
      </w:pPr>
    </w:p>
    <w:p w14:paraId="670AD679" w14:textId="77777777" w:rsidR="00E67DCF" w:rsidRPr="00EE645B" w:rsidRDefault="00E67DCF" w:rsidP="00CE00FD">
      <w:pPr>
        <w:pStyle w:val="PL"/>
        <w:rPr>
          <w:highlight w:val="cyan"/>
        </w:rPr>
      </w:pPr>
      <w:bookmarkStart w:id="4215" w:name="TCrossCarrierSchedulingConfigr10"/>
      <w:r w:rsidRPr="00EE645B">
        <w:rPr>
          <w:highlight w:val="cyan"/>
        </w:rPr>
        <w:lastRenderedPageBreak/>
        <w:t>CrossCarrierSchedulingConfig</w:t>
      </w:r>
      <w:bookmarkEnd w:id="4215"/>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5D2DE23" w14:textId="77777777" w:rsidR="00E67DCF" w:rsidRPr="00EE645B" w:rsidRDefault="00E67DCF" w:rsidP="00CE00FD">
      <w:pPr>
        <w:pStyle w:val="PL"/>
        <w:rPr>
          <w:highlight w:val="cyan"/>
        </w:rPr>
      </w:pPr>
    </w:p>
    <w:p w14:paraId="25A0BA0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Indicate this separately for UL and DL (as done in LTE for LAA)</w:t>
      </w:r>
    </w:p>
    <w:p w14:paraId="220EA705" w14:textId="77777777" w:rsidR="00E67DCF" w:rsidRPr="00EE645B" w:rsidRDefault="00E67DCF" w:rsidP="00CE00FD">
      <w:pPr>
        <w:pStyle w:val="PL"/>
        <w:rPr>
          <w:highlight w:val="cyan"/>
        </w:rPr>
      </w:pPr>
      <w:r w:rsidRPr="00EE645B">
        <w:rPr>
          <w:highlight w:val="cyan"/>
        </w:rPr>
        <w:tab/>
        <w:t>schedulingCell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2A2EEE" w14:textId="77777777" w:rsidR="00E67DCF" w:rsidRPr="00EE645B" w:rsidRDefault="00E67DCF" w:rsidP="00CE00FD">
      <w:pPr>
        <w:pStyle w:val="PL"/>
        <w:rPr>
          <w:color w:val="808080"/>
          <w:highlight w:val="cyan"/>
        </w:rPr>
      </w:pPr>
      <w:r w:rsidRPr="00EE645B">
        <w:rPr>
          <w:highlight w:val="cyan"/>
        </w:rPr>
        <w:tab/>
      </w:r>
      <w:r w:rsidRPr="00EE645B">
        <w:rPr>
          <w:highlight w:val="cyan"/>
        </w:rPr>
        <w:tab/>
        <w:t>ow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o cross carrier scheduling</w:t>
      </w:r>
    </w:p>
    <w:p w14:paraId="18571836" w14:textId="77777777" w:rsidR="00E67DCF" w:rsidRPr="00EE645B" w:rsidRDefault="00E67DCF" w:rsidP="00CE00FD">
      <w:pPr>
        <w:pStyle w:val="PL"/>
        <w:rPr>
          <w:highlight w:val="cyan"/>
          <w:lang w:eastAsia="zh-CN"/>
        </w:rPr>
      </w:pPr>
      <w:r w:rsidRPr="00EE645B">
        <w:rPr>
          <w:highlight w:val="cyan"/>
        </w:rPr>
        <w:tab/>
      </w:r>
      <w:r w:rsidRPr="00EE645B">
        <w:rPr>
          <w:highlight w:val="cyan"/>
        </w:rPr>
        <w:tab/>
      </w:r>
      <w:r w:rsidRPr="00EE645B">
        <w:rPr>
          <w:highlight w:val="cyan"/>
        </w:rPr>
        <w:tab/>
        <w:t>cif-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6048887C"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9A8F814" w14:textId="77777777" w:rsidR="00E67DCF" w:rsidRPr="00EE645B" w:rsidRDefault="00E67DCF" w:rsidP="00CE00FD">
      <w:pPr>
        <w:pStyle w:val="PL"/>
        <w:rPr>
          <w:color w:val="808080"/>
          <w:highlight w:val="cyan"/>
        </w:rPr>
      </w:pP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ross carrier scheduling</w:t>
      </w:r>
    </w:p>
    <w:p w14:paraId="4241FAD8"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chedul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84119A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pdsch-start is probably not needed since RAN1 agreed that the scheduling DCI can provide (an index into a </w:t>
      </w:r>
    </w:p>
    <w:p w14:paraId="74828FDB"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table giving) the OFDM symbols used for the PDSCH (or PUSCH)  transmission. But what does “can provide” mean?</w:t>
      </w:r>
    </w:p>
    <w:p w14:paraId="4FD5C39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dsch-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4),</w:t>
      </w:r>
    </w:p>
    <w:p w14:paraId="56BC40A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w:t>
      </w:r>
      <w:r w:rsidRPr="00EE645B">
        <w:rPr>
          <w:color w:val="808080"/>
          <w:highlight w:val="cyan"/>
          <w:lang w:eastAsia="zh-CN"/>
        </w:rPr>
        <w:t>cif-InSchedulingCell</w:t>
      </w:r>
      <w:r w:rsidRPr="00EE645B">
        <w:rPr>
          <w:color w:val="808080"/>
          <w:highlight w:val="cyan"/>
        </w:rPr>
        <w:t xml:space="preserve"> is probably still needed since RAN1 agreed that “If CIF is present in DCI, the bitwidth is fixed at 3 bit”.</w:t>
      </w:r>
    </w:p>
    <w:p w14:paraId="0F09429A" w14:textId="77777777" w:rsidR="00E67DCF" w:rsidRPr="00EE645B" w:rsidRDefault="00E67DCF" w:rsidP="00CE00FD">
      <w:pPr>
        <w:pStyle w:val="PL"/>
        <w:rPr>
          <w:noProof w:val="0"/>
          <w:highlight w:val="cyan"/>
        </w:rPr>
      </w:pPr>
      <w:r w:rsidRPr="00EE645B">
        <w:rPr>
          <w:highlight w:val="cyan"/>
        </w:rPr>
        <w:tab/>
      </w:r>
      <w:r w:rsidRPr="00EE645B">
        <w:rPr>
          <w:highlight w:val="cyan"/>
        </w:rPr>
        <w:tab/>
      </w:r>
      <w:r w:rsidRPr="00EE645B">
        <w:rPr>
          <w:highlight w:val="cyan"/>
        </w:rPr>
        <w:tab/>
        <w:t>cif-InSchedulin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7)</w:t>
      </w:r>
    </w:p>
    <w:p w14:paraId="714CD20D" w14:textId="77777777" w:rsidR="00E67DCF" w:rsidRPr="00EE645B" w:rsidRDefault="00E67DCF" w:rsidP="00CE00FD">
      <w:pPr>
        <w:pStyle w:val="PL"/>
        <w:rPr>
          <w:highlight w:val="cyan"/>
        </w:rPr>
      </w:pPr>
      <w:r w:rsidRPr="00EE645B">
        <w:rPr>
          <w:highlight w:val="cyan"/>
        </w:rPr>
        <w:tab/>
      </w:r>
      <w:r w:rsidRPr="00EE645B">
        <w:rPr>
          <w:highlight w:val="cyan"/>
        </w:rPr>
        <w:tab/>
        <w:t>}</w:t>
      </w:r>
    </w:p>
    <w:p w14:paraId="2B234133" w14:textId="77777777" w:rsidR="00E67DCF" w:rsidRPr="00EE645B" w:rsidRDefault="00E67DCF" w:rsidP="00CE00FD">
      <w:pPr>
        <w:pStyle w:val="PL"/>
        <w:rPr>
          <w:highlight w:val="cyan"/>
        </w:rPr>
      </w:pPr>
      <w:r w:rsidRPr="00EE645B">
        <w:rPr>
          <w:highlight w:val="cyan"/>
        </w:rPr>
        <w:tab/>
        <w:t>}</w:t>
      </w:r>
    </w:p>
    <w:p w14:paraId="0288FA67" w14:textId="77777777" w:rsidR="00E67DCF" w:rsidRPr="00EE645B" w:rsidRDefault="00E67DCF" w:rsidP="00CE00FD">
      <w:pPr>
        <w:pStyle w:val="PL"/>
        <w:rPr>
          <w:highlight w:val="cyan"/>
        </w:rPr>
      </w:pPr>
      <w:r w:rsidRPr="00EE645B">
        <w:rPr>
          <w:highlight w:val="cyan"/>
        </w:rPr>
        <w:t>}</w:t>
      </w:r>
    </w:p>
    <w:p w14:paraId="5BFAEFB9" w14:textId="77777777" w:rsidR="00E67DCF" w:rsidRPr="00EE645B" w:rsidRDefault="00E67DCF" w:rsidP="00CE00FD">
      <w:pPr>
        <w:pStyle w:val="PL"/>
        <w:rPr>
          <w:highlight w:val="cyan"/>
        </w:rPr>
      </w:pPr>
    </w:p>
    <w:p w14:paraId="44CB6FCA" w14:textId="77777777" w:rsidR="00E67DCF" w:rsidRPr="00EE645B" w:rsidRDefault="00E67DCF" w:rsidP="00CE00FD">
      <w:pPr>
        <w:pStyle w:val="PL"/>
        <w:rPr>
          <w:color w:val="808080"/>
          <w:highlight w:val="cyan"/>
        </w:rPr>
      </w:pPr>
      <w:r w:rsidRPr="00EE645B">
        <w:rPr>
          <w:color w:val="808080"/>
          <w:highlight w:val="cyan"/>
        </w:rPr>
        <w:t>-- ASN1STOP</w:t>
      </w:r>
    </w:p>
    <w:p w14:paraId="4B8C7239" w14:textId="77777777" w:rsidR="00E67DCF" w:rsidRPr="00EE645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1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17">
          <w:tblGrid>
            <w:gridCol w:w="14204"/>
          </w:tblGrid>
        </w:tblGridChange>
      </w:tblGrid>
      <w:tr w:rsidR="00E67DCF" w:rsidRPr="00EE645B" w14:paraId="2CF550A1" w14:textId="77777777" w:rsidTr="00DA0308">
        <w:trPr>
          <w:cantSplit/>
          <w:tblHeader/>
          <w:trPrChange w:id="4218" w:author="merged r1" w:date="2018-01-18T13:22:00Z">
            <w:trPr>
              <w:cantSplit/>
              <w:tblHeader/>
            </w:trPr>
          </w:trPrChange>
        </w:trPr>
        <w:tc>
          <w:tcPr>
            <w:tcW w:w="14204" w:type="dxa"/>
            <w:tcPrChange w:id="4219" w:author="merged r1" w:date="2018-01-18T13:22:00Z">
              <w:tcPr>
                <w:tcW w:w="14204" w:type="dxa"/>
              </w:tcPr>
            </w:tcPrChange>
          </w:tcPr>
          <w:p w14:paraId="6606C660" w14:textId="77777777" w:rsidR="00E67DCF" w:rsidRPr="00EE645B" w:rsidRDefault="00E67DCF" w:rsidP="00EE3FA4">
            <w:pPr>
              <w:pStyle w:val="TAH"/>
              <w:rPr>
                <w:highlight w:val="cyan"/>
                <w:lang w:eastAsia="en-GB"/>
              </w:rPr>
            </w:pPr>
            <w:r w:rsidRPr="00EE645B">
              <w:rPr>
                <w:i/>
                <w:noProof/>
                <w:highlight w:val="cyan"/>
                <w:lang w:eastAsia="en-GB"/>
              </w:rPr>
              <w:lastRenderedPageBreak/>
              <w:t>CrossCarrierSchedulingConfig</w:t>
            </w:r>
            <w:r w:rsidRPr="00EE645B">
              <w:rPr>
                <w:iCs/>
                <w:noProof/>
                <w:highlight w:val="cyan"/>
                <w:lang w:eastAsia="en-GB"/>
              </w:rPr>
              <w:t xml:space="preserve"> field descriptions</w:t>
            </w:r>
          </w:p>
        </w:tc>
      </w:tr>
      <w:tr w:rsidR="00E67DCF" w:rsidRPr="00EE645B" w14:paraId="0E018FC7" w14:textId="77777777" w:rsidTr="00DA0308">
        <w:trPr>
          <w:cantSplit/>
          <w:trPrChange w:id="4220" w:author="merged r1" w:date="2018-01-18T13:22:00Z">
            <w:trPr>
              <w:cantSplit/>
            </w:trPr>
          </w:trPrChange>
        </w:trPr>
        <w:tc>
          <w:tcPr>
            <w:tcW w:w="14204" w:type="dxa"/>
            <w:tcPrChange w:id="4221" w:author="merged r1" w:date="2018-01-18T13:22:00Z">
              <w:tcPr>
                <w:tcW w:w="14204" w:type="dxa"/>
              </w:tcPr>
            </w:tcPrChange>
          </w:tcPr>
          <w:p w14:paraId="5A22FEB6" w14:textId="77777777" w:rsidR="00E67DCF" w:rsidRPr="00EE645B" w:rsidRDefault="00E67DCF" w:rsidP="00EE3FA4">
            <w:pPr>
              <w:pStyle w:val="TAL"/>
              <w:rPr>
                <w:b/>
                <w:i/>
                <w:highlight w:val="cyan"/>
                <w:lang w:eastAsia="zh-CN"/>
              </w:rPr>
            </w:pPr>
            <w:r w:rsidRPr="00EE645B">
              <w:rPr>
                <w:b/>
                <w:i/>
                <w:highlight w:val="cyan"/>
                <w:lang w:eastAsia="en-GB"/>
              </w:rPr>
              <w:t>cif-Presence</w:t>
            </w:r>
          </w:p>
          <w:p w14:paraId="0B927E3D" w14:textId="77777777" w:rsidR="00E67DCF" w:rsidRPr="00EE645B" w:rsidRDefault="00E67DCF" w:rsidP="00EE3FA4">
            <w:pPr>
              <w:pStyle w:val="TAL"/>
              <w:rPr>
                <w:b/>
                <w:noProof/>
                <w:highlight w:val="cyan"/>
                <w:lang w:eastAsia="zh-CN"/>
              </w:rPr>
            </w:pPr>
            <w:r w:rsidRPr="00EE645B">
              <w:rPr>
                <w:highlight w:val="cyan"/>
                <w:lang w:eastAsia="zh-CN"/>
              </w:rPr>
              <w:t>The field is used to i</w:t>
            </w:r>
            <w:r w:rsidRPr="00EE645B">
              <w:rPr>
                <w:highlight w:val="cyan"/>
                <w:lang w:eastAsia="en-GB"/>
              </w:rPr>
              <w:t>ndicate whether</w:t>
            </w:r>
            <w:r w:rsidRPr="00EE645B">
              <w:rPr>
                <w:highlight w:val="cyan"/>
                <w:lang w:eastAsia="zh-CN"/>
              </w:rPr>
              <w:t xml:space="preserve"> </w:t>
            </w:r>
            <w:r w:rsidRPr="00EE645B">
              <w:rPr>
                <w:highlight w:val="cyan"/>
                <w:lang w:eastAsia="en-GB"/>
              </w:rPr>
              <w:t xml:space="preserve">carrier indicator </w:t>
            </w:r>
            <w:r w:rsidRPr="00EE645B">
              <w:rPr>
                <w:highlight w:val="cyan"/>
                <w:lang w:eastAsia="zh-CN"/>
              </w:rPr>
              <w:t xml:space="preserve">field </w:t>
            </w:r>
            <w:r w:rsidRPr="00EE645B">
              <w:rPr>
                <w:highlight w:val="cyan"/>
                <w:lang w:eastAsia="en-GB"/>
              </w:rPr>
              <w:t xml:space="preserve">is </w:t>
            </w:r>
            <w:r w:rsidRPr="00EE645B">
              <w:rPr>
                <w:highlight w:val="cyan"/>
                <w:lang w:eastAsia="zh-CN"/>
              </w:rPr>
              <w:t>present (value TRUE)</w:t>
            </w:r>
            <w:r w:rsidRPr="00EE645B">
              <w:rPr>
                <w:highlight w:val="cyan"/>
                <w:lang w:eastAsia="en-GB"/>
              </w:rPr>
              <w:t xml:space="preserve"> or not</w:t>
            </w:r>
            <w:r w:rsidRPr="00EE645B">
              <w:rPr>
                <w:highlight w:val="cyan"/>
                <w:lang w:eastAsia="zh-CN"/>
              </w:rPr>
              <w:t xml:space="preserve"> (value FALSE)</w:t>
            </w:r>
            <w:r w:rsidRPr="00EE645B">
              <w:rPr>
                <w:highlight w:val="cyan"/>
                <w:lang w:eastAsia="en-GB"/>
              </w:rPr>
              <w:t xml:space="preserve"> in PDCCH/</w:t>
            </w:r>
            <w:del w:id="4222" w:author="merged r1" w:date="2018-01-18T13:12:00Z">
              <w:r w:rsidRPr="00EE645B">
                <w:rPr>
                  <w:highlight w:val="cyan"/>
                  <w:lang w:eastAsia="en-GB"/>
                </w:rPr>
                <w:delText xml:space="preserve"> </w:delText>
              </w:r>
            </w:del>
            <w:r w:rsidRPr="00EE645B">
              <w:rPr>
                <w:highlight w:val="cyan"/>
                <w:lang w:eastAsia="en-GB"/>
              </w:rPr>
              <w:t>EPDCCH</w:t>
            </w:r>
            <w:r w:rsidRPr="00EE645B">
              <w:rPr>
                <w:highlight w:val="cyan"/>
                <w:lang w:eastAsia="zh-CN"/>
              </w:rPr>
              <w:t xml:space="preserve"> DCI</w:t>
            </w:r>
            <w:r w:rsidRPr="00EE645B">
              <w:rPr>
                <w:highlight w:val="cyan"/>
                <w:lang w:eastAsia="en-GB"/>
              </w:rPr>
              <w:t xml:space="preserve"> formats</w:t>
            </w:r>
            <w:r w:rsidRPr="00EE645B">
              <w:rPr>
                <w:highlight w:val="cyan"/>
                <w:lang w:eastAsia="zh-CN"/>
              </w:rPr>
              <w:t xml:space="preserve">, see TS 38.213 [REF, SECTION]. </w:t>
            </w:r>
          </w:p>
        </w:tc>
      </w:tr>
      <w:tr w:rsidR="00E67DCF" w:rsidRPr="00EE645B" w14:paraId="0E8FB246" w14:textId="77777777" w:rsidTr="00DA0308">
        <w:trPr>
          <w:cantSplit/>
          <w:trPrChange w:id="4223" w:author="merged r1" w:date="2018-01-18T13:22:00Z">
            <w:trPr>
              <w:cantSplit/>
            </w:trPr>
          </w:trPrChange>
        </w:trPr>
        <w:tc>
          <w:tcPr>
            <w:tcW w:w="14204" w:type="dxa"/>
            <w:tcPrChange w:id="4224" w:author="merged r1" w:date="2018-01-18T13:22:00Z">
              <w:tcPr>
                <w:tcW w:w="14204" w:type="dxa"/>
              </w:tcPr>
            </w:tcPrChange>
          </w:tcPr>
          <w:p w14:paraId="6CF57FCF" w14:textId="77777777" w:rsidR="00E67DCF" w:rsidRPr="00EE645B" w:rsidRDefault="00E67DCF" w:rsidP="00EE3FA4">
            <w:pPr>
              <w:pStyle w:val="TAL"/>
              <w:rPr>
                <w:b/>
                <w:i/>
                <w:highlight w:val="cyan"/>
                <w:lang w:eastAsia="en-GB"/>
              </w:rPr>
            </w:pPr>
            <w:r w:rsidRPr="00EE645B">
              <w:rPr>
                <w:b/>
                <w:i/>
                <w:highlight w:val="cyan"/>
                <w:lang w:eastAsia="en-GB"/>
              </w:rPr>
              <w:t>cif-InSchedulingCell</w:t>
            </w:r>
          </w:p>
          <w:p w14:paraId="21352315" w14:textId="77777777" w:rsidR="00E67DCF" w:rsidRPr="00EE645B" w:rsidRDefault="00E67DCF" w:rsidP="00EE3FA4">
            <w:pPr>
              <w:pStyle w:val="TAL"/>
              <w:rPr>
                <w:b/>
                <w:highlight w:val="cyan"/>
                <w:lang w:eastAsia="en-GB"/>
              </w:rPr>
            </w:pPr>
            <w:r w:rsidRPr="00EE645B">
              <w:rPr>
                <w:highlight w:val="cyan"/>
                <w:lang w:eastAsia="en-GB"/>
              </w:rPr>
              <w:t xml:space="preserve">The field indicates the CIF value used in the scheduling cell to indicate a grant or assignment applicable for this cell, see TS 38.213 </w:t>
            </w:r>
            <w:r w:rsidRPr="00EE645B">
              <w:rPr>
                <w:highlight w:val="cyan"/>
                <w:lang w:eastAsia="zh-CN"/>
              </w:rPr>
              <w:t>[REF, SECTION]</w:t>
            </w:r>
            <w:r w:rsidRPr="00EE645B">
              <w:rPr>
                <w:highlight w:val="cyan"/>
                <w:lang w:eastAsia="en-GB"/>
              </w:rPr>
              <w:t xml:space="preserve">. If </w:t>
            </w:r>
            <w:r w:rsidRPr="00EE645B">
              <w:rPr>
                <w:i/>
                <w:highlight w:val="cyan"/>
                <w:lang w:eastAsia="en-GB"/>
              </w:rPr>
              <w:t>cif-Presence</w:t>
            </w:r>
            <w:r w:rsidRPr="00EE645B">
              <w:rPr>
                <w:highlight w:val="cyan"/>
                <w:lang w:eastAsia="en-GB"/>
              </w:rPr>
              <w:t xml:space="preserve"> is set to true, the CIF value indicating a grant or assignment for this cell is 0.</w:t>
            </w:r>
          </w:p>
        </w:tc>
      </w:tr>
      <w:tr w:rsidR="00E67DCF" w:rsidRPr="00EE645B" w14:paraId="31C00097" w14:textId="77777777" w:rsidTr="00DA0308">
        <w:trPr>
          <w:cantSplit/>
          <w:trPrChange w:id="4225" w:author="merged r1" w:date="2018-01-18T13:22:00Z">
            <w:trPr>
              <w:cantSplit/>
            </w:trPr>
          </w:trPrChange>
        </w:trPr>
        <w:tc>
          <w:tcPr>
            <w:tcW w:w="14204" w:type="dxa"/>
            <w:tcPrChange w:id="4226" w:author="merged r1" w:date="2018-01-18T13:22:00Z">
              <w:tcPr>
                <w:tcW w:w="14204" w:type="dxa"/>
              </w:tcPr>
            </w:tcPrChange>
          </w:tcPr>
          <w:p w14:paraId="39B6F282" w14:textId="77777777" w:rsidR="00E67DCF" w:rsidRPr="00EE645B" w:rsidRDefault="00E67DCF" w:rsidP="00EE3FA4">
            <w:pPr>
              <w:pStyle w:val="TAL"/>
              <w:rPr>
                <w:b/>
                <w:i/>
                <w:noProof/>
                <w:highlight w:val="cyan"/>
                <w:lang w:eastAsia="en-GB"/>
              </w:rPr>
            </w:pPr>
            <w:r w:rsidRPr="00EE645B">
              <w:rPr>
                <w:b/>
                <w:i/>
                <w:noProof/>
                <w:highlight w:val="cyan"/>
                <w:lang w:eastAsia="en-GB"/>
              </w:rPr>
              <w:t>pdsch-Start</w:t>
            </w:r>
          </w:p>
          <w:p w14:paraId="3A823F37" w14:textId="77777777" w:rsidR="00E67DCF" w:rsidRPr="00EE645B" w:rsidRDefault="00E67DCF" w:rsidP="00EE3FA4">
            <w:pPr>
              <w:pStyle w:val="TAL"/>
              <w:rPr>
                <w:highlight w:val="cyan"/>
                <w:lang w:eastAsia="en-GB"/>
              </w:rPr>
            </w:pPr>
            <w:r w:rsidRPr="00EE645B">
              <w:rPr>
                <w:highlight w:val="cyan"/>
                <w:lang w:eastAsia="en-GB"/>
              </w:rPr>
              <w:t>The starting</w:t>
            </w:r>
            <w:r w:rsidRPr="00EE645B">
              <w:rPr>
                <w:color w:val="993366"/>
                <w:highlight w:val="cyan"/>
                <w:lang w:eastAsia="en-GB"/>
              </w:rPr>
              <w:t xml:space="preserve"> OF</w:t>
            </w:r>
            <w:r w:rsidRPr="00EE645B">
              <w:rPr>
                <w:highlight w:val="cyan"/>
                <w:lang w:eastAsia="en-GB"/>
              </w:rPr>
              <w:t xml:space="preserve">DM symbol of PDSCH for the concerned SCell, see TS [REF]. Values 1, 2, 3 are applicable when </w:t>
            </w:r>
            <w:r w:rsidRPr="00EE645B">
              <w:rPr>
                <w:i/>
                <w:highlight w:val="cyan"/>
                <w:lang w:eastAsia="en-GB"/>
              </w:rPr>
              <w:t>dl-Bandwidth</w:t>
            </w:r>
            <w:r w:rsidRPr="00EE645B">
              <w:rPr>
                <w:highlight w:val="cyan"/>
                <w:lang w:eastAsia="en-GB"/>
              </w:rPr>
              <w:t xml:space="preserve"> for the concerned SCell is greater than 10 resource blocks, values 2, 3, 4 are applicable when </w:t>
            </w:r>
            <w:r w:rsidRPr="00EE645B">
              <w:rPr>
                <w:i/>
                <w:highlight w:val="cyan"/>
                <w:lang w:eastAsia="en-GB"/>
              </w:rPr>
              <w:t>dl-Bandwidth</w:t>
            </w:r>
            <w:r w:rsidRPr="00EE645B">
              <w:rPr>
                <w:highlight w:val="cyan"/>
                <w:lang w:eastAsia="en-GB"/>
              </w:rPr>
              <w:t xml:space="preserve"> for the concerned SCell is less than or equal to 10 resource blocks, see TS [REF].</w:t>
            </w:r>
          </w:p>
        </w:tc>
      </w:tr>
      <w:tr w:rsidR="00E67DCF" w:rsidRPr="00EE645B" w14:paraId="5BEB5150" w14:textId="77777777" w:rsidTr="00DA0308">
        <w:trPr>
          <w:cantSplit/>
          <w:trPrChange w:id="4227" w:author="merged r1" w:date="2018-01-18T13:22:00Z">
            <w:trPr>
              <w:cantSplit/>
            </w:trPr>
          </w:trPrChange>
        </w:trPr>
        <w:tc>
          <w:tcPr>
            <w:tcW w:w="14204" w:type="dxa"/>
            <w:tcPrChange w:id="4228" w:author="merged r1" w:date="2018-01-18T13:22:00Z">
              <w:tcPr>
                <w:tcW w:w="14204" w:type="dxa"/>
              </w:tcPr>
            </w:tcPrChange>
          </w:tcPr>
          <w:p w14:paraId="2DE37201" w14:textId="77777777" w:rsidR="00E67DCF" w:rsidRPr="00EE645B" w:rsidRDefault="00E67DCF" w:rsidP="00EE3FA4">
            <w:pPr>
              <w:pStyle w:val="TAL"/>
              <w:rPr>
                <w:b/>
                <w:i/>
                <w:noProof/>
                <w:highlight w:val="cyan"/>
                <w:lang w:eastAsia="en-GB"/>
              </w:rPr>
            </w:pPr>
            <w:r w:rsidRPr="00EE645B">
              <w:rPr>
                <w:b/>
                <w:i/>
                <w:noProof/>
                <w:highlight w:val="cyan"/>
                <w:lang w:eastAsia="en-GB"/>
              </w:rPr>
              <w:t>schedulingCellId</w:t>
            </w:r>
          </w:p>
          <w:p w14:paraId="09995F57" w14:textId="77777777" w:rsidR="00E67DCF" w:rsidRPr="00EE645B" w:rsidRDefault="00E67DCF" w:rsidP="00EE3FA4">
            <w:pPr>
              <w:pStyle w:val="TAL"/>
              <w:rPr>
                <w:b/>
                <w:i/>
                <w:noProof/>
                <w:highlight w:val="cyan"/>
                <w:lang w:eastAsia="en-GB"/>
              </w:rPr>
            </w:pPr>
            <w:r w:rsidRPr="00EE645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E645B">
              <w:rPr>
                <w:highlight w:val="cyan"/>
                <w:lang w:eastAsia="zh-CN"/>
              </w:rPr>
              <w:t xml:space="preserve"> </w:t>
            </w:r>
          </w:p>
        </w:tc>
      </w:tr>
    </w:tbl>
    <w:p w14:paraId="6D9B598E" w14:textId="77777777" w:rsidR="00E67DCF" w:rsidRPr="00EE645B" w:rsidRDefault="00E67DCF" w:rsidP="00E67DCF">
      <w:pPr>
        <w:pStyle w:val="4"/>
        <w:rPr>
          <w:highlight w:val="cyan"/>
        </w:rPr>
      </w:pPr>
      <w:bookmarkStart w:id="4229" w:name="_Toc500942720"/>
      <w:bookmarkStart w:id="4230" w:name="_Toc505697541"/>
      <w:bookmarkStart w:id="4231" w:name="_Toc487673639"/>
      <w:r w:rsidRPr="00EE645B">
        <w:rPr>
          <w:highlight w:val="cyan"/>
        </w:rPr>
        <w:t>–</w:t>
      </w:r>
      <w:r w:rsidRPr="00EE645B">
        <w:rPr>
          <w:highlight w:val="cyan"/>
        </w:rPr>
        <w:tab/>
      </w:r>
      <w:r w:rsidRPr="00EE645B">
        <w:rPr>
          <w:i/>
          <w:highlight w:val="cyan"/>
        </w:rPr>
        <w:t>CSI-MeasConfig</w:t>
      </w:r>
      <w:bookmarkEnd w:id="4229"/>
      <w:bookmarkEnd w:id="4230"/>
    </w:p>
    <w:p w14:paraId="7BC78136" w14:textId="77777777" w:rsidR="00E67DCF" w:rsidRPr="00EE645B" w:rsidRDefault="00E67DCF" w:rsidP="00E67DCF">
      <w:pPr>
        <w:rPr>
          <w:highlight w:val="cyan"/>
        </w:rPr>
      </w:pPr>
      <w:r w:rsidRPr="00EE645B">
        <w:rPr>
          <w:highlight w:val="cyan"/>
        </w:rPr>
        <w:t xml:space="preserve">The </w:t>
      </w:r>
      <w:r w:rsidRPr="00EE645B">
        <w:rPr>
          <w:i/>
          <w:highlight w:val="cyan"/>
        </w:rPr>
        <w:t xml:space="preserve">CSI-MeasConfig </w:t>
      </w:r>
      <w:r w:rsidRPr="00EE645B">
        <w:rPr>
          <w:highlight w:val="cyan"/>
        </w:rPr>
        <w:t xml:space="preserve">IE is used to configure the UE for measuring CSI-RS (reference signals) and for reporting those measurements on L1 (PUCCH, PUSCH) as channel state information. </w:t>
      </w:r>
      <w:r w:rsidR="003359AD" w:rsidRPr="00EE645B">
        <w:rPr>
          <w:highlight w:val="cyan"/>
        </w:rPr>
        <w:t>See also 38.214, section 5.2.</w:t>
      </w:r>
    </w:p>
    <w:p w14:paraId="2FB4F2B9" w14:textId="77777777" w:rsidR="00E67DCF" w:rsidRPr="00EE645B" w:rsidRDefault="00E67DCF" w:rsidP="00E67DCF">
      <w:pPr>
        <w:pStyle w:val="TH"/>
        <w:rPr>
          <w:highlight w:val="cyan"/>
        </w:rPr>
      </w:pPr>
      <w:r w:rsidRPr="00EE645B">
        <w:rPr>
          <w:bCs/>
          <w:i/>
          <w:iCs/>
          <w:highlight w:val="cyan"/>
        </w:rPr>
        <w:t xml:space="preserve">CSI-MeasConfig </w:t>
      </w:r>
      <w:r w:rsidRPr="00EE645B">
        <w:rPr>
          <w:highlight w:val="cyan"/>
        </w:rPr>
        <w:t>information element</w:t>
      </w:r>
    </w:p>
    <w:p w14:paraId="4BD071A8" w14:textId="77777777" w:rsidR="00E67DCF" w:rsidRPr="00EE645B" w:rsidRDefault="00E67DCF" w:rsidP="00CE00FD">
      <w:pPr>
        <w:pStyle w:val="PL"/>
        <w:rPr>
          <w:color w:val="808080"/>
          <w:highlight w:val="cyan"/>
        </w:rPr>
      </w:pPr>
      <w:r w:rsidRPr="00EE645B">
        <w:rPr>
          <w:color w:val="808080"/>
          <w:highlight w:val="cyan"/>
        </w:rPr>
        <w:t>-- ASN1START</w:t>
      </w:r>
    </w:p>
    <w:p w14:paraId="16A51AB1" w14:textId="77777777" w:rsidR="00E67DCF" w:rsidRPr="00EE645B" w:rsidRDefault="00E67DCF" w:rsidP="00CE00FD">
      <w:pPr>
        <w:pStyle w:val="PL"/>
        <w:rPr>
          <w:color w:val="808080"/>
          <w:highlight w:val="cyan"/>
        </w:rPr>
      </w:pPr>
      <w:r w:rsidRPr="00EE645B">
        <w:rPr>
          <w:color w:val="808080"/>
          <w:highlight w:val="cyan"/>
        </w:rPr>
        <w:t>-- TAG-CSI-MEAS-CONFIG-START</w:t>
      </w:r>
    </w:p>
    <w:p w14:paraId="56FDB7EA" w14:textId="77777777" w:rsidR="00E67DCF" w:rsidRPr="00EE645B" w:rsidRDefault="00E67DCF" w:rsidP="00CE00FD">
      <w:pPr>
        <w:pStyle w:val="PL"/>
        <w:rPr>
          <w:highlight w:val="cyan"/>
        </w:rPr>
      </w:pPr>
    </w:p>
    <w:p w14:paraId="5E856E03" w14:textId="77777777" w:rsidR="00E67DCF" w:rsidRPr="00EE645B" w:rsidDel="00BC41F2" w:rsidRDefault="00E67DCF" w:rsidP="00CE00FD">
      <w:pPr>
        <w:pStyle w:val="PL"/>
        <w:rPr>
          <w:del w:id="4232" w:author="Rapporteur" w:date="2018-02-06T18:23:00Z"/>
          <w:color w:val="808080"/>
          <w:highlight w:val="cyan"/>
        </w:rPr>
      </w:pPr>
      <w:del w:id="4233" w:author="Rapporteur" w:date="2018-02-06T18:23:00Z">
        <w:r w:rsidRPr="00EE645B" w:rsidDel="00BC41F2">
          <w:rPr>
            <w:color w:val="808080"/>
            <w:highlight w:val="cyan"/>
          </w:rPr>
          <w:delText>-- Top level parameter for CSI/BM framework. Contains lists of  reporting, resource, and link configurations (see 38.214, section 5.2)</w:delText>
        </w:r>
      </w:del>
    </w:p>
    <w:p w14:paraId="3FDA5968" w14:textId="77777777" w:rsidR="00E67DCF" w:rsidRPr="00EE645B" w:rsidRDefault="00E67DCF" w:rsidP="00CE00FD">
      <w:pPr>
        <w:pStyle w:val="PL"/>
        <w:rPr>
          <w:highlight w:val="cyan"/>
        </w:rPr>
      </w:pPr>
      <w:r w:rsidRPr="00EE645B">
        <w:rPr>
          <w:highlight w:val="cyan"/>
        </w:rPr>
        <w:t>CSI-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6A4CF56" w14:textId="77777777" w:rsidR="00E67DCF" w:rsidRPr="00EE645B" w:rsidRDefault="00E67DCF" w:rsidP="00CE00FD">
      <w:pPr>
        <w:pStyle w:val="PL"/>
        <w:rPr>
          <w:highlight w:val="cyan"/>
        </w:rPr>
      </w:pPr>
      <w:r w:rsidRPr="00EE645B">
        <w:rPr>
          <w:highlight w:val="cyan"/>
        </w:rPr>
        <w:tab/>
        <w:t xml:space="preserve">csi-ResourceConfigs </w:t>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srouceConfigurations)</w:t>
      </w:r>
      <w:r w:rsidR="004065CE" w:rsidRPr="00EE645B">
        <w:rPr>
          <w:highlight w:val="cyan"/>
        </w:rPr>
        <w:t>)</w:t>
      </w:r>
      <w:r w:rsidRPr="00EE645B">
        <w:rPr>
          <w:color w:val="993366"/>
          <w:highlight w:val="cyan"/>
        </w:rPr>
        <w:t xml:space="preserve"> OF</w:t>
      </w:r>
      <w:r w:rsidRPr="00EE645B">
        <w:rPr>
          <w:highlight w:val="cyan"/>
        </w:rPr>
        <w:t xml:space="preserve"> CSI-ResourceConfig </w:t>
      </w:r>
      <w:r w:rsidRPr="00EE645B">
        <w:rPr>
          <w:highlight w:val="cyan"/>
        </w:rPr>
        <w:tab/>
      </w:r>
      <w:r w:rsidRPr="00EE645B">
        <w:rPr>
          <w:highlight w:val="cyan"/>
        </w:rPr>
        <w:tab/>
      </w:r>
      <w:r w:rsidR="001F05B6" w:rsidRPr="00EE645B">
        <w:rPr>
          <w:highlight w:val="cyan"/>
        </w:rPr>
        <w:tab/>
      </w:r>
      <w:r w:rsidRPr="00EE645B">
        <w:rPr>
          <w:color w:val="993366"/>
          <w:highlight w:val="cyan"/>
        </w:rPr>
        <w:t>OPTIONAL</w:t>
      </w:r>
      <w:r w:rsidRPr="00EE645B">
        <w:rPr>
          <w:highlight w:val="cyan"/>
        </w:rPr>
        <w:t>,</w:t>
      </w:r>
    </w:p>
    <w:p w14:paraId="6BB2E6F0" w14:textId="77777777" w:rsidR="001F05B6" w:rsidRPr="00EE645B" w:rsidRDefault="00E67DCF" w:rsidP="00CE00FD">
      <w:pPr>
        <w:pStyle w:val="PL"/>
        <w:rPr>
          <w:highlight w:val="cyan"/>
        </w:rPr>
      </w:pPr>
      <w:r w:rsidRPr="00EE645B">
        <w:rPr>
          <w:highlight w:val="cyan"/>
        </w:rPr>
        <w:tab/>
        <w:t>csi-ReportConfigs</w:t>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ports))</w:t>
      </w:r>
      <w:r w:rsidRPr="00EE645B">
        <w:rPr>
          <w:color w:val="993366"/>
          <w:highlight w:val="cyan"/>
        </w:rPr>
        <w:t xml:space="preserve"> OF</w:t>
      </w:r>
      <w:r w:rsidRPr="00EE645B">
        <w:rPr>
          <w:highlight w:val="cyan"/>
        </w:rPr>
        <w:t xml:space="preserve"> CSI-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p>
    <w:p w14:paraId="49527714" w14:textId="77777777" w:rsidR="00E67DCF" w:rsidRPr="00EE645B" w:rsidRDefault="001F05B6" w:rsidP="00CE00FD">
      <w:pPr>
        <w:pStyle w:val="PL"/>
        <w:rPr>
          <w:highlight w:val="cyan"/>
        </w:rPr>
      </w:pPr>
      <w:r w:rsidRPr="00EE645B">
        <w:rPr>
          <w:highlight w:val="cyan"/>
        </w:rPr>
        <w:tab/>
      </w:r>
      <w:r w:rsidR="00E67DCF" w:rsidRPr="00EE645B">
        <w:rPr>
          <w:highlight w:val="cyan"/>
        </w:rPr>
        <w:t>csi-MeasIdToAddModList</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MeasId)</w:t>
      </w:r>
      <w:r w:rsidR="004065CE" w:rsidRPr="00EE645B">
        <w:rPr>
          <w:highlight w:val="cyan"/>
        </w:rPr>
        <w:t>)</w:t>
      </w:r>
      <w:r w:rsidR="00E67DCF" w:rsidRPr="00EE645B">
        <w:rPr>
          <w:color w:val="993366"/>
          <w:highlight w:val="cyan"/>
        </w:rPr>
        <w:t xml:space="preserve"> OF</w:t>
      </w:r>
      <w:r w:rsidR="00E67DCF" w:rsidRPr="00EE645B">
        <w:rPr>
          <w:highlight w:val="cyan"/>
        </w:rPr>
        <w:t xml:space="preserve"> CSI-MeasIdToAddMo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OPTIONAL</w:t>
      </w:r>
      <w:r w:rsidR="00E67DCF" w:rsidRPr="00EE645B">
        <w:rPr>
          <w:highlight w:val="cyan"/>
        </w:rPr>
        <w:t>,</w:t>
      </w:r>
    </w:p>
    <w:p w14:paraId="7BAF17B3" w14:textId="77777777" w:rsidR="00E67DCF" w:rsidRPr="00EE645B" w:rsidRDefault="00E67DCF" w:rsidP="00CE00FD">
      <w:pPr>
        <w:pStyle w:val="PL"/>
        <w:rPr>
          <w:highlight w:val="cyan"/>
        </w:rPr>
      </w:pPr>
    </w:p>
    <w:p w14:paraId="072D1B47" w14:textId="77777777" w:rsidR="00F473A4" w:rsidRPr="00EE645B" w:rsidRDefault="00F473A4" w:rsidP="00CE00FD">
      <w:pPr>
        <w:pStyle w:val="PL"/>
        <w:rPr>
          <w:highlight w:val="cyan"/>
        </w:rPr>
      </w:pPr>
    </w:p>
    <w:p w14:paraId="687C1FF9" w14:textId="77777777" w:rsidR="00F473A4" w:rsidRPr="00EE645B" w:rsidRDefault="00F473A4" w:rsidP="00CE00FD">
      <w:pPr>
        <w:pStyle w:val="PL"/>
        <w:rPr>
          <w:color w:val="808080"/>
          <w:highlight w:val="cyan"/>
        </w:rPr>
      </w:pPr>
      <w:r w:rsidRPr="00EE645B">
        <w:rPr>
          <w:highlight w:val="cyan"/>
        </w:rPr>
        <w:tab/>
      </w:r>
      <w:r w:rsidRPr="00EE645B">
        <w:rPr>
          <w:color w:val="808080"/>
          <w:highlight w:val="cyan"/>
        </w:rPr>
        <w:t>-- Size of CSI request field in DCI (bits). Corresponds to L1 parameter 'ReportTriggerSize' (see 38.214, section 5.2)</w:t>
      </w:r>
    </w:p>
    <w:p w14:paraId="7CE38199" w14:textId="77777777" w:rsidR="00F473A4" w:rsidRPr="00EE645B" w:rsidRDefault="00F473A4" w:rsidP="00CE00FD">
      <w:pPr>
        <w:pStyle w:val="PL"/>
        <w:rPr>
          <w:highlight w:val="cyan"/>
        </w:rPr>
      </w:pPr>
      <w:r w:rsidRPr="00EE645B">
        <w:rPr>
          <w:highlight w:val="cyan"/>
        </w:rPr>
        <w:tab/>
        <w:t>reportTrigger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EEFCB3C" w14:textId="77777777" w:rsidR="00F473A4" w:rsidRPr="00EE645B" w:rsidRDefault="00F473A4" w:rsidP="00CE00FD">
      <w:pPr>
        <w:pStyle w:val="PL"/>
        <w:rPr>
          <w:highlight w:val="cyan"/>
        </w:rPr>
      </w:pPr>
    </w:p>
    <w:p w14:paraId="105491F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ntains trigger states for dynamically selecting one or more aperiodic and semi-persistent reporting configurations</w:t>
      </w:r>
    </w:p>
    <w:p w14:paraId="177184E8" w14:textId="77777777" w:rsidR="009276D9" w:rsidRPr="00EE645B" w:rsidRDefault="009276D9" w:rsidP="00CE00FD">
      <w:pPr>
        <w:pStyle w:val="PL"/>
        <w:rPr>
          <w:color w:val="808080"/>
          <w:highlight w:val="cyan"/>
        </w:rPr>
      </w:pPr>
      <w:r w:rsidRPr="00EE645B">
        <w:rPr>
          <w:highlight w:val="cyan"/>
        </w:rPr>
        <w:tab/>
      </w:r>
      <w:r w:rsidRPr="00EE645B">
        <w:rPr>
          <w:color w:val="808080"/>
          <w:highlight w:val="cyan"/>
        </w:rPr>
        <w:t>-- and/or triggering one or more aperiodic CSI-RS resource sets for channel and/or interference measurement.</w:t>
      </w:r>
    </w:p>
    <w:p w14:paraId="790484A1" w14:textId="77777777" w:rsidR="006036F8" w:rsidRPr="00EE645B" w:rsidRDefault="006036F8" w:rsidP="00CE00FD">
      <w:pPr>
        <w:pStyle w:val="PL"/>
        <w:rPr>
          <w:color w:val="808080"/>
          <w:highlight w:val="cyan"/>
        </w:rPr>
      </w:pPr>
      <w:r w:rsidRPr="00EE645B">
        <w:rPr>
          <w:highlight w:val="cyan"/>
        </w:rPr>
        <w:tab/>
      </w:r>
      <w:r w:rsidRPr="00EE645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3D611836"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1F05B6" w:rsidRPr="00EE645B">
        <w:rPr>
          <w:color w:val="808080"/>
          <w:highlight w:val="cyan"/>
        </w:rPr>
        <w:t>FFS_</w:t>
      </w:r>
      <w:r w:rsidRPr="00EE645B">
        <w:rPr>
          <w:color w:val="808080"/>
          <w:highlight w:val="cyan"/>
        </w:rPr>
        <w:t>CHECK: Is this the appropriate place for the IE or should it be inside the resource configuration or in a set?</w:t>
      </w:r>
    </w:p>
    <w:p w14:paraId="50EAB60B" w14:textId="77777777" w:rsidR="007B7A97" w:rsidRPr="00EE645B" w:rsidRDefault="0068103A" w:rsidP="00CE00FD">
      <w:pPr>
        <w:pStyle w:val="PL"/>
        <w:rPr>
          <w:color w:val="808080"/>
          <w:highlight w:val="cyan"/>
        </w:rPr>
      </w:pPr>
      <w:r w:rsidRPr="00EE645B">
        <w:rPr>
          <w:highlight w:val="cyan"/>
        </w:rPr>
        <w:tab/>
      </w:r>
      <w:r w:rsidRPr="00EE645B">
        <w:rPr>
          <w:color w:val="808080"/>
          <w:highlight w:val="cyan"/>
        </w:rPr>
        <w:t xml:space="preserve">-- FFS_FIXME: This is just one report trigger. But of course it should be a list. </w:t>
      </w:r>
      <w:r w:rsidR="0021332D" w:rsidRPr="00EE645B">
        <w:rPr>
          <w:color w:val="808080"/>
          <w:highlight w:val="cyan"/>
        </w:rPr>
        <w:t xml:space="preserve">Maximum number of configured triggers depends </w:t>
      </w:r>
    </w:p>
    <w:p w14:paraId="5756A973" w14:textId="77777777" w:rsidR="0068103A" w:rsidRPr="00EE645B" w:rsidRDefault="007B7A97" w:rsidP="00CE00FD">
      <w:pPr>
        <w:pStyle w:val="PL"/>
        <w:rPr>
          <w:color w:val="808080"/>
          <w:highlight w:val="cyan"/>
        </w:rPr>
      </w:pPr>
      <w:r w:rsidRPr="00EE645B">
        <w:rPr>
          <w:highlight w:val="cyan"/>
        </w:rPr>
        <w:tab/>
      </w:r>
      <w:r w:rsidRPr="00EE645B">
        <w:rPr>
          <w:color w:val="808080"/>
          <w:highlight w:val="cyan"/>
        </w:rPr>
        <w:t xml:space="preserve">-- </w:t>
      </w:r>
      <w:r w:rsidR="0021332D" w:rsidRPr="00EE645B">
        <w:rPr>
          <w:color w:val="808080"/>
          <w:highlight w:val="cyan"/>
        </w:rPr>
        <w:t>on the trigger size</w:t>
      </w:r>
    </w:p>
    <w:p w14:paraId="32AF785F" w14:textId="77777777" w:rsidR="009E1366" w:rsidRPr="00EE645B" w:rsidRDefault="009E1366" w:rsidP="00CE00FD">
      <w:pPr>
        <w:pStyle w:val="PL"/>
        <w:rPr>
          <w:color w:val="808080"/>
          <w:highlight w:val="cyan"/>
        </w:rPr>
      </w:pPr>
      <w:r w:rsidRPr="00EE645B">
        <w:rPr>
          <w:highlight w:val="cyan"/>
        </w:rPr>
        <w:tab/>
      </w:r>
      <w:r w:rsidRPr="00EE645B">
        <w:rPr>
          <w:color w:val="808080"/>
          <w:highlight w:val="cyan"/>
        </w:rPr>
        <w:t>-- FFS: How to address the MAC-CE configuration</w:t>
      </w:r>
    </w:p>
    <w:p w14:paraId="10A994F4" w14:textId="77777777" w:rsidR="0021332D" w:rsidRPr="00EE645B" w:rsidRDefault="00E67DCF" w:rsidP="00CE00FD">
      <w:pPr>
        <w:pStyle w:val="PL"/>
        <w:rPr>
          <w:highlight w:val="cyan"/>
        </w:rPr>
      </w:pPr>
      <w:r w:rsidRPr="00EE645B">
        <w:rPr>
          <w:highlight w:val="cyan"/>
        </w:rPr>
        <w:tab/>
        <w:t>report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54C41035" w14:textId="77777777" w:rsidR="00E67DCF" w:rsidRPr="00EE645B" w:rsidRDefault="0021332D"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00AEAA9B" w14:textId="77777777" w:rsidR="0068103A" w:rsidRPr="00EE645B" w:rsidRDefault="0021332D"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The CSI-</w:t>
      </w:r>
      <w:del w:id="4234" w:author="merged r1" w:date="2018-01-18T13:12:00Z">
        <w:r w:rsidR="0068103A" w:rsidRPr="00EE645B">
          <w:rPr>
            <w:color w:val="808080"/>
            <w:highlight w:val="cyan"/>
          </w:rPr>
          <w:delText>ReportCongig</w:delText>
        </w:r>
      </w:del>
      <w:ins w:id="4235" w:author="merged r1" w:date="2018-01-18T13:12:00Z">
        <w:r w:rsidR="00672D8F" w:rsidRPr="00EE645B">
          <w:rPr>
            <w:color w:val="808080"/>
            <w:highlight w:val="cyan"/>
          </w:rPr>
          <w:t>ReportConfig</w:t>
        </w:r>
      </w:ins>
      <w:r w:rsidR="00672D8F" w:rsidRPr="00EE645B">
        <w:rPr>
          <w:color w:val="808080"/>
          <w:highlight w:val="cyan"/>
        </w:rPr>
        <w:t xml:space="preserve"> </w:t>
      </w:r>
      <w:r w:rsidR="0068103A" w:rsidRPr="00EE645B">
        <w:rPr>
          <w:color w:val="808080"/>
          <w:highlight w:val="cyan"/>
        </w:rPr>
        <w:t xml:space="preserve">(their IDs) </w:t>
      </w:r>
      <w:del w:id="4236" w:author="merged r1" w:date="2018-01-18T13:12:00Z">
        <w:r w:rsidR="0068103A" w:rsidRPr="00EE645B">
          <w:rPr>
            <w:color w:val="808080"/>
            <w:highlight w:val="cyan"/>
          </w:rPr>
          <w:delText>assocaited</w:delText>
        </w:r>
      </w:del>
      <w:ins w:id="4237" w:author="merged r1" w:date="2018-01-18T13:12:00Z">
        <w:r w:rsidR="0068103A" w:rsidRPr="00EE645B">
          <w:rPr>
            <w:color w:val="808080"/>
            <w:highlight w:val="cyan"/>
          </w:rPr>
          <w:t>assoc</w:t>
        </w:r>
        <w:r w:rsidR="00672D8F" w:rsidRPr="00EE645B">
          <w:rPr>
            <w:color w:val="808080"/>
            <w:highlight w:val="cyan"/>
          </w:rPr>
          <w:t>i</w:t>
        </w:r>
        <w:r w:rsidR="0068103A" w:rsidRPr="00EE645B">
          <w:rPr>
            <w:color w:val="808080"/>
            <w:highlight w:val="cyan"/>
          </w:rPr>
          <w:t>ated</w:t>
        </w:r>
      </w:ins>
      <w:r w:rsidR="0068103A" w:rsidRPr="00EE645B">
        <w:rPr>
          <w:color w:val="808080"/>
          <w:highlight w:val="cyan"/>
        </w:rPr>
        <w:t xml:space="preserve"> with this reportTrigger</w:t>
      </w:r>
    </w:p>
    <w:p w14:paraId="47D3BE9F" w14:textId="77777777" w:rsidR="00094205" w:rsidRPr="00EE645B" w:rsidRDefault="000E1F40" w:rsidP="00CE00FD">
      <w:pPr>
        <w:pStyle w:val="PL"/>
        <w:rPr>
          <w:highlight w:val="cyan"/>
        </w:rPr>
      </w:pPr>
      <w:r w:rsidRPr="00EE645B">
        <w:rPr>
          <w:highlight w:val="cyan"/>
        </w:rPr>
        <w:tab/>
      </w:r>
      <w:r w:rsidR="00094205" w:rsidRPr="00EE645B">
        <w:rPr>
          <w:highlight w:val="cyan"/>
        </w:rPr>
        <w:tab/>
      </w:r>
      <w:r w:rsidR="00094205" w:rsidRPr="00EE645B">
        <w:rPr>
          <w:highlight w:val="cyan"/>
        </w:rPr>
        <w:tab/>
      </w:r>
      <w:r w:rsidR="0072146F" w:rsidRPr="00EE645B">
        <w:rPr>
          <w:highlight w:val="cyan"/>
        </w:rPr>
        <w:t>associatedReportConfigs</w:t>
      </w:r>
      <w:r w:rsidR="00094205" w:rsidRPr="00EE645B">
        <w:rPr>
          <w:highlight w:val="cyan"/>
        </w:rPr>
        <w:tab/>
      </w:r>
      <w:r w:rsidR="00094205" w:rsidRPr="00EE645B">
        <w:rPr>
          <w:highlight w:val="cyan"/>
        </w:rPr>
        <w:tab/>
      </w:r>
      <w:r w:rsidR="00094205" w:rsidRPr="00EE645B">
        <w:rPr>
          <w:highlight w:val="cyan"/>
        </w:rPr>
        <w:tab/>
      </w:r>
      <w:r w:rsidR="00094205" w:rsidRPr="00EE645B">
        <w:rPr>
          <w:color w:val="993366"/>
          <w:highlight w:val="cyan"/>
        </w:rPr>
        <w:t>SEQUENCE</w:t>
      </w:r>
      <w:r w:rsidR="00094205" w:rsidRPr="00EE645B">
        <w:rPr>
          <w:highlight w:val="cyan"/>
        </w:rPr>
        <w:t xml:space="preserve"> (</w:t>
      </w:r>
      <w:r w:rsidR="00094205" w:rsidRPr="00EE645B">
        <w:rPr>
          <w:color w:val="993366"/>
          <w:highlight w:val="cyan"/>
        </w:rPr>
        <w:t>SIZE</w:t>
      </w:r>
      <w:r w:rsidR="00094205" w:rsidRPr="00EE645B">
        <w:rPr>
          <w:highlight w:val="cyan"/>
        </w:rPr>
        <w:t xml:space="preserve"> (1..maxNrofReportConfigId</w:t>
      </w:r>
      <w:r w:rsidR="00DD21F4" w:rsidRPr="00EE645B">
        <w:rPr>
          <w:highlight w:val="cyan"/>
        </w:rPr>
        <w:t>sPerTrigger</w:t>
      </w:r>
      <w:r w:rsidR="00094205" w:rsidRPr="00EE645B">
        <w:rPr>
          <w:highlight w:val="cyan"/>
        </w:rPr>
        <w:t>))</w:t>
      </w:r>
      <w:r w:rsidR="00094205" w:rsidRPr="00EE645B">
        <w:rPr>
          <w:color w:val="993366"/>
          <w:highlight w:val="cyan"/>
        </w:rPr>
        <w:t xml:space="preserve"> OF</w:t>
      </w:r>
      <w:r w:rsidR="00094205" w:rsidRPr="00EE645B">
        <w:rPr>
          <w:highlight w:val="cyan"/>
        </w:rPr>
        <w:t xml:space="preserve"> CSI-ReportConfigId</w:t>
      </w:r>
      <w:r w:rsidR="0068103A" w:rsidRPr="00EE645B">
        <w:rPr>
          <w:highlight w:val="cyan"/>
        </w:rPr>
        <w:t>,</w:t>
      </w:r>
    </w:p>
    <w:p w14:paraId="2144AA17" w14:textId="77777777" w:rsidR="005E0F4A" w:rsidRPr="00EE645B" w:rsidRDefault="005E0F4A" w:rsidP="00CE00FD">
      <w:pPr>
        <w:pStyle w:val="PL"/>
        <w:rPr>
          <w:highlight w:val="cyan"/>
        </w:rPr>
      </w:pPr>
    </w:p>
    <w:p w14:paraId="623DE881" w14:textId="77777777" w:rsidR="00362FDB" w:rsidRPr="00EE645B" w:rsidRDefault="000E1F40"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xml:space="preserve">-- bitmap with the bitwidth Nbit =number of resource sets (max number Nbit = 64) in a linked resource setting per report trigger tate. </w:t>
      </w:r>
    </w:p>
    <w:p w14:paraId="7C0D86E2" w14:textId="7777777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w:t>
      </w:r>
      <w:r w:rsidR="0068103A" w:rsidRPr="00EE645B">
        <w:rPr>
          <w:color w:val="808080"/>
          <w:highlight w:val="cyan"/>
        </w:rPr>
        <w:t>Number of one(s) in the bitmap None = 1 for CSI acquisition (FFS 1&lt;= None &lt;= 64 for beam management).</w:t>
      </w:r>
    </w:p>
    <w:p w14:paraId="2DFC8D21"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5E0F4A" w:rsidRPr="00EE645B">
        <w:rPr>
          <w:color w:val="808080"/>
          <w:highlight w:val="cyan"/>
        </w:rPr>
        <w:t>-- FFS</w:t>
      </w:r>
      <w:r w:rsidR="00362FDB" w:rsidRPr="00EE645B">
        <w:rPr>
          <w:color w:val="808080"/>
          <w:highlight w:val="cyan"/>
        </w:rPr>
        <w:t>: To enforce the number of linked resources, the linking information should instead be in the report that uses the resource</w:t>
      </w:r>
    </w:p>
    <w:p w14:paraId="4CBEFCBC" w14:textId="7777777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68103A" w:rsidRPr="00EE645B">
        <w:rPr>
          <w:color w:val="808080"/>
          <w:highlight w:val="cyan"/>
        </w:rPr>
        <w:t>-- Corresponds to L1 parameter 'ResourceSetBitmap' (see 38.214, section FFS_Section)</w:t>
      </w:r>
    </w:p>
    <w:p w14:paraId="55F298A7"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FFS_FIXME: The following list assumes that all NZP- and IM resource sets use a common ID space. But that is not ensured</w:t>
      </w:r>
    </w:p>
    <w:p w14:paraId="56D72F22"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due to having separate lists of sets. </w:t>
      </w:r>
    </w:p>
    <w:p w14:paraId="18381DD8" w14:textId="77777777" w:rsidR="0068103A" w:rsidRPr="00EE645B" w:rsidRDefault="0021332D" w:rsidP="00CE00FD">
      <w:pPr>
        <w:pStyle w:val="PL"/>
        <w:rPr>
          <w:highlight w:val="cyan"/>
        </w:rPr>
      </w:pPr>
      <w:r w:rsidRPr="00EE645B">
        <w:rPr>
          <w:highlight w:val="cyan"/>
        </w:rPr>
        <w:tab/>
      </w:r>
      <w:r w:rsidR="00362FDB" w:rsidRPr="00EE645B">
        <w:rPr>
          <w:highlight w:val="cyan"/>
        </w:rPr>
        <w:tab/>
      </w:r>
      <w:r w:rsidR="00362FDB" w:rsidRPr="00EE645B">
        <w:rPr>
          <w:highlight w:val="cyan"/>
        </w:rPr>
        <w:tab/>
      </w:r>
      <w:r w:rsidR="0068103A" w:rsidRPr="00EE645B">
        <w:rPr>
          <w:highlight w:val="cyan"/>
        </w:rPr>
        <w:t>associatedResourceSets</w:t>
      </w:r>
      <w:r w:rsidR="0068103A" w:rsidRPr="00EE645B">
        <w:rPr>
          <w:highlight w:val="cyan"/>
        </w:rPr>
        <w:tab/>
      </w:r>
      <w:r w:rsidR="0068103A" w:rsidRPr="00EE645B">
        <w:rPr>
          <w:highlight w:val="cyan"/>
        </w:rPr>
        <w:tab/>
      </w:r>
      <w:r w:rsidR="0068103A" w:rsidRPr="00EE645B">
        <w:rPr>
          <w:highlight w:val="cyan"/>
        </w:rPr>
        <w:tab/>
      </w:r>
      <w:r w:rsidR="00362FDB" w:rsidRPr="00EE645B">
        <w:rPr>
          <w:color w:val="993366"/>
          <w:highlight w:val="cyan"/>
        </w:rPr>
        <w:t>SEQUENCE</w:t>
      </w:r>
      <w:r w:rsidR="00362FDB" w:rsidRPr="00EE645B">
        <w:rPr>
          <w:highlight w:val="cyan"/>
        </w:rPr>
        <w:t xml:space="preserve"> (</w:t>
      </w:r>
      <w:r w:rsidR="00362FDB" w:rsidRPr="00EE645B">
        <w:rPr>
          <w:color w:val="993366"/>
          <w:highlight w:val="cyan"/>
        </w:rPr>
        <w:t>SIZE</w:t>
      </w:r>
      <w:r w:rsidR="00362FDB" w:rsidRPr="00EE645B">
        <w:rPr>
          <w:highlight w:val="cyan"/>
        </w:rPr>
        <w:t xml:space="preserve"> (1..64)</w:t>
      </w:r>
      <w:r w:rsidR="00DB7EB4" w:rsidRPr="00EE645B">
        <w:rPr>
          <w:highlight w:val="cyan"/>
        </w:rPr>
        <w:t>)</w:t>
      </w:r>
      <w:r w:rsidR="00362FDB" w:rsidRPr="00EE645B">
        <w:rPr>
          <w:color w:val="993366"/>
          <w:highlight w:val="cyan"/>
        </w:rPr>
        <w:t xml:space="preserve"> OF</w:t>
      </w:r>
      <w:r w:rsidR="00362FDB" w:rsidRPr="00EE645B">
        <w:rPr>
          <w:highlight w:val="cyan"/>
        </w:rPr>
        <w:t xml:space="preserve"> </w:t>
      </w:r>
      <w:ins w:id="4238" w:author="Rapporteur" w:date="2018-02-06T20:44:00Z">
        <w:r w:rsidR="009138DB" w:rsidRPr="00EE645B">
          <w:rPr>
            <w:highlight w:val="cyan"/>
          </w:rPr>
          <w:t>NZP-</w:t>
        </w:r>
      </w:ins>
      <w:r w:rsidR="00362FDB" w:rsidRPr="00EE645B">
        <w:rPr>
          <w:highlight w:val="cyan"/>
        </w:rPr>
        <w:t>CSI-ResourceSetId</w:t>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D7C1F" w:rsidRPr="00EE645B">
        <w:rPr>
          <w:highlight w:val="cyan"/>
        </w:rPr>
        <w:t>,</w:t>
      </w:r>
    </w:p>
    <w:p w14:paraId="3BDDAFED" w14:textId="77777777" w:rsidR="005E0F4A" w:rsidRPr="00EE645B" w:rsidRDefault="005E0F4A" w:rsidP="00CE00FD">
      <w:pPr>
        <w:pStyle w:val="PL"/>
        <w:rPr>
          <w:highlight w:val="cyan"/>
        </w:rPr>
      </w:pPr>
    </w:p>
    <w:p w14:paraId="42B2E360"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or a trigger state within aperiodicReportTrigger that triggers a ap-CSI-RS resource set, contains a list of </w:t>
      </w:r>
    </w:p>
    <w:p w14:paraId="63C9B044"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references to TCI-</w:t>
      </w:r>
      <w:del w:id="4239" w:author="RIL-H254" w:date="2018-01-31T10:00:00Z">
        <w:r w:rsidRPr="00EE645B" w:rsidDel="000A195F">
          <w:rPr>
            <w:color w:val="808080"/>
            <w:highlight w:val="cyan"/>
          </w:rPr>
          <w:delText>RS-</w:delText>
        </w:r>
      </w:del>
      <w:r w:rsidRPr="00EE645B">
        <w:rPr>
          <w:color w:val="808080"/>
          <w:highlight w:val="cyan"/>
        </w:rPr>
        <w:t>S</w:t>
      </w:r>
      <w:del w:id="4240" w:author="RIL-H254" w:date="2018-01-31T10:00:00Z">
        <w:r w:rsidRPr="00EE645B" w:rsidDel="000A195F">
          <w:rPr>
            <w:color w:val="808080"/>
            <w:highlight w:val="cyan"/>
          </w:rPr>
          <w:delText>e</w:delText>
        </w:r>
      </w:del>
      <w:r w:rsidRPr="00EE645B">
        <w:rPr>
          <w:color w:val="808080"/>
          <w:highlight w:val="cyan"/>
        </w:rPr>
        <w:t>t</w:t>
      </w:r>
      <w:ins w:id="4241" w:author="RIL-H254" w:date="2018-01-31T10:00:00Z">
        <w:r w:rsidR="000A195F" w:rsidRPr="00EE645B">
          <w:rPr>
            <w:color w:val="808080"/>
            <w:highlight w:val="cyan"/>
          </w:rPr>
          <w:t>ate</w:t>
        </w:r>
      </w:ins>
      <w:del w:id="4242" w:author="RIL-H254" w:date="2018-01-31T10:00:00Z">
        <w:r w:rsidRPr="00EE645B" w:rsidDel="000A195F">
          <w:rPr>
            <w:color w:val="808080"/>
            <w:highlight w:val="cyan"/>
          </w:rPr>
          <w:delText>Config's</w:delText>
        </w:r>
      </w:del>
      <w:r w:rsidRPr="00EE645B">
        <w:rPr>
          <w:color w:val="808080"/>
          <w:highlight w:val="cyan"/>
        </w:rPr>
        <w:t xml:space="preserve"> </w:t>
      </w:r>
      <w:ins w:id="4243" w:author="RIL-H254" w:date="2018-01-31T10:00:00Z">
        <w:r w:rsidR="000A195F" w:rsidRPr="00EE645B">
          <w:rPr>
            <w:color w:val="808080"/>
            <w:highlight w:val="cyan"/>
          </w:rPr>
          <w:t>elements configured in PDSCH-Config</w:t>
        </w:r>
      </w:ins>
      <w:del w:id="4244" w:author="RIL-H254" w:date="2018-01-31T10:00:00Z">
        <w:r w:rsidRPr="00EE645B" w:rsidDel="000A195F">
          <w:rPr>
            <w:color w:val="808080"/>
            <w:highlight w:val="cyan"/>
          </w:rPr>
          <w:delText>in TCI-States</w:delText>
        </w:r>
      </w:del>
      <w:r w:rsidRPr="00EE645B">
        <w:rPr>
          <w:color w:val="808080"/>
          <w:highlight w:val="cyan"/>
        </w:rPr>
        <w:t xml:space="preserve"> for providing the QCL source and QCL type for each ap-CSI-RS </w:t>
      </w:r>
    </w:p>
    <w:p w14:paraId="4B7C0B1A"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resource within the triggered set of ap-CSI-RS resources. The length of the list is equal to the number of </w:t>
      </w:r>
    </w:p>
    <w:p w14:paraId="70C2BB96"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aperiodic CSI-RS resources in the set (CSI-RS-ResourceSet). For a target aperiodic CSI-RS assoicated with each </w:t>
      </w:r>
    </w:p>
    <w:p w14:paraId="79A34CD8"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riggering state, contains a reference to one TCI-RS-Set in TCI-States for providing the QCL source and QCL type.</w:t>
      </w:r>
    </w:p>
    <w:p w14:paraId="08C7F548"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QCL-Info-aPeriodicReportingTrigger' (see 38.214, section </w:t>
      </w:r>
      <w:del w:id="4245" w:author="merged r1" w:date="2018-01-18T13:12:00Z">
        <w:r w:rsidRPr="00EE645B">
          <w:rPr>
            <w:color w:val="808080"/>
            <w:highlight w:val="cyan"/>
          </w:rPr>
          <w:delText>FFS_Section</w:delText>
        </w:r>
      </w:del>
      <w:ins w:id="4246" w:author="merged r1" w:date="2018-01-18T13:12:00Z">
        <w:r w:rsidR="00672D8F" w:rsidRPr="00EE645B">
          <w:rPr>
            <w:color w:val="808080"/>
            <w:highlight w:val="cyan"/>
          </w:rPr>
          <w:t>5.2.1.5.1</w:t>
        </w:r>
      </w:ins>
      <w:r w:rsidRPr="00EE645B">
        <w:rPr>
          <w:color w:val="808080"/>
          <w:highlight w:val="cyan"/>
        </w:rPr>
        <w:t>)</w:t>
      </w:r>
    </w:p>
    <w:p w14:paraId="7A19738A" w14:textId="77777777" w:rsidR="00782EC2" w:rsidRPr="00EE645B" w:rsidRDefault="001D7C1F" w:rsidP="00CE00FD">
      <w:pPr>
        <w:pStyle w:val="PL"/>
        <w:rPr>
          <w:highlight w:val="cyan"/>
        </w:rPr>
      </w:pPr>
      <w:r w:rsidRPr="00EE645B">
        <w:rPr>
          <w:highlight w:val="cyan"/>
        </w:rPr>
        <w:tab/>
      </w:r>
      <w:r w:rsidRPr="00EE645B">
        <w:rPr>
          <w:highlight w:val="cyan"/>
        </w:rPr>
        <w:tab/>
      </w:r>
      <w:r w:rsidRPr="00EE645B">
        <w:rPr>
          <w:highlight w:val="cyan"/>
        </w:rPr>
        <w:tab/>
        <w:t>qcl-Info-aPeriodicReportingTrigger</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w:t>
      </w:r>
      <w:r w:rsidR="00F21548" w:rsidRPr="00EE645B">
        <w:rPr>
          <w:highlight w:val="cyan"/>
        </w:rPr>
        <w:t>ffs</w:t>
      </w:r>
      <w:r w:rsidRPr="00EE645B">
        <w:rPr>
          <w:highlight w:val="cyan"/>
        </w:rPr>
        <w:t xml:space="preserve">Value)) </w:t>
      </w:r>
      <w:r w:rsidR="00C931CD" w:rsidRPr="00EE645B">
        <w:rPr>
          <w:highlight w:val="cyan"/>
        </w:rPr>
        <w:t xml:space="preserve">OF </w:t>
      </w:r>
      <w:r w:rsidRPr="00EE645B">
        <w:rPr>
          <w:highlight w:val="cyan"/>
        </w:rPr>
        <w:t>TCI-</w:t>
      </w:r>
      <w:del w:id="4247" w:author="RIL-H254" w:date="2018-01-31T10:01:00Z">
        <w:r w:rsidRPr="00EE645B" w:rsidDel="000A195F">
          <w:rPr>
            <w:highlight w:val="cyan"/>
          </w:rPr>
          <w:delText>RS-</w:delText>
        </w:r>
      </w:del>
      <w:r w:rsidRPr="00EE645B">
        <w:rPr>
          <w:highlight w:val="cyan"/>
        </w:rPr>
        <w:t>S</w:t>
      </w:r>
      <w:del w:id="4248" w:author="RIL-H254" w:date="2018-01-31T10:01:00Z">
        <w:r w:rsidRPr="00EE645B" w:rsidDel="000A195F">
          <w:rPr>
            <w:highlight w:val="cyan"/>
          </w:rPr>
          <w:delText>e</w:delText>
        </w:r>
      </w:del>
      <w:r w:rsidRPr="00EE645B">
        <w:rPr>
          <w:highlight w:val="cyan"/>
        </w:rPr>
        <w:t>t</w:t>
      </w:r>
      <w:ins w:id="4249" w:author="RIL-H254" w:date="2018-01-31T10:01:00Z">
        <w:r w:rsidR="000A195F" w:rsidRPr="00EE645B">
          <w:rPr>
            <w:highlight w:val="cyan"/>
          </w:rPr>
          <w:t>ate</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D7271AA" w14:textId="77777777" w:rsidR="00F16603" w:rsidRPr="00EE645B" w:rsidRDefault="0021332D" w:rsidP="00CE00FD">
      <w:pPr>
        <w:pStyle w:val="PL"/>
        <w:rPr>
          <w:highlight w:val="cyan"/>
        </w:rPr>
      </w:pPr>
      <w:r w:rsidRPr="00EE645B">
        <w:rPr>
          <w:highlight w:val="cyan"/>
        </w:rPr>
        <w:tab/>
      </w:r>
      <w:r w:rsidR="00F16603" w:rsidRPr="00EE645B">
        <w:rPr>
          <w:highlight w:val="cyan"/>
        </w:rPr>
        <w:tab/>
        <w:t>}</w:t>
      </w:r>
      <w:r w:rsidRPr="00EE645B">
        <w:rPr>
          <w:highlight w:val="cyan"/>
        </w:rPr>
        <w:t>,</w:t>
      </w:r>
    </w:p>
    <w:p w14:paraId="6A7F5C66" w14:textId="77777777" w:rsidR="0021332D" w:rsidRPr="00EE645B" w:rsidRDefault="009937DA" w:rsidP="00CE00FD">
      <w:pPr>
        <w:pStyle w:val="PL"/>
        <w:rPr>
          <w:highlight w:val="cyan"/>
        </w:rPr>
      </w:pPr>
      <w:r w:rsidRPr="00EE645B">
        <w:rPr>
          <w:highlight w:val="cyan"/>
        </w:rPr>
        <w:tab/>
      </w:r>
      <w:r w:rsidRPr="00EE645B">
        <w:rPr>
          <w:highlight w:val="cyan"/>
        </w:rPr>
        <w:tab/>
      </w:r>
      <w:r w:rsidR="0021332D" w:rsidRPr="00EE645B">
        <w:rPr>
          <w:highlight w:val="cyan"/>
        </w:rPr>
        <w:t>semiPersistentOnPUSCH</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0021332D" w:rsidRPr="00EE645B">
        <w:rPr>
          <w:color w:val="993366"/>
          <w:highlight w:val="cyan"/>
        </w:rPr>
        <w:t>SEQUENCE</w:t>
      </w:r>
      <w:r w:rsidR="0021332D" w:rsidRPr="00EE645B">
        <w:rPr>
          <w:highlight w:val="cyan"/>
        </w:rPr>
        <w:t xml:space="preserve"> {</w:t>
      </w:r>
    </w:p>
    <w:p w14:paraId="3308A67F" w14:textId="77777777" w:rsidR="0021332D" w:rsidRPr="00EE645B" w:rsidRDefault="009937DA" w:rsidP="00CE00FD">
      <w:pPr>
        <w:pStyle w:val="PL"/>
        <w:rPr>
          <w:highlight w:val="cyan"/>
        </w:rPr>
      </w:pPr>
      <w:r w:rsidRPr="00EE645B">
        <w:rPr>
          <w:highlight w:val="cyan"/>
        </w:rPr>
        <w:tab/>
      </w:r>
      <w:r w:rsidR="0021332D" w:rsidRPr="00EE645B">
        <w:rPr>
          <w:highlight w:val="cyan"/>
        </w:rPr>
        <w:tab/>
      </w:r>
      <w:r w:rsidR="0021332D" w:rsidRPr="00EE645B">
        <w:rPr>
          <w:highlight w:val="cyan"/>
        </w:rPr>
        <w:tab/>
        <w:t>associatedR</w:t>
      </w:r>
      <w:r w:rsidRPr="00EE645B">
        <w:rPr>
          <w:highlight w:val="cyan"/>
        </w:rPr>
        <w:t>eportConfig</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Pr="00EE645B">
        <w:rPr>
          <w:highlight w:val="cyan"/>
        </w:rPr>
        <w:t>CSI-ReportConfigId</w:t>
      </w:r>
    </w:p>
    <w:p w14:paraId="6DE83020" w14:textId="77777777" w:rsidR="000E1F40" w:rsidRPr="00EE645B" w:rsidRDefault="009937DA" w:rsidP="00CE00FD">
      <w:pPr>
        <w:pStyle w:val="PL"/>
        <w:rPr>
          <w:highlight w:val="cyan"/>
        </w:rPr>
      </w:pPr>
      <w:r w:rsidRPr="00EE645B">
        <w:rPr>
          <w:highlight w:val="cyan"/>
        </w:rPr>
        <w:tab/>
      </w:r>
      <w:r w:rsidRPr="00EE645B">
        <w:rPr>
          <w:highlight w:val="cyan"/>
        </w:rPr>
        <w:tab/>
        <w:t>}</w:t>
      </w:r>
    </w:p>
    <w:p w14:paraId="7F8B1B3B" w14:textId="77777777" w:rsidR="0021332D" w:rsidRPr="00EE645B" w:rsidRDefault="009937DA" w:rsidP="00CE00FD">
      <w:pPr>
        <w:pStyle w:val="PL"/>
        <w:rPr>
          <w:highlight w:val="cyan"/>
        </w:rPr>
      </w:pPr>
      <w:r w:rsidRPr="00EE645B">
        <w:rPr>
          <w:highlight w:val="cyan"/>
        </w:rPr>
        <w:tab/>
        <w:t>}</w:t>
      </w:r>
    </w:p>
    <w:p w14:paraId="16A09DF2" w14:textId="77777777" w:rsidR="00E67DCF" w:rsidRPr="00EE645B" w:rsidRDefault="00E67DCF" w:rsidP="00CE00FD">
      <w:pPr>
        <w:pStyle w:val="PL"/>
        <w:rPr>
          <w:highlight w:val="cyan"/>
        </w:rPr>
      </w:pPr>
      <w:r w:rsidRPr="00EE645B">
        <w:rPr>
          <w:highlight w:val="cyan"/>
        </w:rPr>
        <w:t>}</w:t>
      </w:r>
    </w:p>
    <w:p w14:paraId="2AD81BF7" w14:textId="77777777" w:rsidR="00FA2DC6" w:rsidRPr="00EE645B" w:rsidRDefault="00FA2DC6" w:rsidP="00FA2DC6">
      <w:pPr>
        <w:pStyle w:val="PL"/>
        <w:rPr>
          <w:ins w:id="4250" w:author="Rapporteur" w:date="2018-02-06T18:01:00Z"/>
          <w:color w:val="808080"/>
          <w:highlight w:val="cyan"/>
        </w:rPr>
      </w:pPr>
    </w:p>
    <w:p w14:paraId="3FB59E69" w14:textId="77777777" w:rsidR="00FA2DC6" w:rsidRPr="00EE645B" w:rsidRDefault="00FA2DC6" w:rsidP="00FA2DC6">
      <w:pPr>
        <w:pStyle w:val="PL"/>
        <w:rPr>
          <w:ins w:id="4251" w:author="Rapporteur" w:date="2018-02-06T18:01:00Z"/>
          <w:color w:val="808080"/>
          <w:highlight w:val="cyan"/>
        </w:rPr>
      </w:pPr>
      <w:ins w:id="4252" w:author="Rapporteur" w:date="2018-02-06T18:01:00Z">
        <w:r w:rsidRPr="00EE645B">
          <w:rPr>
            <w:color w:val="808080"/>
            <w:highlight w:val="cyan"/>
          </w:rPr>
          <w:t xml:space="preserve">-- TAG-CSI-MEAS-CONFIG-STOP </w:t>
        </w:r>
      </w:ins>
    </w:p>
    <w:p w14:paraId="358AE728" w14:textId="77777777" w:rsidR="00E67DCF" w:rsidRPr="00EE645B" w:rsidRDefault="00FA2DC6" w:rsidP="00CE00FD">
      <w:pPr>
        <w:pStyle w:val="PL"/>
        <w:rPr>
          <w:ins w:id="4253" w:author="Rapporteur" w:date="2018-02-06T18:00:00Z"/>
          <w:highlight w:val="cyan"/>
        </w:rPr>
      </w:pPr>
      <w:ins w:id="4254" w:author="Rapporteur" w:date="2018-02-06T18:01:00Z">
        <w:r w:rsidRPr="00EE645B">
          <w:rPr>
            <w:color w:val="808080"/>
            <w:highlight w:val="cyan"/>
          </w:rPr>
          <w:t>-- ASN1STOP</w:t>
        </w:r>
      </w:ins>
    </w:p>
    <w:p w14:paraId="2CD2A82C" w14:textId="77777777" w:rsidR="00FA2DC6" w:rsidRPr="00EE645B" w:rsidRDefault="00FA2DC6" w:rsidP="00FA2DC6">
      <w:pPr>
        <w:pStyle w:val="4"/>
        <w:rPr>
          <w:ins w:id="4255" w:author="Rapporteur" w:date="2018-02-06T18:00:00Z"/>
          <w:highlight w:val="cyan"/>
        </w:rPr>
      </w:pPr>
      <w:ins w:id="4256" w:author="Rapporteur" w:date="2018-02-06T18:00:00Z">
        <w:r w:rsidRPr="00EE645B">
          <w:rPr>
            <w:highlight w:val="cyan"/>
          </w:rPr>
          <w:t>–</w:t>
        </w:r>
        <w:r w:rsidRPr="00EE645B">
          <w:rPr>
            <w:highlight w:val="cyan"/>
          </w:rPr>
          <w:tab/>
        </w:r>
        <w:r w:rsidRPr="00EE645B">
          <w:rPr>
            <w:i/>
            <w:highlight w:val="cyan"/>
          </w:rPr>
          <w:t>CSI-ResourceConfig</w:t>
        </w:r>
      </w:ins>
    </w:p>
    <w:p w14:paraId="288A7421" w14:textId="77777777" w:rsidR="00FA2DC6" w:rsidRPr="00EE645B" w:rsidRDefault="00FA2DC6" w:rsidP="00FA2DC6">
      <w:pPr>
        <w:rPr>
          <w:ins w:id="4257" w:author="Rapporteur" w:date="2018-02-06T18:00:00Z"/>
          <w:highlight w:val="cyan"/>
        </w:rPr>
      </w:pPr>
      <w:ins w:id="4258" w:author="Rapporteur" w:date="2018-02-06T18:00:00Z">
        <w:r w:rsidRPr="00EE645B">
          <w:rPr>
            <w:highlight w:val="cyan"/>
          </w:rPr>
          <w:t xml:space="preserve">The IE </w:t>
        </w:r>
        <w:r w:rsidRPr="00EE645B">
          <w:rPr>
            <w:i/>
            <w:highlight w:val="cyan"/>
          </w:rPr>
          <w:t>CSI-ResourceConfig</w:t>
        </w:r>
        <w:r w:rsidRPr="00EE645B">
          <w:rPr>
            <w:highlight w:val="cyan"/>
          </w:rPr>
          <w:t xml:space="preserve"> </w:t>
        </w:r>
      </w:ins>
      <w:ins w:id="4259" w:author="Rapporteur" w:date="2018-02-06T18:02:00Z">
        <w:r w:rsidRPr="00EE645B">
          <w:rPr>
            <w:highlight w:val="cyan"/>
          </w:rPr>
          <w:t xml:space="preserve">comprises of one or more NZP-CSI-RS-ResourceSets, </w:t>
        </w:r>
      </w:ins>
      <w:ins w:id="4260" w:author="Rapporteur" w:date="2018-02-06T18:03:00Z">
        <w:r w:rsidRPr="00EE645B">
          <w:rPr>
            <w:highlight w:val="cyan"/>
          </w:rPr>
          <w:t>CSI-IM-ResourceSet and/or CSI-SSB-Resource</w:t>
        </w:r>
      </w:ins>
    </w:p>
    <w:p w14:paraId="6295EF27" w14:textId="77777777" w:rsidR="00FA2DC6" w:rsidRPr="00EE645B" w:rsidRDefault="00FA2DC6" w:rsidP="00FA2DC6">
      <w:pPr>
        <w:pStyle w:val="TH"/>
        <w:rPr>
          <w:ins w:id="4261" w:author="Rapporteur" w:date="2018-02-06T18:00:00Z"/>
          <w:highlight w:val="cyan"/>
        </w:rPr>
      </w:pPr>
      <w:ins w:id="4262" w:author="Rapporteur" w:date="2018-02-06T18:00:00Z">
        <w:r w:rsidRPr="00EE645B">
          <w:rPr>
            <w:i/>
            <w:highlight w:val="cyan"/>
          </w:rPr>
          <w:t>CSI-ResourceConfig</w:t>
        </w:r>
        <w:r w:rsidRPr="00EE645B">
          <w:rPr>
            <w:highlight w:val="cyan"/>
          </w:rPr>
          <w:t xml:space="preserve"> information element</w:t>
        </w:r>
      </w:ins>
    </w:p>
    <w:p w14:paraId="2D048ADA" w14:textId="77777777" w:rsidR="00FA2DC6" w:rsidRPr="00EE645B" w:rsidRDefault="00FA2DC6" w:rsidP="00FA2DC6">
      <w:pPr>
        <w:pStyle w:val="PL"/>
        <w:rPr>
          <w:ins w:id="4263" w:author="Rapporteur" w:date="2018-02-06T18:00:00Z"/>
          <w:highlight w:val="cyan"/>
        </w:rPr>
      </w:pPr>
      <w:ins w:id="4264" w:author="Rapporteur" w:date="2018-02-06T18:00:00Z">
        <w:r w:rsidRPr="00EE645B">
          <w:rPr>
            <w:highlight w:val="cyan"/>
          </w:rPr>
          <w:t>-- ASN1START</w:t>
        </w:r>
      </w:ins>
    </w:p>
    <w:p w14:paraId="224FA550" w14:textId="77777777" w:rsidR="00FA2DC6" w:rsidRPr="00EE645B" w:rsidRDefault="00FA2DC6" w:rsidP="00FA2DC6">
      <w:pPr>
        <w:pStyle w:val="PL"/>
        <w:rPr>
          <w:ins w:id="4265" w:author="Rapporteur" w:date="2018-02-06T18:00:00Z"/>
          <w:highlight w:val="cyan"/>
        </w:rPr>
      </w:pPr>
      <w:ins w:id="4266" w:author="Rapporteur" w:date="2018-02-06T18:00:00Z">
        <w:r w:rsidRPr="00EE645B">
          <w:rPr>
            <w:highlight w:val="cyan"/>
          </w:rPr>
          <w:t>-- TAG-CSI-RESOURCECONFIG-START</w:t>
        </w:r>
      </w:ins>
    </w:p>
    <w:p w14:paraId="6485B8EA" w14:textId="77777777" w:rsidR="00E67DCF" w:rsidRPr="00EE645B" w:rsidRDefault="00E67DCF" w:rsidP="00CE00FD">
      <w:pPr>
        <w:pStyle w:val="PL"/>
        <w:rPr>
          <w:highlight w:val="cyan"/>
        </w:rPr>
      </w:pPr>
    </w:p>
    <w:p w14:paraId="7913D474" w14:textId="77777777" w:rsidR="00E67DCF" w:rsidRPr="00EE645B" w:rsidRDefault="00E67DCF" w:rsidP="00CE00FD">
      <w:pPr>
        <w:pStyle w:val="PL"/>
        <w:rPr>
          <w:color w:val="808080"/>
          <w:highlight w:val="cyan"/>
        </w:rPr>
      </w:pPr>
      <w:r w:rsidRPr="00EE645B">
        <w:rPr>
          <w:color w:val="808080"/>
          <w:highlight w:val="cyan"/>
        </w:rPr>
        <w:t>-- One CSI resource configuration comprising of one or more resource sets</w:t>
      </w:r>
    </w:p>
    <w:p w14:paraId="08CA521E" w14:textId="77777777" w:rsidR="00E67DCF" w:rsidRPr="00EE645B" w:rsidRDefault="00E67DCF" w:rsidP="00CE00FD">
      <w:pPr>
        <w:pStyle w:val="PL"/>
        <w:rPr>
          <w:highlight w:val="cyan"/>
        </w:rPr>
      </w:pPr>
      <w:r w:rsidRPr="00EE645B">
        <w:rPr>
          <w:highlight w:val="cyan"/>
        </w:rPr>
        <w:t xml:space="preserve">CSI-ResourceConfig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4BCF2A2" w14:textId="77777777" w:rsidR="00E67DCF" w:rsidRPr="00EE645B" w:rsidRDefault="00E67DCF" w:rsidP="00CE00FD">
      <w:pPr>
        <w:pStyle w:val="PL"/>
        <w:rPr>
          <w:color w:val="808080"/>
          <w:highlight w:val="cyan"/>
        </w:rPr>
      </w:pPr>
      <w:del w:id="4267" w:author="merged r1" w:date="2018-01-18T13:12:00Z">
        <w:r w:rsidRPr="00EE645B">
          <w:rPr>
            <w:highlight w:val="cyan"/>
          </w:rPr>
          <w:tab/>
        </w:r>
        <w:r w:rsidRPr="00EE645B">
          <w:rPr>
            <w:color w:val="808080"/>
            <w:highlight w:val="cyan"/>
          </w:rPr>
          <w:delText>-- FFS: Where is the CSI-ResourceConfigId used?</w:delText>
        </w:r>
      </w:del>
    </w:p>
    <w:p w14:paraId="6FB5115B" w14:textId="77777777" w:rsidR="00E67DCF" w:rsidRPr="00EE645B" w:rsidRDefault="00E67DCF" w:rsidP="00CE00FD">
      <w:pPr>
        <w:pStyle w:val="PL"/>
        <w:rPr>
          <w:highlight w:val="cyan"/>
        </w:rPr>
      </w:pPr>
      <w:r w:rsidRPr="00EE645B">
        <w:rPr>
          <w:highlight w:val="cyan"/>
        </w:rPr>
        <w:tab/>
        <w:t>csi-ResourceConfigId</w:t>
      </w:r>
      <w:r w:rsidRPr="00EE645B">
        <w:rPr>
          <w:highlight w:val="cyan"/>
        </w:rPr>
        <w:tab/>
      </w:r>
      <w:r w:rsidRPr="00EE645B">
        <w:rPr>
          <w:highlight w:val="cyan"/>
        </w:rPr>
        <w:tab/>
      </w:r>
      <w:r w:rsidRPr="00EE645B">
        <w:rPr>
          <w:highlight w:val="cyan"/>
        </w:rPr>
        <w:tab/>
      </w:r>
      <w:r w:rsidRPr="00EE645B">
        <w:rPr>
          <w:highlight w:val="cyan"/>
        </w:rPr>
        <w:tab/>
        <w:t>CSI-ResourceConfigId,</w:t>
      </w:r>
    </w:p>
    <w:p w14:paraId="1067CE77" w14:textId="77777777" w:rsidR="001B68AA" w:rsidRPr="00EE645B" w:rsidRDefault="001B68AA" w:rsidP="00CE00FD">
      <w:pPr>
        <w:pStyle w:val="PL"/>
        <w:rPr>
          <w:color w:val="808080"/>
          <w:highlight w:val="cyan"/>
        </w:rPr>
      </w:pPr>
      <w:bookmarkStart w:id="4268" w:name="_Hlk503909358"/>
      <w:r w:rsidRPr="00EE645B">
        <w:rPr>
          <w:highlight w:val="cyan"/>
        </w:rPr>
        <w:tab/>
      </w:r>
      <w:r w:rsidRPr="00EE645B">
        <w:rPr>
          <w:color w:val="808080"/>
          <w:highlight w:val="cyan"/>
        </w:rPr>
        <w:t xml:space="preserve">-- Contains up to maxNrofCSI-ResourceSets resource CSI-ReosurceSets if ResourceConfigType is 'aperiodic' and </w:t>
      </w:r>
      <w:del w:id="4269" w:author="merged r1" w:date="2018-01-18T13:12:00Z">
        <w:r w:rsidRPr="00EE645B">
          <w:rPr>
            <w:color w:val="808080"/>
            <w:highlight w:val="cyan"/>
          </w:rPr>
          <w:delText>maxNrofCSI-ResourceSets</w:delText>
        </w:r>
      </w:del>
      <w:ins w:id="4270" w:author="merged r1" w:date="2018-01-18T13:12:00Z">
        <w:r w:rsidR="00F95B0A" w:rsidRPr="00EE645B">
          <w:rPr>
            <w:color w:val="808080"/>
            <w:highlight w:val="cyan"/>
          </w:rPr>
          <w:t>1</w:t>
        </w:r>
      </w:ins>
      <w:r w:rsidRPr="00EE645B">
        <w:rPr>
          <w:color w:val="808080"/>
          <w:highlight w:val="cyan"/>
        </w:rPr>
        <w:t xml:space="preserve"> otherwise.</w:t>
      </w:r>
    </w:p>
    <w:bookmarkEnd w:id="4268"/>
    <w:p w14:paraId="79686F30" w14:textId="77777777" w:rsidR="001F05B6" w:rsidRPr="00EE645B" w:rsidRDefault="001B68AA" w:rsidP="00CE00FD">
      <w:pPr>
        <w:pStyle w:val="PL"/>
        <w:rPr>
          <w:color w:val="808080"/>
          <w:highlight w:val="cyan"/>
        </w:rPr>
      </w:pPr>
      <w:r w:rsidRPr="00EE645B">
        <w:rPr>
          <w:highlight w:val="cyan"/>
        </w:rPr>
        <w:tab/>
      </w:r>
      <w:r w:rsidRPr="00EE645B">
        <w:rPr>
          <w:color w:val="808080"/>
          <w:highlight w:val="cyan"/>
        </w:rPr>
        <w:t>-- Corresponds to L1 parameter 'ResourceSetConfigList' (see 38.214, section 5.2.1.3.1)</w:t>
      </w:r>
      <w:r w:rsidR="00E67DCF" w:rsidRPr="00EE645B">
        <w:rPr>
          <w:color w:val="808080"/>
          <w:highlight w:val="cyan"/>
        </w:rPr>
        <w:tab/>
      </w:r>
    </w:p>
    <w:p w14:paraId="367E7AFA" w14:textId="77777777" w:rsidR="004924BB" w:rsidRPr="00EE645B" w:rsidRDefault="001F05B6" w:rsidP="00CE00FD">
      <w:pPr>
        <w:pStyle w:val="PL"/>
        <w:rPr>
          <w:highlight w:val="cyan"/>
        </w:rPr>
      </w:pPr>
      <w:r w:rsidRPr="00EE645B">
        <w:rPr>
          <w:highlight w:val="cyan"/>
        </w:rPr>
        <w:tab/>
      </w:r>
      <w:r w:rsidR="00E67DCF" w:rsidRPr="00EE645B">
        <w:rPr>
          <w:highlight w:val="cyan"/>
        </w:rPr>
        <w:t>csi-</w:t>
      </w:r>
      <w:r w:rsidR="00527A43" w:rsidRPr="00EE645B">
        <w:rPr>
          <w:highlight w:val="cyan"/>
        </w:rPr>
        <w:t>RS</w:t>
      </w:r>
      <w:r w:rsidR="00EE568B" w:rsidRPr="00EE645B">
        <w:rPr>
          <w:highlight w:val="cyan"/>
        </w:rPr>
        <w:t>-</w:t>
      </w:r>
      <w:r w:rsidR="00E67DCF" w:rsidRPr="00EE645B">
        <w:rPr>
          <w:highlight w:val="cyan"/>
        </w:rPr>
        <w:t xml:space="preserve">ResourceSets </w:t>
      </w:r>
      <w:r w:rsidR="00E67DCF" w:rsidRPr="00EE645B">
        <w:rPr>
          <w:highlight w:val="cyan"/>
        </w:rPr>
        <w:tab/>
        <w:t xml:space="preserve"> </w:t>
      </w:r>
      <w:r w:rsidR="00E67DCF" w:rsidRPr="00EE645B">
        <w:rPr>
          <w:highlight w:val="cyan"/>
        </w:rPr>
        <w:tab/>
      </w:r>
      <w:r w:rsidR="00E67DCF" w:rsidRPr="00EE645B">
        <w:rPr>
          <w:highlight w:val="cyan"/>
        </w:rPr>
        <w:tab/>
      </w:r>
      <w:r w:rsidR="00E67DCF" w:rsidRPr="00EE645B">
        <w:rPr>
          <w:highlight w:val="cyan"/>
        </w:rPr>
        <w:tab/>
      </w:r>
      <w:r w:rsidR="004924BB" w:rsidRPr="00EE645B">
        <w:rPr>
          <w:color w:val="993366"/>
          <w:highlight w:val="cyan"/>
        </w:rPr>
        <w:t>CHOICE</w:t>
      </w:r>
      <w:r w:rsidR="004924BB" w:rsidRPr="00EE645B">
        <w:rPr>
          <w:highlight w:val="cyan"/>
        </w:rPr>
        <w:t xml:space="preserve"> {</w:t>
      </w:r>
    </w:p>
    <w:p w14:paraId="2D408A16" w14:textId="77777777" w:rsidR="00E67DCF" w:rsidRPr="00EE645B" w:rsidRDefault="004924BB" w:rsidP="00CE00FD">
      <w:pPr>
        <w:pStyle w:val="PL"/>
        <w:rPr>
          <w:highlight w:val="cyan"/>
        </w:rPr>
      </w:pPr>
      <w:r w:rsidRPr="00EE645B">
        <w:rPr>
          <w:highlight w:val="cyan"/>
        </w:rPr>
        <w:tab/>
      </w:r>
      <w:r w:rsidRPr="00EE645B">
        <w:rPr>
          <w:highlight w:val="cyan"/>
        </w:rPr>
        <w:tab/>
        <w:t>nzp-CSI-RS-ResourceSets</w:t>
      </w:r>
      <w:r w:rsidRPr="00EE645B">
        <w:rPr>
          <w:highlight w:val="cyan"/>
        </w:rPr>
        <w:tab/>
      </w:r>
      <w:r w:rsidRPr="00EE645B">
        <w:rPr>
          <w:highlight w:val="cyan"/>
        </w:rPr>
        <w:tab/>
      </w:r>
      <w:r w:rsidRPr="00EE645B">
        <w:rPr>
          <w:highlight w:val="cyan"/>
        </w:rPr>
        <w:tab/>
      </w:r>
      <w:r w:rsidR="007B7A97"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ResourceSets)</w:t>
      </w:r>
      <w:r w:rsidR="00A74C72" w:rsidRPr="00EE645B">
        <w:rPr>
          <w:highlight w:val="cyan"/>
        </w:rPr>
        <w:t>)</w:t>
      </w:r>
      <w:r w:rsidR="00E67DCF" w:rsidRPr="00EE645B">
        <w:rPr>
          <w:color w:val="993366"/>
          <w:highlight w:val="cyan"/>
        </w:rPr>
        <w:t xml:space="preserve"> OF</w:t>
      </w:r>
      <w:r w:rsidR="00E67DCF" w:rsidRPr="00EE645B">
        <w:rPr>
          <w:highlight w:val="cyan"/>
        </w:rPr>
        <w:t xml:space="preserve"> </w:t>
      </w:r>
      <w:r w:rsidR="00527A43" w:rsidRPr="00EE645B">
        <w:rPr>
          <w:highlight w:val="cyan"/>
        </w:rPr>
        <w:t>NZP-</w:t>
      </w:r>
      <w:r w:rsidR="00E67DCF" w:rsidRPr="00EE645B">
        <w:rPr>
          <w:highlight w:val="cyan"/>
        </w:rPr>
        <w:t>CSI-</w:t>
      </w:r>
      <w:r w:rsidR="00527A43" w:rsidRPr="00EE645B">
        <w:rPr>
          <w:highlight w:val="cyan"/>
        </w:rPr>
        <w:t>RS</w:t>
      </w:r>
      <w:r w:rsidR="00E67DCF" w:rsidRPr="00EE645B">
        <w:rPr>
          <w:highlight w:val="cyan"/>
        </w:rPr>
        <w:t>-ResourceSet</w:t>
      </w:r>
      <w:r w:rsidR="005E0F4A" w:rsidRPr="00EE645B">
        <w:rPr>
          <w:highlight w:val="cyan"/>
        </w:rPr>
        <w:t>,</w:t>
      </w:r>
      <w:r w:rsidR="00E67DCF" w:rsidRPr="00EE645B">
        <w:rPr>
          <w:highlight w:val="cyan"/>
        </w:rPr>
        <w:tab/>
      </w:r>
    </w:p>
    <w:p w14:paraId="1FFE297D" w14:textId="77777777" w:rsidR="00E67DCF" w:rsidRPr="00EE645B" w:rsidRDefault="005E0F4A" w:rsidP="00CE00FD">
      <w:pPr>
        <w:pStyle w:val="PL"/>
        <w:rPr>
          <w:highlight w:val="cyan"/>
        </w:rPr>
      </w:pPr>
      <w:r w:rsidRPr="00EE645B">
        <w:rPr>
          <w:highlight w:val="cyan"/>
        </w:rPr>
        <w:tab/>
      </w:r>
      <w:r w:rsidRPr="00EE645B">
        <w:rPr>
          <w:highlight w:val="cyan"/>
        </w:rPr>
        <w:tab/>
        <w:t>csi-IM-ResourceSet</w:t>
      </w:r>
      <w:r w:rsidR="004924BB" w:rsidRPr="00EE645B">
        <w:rPr>
          <w:highlight w:val="cyan"/>
        </w:rPr>
        <w: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24BB" w:rsidRPr="00EE645B">
        <w:rPr>
          <w:color w:val="993366"/>
          <w:highlight w:val="cyan"/>
        </w:rPr>
        <w:t>SEQUENCE</w:t>
      </w:r>
      <w:r w:rsidR="004924BB" w:rsidRPr="00EE645B">
        <w:rPr>
          <w:highlight w:val="cyan"/>
        </w:rPr>
        <w:t xml:space="preserve"> (</w:t>
      </w:r>
      <w:r w:rsidR="004924BB" w:rsidRPr="00EE645B">
        <w:rPr>
          <w:color w:val="993366"/>
          <w:highlight w:val="cyan"/>
        </w:rPr>
        <w:t>SIZE</w:t>
      </w:r>
      <w:r w:rsidR="004924BB" w:rsidRPr="00EE645B">
        <w:rPr>
          <w:highlight w:val="cyan"/>
        </w:rPr>
        <w:t xml:space="preserve"> (1..maxNrofCSI-ResourceSets)</w:t>
      </w:r>
      <w:r w:rsidR="00A74C72" w:rsidRPr="00EE645B">
        <w:rPr>
          <w:highlight w:val="cyan"/>
        </w:rPr>
        <w:t>)</w:t>
      </w:r>
      <w:r w:rsidR="004924BB" w:rsidRPr="00EE645B">
        <w:rPr>
          <w:color w:val="993366"/>
          <w:highlight w:val="cyan"/>
        </w:rPr>
        <w:t xml:space="preserve"> OF</w:t>
      </w:r>
      <w:r w:rsidR="004924BB" w:rsidRPr="00EE645B">
        <w:rPr>
          <w:highlight w:val="cyan"/>
        </w:rPr>
        <w:t xml:space="preserve"> </w:t>
      </w:r>
      <w:r w:rsidRPr="00EE645B">
        <w:rPr>
          <w:highlight w:val="cyan"/>
        </w:rPr>
        <w:t>CSI-IM-ResourceSet</w:t>
      </w:r>
    </w:p>
    <w:p w14:paraId="748A5C6D" w14:textId="77777777" w:rsidR="005E0F4A" w:rsidRPr="00EE645B" w:rsidRDefault="00991B1F" w:rsidP="00CE00FD">
      <w:pPr>
        <w:pStyle w:val="PL"/>
        <w:rPr>
          <w:highlight w:val="cyan"/>
        </w:rPr>
      </w:pPr>
      <w:r w:rsidRPr="00EE645B">
        <w:rPr>
          <w:highlight w:val="cyan"/>
        </w:rPr>
        <w:tab/>
        <w:t>}</w:t>
      </w:r>
      <w:r w:rsidR="00F21548" w:rsidRPr="00EE645B">
        <w:rPr>
          <w:highlight w:val="cyan"/>
        </w:rPr>
        <w:t>,</w:t>
      </w:r>
    </w:p>
    <w:p w14:paraId="7B08AE64" w14:textId="77777777" w:rsidR="00991B1F" w:rsidRPr="00EE645B" w:rsidRDefault="00991B1F" w:rsidP="00CE00FD">
      <w:pPr>
        <w:pStyle w:val="PL"/>
        <w:rPr>
          <w:highlight w:val="cyan"/>
        </w:rPr>
      </w:pPr>
    </w:p>
    <w:p w14:paraId="171728A5"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List of SSB resources used for beam measurement and reporting in a resource set</w:t>
      </w:r>
    </w:p>
    <w:p w14:paraId="6E7EEE39"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xml:space="preserve">-- Corresponds to L1 parameter </w:t>
      </w:r>
      <w:del w:id="4271" w:author="merged r1" w:date="2018-01-18T13:12:00Z">
        <w:r w:rsidRPr="00EE645B">
          <w:rPr>
            <w:color w:val="808080"/>
            <w:highlight w:val="cyan"/>
          </w:rPr>
          <w:delText>'SSBResourceMeasList'</w:delText>
        </w:r>
      </w:del>
      <w:ins w:id="4272" w:author="merged r1" w:date="2018-01-18T13:12:00Z">
        <w:r w:rsidRPr="00EE645B">
          <w:rPr>
            <w:color w:val="808080"/>
            <w:highlight w:val="cyan"/>
          </w:rPr>
          <w:t>'</w:t>
        </w:r>
        <w:r w:rsidR="005A6EE2" w:rsidRPr="00EE645B">
          <w:rPr>
            <w:color w:val="808080"/>
            <w:highlight w:val="cyan"/>
          </w:rPr>
          <w:t>resource-config-SS-list</w:t>
        </w:r>
        <w:r w:rsidRPr="00EE645B">
          <w:rPr>
            <w:color w:val="808080"/>
            <w:highlight w:val="cyan"/>
          </w:rPr>
          <w:t>'</w:t>
        </w:r>
      </w:ins>
      <w:r w:rsidRPr="00EE645B">
        <w:rPr>
          <w:color w:val="808080"/>
          <w:highlight w:val="cyan"/>
        </w:rPr>
        <w:t xml:space="preserve"> (see 38,214, section FFS_Section)</w:t>
      </w:r>
    </w:p>
    <w:p w14:paraId="1685E7F6" w14:textId="77777777" w:rsidR="00310D9E" w:rsidRPr="00EE645B" w:rsidRDefault="007B7A97" w:rsidP="00CE00FD">
      <w:pPr>
        <w:pStyle w:val="PL"/>
        <w:rPr>
          <w:color w:val="808080"/>
          <w:highlight w:val="cyan"/>
        </w:rPr>
      </w:pPr>
      <w:r w:rsidRPr="00EE645B">
        <w:rPr>
          <w:highlight w:val="cyan"/>
        </w:rPr>
        <w:lastRenderedPageBreak/>
        <w:tab/>
        <w:t>ssb-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10D9E" w:rsidRPr="00EE645B">
        <w:rPr>
          <w:color w:val="993366"/>
          <w:highlight w:val="cyan"/>
        </w:rPr>
        <w:t>SEQUENCE</w:t>
      </w:r>
      <w:r w:rsidR="00310D9E" w:rsidRPr="00EE645B">
        <w:rPr>
          <w:highlight w:val="cyan"/>
        </w:rPr>
        <w:t xml:space="preserve"> (</w:t>
      </w:r>
      <w:r w:rsidR="00310D9E" w:rsidRPr="00EE645B">
        <w:rPr>
          <w:color w:val="993366"/>
          <w:highlight w:val="cyan"/>
        </w:rPr>
        <w:t>SIZE</w:t>
      </w:r>
      <w:r w:rsidR="00310D9E" w:rsidRPr="00EE645B">
        <w:rPr>
          <w:highlight w:val="cyan"/>
        </w:rPr>
        <w:t xml:space="preserve"> (1..maxNrof</w:t>
      </w:r>
      <w:r w:rsidR="00F0108D" w:rsidRPr="00EE645B">
        <w:rPr>
          <w:highlight w:val="cyan"/>
        </w:rPr>
        <w:t>SSB-Resources</w:t>
      </w:r>
      <w:del w:id="4273" w:author="" w:date="2018-02-06T23:42:00Z">
        <w:r w:rsidR="00C557E0" w:rsidRPr="00EE645B">
          <w:rPr>
            <w:highlight w:val="cyan"/>
          </w:rPr>
          <w:delText>-1</w:delText>
        </w:r>
      </w:del>
      <w:r w:rsidR="00310D9E" w:rsidRPr="00EE645B">
        <w:rPr>
          <w:highlight w:val="cyan"/>
        </w:rPr>
        <w:t>))</w:t>
      </w:r>
      <w:r w:rsidR="00310D9E" w:rsidRPr="00EE645B">
        <w:rPr>
          <w:color w:val="993366"/>
          <w:highlight w:val="cyan"/>
        </w:rPr>
        <w:t xml:space="preserve"> OF</w:t>
      </w:r>
      <w:r w:rsidR="00310D9E" w:rsidRPr="00EE645B">
        <w:rPr>
          <w:highlight w:val="cyan"/>
        </w:rPr>
        <w:tab/>
      </w:r>
      <w:r w:rsidRPr="00EE645B">
        <w:rPr>
          <w:highlight w:val="cyan"/>
        </w:rPr>
        <w:t>CSI-SSB-Resou</w:t>
      </w:r>
      <w:r w:rsidR="0029211B" w:rsidRPr="00EE645B">
        <w:rPr>
          <w:highlight w:val="cyan"/>
        </w:rPr>
        <w:t>r</w:t>
      </w:r>
      <w:r w:rsidRPr="00EE645B">
        <w:rPr>
          <w:highlight w:val="cyan"/>
        </w:rPr>
        <w:t>ce</w:t>
      </w:r>
      <w:r w:rsidRPr="00EE645B">
        <w:rPr>
          <w:highlight w:val="cyan"/>
        </w:rPr>
        <w:tab/>
      </w:r>
      <w:del w:id="4274" w:author="merged r1" w:date="2018-01-18T13:12:00Z">
        <w:r w:rsidRPr="00EE645B">
          <w:rPr>
            <w:highlight w:val="cyan"/>
          </w:rPr>
          <w:tab/>
        </w:r>
      </w:del>
      <w:r w:rsidR="00310D9E" w:rsidRPr="00EE645B">
        <w:rPr>
          <w:color w:val="993366"/>
          <w:highlight w:val="cyan"/>
        </w:rPr>
        <w:t>OPTIONAL</w:t>
      </w:r>
      <w:r w:rsidR="00310D9E" w:rsidRPr="00EE645B">
        <w:rPr>
          <w:highlight w:val="cyan"/>
        </w:rPr>
        <w:t>,</w:t>
      </w:r>
      <w:r w:rsidR="001C4ECD" w:rsidRPr="00EE645B">
        <w:rPr>
          <w:highlight w:val="cyan"/>
        </w:rPr>
        <w:t xml:space="preserve"> </w:t>
      </w:r>
      <w:r w:rsidR="001C4ECD" w:rsidRPr="00EE645B">
        <w:rPr>
          <w:color w:val="808080"/>
          <w:highlight w:val="cyan"/>
        </w:rPr>
        <w:t>--Cond OnlyWithNZPResourceSets</w:t>
      </w:r>
    </w:p>
    <w:p w14:paraId="2A208789" w14:textId="77777777" w:rsidR="00310D9E" w:rsidRPr="00EE645B" w:rsidRDefault="00310D9E" w:rsidP="00CE00FD">
      <w:pPr>
        <w:pStyle w:val="PL"/>
        <w:rPr>
          <w:highlight w:val="cyan"/>
        </w:rPr>
      </w:pPr>
    </w:p>
    <w:p w14:paraId="3CFC4AF7" w14:textId="77777777" w:rsidR="00EB57A4" w:rsidRPr="00EE645B" w:rsidRDefault="00EB57A4" w:rsidP="00CE00FD">
      <w:pPr>
        <w:pStyle w:val="PL"/>
        <w:rPr>
          <w:color w:val="808080"/>
          <w:highlight w:val="cyan"/>
        </w:rPr>
      </w:pPr>
      <w:r w:rsidRPr="00EE645B">
        <w:rPr>
          <w:highlight w:val="cyan"/>
        </w:rPr>
        <w:tab/>
      </w:r>
      <w:r w:rsidRPr="00EE645B">
        <w:rPr>
          <w:color w:val="808080"/>
          <w:highlight w:val="cyan"/>
        </w:rPr>
        <w:t xml:space="preserve">-- The DL BWP which the CSI-RS assocaited with this CSI-ResourceConfig are located in. </w:t>
      </w:r>
    </w:p>
    <w:p w14:paraId="35D4C869" w14:textId="77777777" w:rsidR="00EB57A4" w:rsidRPr="00EE645B" w:rsidRDefault="00EB57A4" w:rsidP="00CE00FD">
      <w:pPr>
        <w:pStyle w:val="PL"/>
        <w:rPr>
          <w:color w:val="808080"/>
          <w:highlight w:val="cyan"/>
        </w:rPr>
      </w:pPr>
      <w:r w:rsidRPr="00EE645B">
        <w:rPr>
          <w:highlight w:val="cyan"/>
        </w:rPr>
        <w:tab/>
      </w:r>
      <w:r w:rsidRPr="00EE645B">
        <w:rPr>
          <w:color w:val="808080"/>
          <w:highlight w:val="cyan"/>
        </w:rPr>
        <w:t>-- Corresponds to L1 parameter 'BWP-Info' (see 38.214, section FFS_Section)</w:t>
      </w:r>
    </w:p>
    <w:p w14:paraId="3F194673" w14:textId="77777777" w:rsidR="00EB57A4" w:rsidRPr="00EE645B" w:rsidRDefault="00EB57A4" w:rsidP="00CE00FD">
      <w:pPr>
        <w:pStyle w:val="PL"/>
        <w:rPr>
          <w:del w:id="4275" w:author="merged r1" w:date="2018-01-18T13:12:00Z"/>
          <w:highlight w:val="cyan"/>
        </w:rPr>
      </w:pPr>
      <w:del w:id="4276" w:author="merged r1" w:date="2018-01-18T13:12:00Z">
        <w:r w:rsidRPr="00EE645B">
          <w:rPr>
            <w:highlight w:val="cyan"/>
          </w:rPr>
          <w:tab/>
          <w:delText>ba</w:delText>
        </w:r>
        <w:r w:rsidR="00043408" w:rsidRPr="00EE645B">
          <w:rPr>
            <w:highlight w:val="cyan"/>
          </w:rPr>
          <w:delText>nd</w:delText>
        </w:r>
        <w:r w:rsidRPr="00EE645B">
          <w:rPr>
            <w:highlight w:val="cyan"/>
          </w:rPr>
          <w:delText>widthPart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Bandw</w:delText>
        </w:r>
        <w:r w:rsidR="00961C14" w:rsidRPr="00EE645B">
          <w:rPr>
            <w:highlight w:val="cyan"/>
          </w:rPr>
          <w:delText>i</w:delText>
        </w:r>
        <w:r w:rsidRPr="00EE645B">
          <w:rPr>
            <w:highlight w:val="cyan"/>
          </w:rPr>
          <w:delText>dthPartId,</w:delText>
        </w:r>
      </w:del>
    </w:p>
    <w:p w14:paraId="47B08F9B" w14:textId="77777777" w:rsidR="00EB57A4" w:rsidRPr="00EE645B" w:rsidRDefault="00EB57A4" w:rsidP="00CE00FD">
      <w:pPr>
        <w:pStyle w:val="PL"/>
        <w:rPr>
          <w:ins w:id="4277" w:author="merged r1" w:date="2018-01-18T13:12:00Z"/>
          <w:highlight w:val="cyan"/>
        </w:rPr>
      </w:pPr>
      <w:ins w:id="4278" w:author="merged r1" w:date="2018-01-18T13:12:00Z">
        <w:r w:rsidRPr="00EE645B">
          <w:rPr>
            <w:highlight w:val="cyan"/>
          </w:rPr>
          <w:tab/>
        </w:r>
        <w:r w:rsidR="00CC004C" w:rsidRPr="00EE645B">
          <w:rPr>
            <w:highlight w:val="cyan"/>
          </w:rPr>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C004C" w:rsidRPr="00EE645B">
          <w:rPr>
            <w:highlight w:val="cyan"/>
          </w:rPr>
          <w:t>BWP-Id</w:t>
        </w:r>
        <w:r w:rsidRPr="00EE645B">
          <w:rPr>
            <w:highlight w:val="cyan"/>
          </w:rPr>
          <w:t>,</w:t>
        </w:r>
      </w:ins>
    </w:p>
    <w:p w14:paraId="5B820160" w14:textId="77777777" w:rsidR="00EB57A4" w:rsidRPr="00EE645B" w:rsidRDefault="00EB57A4" w:rsidP="00CE00FD">
      <w:pPr>
        <w:pStyle w:val="PL"/>
        <w:rPr>
          <w:highlight w:val="cyan"/>
        </w:rPr>
      </w:pPr>
    </w:p>
    <w:p w14:paraId="257BB870" w14:textId="77777777" w:rsidR="00812834" w:rsidRPr="00EE645B" w:rsidRDefault="00B124BB" w:rsidP="00CE00FD">
      <w:pPr>
        <w:pStyle w:val="PL"/>
        <w:rPr>
          <w:color w:val="808080"/>
          <w:highlight w:val="cyan"/>
        </w:rPr>
      </w:pPr>
      <w:r w:rsidRPr="00EE645B">
        <w:rPr>
          <w:highlight w:val="cyan"/>
        </w:rPr>
        <w:tab/>
      </w:r>
      <w:r w:rsidRPr="00EE645B">
        <w:rPr>
          <w:color w:val="808080"/>
          <w:highlight w:val="cyan"/>
        </w:rPr>
        <w:t>-- Time domain behavior of resource configuration. Corresponds to L1 parameter 'ResourceConfigType' (see 38.214, section 5.2.2.3.5)</w:t>
      </w:r>
      <w:r w:rsidR="00E67DCF" w:rsidRPr="00EE645B">
        <w:rPr>
          <w:color w:val="808080"/>
          <w:highlight w:val="cyan"/>
        </w:rPr>
        <w:tab/>
      </w:r>
    </w:p>
    <w:p w14:paraId="165F5E22" w14:textId="77777777" w:rsidR="00E67DCF" w:rsidRPr="00EE645B" w:rsidRDefault="00812834" w:rsidP="00CE00FD">
      <w:pPr>
        <w:pStyle w:val="PL"/>
        <w:rPr>
          <w:highlight w:val="cyan"/>
        </w:rPr>
      </w:pPr>
      <w:r w:rsidRPr="00EE645B">
        <w:rPr>
          <w:highlight w:val="cyan"/>
        </w:rPr>
        <w:tab/>
      </w:r>
      <w:r w:rsidR="00E67DCF" w:rsidRPr="00EE645B">
        <w:rPr>
          <w:highlight w:val="cyan"/>
        </w:rPr>
        <w:t>resource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del w:id="4279" w:author="merged r1" w:date="2018-01-18T13:12:00Z">
        <w:r w:rsidR="00E67DCF" w:rsidRPr="00EE645B">
          <w:rPr>
            <w:highlight w:val="cyan"/>
          </w:rPr>
          <w:tab/>
        </w:r>
      </w:del>
      <w:r w:rsidR="00E67DCF" w:rsidRPr="00EE645B">
        <w:rPr>
          <w:color w:val="993366"/>
          <w:highlight w:val="cyan"/>
        </w:rPr>
        <w:t>CHOICE</w:t>
      </w:r>
      <w:r w:rsidR="00E67DCF" w:rsidRPr="00EE645B">
        <w:rPr>
          <w:highlight w:val="cyan"/>
        </w:rPr>
        <w:t xml:space="preserve"> {</w:t>
      </w:r>
    </w:p>
    <w:p w14:paraId="63AAEFBA"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4280" w:author="merged r1" w:date="2018-01-18T13:12:00Z">
        <w:r w:rsidRPr="00EE645B">
          <w:rPr>
            <w:highlight w:val="cyan"/>
          </w:rPr>
          <w:tab/>
        </w:r>
      </w:del>
      <w:r w:rsidRPr="00EE645B">
        <w:rPr>
          <w:color w:val="993366"/>
          <w:highlight w:val="cyan"/>
        </w:rPr>
        <w:t>NULL</w:t>
      </w:r>
      <w:r w:rsidRPr="00EE645B">
        <w:rPr>
          <w:highlight w:val="cyan"/>
        </w:rPr>
        <w:t xml:space="preserve">, </w:t>
      </w:r>
    </w:p>
    <w:p w14:paraId="2FBBA74F" w14:textId="77777777" w:rsidR="00E67DCF" w:rsidRPr="00EE645B" w:rsidRDefault="00E67DCF" w:rsidP="00CE00FD">
      <w:pPr>
        <w:pStyle w:val="PL"/>
        <w:rPr>
          <w:highlight w:val="cyan"/>
        </w:rPr>
      </w:pPr>
      <w:r w:rsidRPr="00EE645B">
        <w:rPr>
          <w:highlight w:val="cyan"/>
        </w:rPr>
        <w:tab/>
      </w:r>
      <w:r w:rsidRPr="00EE645B">
        <w:rPr>
          <w:highlight w:val="cyan"/>
        </w:rPr>
        <w:tab/>
        <w:t xml:space="preserve">semiPersisten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4D0E5B63" w14:textId="77777777" w:rsidR="00E67DCF" w:rsidRPr="00EE645B" w:rsidRDefault="00E67DCF" w:rsidP="00CE00FD">
      <w:pPr>
        <w:pStyle w:val="PL"/>
        <w:rPr>
          <w:highlight w:val="cyan"/>
        </w:rPr>
      </w:pPr>
      <w:r w:rsidRPr="00EE645B">
        <w:rPr>
          <w:highlight w:val="cyan"/>
        </w:rPr>
        <w:tab/>
      </w:r>
      <w:r w:rsidRPr="00EE645B">
        <w:rPr>
          <w:highlight w:val="cyan"/>
        </w:rPr>
        <w:tab/>
        <w:t>periodic</w:t>
      </w:r>
      <w:del w:id="4281"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71BB" w:rsidRPr="00EE645B">
        <w:rPr>
          <w:color w:val="993366"/>
          <w:highlight w:val="cyan"/>
        </w:rPr>
        <w:t>SEQUENCE</w:t>
      </w:r>
      <w:r w:rsidR="001F71BB" w:rsidRPr="00EE645B">
        <w:rPr>
          <w:highlight w:val="cyan"/>
        </w:rPr>
        <w:t xml:space="preserve"> {</w:t>
      </w:r>
    </w:p>
    <w:p w14:paraId="3AD4CF10"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or a target periodic CSI-RS, contains a r</w:t>
      </w:r>
      <w:r w:rsidR="009135BD" w:rsidRPr="00EE645B">
        <w:rPr>
          <w:color w:val="808080"/>
          <w:highlight w:val="cyan"/>
        </w:rPr>
        <w:t>eference to one TCI-</w:t>
      </w:r>
      <w:del w:id="4282" w:author="RIL-H254" w:date="2018-01-31T10:01:00Z">
        <w:r w:rsidR="009135BD" w:rsidRPr="00EE645B" w:rsidDel="000A195F">
          <w:rPr>
            <w:color w:val="808080"/>
            <w:highlight w:val="cyan"/>
          </w:rPr>
          <w:delText>RS-</w:delText>
        </w:r>
      </w:del>
      <w:r w:rsidR="009135BD" w:rsidRPr="00EE645B">
        <w:rPr>
          <w:color w:val="808080"/>
          <w:highlight w:val="cyan"/>
        </w:rPr>
        <w:t>S</w:t>
      </w:r>
      <w:del w:id="4283" w:author="RIL-H254" w:date="2018-01-31T10:01:00Z">
        <w:r w:rsidR="009135BD" w:rsidRPr="00EE645B" w:rsidDel="000A195F">
          <w:rPr>
            <w:color w:val="808080"/>
            <w:highlight w:val="cyan"/>
          </w:rPr>
          <w:delText>e</w:delText>
        </w:r>
      </w:del>
      <w:r w:rsidR="009135BD" w:rsidRPr="00EE645B">
        <w:rPr>
          <w:color w:val="808080"/>
          <w:highlight w:val="cyan"/>
        </w:rPr>
        <w:t>t</w:t>
      </w:r>
      <w:ins w:id="4284" w:author="RIL-H254" w:date="2018-01-31T10:01:00Z">
        <w:r w:rsidR="000A195F" w:rsidRPr="00EE645B">
          <w:rPr>
            <w:color w:val="808080"/>
            <w:highlight w:val="cyan"/>
          </w:rPr>
          <w:t>ate</w:t>
        </w:r>
      </w:ins>
      <w:r w:rsidRPr="00EE645B">
        <w:rPr>
          <w:color w:val="808080"/>
          <w:highlight w:val="cyan"/>
        </w:rPr>
        <w:t xml:space="preserve"> in TCI-States for providing the QCL source and </w:t>
      </w:r>
    </w:p>
    <w:p w14:paraId="11187A72"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QCL type. For periodic CSI-RS, the source can be SSB or another periodic-CSI-RS.</w:t>
      </w:r>
    </w:p>
    <w:p w14:paraId="731E34E3"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QCL-Info-PeriodicCSI-RS' (see 38.214, section FFS_Section)</w:t>
      </w:r>
    </w:p>
    <w:p w14:paraId="68DFE19F" w14:textId="77777777" w:rsidR="000E1F40" w:rsidRPr="00EE645B" w:rsidRDefault="000E1F40" w:rsidP="00CE00FD">
      <w:pPr>
        <w:pStyle w:val="PL"/>
        <w:rPr>
          <w:highlight w:val="cyan"/>
        </w:rPr>
      </w:pPr>
      <w:r w:rsidRPr="00EE645B">
        <w:rPr>
          <w:highlight w:val="cyan"/>
        </w:rPr>
        <w:tab/>
      </w:r>
      <w:r w:rsidRPr="00EE645B">
        <w:rPr>
          <w:highlight w:val="cyan"/>
        </w:rPr>
        <w:tab/>
      </w:r>
      <w:r w:rsidRPr="00EE645B">
        <w:rPr>
          <w:highlight w:val="cyan"/>
        </w:rPr>
        <w:tab/>
        <w:t>qcl-InfoPeriodicCSI-RS</w:t>
      </w:r>
      <w:del w:id="4285" w:author="merged r1" w:date="2018-01-18T13:12:00Z">
        <w:r w:rsidRPr="00EE645B">
          <w:rPr>
            <w:highlight w:val="cyan"/>
          </w:rPr>
          <w:tab/>
        </w:r>
      </w:del>
      <w:r w:rsidRPr="00EE645B">
        <w:rPr>
          <w:highlight w:val="cyan"/>
        </w:rPr>
        <w:tab/>
      </w:r>
      <w:r w:rsidRPr="00EE645B">
        <w:rPr>
          <w:highlight w:val="cyan"/>
        </w:rPr>
        <w:tab/>
      </w:r>
      <w:r w:rsidR="009135BD" w:rsidRPr="00EE645B">
        <w:rPr>
          <w:highlight w:val="cyan"/>
        </w:rPr>
        <w:tab/>
      </w:r>
      <w:r w:rsidR="009135BD" w:rsidRPr="00EE645B">
        <w:rPr>
          <w:highlight w:val="cyan"/>
        </w:rPr>
        <w:tab/>
        <w:t>TCI-</w:t>
      </w:r>
      <w:del w:id="4286" w:author="RIL-H254" w:date="2018-01-31T10:01:00Z">
        <w:r w:rsidR="009135BD" w:rsidRPr="00EE645B" w:rsidDel="000A195F">
          <w:rPr>
            <w:highlight w:val="cyan"/>
          </w:rPr>
          <w:delText>RS-</w:delText>
        </w:r>
      </w:del>
      <w:r w:rsidR="009135BD" w:rsidRPr="00EE645B">
        <w:rPr>
          <w:highlight w:val="cyan"/>
        </w:rPr>
        <w:t>S</w:t>
      </w:r>
      <w:del w:id="4287" w:author="RIL-H254" w:date="2018-01-31T10:01:00Z">
        <w:r w:rsidR="009135BD" w:rsidRPr="00EE645B" w:rsidDel="000A195F">
          <w:rPr>
            <w:highlight w:val="cyan"/>
          </w:rPr>
          <w:delText>e</w:delText>
        </w:r>
      </w:del>
      <w:r w:rsidR="009135BD" w:rsidRPr="00EE645B">
        <w:rPr>
          <w:highlight w:val="cyan"/>
        </w:rPr>
        <w:t>t</w:t>
      </w:r>
      <w:ins w:id="4288" w:author="RIL-H254" w:date="2018-01-31T10:01:00Z">
        <w:r w:rsidR="000A195F" w:rsidRPr="00EE645B">
          <w:rPr>
            <w:highlight w:val="cyan"/>
          </w:rPr>
          <w:t>ate</w:t>
        </w:r>
      </w:ins>
      <w:r w:rsidR="009135BD" w:rsidRPr="00EE645B">
        <w:rPr>
          <w:highlight w:val="cyan"/>
        </w:rPr>
        <w:t>Id</w:t>
      </w:r>
      <w:r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Pr="00EE645B">
        <w:rPr>
          <w:highlight w:val="cyan"/>
        </w:rPr>
        <w:tab/>
      </w:r>
      <w:r w:rsidRPr="00EE645B">
        <w:rPr>
          <w:color w:val="993366"/>
          <w:highlight w:val="cyan"/>
        </w:rPr>
        <w:t>OPTIONAL</w:t>
      </w:r>
    </w:p>
    <w:p w14:paraId="6FDF8606" w14:textId="77777777" w:rsidR="001F71BB" w:rsidRPr="00EE645B" w:rsidRDefault="001F71BB" w:rsidP="00CE00FD">
      <w:pPr>
        <w:pStyle w:val="PL"/>
        <w:rPr>
          <w:highlight w:val="cyan"/>
        </w:rPr>
      </w:pPr>
      <w:r w:rsidRPr="00EE645B">
        <w:rPr>
          <w:highlight w:val="cyan"/>
        </w:rPr>
        <w:tab/>
      </w:r>
      <w:r w:rsidRPr="00EE645B">
        <w:rPr>
          <w:highlight w:val="cyan"/>
        </w:rPr>
        <w:tab/>
        <w:t>}</w:t>
      </w:r>
    </w:p>
    <w:p w14:paraId="6D257848" w14:textId="77777777" w:rsidR="00552E60" w:rsidRPr="00EE645B" w:rsidRDefault="00E67DCF" w:rsidP="00CE00FD">
      <w:pPr>
        <w:pStyle w:val="PL"/>
        <w:rPr>
          <w:highlight w:val="cyan"/>
        </w:rPr>
      </w:pPr>
      <w:r w:rsidRPr="00EE645B">
        <w:rPr>
          <w:highlight w:val="cyan"/>
        </w:rPr>
        <w:tab/>
        <w:t>}</w:t>
      </w:r>
      <w:r w:rsidR="00EA4E51" w:rsidRPr="00EE645B">
        <w:rPr>
          <w:highlight w:val="cyan"/>
        </w:rPr>
        <w:t>,</w:t>
      </w:r>
    </w:p>
    <w:p w14:paraId="518455C5" w14:textId="77777777" w:rsidR="00552E60" w:rsidRPr="00EE645B" w:rsidRDefault="00552E60" w:rsidP="00CE00FD">
      <w:pPr>
        <w:pStyle w:val="PL"/>
        <w:rPr>
          <w:highlight w:val="cyan"/>
        </w:rPr>
      </w:pPr>
    </w:p>
    <w:p w14:paraId="5CDB4AE5"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Indication of which </w:t>
      </w:r>
      <w:r w:rsidR="00F611F5" w:rsidRPr="00EE645B">
        <w:rPr>
          <w:color w:val="808080"/>
          <w:highlight w:val="cyan"/>
        </w:rPr>
        <w:t>Serving Cell</w:t>
      </w:r>
      <w:r w:rsidRPr="00EE645B">
        <w:rPr>
          <w:color w:val="808080"/>
          <w:highlight w:val="cyan"/>
        </w:rPr>
        <w:t xml:space="preserve"> the configured CSI-RS is located in.</w:t>
      </w:r>
    </w:p>
    <w:p w14:paraId="63D51558"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FFS_CHECK: </w:t>
      </w:r>
      <w:r w:rsidR="00F611F5" w:rsidRPr="00EE645B">
        <w:rPr>
          <w:color w:val="808080"/>
          <w:highlight w:val="cyan"/>
        </w:rPr>
        <w:t>RAN1 intended to enable cross-carrier scheduling of aperiodoic CSI-RS. This field would indicate on which ServingCell</w:t>
      </w:r>
    </w:p>
    <w:p w14:paraId="00A0CF3A" w14:textId="77777777" w:rsidR="00F611F5" w:rsidRPr="00EE645B" w:rsidRDefault="00F611F5" w:rsidP="00CE00FD">
      <w:pPr>
        <w:pStyle w:val="PL"/>
        <w:rPr>
          <w:color w:val="808080"/>
          <w:highlight w:val="cyan"/>
        </w:rPr>
      </w:pPr>
      <w:r w:rsidRPr="00EE645B">
        <w:rPr>
          <w:highlight w:val="cyan"/>
        </w:rPr>
        <w:tab/>
      </w:r>
      <w:r w:rsidRPr="00EE645B">
        <w:rPr>
          <w:color w:val="808080"/>
          <w:highlight w:val="cyan"/>
        </w:rPr>
        <w:t xml:space="preserve">-- the UE finds these resources. </w:t>
      </w:r>
      <w:r w:rsidR="00C143B3" w:rsidRPr="00EE645B">
        <w:rPr>
          <w:color w:val="808080"/>
          <w:highlight w:val="cyan"/>
        </w:rPr>
        <w:t>Discuss whether and how this works considering that currently a CSI-MeasConfig exists per ServingCell</w:t>
      </w:r>
    </w:p>
    <w:p w14:paraId="343A9A05"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Corresponds to L1 parameter 'CC</w:t>
      </w:r>
      <w:del w:id="4289" w:author="merged r1" w:date="2018-01-18T13:12:00Z">
        <w:r w:rsidRPr="00EE645B">
          <w:rPr>
            <w:color w:val="808080"/>
            <w:highlight w:val="cyan"/>
          </w:rPr>
          <w:delText>-</w:delText>
        </w:r>
      </w:del>
      <w:ins w:id="4290" w:author="merged r1" w:date="2018-01-18T13:12:00Z">
        <w:r w:rsidR="00672D8F" w:rsidRPr="00EE645B">
          <w:rPr>
            <w:color w:val="808080"/>
            <w:highlight w:val="cyan"/>
          </w:rPr>
          <w:t>_</w:t>
        </w:r>
      </w:ins>
      <w:r w:rsidRPr="00EE645B">
        <w:rPr>
          <w:color w:val="808080"/>
          <w:highlight w:val="cyan"/>
        </w:rPr>
        <w:t xml:space="preserve">Info' (see 38.214, section </w:t>
      </w:r>
      <w:del w:id="4291" w:author="merged r1" w:date="2018-01-18T13:12:00Z">
        <w:r w:rsidRPr="00EE645B">
          <w:rPr>
            <w:color w:val="808080"/>
            <w:highlight w:val="cyan"/>
          </w:rPr>
          <w:delText>FFS_Section</w:delText>
        </w:r>
      </w:del>
      <w:ins w:id="4292" w:author="merged r1" w:date="2018-01-18T13:12:00Z">
        <w:r w:rsidR="00672D8F" w:rsidRPr="00EE645B">
          <w:rPr>
            <w:color w:val="808080"/>
            <w:highlight w:val="cyan"/>
          </w:rPr>
          <w:t>5.2.2.3.1</w:t>
        </w:r>
      </w:ins>
      <w:r w:rsidRPr="00EE645B">
        <w:rPr>
          <w:color w:val="808080"/>
          <w:highlight w:val="cyan"/>
        </w:rPr>
        <w:t>)</w:t>
      </w:r>
    </w:p>
    <w:p w14:paraId="47338344" w14:textId="77777777" w:rsidR="00552E60" w:rsidRPr="00EE645B" w:rsidRDefault="00552E60" w:rsidP="00CE00FD">
      <w:pPr>
        <w:pStyle w:val="PL"/>
        <w:rPr>
          <w:highlight w:val="cyan"/>
        </w:rPr>
      </w:pPr>
      <w:r w:rsidRPr="00EE645B">
        <w:rPr>
          <w:highlight w:val="cyan"/>
        </w:rPr>
        <w:tab/>
      </w:r>
      <w:r w:rsidR="004008AC" w:rsidRPr="00EE645B">
        <w:rPr>
          <w:highlight w:val="cyan"/>
        </w:rPr>
        <w:t>crossCarrierInfo</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t>FFS_Value</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E3F97B1" w14:textId="77777777" w:rsidR="001F71BB" w:rsidRPr="00EE645B" w:rsidRDefault="00C328C6" w:rsidP="00CE00FD">
      <w:pPr>
        <w:pStyle w:val="PL"/>
        <w:rPr>
          <w:highlight w:val="cyan"/>
        </w:rPr>
      </w:pPr>
      <w:r w:rsidRPr="00EE645B">
        <w:rPr>
          <w:highlight w:val="cyan"/>
        </w:rPr>
        <w:tab/>
        <w:t>...</w:t>
      </w:r>
    </w:p>
    <w:p w14:paraId="08AB2424" w14:textId="77777777" w:rsidR="00E67DCF" w:rsidRPr="00EE645B" w:rsidRDefault="00E67DCF" w:rsidP="00CE00FD">
      <w:pPr>
        <w:pStyle w:val="PL"/>
        <w:rPr>
          <w:highlight w:val="cyan"/>
        </w:rPr>
      </w:pPr>
      <w:r w:rsidRPr="00EE645B">
        <w:rPr>
          <w:highlight w:val="cyan"/>
        </w:rPr>
        <w:t>}</w:t>
      </w:r>
    </w:p>
    <w:p w14:paraId="28962D74" w14:textId="77777777" w:rsidR="00FA2DC6" w:rsidRPr="00EE645B" w:rsidRDefault="00FA2DC6" w:rsidP="00FA2DC6">
      <w:pPr>
        <w:pStyle w:val="PL"/>
        <w:rPr>
          <w:ins w:id="4293" w:author="Rapporteur" w:date="2018-02-06T18:00:00Z"/>
          <w:highlight w:val="cyan"/>
        </w:rPr>
      </w:pPr>
    </w:p>
    <w:p w14:paraId="245A93B5" w14:textId="77777777" w:rsidR="00FA2DC6" w:rsidRPr="00EE645B" w:rsidRDefault="00FA2DC6" w:rsidP="00FA2DC6">
      <w:pPr>
        <w:pStyle w:val="PL"/>
        <w:rPr>
          <w:ins w:id="4294" w:author="Rapporteur" w:date="2018-02-06T18:00:00Z"/>
          <w:highlight w:val="cyan"/>
        </w:rPr>
      </w:pPr>
      <w:ins w:id="4295" w:author="Rapporteur" w:date="2018-02-06T18:00:00Z">
        <w:r w:rsidRPr="00EE645B">
          <w:rPr>
            <w:highlight w:val="cyan"/>
          </w:rPr>
          <w:t>-- TAG-CSI-RESOURCECONFIG-STOP</w:t>
        </w:r>
      </w:ins>
    </w:p>
    <w:p w14:paraId="41E1550E" w14:textId="77777777" w:rsidR="00E67DCF" w:rsidRPr="00EE645B" w:rsidRDefault="00FA2DC6" w:rsidP="00CE00FD">
      <w:pPr>
        <w:pStyle w:val="PL"/>
        <w:rPr>
          <w:ins w:id="4296" w:author="Rapporteur" w:date="2018-02-06T18:03:00Z"/>
          <w:highlight w:val="cyan"/>
        </w:rPr>
      </w:pPr>
      <w:ins w:id="4297" w:author="Rapporteur" w:date="2018-02-06T18:00:00Z">
        <w:r w:rsidRPr="00EE645B">
          <w:rPr>
            <w:highlight w:val="cyan"/>
          </w:rPr>
          <w:t>-- ASN1STOP</w:t>
        </w:r>
      </w:ins>
    </w:p>
    <w:p w14:paraId="7C88CCCE" w14:textId="77777777" w:rsidR="00FA2DC6" w:rsidRPr="00EE645B" w:rsidRDefault="00FA2DC6" w:rsidP="00FA2DC6">
      <w:pPr>
        <w:pStyle w:val="4"/>
        <w:rPr>
          <w:ins w:id="4298" w:author="Rapporteur" w:date="2018-02-06T18:03:00Z"/>
          <w:highlight w:val="cyan"/>
        </w:rPr>
      </w:pPr>
      <w:ins w:id="4299" w:author="Rapporteur" w:date="2018-02-06T18:03:00Z">
        <w:r w:rsidRPr="00EE645B">
          <w:rPr>
            <w:highlight w:val="cyan"/>
          </w:rPr>
          <w:t>–</w:t>
        </w:r>
        <w:r w:rsidRPr="00EE645B">
          <w:rPr>
            <w:highlight w:val="cyan"/>
          </w:rPr>
          <w:tab/>
        </w:r>
        <w:r w:rsidRPr="00EE645B">
          <w:rPr>
            <w:i/>
            <w:highlight w:val="cyan"/>
          </w:rPr>
          <w:t>CSI-ResourceConfigId</w:t>
        </w:r>
      </w:ins>
    </w:p>
    <w:p w14:paraId="2725E90F" w14:textId="77777777" w:rsidR="00FA2DC6" w:rsidRPr="00EE645B" w:rsidRDefault="00FA2DC6" w:rsidP="00FA2DC6">
      <w:pPr>
        <w:rPr>
          <w:ins w:id="4300" w:author="Rapporteur" w:date="2018-02-06T18:03:00Z"/>
          <w:highlight w:val="cyan"/>
        </w:rPr>
      </w:pPr>
      <w:ins w:id="4301" w:author="Rapporteur" w:date="2018-02-06T18:03:00Z">
        <w:r w:rsidRPr="00EE645B">
          <w:rPr>
            <w:highlight w:val="cyan"/>
          </w:rPr>
          <w:t xml:space="preserve">The IE </w:t>
        </w:r>
        <w:r w:rsidRPr="00EE645B">
          <w:rPr>
            <w:i/>
            <w:highlight w:val="cyan"/>
          </w:rPr>
          <w:t>CSI-ResourceConfigId</w:t>
        </w:r>
        <w:r w:rsidRPr="00EE645B">
          <w:rPr>
            <w:highlight w:val="cyan"/>
          </w:rPr>
          <w:t xml:space="preserve"> is used to </w:t>
        </w:r>
      </w:ins>
      <w:ins w:id="4302" w:author="Rapporteur" w:date="2018-02-06T18:04:00Z">
        <w:r w:rsidRPr="00EE645B">
          <w:rPr>
            <w:highlight w:val="cyan"/>
          </w:rPr>
          <w:t>identify a CSI-ResourceConfig.</w:t>
        </w:r>
      </w:ins>
    </w:p>
    <w:p w14:paraId="746A9F6A" w14:textId="77777777" w:rsidR="00FA2DC6" w:rsidRPr="00EE645B" w:rsidRDefault="00FA2DC6" w:rsidP="00FA2DC6">
      <w:pPr>
        <w:pStyle w:val="TH"/>
        <w:rPr>
          <w:ins w:id="4303" w:author="Rapporteur" w:date="2018-02-06T18:03:00Z"/>
          <w:highlight w:val="cyan"/>
        </w:rPr>
      </w:pPr>
      <w:ins w:id="4304" w:author="Rapporteur" w:date="2018-02-06T18:03:00Z">
        <w:r w:rsidRPr="00EE645B">
          <w:rPr>
            <w:i/>
            <w:highlight w:val="cyan"/>
          </w:rPr>
          <w:t>CSI-ResourceConfigId</w:t>
        </w:r>
        <w:r w:rsidRPr="00EE645B">
          <w:rPr>
            <w:highlight w:val="cyan"/>
          </w:rPr>
          <w:t xml:space="preserve"> information element</w:t>
        </w:r>
      </w:ins>
    </w:p>
    <w:p w14:paraId="3972A3D6" w14:textId="77777777" w:rsidR="00FA2DC6" w:rsidRPr="00EE645B" w:rsidRDefault="00FA2DC6" w:rsidP="00FA2DC6">
      <w:pPr>
        <w:pStyle w:val="PL"/>
        <w:rPr>
          <w:ins w:id="4305" w:author="Rapporteur" w:date="2018-02-06T18:03:00Z"/>
          <w:highlight w:val="cyan"/>
        </w:rPr>
      </w:pPr>
      <w:ins w:id="4306" w:author="Rapporteur" w:date="2018-02-06T18:03:00Z">
        <w:r w:rsidRPr="00EE645B">
          <w:rPr>
            <w:highlight w:val="cyan"/>
          </w:rPr>
          <w:t>-- ASN1START</w:t>
        </w:r>
      </w:ins>
    </w:p>
    <w:p w14:paraId="7E042C2B" w14:textId="77777777" w:rsidR="00FA2DC6" w:rsidRPr="00EE645B" w:rsidRDefault="00FA2DC6" w:rsidP="00FA2DC6">
      <w:pPr>
        <w:pStyle w:val="PL"/>
        <w:rPr>
          <w:ins w:id="4307" w:author="Rapporteur" w:date="2018-02-06T18:03:00Z"/>
          <w:highlight w:val="cyan"/>
        </w:rPr>
      </w:pPr>
      <w:ins w:id="4308" w:author="Rapporteur" w:date="2018-02-06T18:03:00Z">
        <w:r w:rsidRPr="00EE645B">
          <w:rPr>
            <w:highlight w:val="cyan"/>
          </w:rPr>
          <w:t>-- TAG-CSI-RESOURCECONFIGID-START</w:t>
        </w:r>
      </w:ins>
    </w:p>
    <w:p w14:paraId="011F6F40" w14:textId="77777777" w:rsidR="00FA2DC6" w:rsidRPr="00EE645B" w:rsidDel="00FA2DC6" w:rsidRDefault="00FA2DC6" w:rsidP="00FA2DC6">
      <w:pPr>
        <w:pStyle w:val="PL"/>
        <w:rPr>
          <w:del w:id="4309" w:author="Rapporteur" w:date="2018-02-06T18:03:00Z"/>
          <w:highlight w:val="cyan"/>
        </w:rPr>
      </w:pPr>
    </w:p>
    <w:p w14:paraId="2DFBA705" w14:textId="77777777" w:rsidR="00E67DCF" w:rsidRPr="00EE645B" w:rsidRDefault="00E67DCF" w:rsidP="00CE00FD">
      <w:pPr>
        <w:pStyle w:val="PL"/>
        <w:rPr>
          <w:highlight w:val="cyan"/>
        </w:rPr>
      </w:pPr>
      <w:r w:rsidRPr="00EE645B">
        <w:rPr>
          <w:highlight w:val="cyan"/>
        </w:rPr>
        <w:t xml:space="preserve">CSI-ResourceConfigId ::= </w:t>
      </w:r>
      <w:r w:rsidRPr="00EE645B">
        <w:rPr>
          <w:color w:val="993366"/>
          <w:highlight w:val="cyan"/>
        </w:rPr>
        <w:t>INTEGER</w:t>
      </w:r>
      <w:r w:rsidRPr="00EE645B">
        <w:rPr>
          <w:highlight w:val="cyan"/>
        </w:rPr>
        <w:t xml:space="preserve"> (0..maxNrofCSI-ResourceConfigurations-1)</w:t>
      </w:r>
    </w:p>
    <w:p w14:paraId="2A432A35" w14:textId="77777777" w:rsidR="00FA2DC6" w:rsidRPr="00EE645B" w:rsidRDefault="00FA2DC6" w:rsidP="00FA2DC6">
      <w:pPr>
        <w:pStyle w:val="PL"/>
        <w:rPr>
          <w:ins w:id="4310" w:author="Rapporteur" w:date="2018-02-06T18:03:00Z"/>
          <w:highlight w:val="cyan"/>
        </w:rPr>
      </w:pPr>
    </w:p>
    <w:p w14:paraId="6DB70BDB" w14:textId="77777777" w:rsidR="00FA2DC6" w:rsidRPr="00EE645B" w:rsidRDefault="00FA2DC6" w:rsidP="00FA2DC6">
      <w:pPr>
        <w:pStyle w:val="PL"/>
        <w:rPr>
          <w:ins w:id="4311" w:author="Rapporteur" w:date="2018-02-06T18:03:00Z"/>
          <w:highlight w:val="cyan"/>
        </w:rPr>
      </w:pPr>
      <w:ins w:id="4312" w:author="Rapporteur" w:date="2018-02-06T18:03:00Z">
        <w:r w:rsidRPr="00EE645B">
          <w:rPr>
            <w:highlight w:val="cyan"/>
          </w:rPr>
          <w:t>-- TAG-CSI-RESOURCECONFIGID-STOP</w:t>
        </w:r>
      </w:ins>
    </w:p>
    <w:p w14:paraId="224EB587" w14:textId="77777777" w:rsidR="00E67DCF" w:rsidRPr="00EE645B" w:rsidRDefault="00FA2DC6" w:rsidP="00CE00FD">
      <w:pPr>
        <w:pStyle w:val="PL"/>
        <w:rPr>
          <w:ins w:id="4313" w:author="Rapporteur" w:date="2018-02-06T18:04:00Z"/>
          <w:highlight w:val="cyan"/>
        </w:rPr>
      </w:pPr>
      <w:ins w:id="4314" w:author="Rapporteur" w:date="2018-02-06T18:03:00Z">
        <w:r w:rsidRPr="00EE645B">
          <w:rPr>
            <w:highlight w:val="cyan"/>
          </w:rPr>
          <w:t>-- ASN1STOP</w:t>
        </w:r>
      </w:ins>
    </w:p>
    <w:p w14:paraId="4096B98F" w14:textId="77777777" w:rsidR="00FA2DC6" w:rsidRPr="00EE645B" w:rsidRDefault="00FA2DC6" w:rsidP="00FA2DC6">
      <w:pPr>
        <w:pStyle w:val="4"/>
        <w:rPr>
          <w:ins w:id="4315" w:author="Rapporteur" w:date="2018-02-06T18:04:00Z"/>
          <w:highlight w:val="cyan"/>
        </w:rPr>
      </w:pPr>
      <w:ins w:id="4316" w:author="Rapporteur" w:date="2018-02-06T18:04:00Z">
        <w:r w:rsidRPr="00EE645B">
          <w:rPr>
            <w:highlight w:val="cyan"/>
          </w:rPr>
          <w:t>–</w:t>
        </w:r>
        <w:r w:rsidRPr="00EE645B">
          <w:rPr>
            <w:highlight w:val="cyan"/>
          </w:rPr>
          <w:tab/>
        </w:r>
        <w:r w:rsidRPr="00EE645B">
          <w:rPr>
            <w:i/>
            <w:highlight w:val="cyan"/>
          </w:rPr>
          <w:t>NZP-CSI-RS-ResourceSet</w:t>
        </w:r>
      </w:ins>
    </w:p>
    <w:p w14:paraId="715981A8" w14:textId="77777777" w:rsidR="00FA2DC6" w:rsidRPr="00EE645B" w:rsidRDefault="00FA2DC6" w:rsidP="00BC41F2">
      <w:pPr>
        <w:rPr>
          <w:ins w:id="4317" w:author="Rapporteur" w:date="2018-02-06T18:04:00Z"/>
          <w:highlight w:val="cyan"/>
        </w:rPr>
      </w:pPr>
      <w:ins w:id="4318" w:author="Rapporteur" w:date="2018-02-06T18:04:00Z">
        <w:r w:rsidRPr="00EE645B">
          <w:rPr>
            <w:highlight w:val="cyan"/>
          </w:rPr>
          <w:t xml:space="preserve">The IE </w:t>
        </w:r>
        <w:r w:rsidRPr="00EE645B">
          <w:rPr>
            <w:i/>
            <w:highlight w:val="cyan"/>
          </w:rPr>
          <w:t>NZP-CSI-RS-ResourceSet</w:t>
        </w:r>
        <w:r w:rsidRPr="00EE645B">
          <w:rPr>
            <w:highlight w:val="cyan"/>
          </w:rPr>
          <w:t xml:space="preserve"> is </w:t>
        </w:r>
      </w:ins>
      <w:ins w:id="4319" w:author="Rapporteur" w:date="2018-02-06T18:22:00Z">
        <w:r w:rsidR="00BC41F2" w:rsidRPr="00EE645B">
          <w:rPr>
            <w:highlight w:val="cyan"/>
          </w:rPr>
          <w:t xml:space="preserve">a set of Non-Zero-Power (NZP) CSI-RS resources (their IDs) and set-specific parameters. </w:t>
        </w:r>
      </w:ins>
    </w:p>
    <w:p w14:paraId="11CFFAA7" w14:textId="77777777" w:rsidR="00FA2DC6" w:rsidRPr="00EE645B" w:rsidRDefault="00FA2DC6" w:rsidP="00FA2DC6">
      <w:pPr>
        <w:pStyle w:val="TH"/>
        <w:rPr>
          <w:ins w:id="4320" w:author="Rapporteur" w:date="2018-02-06T18:04:00Z"/>
          <w:highlight w:val="cyan"/>
        </w:rPr>
      </w:pPr>
      <w:ins w:id="4321" w:author="Rapporteur" w:date="2018-02-06T18:04:00Z">
        <w:r w:rsidRPr="00EE645B">
          <w:rPr>
            <w:i/>
            <w:highlight w:val="cyan"/>
          </w:rPr>
          <w:lastRenderedPageBreak/>
          <w:t>NZP-CSI-RS-ResourceSet</w:t>
        </w:r>
        <w:r w:rsidRPr="00EE645B">
          <w:rPr>
            <w:highlight w:val="cyan"/>
          </w:rPr>
          <w:t xml:space="preserve"> information element</w:t>
        </w:r>
      </w:ins>
    </w:p>
    <w:p w14:paraId="72CF8C71" w14:textId="77777777" w:rsidR="00FA2DC6" w:rsidRPr="00EE645B" w:rsidRDefault="00FA2DC6" w:rsidP="00FA2DC6">
      <w:pPr>
        <w:pStyle w:val="PL"/>
        <w:rPr>
          <w:ins w:id="4322" w:author="Rapporteur" w:date="2018-02-06T18:04:00Z"/>
          <w:highlight w:val="cyan"/>
        </w:rPr>
      </w:pPr>
      <w:ins w:id="4323" w:author="Rapporteur" w:date="2018-02-06T18:04:00Z">
        <w:r w:rsidRPr="00EE645B">
          <w:rPr>
            <w:highlight w:val="cyan"/>
          </w:rPr>
          <w:t>-- ASN1START</w:t>
        </w:r>
      </w:ins>
    </w:p>
    <w:p w14:paraId="1F4BB899" w14:textId="77777777" w:rsidR="00FA2DC6" w:rsidRPr="00EE645B" w:rsidRDefault="00FA2DC6" w:rsidP="00FA2DC6">
      <w:pPr>
        <w:pStyle w:val="PL"/>
        <w:rPr>
          <w:ins w:id="4324" w:author="Rapporteur" w:date="2018-02-06T18:04:00Z"/>
          <w:highlight w:val="cyan"/>
        </w:rPr>
      </w:pPr>
      <w:ins w:id="4325" w:author="Rapporteur" w:date="2018-02-06T18:04:00Z">
        <w:r w:rsidRPr="00EE645B">
          <w:rPr>
            <w:highlight w:val="cyan"/>
          </w:rPr>
          <w:t>-- TAG-NZP-CSI-RS-RESOURCESET-START</w:t>
        </w:r>
      </w:ins>
    </w:p>
    <w:p w14:paraId="36F58EA3" w14:textId="77777777" w:rsidR="00FA2DC6" w:rsidRPr="00EE645B" w:rsidDel="00FA2DC6" w:rsidRDefault="00FA2DC6" w:rsidP="00FA2DC6">
      <w:pPr>
        <w:pStyle w:val="PL"/>
        <w:rPr>
          <w:del w:id="4326" w:author="Rapporteur" w:date="2018-02-06T18:04:00Z"/>
          <w:highlight w:val="cyan"/>
        </w:rPr>
      </w:pPr>
    </w:p>
    <w:p w14:paraId="056DE0E1" w14:textId="77777777" w:rsidR="00E67DCF" w:rsidRPr="00EE645B" w:rsidDel="00BC41F2" w:rsidRDefault="00077802" w:rsidP="00CE00FD">
      <w:pPr>
        <w:pStyle w:val="PL"/>
        <w:rPr>
          <w:del w:id="4327" w:author="Rapporteur" w:date="2018-02-06T18:22:00Z"/>
          <w:color w:val="808080"/>
          <w:highlight w:val="cyan"/>
        </w:rPr>
      </w:pPr>
      <w:del w:id="4328" w:author="Rapporteur" w:date="2018-02-06T18:22:00Z">
        <w:r w:rsidRPr="00EE645B" w:rsidDel="00BC41F2">
          <w:rPr>
            <w:color w:val="808080"/>
            <w:highlight w:val="cyan"/>
          </w:rPr>
          <w:delText xml:space="preserve">-- </w:delText>
        </w:r>
        <w:r w:rsidR="00E67DCF" w:rsidRPr="00EE645B" w:rsidDel="00BC41F2">
          <w:rPr>
            <w:color w:val="808080"/>
            <w:highlight w:val="cyan"/>
          </w:rPr>
          <w:delText xml:space="preserve">A set of </w:delText>
        </w:r>
        <w:r w:rsidR="00527A43" w:rsidRPr="00EE645B" w:rsidDel="00BC41F2">
          <w:rPr>
            <w:color w:val="808080"/>
            <w:highlight w:val="cyan"/>
          </w:rPr>
          <w:delText xml:space="preserve">Non-Zero-Power (NZP) </w:delText>
        </w:r>
        <w:r w:rsidR="00E67DCF" w:rsidRPr="00EE645B" w:rsidDel="00BC41F2">
          <w:rPr>
            <w:color w:val="808080"/>
            <w:highlight w:val="cyan"/>
          </w:rPr>
          <w:delText xml:space="preserve">CSI-RS resources (their IDs) </w:delText>
        </w:r>
        <w:r w:rsidR="00760504" w:rsidRPr="00EE645B" w:rsidDel="00BC41F2">
          <w:rPr>
            <w:color w:val="808080"/>
            <w:highlight w:val="cyan"/>
          </w:rPr>
          <w:delText>and set-specific parameters</w:delText>
        </w:r>
        <w:r w:rsidR="00E67DCF" w:rsidRPr="00EE645B" w:rsidDel="00BC41F2">
          <w:rPr>
            <w:color w:val="808080"/>
            <w:highlight w:val="cyan"/>
          </w:rPr>
          <w:delText xml:space="preserve">. </w:delText>
        </w:r>
      </w:del>
    </w:p>
    <w:p w14:paraId="6358CD29" w14:textId="77777777" w:rsidR="00077802" w:rsidRPr="00EE645B" w:rsidDel="00BC41F2" w:rsidRDefault="00077802" w:rsidP="00CE00FD">
      <w:pPr>
        <w:pStyle w:val="PL"/>
        <w:rPr>
          <w:del w:id="4329" w:author="Rapporteur" w:date="2018-02-06T18:22:00Z"/>
          <w:color w:val="808080"/>
          <w:highlight w:val="cyan"/>
        </w:rPr>
      </w:pPr>
      <w:del w:id="4330" w:author="Rapporteur" w:date="2018-02-06T18:22:00Z">
        <w:r w:rsidRPr="00EE645B" w:rsidDel="00BC41F2">
          <w:rPr>
            <w:color w:val="808080"/>
            <w:highlight w:val="cyan"/>
          </w:rPr>
          <w:delText>-- Corresponds to L1 parameter '</w:delText>
        </w:r>
        <w:r w:rsidR="00527A43" w:rsidRPr="00EE645B" w:rsidDel="00BC41F2">
          <w:rPr>
            <w:color w:val="808080"/>
            <w:highlight w:val="cyan"/>
          </w:rPr>
          <w:delText>NZP-CSI-RS-</w:delText>
        </w:r>
        <w:r w:rsidRPr="00EE645B" w:rsidDel="00BC41F2">
          <w:rPr>
            <w:color w:val="808080"/>
            <w:highlight w:val="cyan"/>
          </w:rPr>
          <w:delText>ResourceSetConfig</w:delText>
        </w:r>
        <w:r w:rsidR="00527A43" w:rsidRPr="00EE645B" w:rsidDel="00BC41F2">
          <w:rPr>
            <w:color w:val="808080"/>
            <w:highlight w:val="cyan"/>
          </w:rPr>
          <w:delText>List</w:delText>
        </w:r>
        <w:r w:rsidRPr="00EE645B" w:rsidDel="00BC41F2">
          <w:rPr>
            <w:color w:val="808080"/>
            <w:highlight w:val="cyan"/>
          </w:rPr>
          <w:delText>' (see 38.214, section 5.2)</w:delText>
        </w:r>
      </w:del>
    </w:p>
    <w:p w14:paraId="60C38B4A" w14:textId="77777777" w:rsidR="00E67DCF" w:rsidRPr="00EE645B" w:rsidRDefault="00527A43" w:rsidP="00CE00FD">
      <w:pPr>
        <w:pStyle w:val="PL"/>
        <w:rPr>
          <w:highlight w:val="cyan"/>
        </w:rPr>
      </w:pPr>
      <w:r w:rsidRPr="00EE645B">
        <w:rPr>
          <w:highlight w:val="cyan"/>
        </w:rPr>
        <w:t>NZP-</w:t>
      </w:r>
      <w:r w:rsidR="00E67DCF" w:rsidRPr="00EE645B">
        <w:rPr>
          <w:highlight w:val="cyan"/>
        </w:rPr>
        <w:t>CSI-</w:t>
      </w:r>
      <w:r w:rsidRPr="00EE645B">
        <w:rPr>
          <w:highlight w:val="cyan"/>
        </w:rPr>
        <w:t>RS</w:t>
      </w:r>
      <w:r w:rsidR="00E67DCF" w:rsidRPr="00EE645B">
        <w:rPr>
          <w:highlight w:val="cyan"/>
        </w:rPr>
        <w:t xml:space="preserve">-ResourceSet ::= </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p>
    <w:p w14:paraId="48C37737" w14:textId="77777777" w:rsidR="00E67DCF" w:rsidRPr="00EE645B" w:rsidRDefault="00E67DCF" w:rsidP="00CE00FD">
      <w:pPr>
        <w:pStyle w:val="PL"/>
        <w:rPr>
          <w:del w:id="4331" w:author="merged r1" w:date="2018-01-18T13:12:00Z"/>
          <w:color w:val="808080"/>
          <w:highlight w:val="cyan"/>
        </w:rPr>
      </w:pPr>
      <w:del w:id="4332" w:author="merged r1" w:date="2018-01-18T13:12:00Z">
        <w:r w:rsidRPr="00EE645B">
          <w:rPr>
            <w:highlight w:val="cyan"/>
          </w:rPr>
          <w:tab/>
        </w:r>
        <w:r w:rsidRPr="00EE645B">
          <w:rPr>
            <w:color w:val="808080"/>
            <w:highlight w:val="cyan"/>
          </w:rPr>
          <w:delText>-- FFS: Where is the CSI-ResourceSetId used?</w:delText>
        </w:r>
      </w:del>
    </w:p>
    <w:p w14:paraId="0DC150F3" w14:textId="77777777" w:rsidR="009138DB" w:rsidRPr="00EE645B" w:rsidRDefault="00E67DCF" w:rsidP="00CE00FD">
      <w:pPr>
        <w:pStyle w:val="PL"/>
        <w:rPr>
          <w:ins w:id="4333" w:author="Rapporteur" w:date="2018-02-06T20:45:00Z"/>
          <w:highlight w:val="cyan"/>
        </w:rPr>
      </w:pPr>
      <w:r w:rsidRPr="00EE645B">
        <w:rPr>
          <w:highlight w:val="cyan"/>
        </w:rPr>
        <w:tab/>
      </w:r>
      <w:ins w:id="4334" w:author="Rapporteur" w:date="2018-02-06T20:44:00Z">
        <w:r w:rsidR="009138DB" w:rsidRPr="00EE645B">
          <w:rPr>
            <w:highlight w:val="cyan"/>
          </w:rPr>
          <w:t>nzp-CSI</w:t>
        </w:r>
      </w:ins>
      <w:del w:id="4335" w:author="Rapporteur" w:date="2018-02-06T20:45:00Z">
        <w:r w:rsidRPr="00EE645B" w:rsidDel="009138DB">
          <w:rPr>
            <w:highlight w:val="cyan"/>
          </w:rPr>
          <w:delText>csi</w:delText>
        </w:r>
      </w:del>
      <w:r w:rsidR="009138DB" w:rsidRPr="00EE645B">
        <w:rPr>
          <w:highlight w:val="cyan"/>
        </w:rPr>
        <w:t>-ResourceSetId</w:t>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ins w:id="4336" w:author="Rapporteur" w:date="2018-02-06T20:45:00Z">
        <w:r w:rsidR="009138DB" w:rsidRPr="00EE645B">
          <w:rPr>
            <w:highlight w:val="cyan"/>
          </w:rPr>
          <w:t>NZP-</w:t>
        </w:r>
      </w:ins>
      <w:r w:rsidRPr="00EE645B">
        <w:rPr>
          <w:highlight w:val="cyan"/>
        </w:rPr>
        <w:t>CSI-ResourceSetId,</w:t>
      </w:r>
      <w:r w:rsidR="005C7532" w:rsidRPr="00EE645B">
        <w:rPr>
          <w:highlight w:val="cyan"/>
        </w:rPr>
        <w:tab/>
      </w:r>
    </w:p>
    <w:p w14:paraId="4C4B3732" w14:textId="77777777" w:rsidR="005C7532" w:rsidRPr="00EE645B" w:rsidRDefault="009138DB" w:rsidP="00CE00FD">
      <w:pPr>
        <w:pStyle w:val="PL"/>
        <w:rPr>
          <w:color w:val="808080"/>
          <w:highlight w:val="cyan"/>
        </w:rPr>
      </w:pPr>
      <w:ins w:id="4337" w:author="Rapporteur" w:date="2018-02-06T20:45:00Z">
        <w:r w:rsidRPr="00EE645B">
          <w:rPr>
            <w:highlight w:val="cyan"/>
          </w:rPr>
          <w:tab/>
        </w:r>
      </w:ins>
      <w:r w:rsidR="005C7532" w:rsidRPr="00EE645B">
        <w:rPr>
          <w:color w:val="808080"/>
          <w:highlight w:val="cyan"/>
        </w:rPr>
        <w:t xml:space="preserve">-- </w:t>
      </w:r>
      <w:r w:rsidR="006712EC" w:rsidRPr="00EE645B">
        <w:rPr>
          <w:color w:val="808080"/>
          <w:highlight w:val="cyan"/>
        </w:rPr>
        <w:t>NZP-</w:t>
      </w:r>
      <w:r w:rsidR="005C7532" w:rsidRPr="00EE645B">
        <w:rPr>
          <w:color w:val="808080"/>
          <w:highlight w:val="cyan"/>
        </w:rPr>
        <w:t>CSI-RS-Resource</w:t>
      </w:r>
      <w:r w:rsidR="006712EC" w:rsidRPr="00EE645B">
        <w:rPr>
          <w:color w:val="808080"/>
          <w:highlight w:val="cyan"/>
        </w:rPr>
        <w:t>s assocaited with this NZP-CSI-RS resource set</w:t>
      </w:r>
      <w:r w:rsidR="005C7532" w:rsidRPr="00EE645B">
        <w:rPr>
          <w:color w:val="808080"/>
          <w:highlight w:val="cyan"/>
        </w:rPr>
        <w:t>.</w:t>
      </w:r>
    </w:p>
    <w:p w14:paraId="7C91467D" w14:textId="77777777" w:rsidR="005C7532" w:rsidRPr="00EE645B" w:rsidRDefault="005C7532" w:rsidP="00CE00FD">
      <w:pPr>
        <w:pStyle w:val="PL"/>
        <w:rPr>
          <w:color w:val="808080"/>
          <w:highlight w:val="cyan"/>
        </w:rPr>
      </w:pPr>
      <w:r w:rsidRPr="00EE645B">
        <w:rPr>
          <w:highlight w:val="cyan"/>
        </w:rPr>
        <w:tab/>
      </w:r>
      <w:r w:rsidRPr="00EE645B">
        <w:rPr>
          <w:color w:val="808080"/>
          <w:highlight w:val="cyan"/>
        </w:rPr>
        <w:t>-- Corresponds to L1 parameter 'CSI-RS-ResourceConfigList' (see 38.214, section 5.2)</w:t>
      </w:r>
    </w:p>
    <w:p w14:paraId="6C4A14A1"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Better make the csi-rs-Resources a common pool on CSI-MeasConfig level?</w:t>
      </w:r>
    </w:p>
    <w:p w14:paraId="710661FE" w14:textId="77777777" w:rsidR="00E67DCF" w:rsidRPr="00EE645B" w:rsidRDefault="00E67DCF" w:rsidP="00CE00FD">
      <w:pPr>
        <w:pStyle w:val="PL"/>
        <w:rPr>
          <w:highlight w:val="cyan"/>
        </w:rPr>
      </w:pPr>
      <w:r w:rsidRPr="00EE645B">
        <w:rPr>
          <w:highlight w:val="cyan"/>
        </w:rPr>
        <w:tab/>
      </w:r>
      <w:r w:rsidR="006712EC" w:rsidRPr="00EE645B">
        <w:rPr>
          <w:highlight w:val="cyan"/>
        </w:rPr>
        <w:t>nzp-</w:t>
      </w:r>
      <w:del w:id="4338" w:author="merged r1" w:date="2018-01-18T13:12:00Z">
        <w:r w:rsidRPr="00EE645B">
          <w:rPr>
            <w:highlight w:val="cyan"/>
          </w:rPr>
          <w:delText>csi-rs</w:delText>
        </w:r>
      </w:del>
      <w:ins w:id="4339" w:author="merged r1" w:date="2018-01-18T13:12:00Z">
        <w:r w:rsidR="00F21E83" w:rsidRPr="00EE645B">
          <w:rPr>
            <w:highlight w:val="cyan"/>
          </w:rPr>
          <w:t>CSI</w:t>
        </w:r>
        <w:r w:rsidRPr="00EE645B">
          <w:rPr>
            <w:highlight w:val="cyan"/>
          </w:rPr>
          <w:t>-</w:t>
        </w:r>
        <w:r w:rsidR="00F21E83" w:rsidRPr="00EE645B">
          <w:rPr>
            <w:highlight w:val="cyan"/>
          </w:rPr>
          <w:t>RS</w:t>
        </w:r>
      </w:ins>
      <w:r w:rsidRPr="00EE645B">
        <w:rPr>
          <w:highlight w:val="cyan"/>
        </w:rPr>
        <w:t>-Resources</w:t>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F371AF" w:rsidRPr="00EE645B">
        <w:rPr>
          <w:highlight w:val="cyan"/>
        </w:rPr>
        <w:t>(</w:t>
      </w:r>
      <w:r w:rsidR="00F371AF" w:rsidRPr="00EE645B">
        <w:rPr>
          <w:color w:val="993366"/>
          <w:highlight w:val="cyan"/>
        </w:rPr>
        <w:t>SIZE</w:t>
      </w:r>
      <w:r w:rsidR="00F371AF" w:rsidRPr="00EE645B">
        <w:rPr>
          <w:highlight w:val="cyan"/>
        </w:rPr>
        <w:t xml:space="preserve"> </w:t>
      </w:r>
      <w:r w:rsidRPr="00EE645B">
        <w:rPr>
          <w:highlight w:val="cyan"/>
        </w:rPr>
        <w:t>(1..maxNrofCSI-RS-ResourcesPerSet)</w:t>
      </w:r>
      <w:r w:rsidR="00F371AF" w:rsidRPr="00EE645B">
        <w:rPr>
          <w:highlight w:val="cyan"/>
        </w:rPr>
        <w:t>)</w:t>
      </w:r>
      <w:r w:rsidRPr="00EE645B">
        <w:rPr>
          <w:color w:val="993366"/>
          <w:highlight w:val="cyan"/>
        </w:rPr>
        <w:t xml:space="preserve"> OF</w:t>
      </w:r>
      <w:r w:rsidRPr="00EE645B">
        <w:rPr>
          <w:highlight w:val="cyan"/>
        </w:rPr>
        <w:t xml:space="preserve"> </w:t>
      </w:r>
      <w:r w:rsidR="00957F64" w:rsidRPr="00EE645B">
        <w:rPr>
          <w:highlight w:val="cyan"/>
        </w:rPr>
        <w:t>NZP-</w:t>
      </w:r>
      <w:r w:rsidRPr="00EE645B">
        <w:rPr>
          <w:highlight w:val="cyan"/>
        </w:rPr>
        <w:t>CSI-RS-Resource,</w:t>
      </w:r>
    </w:p>
    <w:p w14:paraId="1CEA30B5" w14:textId="77777777" w:rsidR="00E67DCF" w:rsidRPr="00EE645B" w:rsidDel="00185666" w:rsidRDefault="00E67DCF" w:rsidP="00CE00FD">
      <w:pPr>
        <w:pStyle w:val="PL"/>
        <w:rPr>
          <w:del w:id="4340" w:author="RIL-H044" w:date="2018-02-06T21:17:00Z"/>
          <w:color w:val="808080"/>
          <w:highlight w:val="cyan"/>
        </w:rPr>
      </w:pPr>
      <w:r w:rsidRPr="00EE645B">
        <w:rPr>
          <w:highlight w:val="cyan"/>
        </w:rPr>
        <w:tab/>
      </w:r>
      <w:r w:rsidRPr="00EE645B">
        <w:rPr>
          <w:color w:val="808080"/>
          <w:highlight w:val="cyan"/>
        </w:rPr>
        <w:t xml:space="preserve">-- Indicates whether repetition is on/off. </w:t>
      </w:r>
      <w:del w:id="4341" w:author="RIL-H044" w:date="2018-02-06T21:17:00Z">
        <w:r w:rsidRPr="00EE645B" w:rsidDel="00185666">
          <w:rPr>
            <w:color w:val="808080"/>
            <w:highlight w:val="cyan"/>
          </w:rPr>
          <w:delText xml:space="preserve">Repetition on (off), means that The UE can (cannot) assume that </w:delText>
        </w:r>
      </w:del>
    </w:p>
    <w:p w14:paraId="5F5B44BA" w14:textId="77777777" w:rsidR="00185666" w:rsidRPr="00EE645B" w:rsidRDefault="00E67DCF" w:rsidP="00185666">
      <w:pPr>
        <w:pStyle w:val="PL"/>
        <w:rPr>
          <w:ins w:id="4342" w:author="RIL-H044" w:date="2018-02-06T21:17:00Z"/>
          <w:color w:val="808080"/>
          <w:highlight w:val="cyan"/>
        </w:rPr>
      </w:pPr>
      <w:del w:id="4343" w:author="RIL-H044" w:date="2018-02-06T21:17:00Z">
        <w:r w:rsidRPr="00EE645B" w:rsidDel="00185666">
          <w:rPr>
            <w:highlight w:val="cyan"/>
          </w:rPr>
          <w:tab/>
        </w:r>
        <w:r w:rsidRPr="00EE645B" w:rsidDel="00185666">
          <w:rPr>
            <w:color w:val="808080"/>
            <w:highlight w:val="cyan"/>
          </w:rPr>
          <w:delText>-- the network maintains a fixed TX beam over the resources in the set</w:delText>
        </w:r>
      </w:del>
      <w:ins w:id="4344" w:author="RIL-H044" w:date="2018-02-06T21:17:00Z">
        <w:r w:rsidR="00185666" w:rsidRPr="00EE645B">
          <w:rPr>
            <w:color w:val="808080"/>
            <w:highlight w:val="cyan"/>
          </w:rPr>
          <w:t xml:space="preserve">If set to set to 'OFF', the UE may not assume that the </w:t>
        </w:r>
      </w:ins>
    </w:p>
    <w:p w14:paraId="4B687D85" w14:textId="77777777" w:rsidR="00185666" w:rsidRPr="00EE645B" w:rsidRDefault="00185666" w:rsidP="00185666">
      <w:pPr>
        <w:pStyle w:val="PL"/>
        <w:rPr>
          <w:ins w:id="4345" w:author="RIL-H044" w:date="2018-02-06T21:17:00Z"/>
          <w:color w:val="808080"/>
          <w:highlight w:val="cyan"/>
        </w:rPr>
      </w:pPr>
      <w:ins w:id="4346" w:author="RIL-H044" w:date="2018-02-06T21:17:00Z">
        <w:r w:rsidRPr="00EE645B">
          <w:rPr>
            <w:color w:val="808080"/>
            <w:highlight w:val="cyan"/>
          </w:rPr>
          <w:tab/>
          <w:t xml:space="preserve">-- NZP-CSI-RS resources within the resource set are transmitted with the same downlink spatial domain transmission filter </w:t>
        </w:r>
      </w:ins>
    </w:p>
    <w:p w14:paraId="02A42B04" w14:textId="77777777" w:rsidR="00E67DCF" w:rsidRPr="00EE645B" w:rsidRDefault="00185666" w:rsidP="00185666">
      <w:pPr>
        <w:pStyle w:val="PL"/>
        <w:rPr>
          <w:color w:val="808080"/>
          <w:highlight w:val="cyan"/>
        </w:rPr>
      </w:pPr>
      <w:ins w:id="4347" w:author="RIL-H044" w:date="2018-02-06T21:17:00Z">
        <w:r w:rsidRPr="00EE645B">
          <w:rPr>
            <w:color w:val="808080"/>
            <w:highlight w:val="cyan"/>
          </w:rPr>
          <w:tab/>
          <w:t>-- and with same NrofPorts in every symbol</w:t>
        </w:r>
      </w:ins>
      <w:r w:rsidR="00E67DCF" w:rsidRPr="00EE645B">
        <w:rPr>
          <w:color w:val="808080"/>
          <w:highlight w:val="cyan"/>
        </w:rPr>
        <w:t>.</w:t>
      </w:r>
    </w:p>
    <w:p w14:paraId="6F12E7CE" w14:textId="77777777" w:rsidR="001F05B6" w:rsidRPr="00EE645B" w:rsidRDefault="00914145" w:rsidP="00CE00FD">
      <w:pPr>
        <w:pStyle w:val="PL"/>
        <w:rPr>
          <w:color w:val="808080"/>
          <w:highlight w:val="cyan"/>
        </w:rPr>
      </w:pPr>
      <w:r w:rsidRPr="00EE645B">
        <w:rPr>
          <w:highlight w:val="cyan"/>
        </w:rPr>
        <w:tab/>
      </w:r>
      <w:r w:rsidRPr="00EE645B">
        <w:rPr>
          <w:color w:val="808080"/>
          <w:highlight w:val="cyan"/>
        </w:rPr>
        <w:t>-- Corresponds to L1 parameter '</w:t>
      </w:r>
      <w:ins w:id="4348" w:author="RIL-H044" w:date="2018-02-06T21:17:00Z">
        <w:r w:rsidR="00BB6D5A" w:rsidRPr="00EE645B">
          <w:rPr>
            <w:color w:val="808080"/>
            <w:highlight w:val="cyan"/>
          </w:rPr>
          <w:t>CSI-RS-</w:t>
        </w:r>
      </w:ins>
      <w:r w:rsidRPr="00EE645B">
        <w:rPr>
          <w:color w:val="808080"/>
          <w:highlight w:val="cyan"/>
        </w:rPr>
        <w:t xml:space="preserve">ResourceRep' (see 38.214, </w:t>
      </w:r>
      <w:del w:id="4349" w:author="merged r1" w:date="2018-01-18T13:12:00Z">
        <w:r w:rsidRPr="00EE645B">
          <w:rPr>
            <w:color w:val="808080"/>
            <w:highlight w:val="cyan"/>
          </w:rPr>
          <w:delText>section FFS_Section</w:delText>
        </w:r>
      </w:del>
      <w:ins w:id="4350" w:author="merged r1" w:date="2018-01-18T13:12:00Z">
        <w:r w:rsidRPr="00EE645B">
          <w:rPr>
            <w:color w:val="808080"/>
            <w:highlight w:val="cyan"/>
          </w:rPr>
          <w:t>section</w:t>
        </w:r>
        <w:r w:rsidR="00672D8F" w:rsidRPr="00EE645B">
          <w:rPr>
            <w:color w:val="808080"/>
            <w:highlight w:val="cyan"/>
          </w:rPr>
          <w:t>s 5.2.2.3.1 and 5.1.6.1.2</w:t>
        </w:r>
      </w:ins>
      <w:r w:rsidRPr="00EE645B">
        <w:rPr>
          <w:color w:val="808080"/>
          <w:highlight w:val="cyan"/>
        </w:rPr>
        <w:t>)</w:t>
      </w:r>
      <w:r w:rsidR="00E67DCF" w:rsidRPr="00EE645B">
        <w:rPr>
          <w:color w:val="808080"/>
          <w:highlight w:val="cyan"/>
        </w:rPr>
        <w:tab/>
      </w:r>
    </w:p>
    <w:p w14:paraId="4353C240" w14:textId="77777777" w:rsidR="00E67DCF" w:rsidRPr="00EE645B" w:rsidRDefault="001F05B6" w:rsidP="00CE00FD">
      <w:pPr>
        <w:pStyle w:val="PL"/>
        <w:rPr>
          <w:highlight w:val="cyan"/>
        </w:rPr>
      </w:pPr>
      <w:r w:rsidRPr="00EE645B">
        <w:rPr>
          <w:highlight w:val="cyan"/>
        </w:rPr>
        <w:tab/>
      </w:r>
      <w:r w:rsidR="00E67DCF" w:rsidRPr="00EE645B">
        <w:rPr>
          <w:highlight w:val="cyan"/>
        </w:rPr>
        <w:t>repetition</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2763D8" w:rsidRPr="00EE645B">
        <w:rPr>
          <w:highlight w:val="cyan"/>
        </w:rPr>
        <w:tab/>
      </w:r>
      <w:del w:id="4351" w:author="RIL-H044" w:date="2018-02-06T21:18:00Z">
        <w:r w:rsidR="00E67DCF" w:rsidRPr="00EE645B" w:rsidDel="00CC5340">
          <w:rPr>
            <w:color w:val="993366"/>
            <w:highlight w:val="cyan"/>
          </w:rPr>
          <w:delText>BOOLEAN</w:delText>
        </w:r>
      </w:del>
      <w:ins w:id="4352" w:author="RIL-H044" w:date="2018-02-06T21:18:00Z">
        <w:r w:rsidR="00CC5340" w:rsidRPr="00EE645B">
          <w:rPr>
            <w:color w:val="993366"/>
            <w:highlight w:val="cyan"/>
          </w:rPr>
          <w:t>ENUMERATED { on, off }</w:t>
        </w:r>
      </w:ins>
      <w:r w:rsidR="00C546E6" w:rsidRPr="00EE645B">
        <w:rPr>
          <w:highlight w:val="cyan"/>
        </w:rPr>
        <w:t>,</w:t>
      </w:r>
    </w:p>
    <w:p w14:paraId="7F4FD7C1" w14:textId="77777777" w:rsidR="00C546E6" w:rsidRPr="00EE645B" w:rsidRDefault="00C546E6" w:rsidP="00CE00FD">
      <w:pPr>
        <w:pStyle w:val="PL"/>
        <w:rPr>
          <w:color w:val="808080"/>
          <w:highlight w:val="cyan"/>
        </w:rPr>
      </w:pPr>
      <w:bookmarkStart w:id="4353" w:name="_Hlk503908011"/>
      <w:r w:rsidRPr="00EE645B">
        <w:rPr>
          <w:highlight w:val="cyan"/>
        </w:rPr>
        <w:tab/>
      </w:r>
      <w:r w:rsidRPr="00EE645B">
        <w:rPr>
          <w:color w:val="808080"/>
          <w:highlight w:val="cyan"/>
        </w:rPr>
        <w:t xml:space="preserve">-- Offset X between the slot containing the DCI that triggers a set of aperiodic NZP CSI-RS resources and the slot in which the </w:t>
      </w:r>
    </w:p>
    <w:p w14:paraId="35150465" w14:textId="77777777" w:rsidR="00C546E6" w:rsidRPr="00EE645B" w:rsidRDefault="00C546E6" w:rsidP="00CE00FD">
      <w:pPr>
        <w:pStyle w:val="PL"/>
        <w:rPr>
          <w:color w:val="808080"/>
          <w:highlight w:val="cyan"/>
        </w:rPr>
      </w:pPr>
      <w:r w:rsidRPr="00EE645B">
        <w:rPr>
          <w:highlight w:val="cyan"/>
        </w:rPr>
        <w:tab/>
      </w:r>
      <w:r w:rsidRPr="00EE645B">
        <w:rPr>
          <w:color w:val="808080"/>
          <w:highlight w:val="cyan"/>
        </w:rPr>
        <w:t>-- CSI-RS resource set is transmitted. When the field is absent the UE applies the value 0.</w:t>
      </w:r>
    </w:p>
    <w:p w14:paraId="02566525" w14:textId="77777777" w:rsidR="00C546E6" w:rsidRPr="00EE645B" w:rsidRDefault="00C546E6" w:rsidP="00CE00FD">
      <w:pPr>
        <w:pStyle w:val="PL"/>
        <w:rPr>
          <w:color w:val="808080"/>
          <w:highlight w:val="cyan"/>
        </w:rPr>
      </w:pPr>
      <w:r w:rsidRPr="00EE645B">
        <w:rPr>
          <w:highlight w:val="cyan"/>
        </w:rPr>
        <w:tab/>
      </w:r>
      <w:r w:rsidRPr="00EE645B">
        <w:rPr>
          <w:color w:val="808080"/>
          <w:highlight w:val="cyan"/>
        </w:rPr>
        <w:t>-- Corresponds to L1 parameter 'Aperiodic-NZP-CSI-RS-TriggeringOffset' (see 38,214, section FFS_Section)</w:t>
      </w:r>
    </w:p>
    <w:p w14:paraId="4772F6BC" w14:textId="77777777" w:rsidR="003A2880" w:rsidRPr="00EE645B" w:rsidRDefault="003A2880" w:rsidP="00CE00FD">
      <w:pPr>
        <w:pStyle w:val="PL"/>
        <w:rPr>
          <w:color w:val="808080"/>
          <w:highlight w:val="cyan"/>
        </w:rPr>
      </w:pPr>
      <w:r w:rsidRPr="00EE645B">
        <w:rPr>
          <w:highlight w:val="cyan"/>
        </w:rPr>
        <w:tab/>
      </w:r>
      <w:r w:rsidRPr="00EE645B">
        <w:rPr>
          <w:color w:val="808080"/>
          <w:highlight w:val="cyan"/>
        </w:rPr>
        <w:t>-- FFS_CHECK: Is this field at the correct place? Or should it be in the trigger configuration instead?</w:t>
      </w:r>
    </w:p>
    <w:p w14:paraId="20707047" w14:textId="77777777" w:rsidR="00C546E6" w:rsidRPr="00EE645B" w:rsidRDefault="00C546E6" w:rsidP="00CE00FD">
      <w:pPr>
        <w:pStyle w:val="PL"/>
        <w:rPr>
          <w:highlight w:val="cyan"/>
        </w:rPr>
      </w:pPr>
      <w:r w:rsidRPr="00EE645B">
        <w:rPr>
          <w:highlight w:val="cyan"/>
        </w:rPr>
        <w:tab/>
        <w:t>aperiodicTriggeringOffset</w:t>
      </w:r>
      <w:r w:rsidRPr="00EE645B">
        <w:rPr>
          <w:highlight w:val="cyan"/>
        </w:rPr>
        <w:tab/>
      </w:r>
      <w:r w:rsidRPr="00EE645B">
        <w:rPr>
          <w:highlight w:val="cyan"/>
        </w:rPr>
        <w:tab/>
      </w:r>
      <w:r w:rsidRPr="00EE645B">
        <w:rPr>
          <w:highlight w:val="cyan"/>
        </w:rPr>
        <w:tab/>
        <w:t xml:space="preserve"> </w:t>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4354" w:author="merged r1" w:date="2018-01-18T13:12:00Z">
        <w:r w:rsidR="003878BD" w:rsidRPr="00EE645B">
          <w:rPr>
            <w:highlight w:val="cyan"/>
          </w:rPr>
          <w:tab/>
        </w:r>
        <w:r w:rsidR="003878BD" w:rsidRPr="00EE645B">
          <w:rPr>
            <w:color w:val="808080"/>
            <w:highlight w:val="cyan"/>
          </w:rPr>
          <w:t>-- Need S</w:t>
        </w:r>
      </w:ins>
    </w:p>
    <w:p w14:paraId="14902671" w14:textId="77777777" w:rsidR="00E67DCF" w:rsidRPr="00EE645B" w:rsidRDefault="00E67DCF" w:rsidP="00CE00FD">
      <w:pPr>
        <w:pStyle w:val="PL"/>
        <w:rPr>
          <w:highlight w:val="cyan"/>
        </w:rPr>
      </w:pPr>
      <w:r w:rsidRPr="00EE645B">
        <w:rPr>
          <w:highlight w:val="cyan"/>
        </w:rPr>
        <w:t>}</w:t>
      </w:r>
    </w:p>
    <w:bookmarkEnd w:id="4353"/>
    <w:p w14:paraId="791F7DEF" w14:textId="77777777" w:rsidR="00FA2DC6" w:rsidRPr="00EE645B" w:rsidRDefault="00FA2DC6" w:rsidP="00FA2DC6">
      <w:pPr>
        <w:pStyle w:val="PL"/>
        <w:rPr>
          <w:ins w:id="4355" w:author="Rapporteur" w:date="2018-02-06T18:04:00Z"/>
          <w:highlight w:val="cyan"/>
        </w:rPr>
      </w:pPr>
    </w:p>
    <w:p w14:paraId="482F4591" w14:textId="77777777" w:rsidR="00FA2DC6" w:rsidRPr="00EE645B" w:rsidRDefault="00FA2DC6" w:rsidP="00FA2DC6">
      <w:pPr>
        <w:pStyle w:val="PL"/>
        <w:rPr>
          <w:ins w:id="4356" w:author="Rapporteur" w:date="2018-02-06T18:04:00Z"/>
          <w:highlight w:val="cyan"/>
        </w:rPr>
      </w:pPr>
      <w:ins w:id="4357" w:author="Rapporteur" w:date="2018-02-06T18:04:00Z">
        <w:r w:rsidRPr="00EE645B">
          <w:rPr>
            <w:highlight w:val="cyan"/>
          </w:rPr>
          <w:t>-- TAG-NZP-CSI-RS-RESOURCESET-STOP</w:t>
        </w:r>
      </w:ins>
    </w:p>
    <w:p w14:paraId="588C9C5F" w14:textId="77777777" w:rsidR="00E67DCF" w:rsidRPr="00EE645B" w:rsidRDefault="00FA2DC6" w:rsidP="00CE00FD">
      <w:pPr>
        <w:pStyle w:val="PL"/>
        <w:rPr>
          <w:ins w:id="4358" w:author="Rapporteur" w:date="2018-02-06T18:05:00Z"/>
          <w:highlight w:val="cyan"/>
        </w:rPr>
      </w:pPr>
      <w:ins w:id="4359" w:author="Rapporteur" w:date="2018-02-06T18:04:00Z">
        <w:r w:rsidRPr="00EE645B">
          <w:rPr>
            <w:highlight w:val="cyan"/>
          </w:rPr>
          <w:t>-- ASN1STOP</w:t>
        </w:r>
      </w:ins>
    </w:p>
    <w:p w14:paraId="2557DA68" w14:textId="77777777" w:rsidR="00FA2DC6" w:rsidRPr="00EE645B" w:rsidRDefault="00FA2DC6" w:rsidP="00FA2DC6">
      <w:pPr>
        <w:pStyle w:val="4"/>
        <w:rPr>
          <w:ins w:id="4360" w:author="Rapporteur" w:date="2018-02-06T18:05:00Z"/>
          <w:highlight w:val="cyan"/>
        </w:rPr>
      </w:pPr>
      <w:ins w:id="4361" w:author="Rapporteur" w:date="2018-02-06T18:05:00Z">
        <w:r w:rsidRPr="00EE645B">
          <w:rPr>
            <w:highlight w:val="cyan"/>
          </w:rPr>
          <w:t>–</w:t>
        </w:r>
        <w:r w:rsidRPr="00EE645B">
          <w:rPr>
            <w:highlight w:val="cyan"/>
          </w:rPr>
          <w:tab/>
        </w:r>
      </w:ins>
      <w:ins w:id="4362" w:author="Rapporteur" w:date="2018-02-06T20:41:00Z">
        <w:r w:rsidR="009138DB" w:rsidRPr="00EE645B">
          <w:rPr>
            <w:i/>
            <w:highlight w:val="cyan"/>
          </w:rPr>
          <w:t>NZP-</w:t>
        </w:r>
      </w:ins>
      <w:ins w:id="4363" w:author="Rapporteur" w:date="2018-02-06T18:05:00Z">
        <w:r w:rsidRPr="00EE645B">
          <w:rPr>
            <w:i/>
            <w:highlight w:val="cyan"/>
          </w:rPr>
          <w:t>CSI-ResourceSetId</w:t>
        </w:r>
      </w:ins>
    </w:p>
    <w:p w14:paraId="36627EDB" w14:textId="77777777" w:rsidR="00FA2DC6" w:rsidRPr="00EE645B" w:rsidRDefault="00FA2DC6" w:rsidP="00FA2DC6">
      <w:pPr>
        <w:rPr>
          <w:ins w:id="4364" w:author="Rapporteur" w:date="2018-02-06T18:05:00Z"/>
          <w:highlight w:val="cyan"/>
        </w:rPr>
      </w:pPr>
      <w:ins w:id="4365" w:author="Rapporteur" w:date="2018-02-06T18:05:00Z">
        <w:r w:rsidRPr="00EE645B">
          <w:rPr>
            <w:highlight w:val="cyan"/>
          </w:rPr>
          <w:t xml:space="preserve">The IE </w:t>
        </w:r>
      </w:ins>
      <w:ins w:id="4366" w:author="Rapporteur" w:date="2018-02-06T20:42:00Z">
        <w:r w:rsidR="009138DB" w:rsidRPr="00EE645B">
          <w:rPr>
            <w:i/>
            <w:highlight w:val="cyan"/>
          </w:rPr>
          <w:t>NZP-C</w:t>
        </w:r>
      </w:ins>
      <w:ins w:id="4367" w:author="Rapporteur" w:date="2018-02-06T18:05:00Z">
        <w:r w:rsidRPr="00EE645B">
          <w:rPr>
            <w:i/>
            <w:highlight w:val="cyan"/>
          </w:rPr>
          <w:t>SI-ResourceSetId</w:t>
        </w:r>
        <w:r w:rsidRPr="00EE645B">
          <w:rPr>
            <w:highlight w:val="cyan"/>
          </w:rPr>
          <w:t xml:space="preserve"> is used to </w:t>
        </w:r>
      </w:ins>
      <w:ins w:id="4368" w:author="Rapporteur" w:date="2018-02-06T18:06:00Z">
        <w:r w:rsidRPr="00EE645B">
          <w:rPr>
            <w:highlight w:val="cyan"/>
          </w:rPr>
          <w:t xml:space="preserve">identify one </w:t>
        </w:r>
        <w:r w:rsidRPr="00EE645B">
          <w:rPr>
            <w:i/>
            <w:highlight w:val="cyan"/>
          </w:rPr>
          <w:t>NZP-CSI-RS-ResourceSet</w:t>
        </w:r>
        <w:r w:rsidRPr="00EE645B">
          <w:rPr>
            <w:highlight w:val="cyan"/>
          </w:rPr>
          <w:t>.</w:t>
        </w:r>
      </w:ins>
    </w:p>
    <w:p w14:paraId="7BA95E70" w14:textId="77777777" w:rsidR="00FA2DC6" w:rsidRPr="00EE645B" w:rsidRDefault="009138DB" w:rsidP="00FA2DC6">
      <w:pPr>
        <w:pStyle w:val="TH"/>
        <w:rPr>
          <w:ins w:id="4369" w:author="Rapporteur" w:date="2018-02-06T18:05:00Z"/>
          <w:highlight w:val="cyan"/>
        </w:rPr>
      </w:pPr>
      <w:ins w:id="4370" w:author="Rapporteur" w:date="2018-02-06T20:42:00Z">
        <w:r w:rsidRPr="00EE645B">
          <w:rPr>
            <w:i/>
            <w:highlight w:val="cyan"/>
          </w:rPr>
          <w:t>NZP-C</w:t>
        </w:r>
      </w:ins>
      <w:ins w:id="4371" w:author="Rapporteur" w:date="2018-02-06T18:05:00Z">
        <w:r w:rsidR="00FA2DC6" w:rsidRPr="00EE645B">
          <w:rPr>
            <w:i/>
            <w:highlight w:val="cyan"/>
          </w:rPr>
          <w:t>SI-ResourceSetId</w:t>
        </w:r>
        <w:r w:rsidR="00FA2DC6" w:rsidRPr="00EE645B">
          <w:rPr>
            <w:highlight w:val="cyan"/>
          </w:rPr>
          <w:t xml:space="preserve"> information element</w:t>
        </w:r>
      </w:ins>
    </w:p>
    <w:p w14:paraId="2B98E873" w14:textId="77777777" w:rsidR="00FA2DC6" w:rsidRPr="00EE645B" w:rsidRDefault="00FA2DC6" w:rsidP="00FA2DC6">
      <w:pPr>
        <w:pStyle w:val="PL"/>
        <w:rPr>
          <w:ins w:id="4372" w:author="Rapporteur" w:date="2018-02-06T18:05:00Z"/>
          <w:highlight w:val="cyan"/>
        </w:rPr>
      </w:pPr>
      <w:ins w:id="4373" w:author="Rapporteur" w:date="2018-02-06T18:05:00Z">
        <w:r w:rsidRPr="00EE645B">
          <w:rPr>
            <w:highlight w:val="cyan"/>
          </w:rPr>
          <w:t>-- ASN1START</w:t>
        </w:r>
      </w:ins>
    </w:p>
    <w:p w14:paraId="241A3DB3" w14:textId="77777777" w:rsidR="00FA2DC6" w:rsidRPr="00EE645B" w:rsidRDefault="00FA2DC6" w:rsidP="00FA2DC6">
      <w:pPr>
        <w:pStyle w:val="PL"/>
        <w:rPr>
          <w:ins w:id="4374" w:author="Rapporteur" w:date="2018-02-06T18:05:00Z"/>
          <w:highlight w:val="cyan"/>
        </w:rPr>
      </w:pPr>
      <w:ins w:id="4375" w:author="Rapporteur" w:date="2018-02-06T18:05:00Z">
        <w:r w:rsidRPr="00EE645B">
          <w:rPr>
            <w:highlight w:val="cyan"/>
          </w:rPr>
          <w:t>-- TAG-</w:t>
        </w:r>
      </w:ins>
      <w:ins w:id="4376" w:author="Rapporteur" w:date="2018-02-06T20:42:00Z">
        <w:r w:rsidR="009138DB" w:rsidRPr="00EE645B">
          <w:rPr>
            <w:highlight w:val="cyan"/>
          </w:rPr>
          <w:t>NZP-</w:t>
        </w:r>
      </w:ins>
      <w:ins w:id="4377" w:author="Rapporteur" w:date="2018-02-06T18:05:00Z">
        <w:r w:rsidRPr="00EE645B">
          <w:rPr>
            <w:highlight w:val="cyan"/>
          </w:rPr>
          <w:t>CSI-RESOURCESETID-START</w:t>
        </w:r>
      </w:ins>
    </w:p>
    <w:p w14:paraId="1DBDBF2A" w14:textId="77777777" w:rsidR="00FA2DC6" w:rsidRPr="00EE645B" w:rsidDel="00FA2DC6" w:rsidRDefault="00FA2DC6" w:rsidP="00FA2DC6">
      <w:pPr>
        <w:pStyle w:val="PL"/>
        <w:rPr>
          <w:del w:id="4378" w:author="Rapporteur" w:date="2018-02-06T18:06:00Z"/>
          <w:highlight w:val="cyan"/>
        </w:rPr>
      </w:pPr>
    </w:p>
    <w:p w14:paraId="135B7E82" w14:textId="77777777" w:rsidR="00E67DCF" w:rsidRPr="00EE645B" w:rsidRDefault="009138DB" w:rsidP="00CE00FD">
      <w:pPr>
        <w:pStyle w:val="PL"/>
        <w:rPr>
          <w:highlight w:val="cyan"/>
        </w:rPr>
      </w:pPr>
      <w:ins w:id="4379" w:author="Rapporteur" w:date="2018-02-06T20:42:00Z">
        <w:r w:rsidRPr="00EE645B">
          <w:rPr>
            <w:highlight w:val="cyan"/>
          </w:rPr>
          <w:t>NZP-</w:t>
        </w:r>
      </w:ins>
      <w:r w:rsidR="00E67DCF" w:rsidRPr="00EE645B">
        <w:rPr>
          <w:highlight w:val="cyan"/>
        </w:rPr>
        <w:t xml:space="preserve">CSI-ResourceSetId ::= </w:t>
      </w:r>
      <w:r w:rsidR="00E67DCF" w:rsidRPr="00EE645B">
        <w:rPr>
          <w:color w:val="993366"/>
          <w:highlight w:val="cyan"/>
        </w:rPr>
        <w:t>INTEGER</w:t>
      </w:r>
      <w:r w:rsidR="00E67DCF" w:rsidRPr="00EE645B">
        <w:rPr>
          <w:highlight w:val="cyan"/>
        </w:rPr>
        <w:t xml:space="preserve"> (0..maxNrofCSI-ResourceSets-1)</w:t>
      </w:r>
    </w:p>
    <w:p w14:paraId="3811094F" w14:textId="77777777" w:rsidR="00FA2DC6" w:rsidRPr="00EE645B" w:rsidRDefault="00FA2DC6" w:rsidP="00FA2DC6">
      <w:pPr>
        <w:pStyle w:val="PL"/>
        <w:rPr>
          <w:ins w:id="4380" w:author="Rapporteur" w:date="2018-02-06T18:06:00Z"/>
          <w:highlight w:val="cyan"/>
        </w:rPr>
      </w:pPr>
    </w:p>
    <w:p w14:paraId="009EEB81" w14:textId="77777777" w:rsidR="00FA2DC6" w:rsidRPr="00EE645B" w:rsidRDefault="00FA2DC6" w:rsidP="00FA2DC6">
      <w:pPr>
        <w:pStyle w:val="PL"/>
        <w:rPr>
          <w:ins w:id="4381" w:author="Rapporteur" w:date="2018-02-06T18:06:00Z"/>
          <w:highlight w:val="cyan"/>
        </w:rPr>
      </w:pPr>
      <w:ins w:id="4382" w:author="Rapporteur" w:date="2018-02-06T18:06:00Z">
        <w:r w:rsidRPr="00EE645B">
          <w:rPr>
            <w:highlight w:val="cyan"/>
          </w:rPr>
          <w:t>-- TAG-</w:t>
        </w:r>
      </w:ins>
      <w:ins w:id="4383" w:author="Rapporteur" w:date="2018-02-06T20:42:00Z">
        <w:r w:rsidR="009138DB" w:rsidRPr="00EE645B">
          <w:rPr>
            <w:highlight w:val="cyan"/>
          </w:rPr>
          <w:t>NZP-</w:t>
        </w:r>
      </w:ins>
      <w:ins w:id="4384" w:author="Rapporteur" w:date="2018-02-06T18:06:00Z">
        <w:r w:rsidRPr="00EE645B">
          <w:rPr>
            <w:highlight w:val="cyan"/>
          </w:rPr>
          <w:t>CSI-RESOURCESETID-STOP</w:t>
        </w:r>
      </w:ins>
    </w:p>
    <w:p w14:paraId="6BBD5222" w14:textId="77777777" w:rsidR="00E67DCF" w:rsidRPr="00EE645B" w:rsidRDefault="00FA2DC6" w:rsidP="00CE00FD">
      <w:pPr>
        <w:pStyle w:val="PL"/>
        <w:rPr>
          <w:ins w:id="4385" w:author="Rapporteur" w:date="2018-02-06T18:06:00Z"/>
          <w:highlight w:val="cyan"/>
        </w:rPr>
      </w:pPr>
      <w:ins w:id="4386" w:author="Rapporteur" w:date="2018-02-06T18:06:00Z">
        <w:r w:rsidRPr="00EE645B">
          <w:rPr>
            <w:highlight w:val="cyan"/>
          </w:rPr>
          <w:t>-- ASN1STOP</w:t>
        </w:r>
      </w:ins>
    </w:p>
    <w:p w14:paraId="5904CAE0" w14:textId="77777777" w:rsidR="00FA2DC6" w:rsidRPr="00EE645B" w:rsidRDefault="00FA2DC6" w:rsidP="00FA2DC6">
      <w:pPr>
        <w:pStyle w:val="4"/>
        <w:rPr>
          <w:ins w:id="4387" w:author="Rapporteur" w:date="2018-02-06T18:06:00Z"/>
          <w:highlight w:val="cyan"/>
        </w:rPr>
      </w:pPr>
      <w:ins w:id="4388" w:author="Rapporteur" w:date="2018-02-06T18:06:00Z">
        <w:r w:rsidRPr="00EE645B">
          <w:rPr>
            <w:highlight w:val="cyan"/>
          </w:rPr>
          <w:t>–</w:t>
        </w:r>
        <w:r w:rsidRPr="00EE645B">
          <w:rPr>
            <w:highlight w:val="cyan"/>
          </w:rPr>
          <w:tab/>
        </w:r>
        <w:r w:rsidRPr="00EE645B">
          <w:rPr>
            <w:i/>
            <w:highlight w:val="cyan"/>
          </w:rPr>
          <w:t>NZP-CSI-RS-Resource</w:t>
        </w:r>
      </w:ins>
    </w:p>
    <w:p w14:paraId="27E7E7BE" w14:textId="77777777" w:rsidR="00FA2DC6" w:rsidRPr="00EE645B" w:rsidRDefault="00FA2DC6" w:rsidP="00FA2DC6">
      <w:pPr>
        <w:rPr>
          <w:ins w:id="4389" w:author="Rapporteur" w:date="2018-02-06T18:06:00Z"/>
          <w:highlight w:val="cyan"/>
        </w:rPr>
      </w:pPr>
      <w:ins w:id="4390" w:author="Rapporteur" w:date="2018-02-06T18:06:00Z">
        <w:r w:rsidRPr="00EE645B">
          <w:rPr>
            <w:highlight w:val="cyan"/>
          </w:rPr>
          <w:t xml:space="preserve">The IE </w:t>
        </w:r>
        <w:r w:rsidRPr="00EE645B">
          <w:rPr>
            <w:i/>
            <w:highlight w:val="cyan"/>
          </w:rPr>
          <w:t>NZP-CSI-RS-Resource</w:t>
        </w:r>
        <w:r w:rsidRPr="00EE645B">
          <w:rPr>
            <w:highlight w:val="cyan"/>
          </w:rPr>
          <w:t xml:space="preserve"> is used to configure N</w:t>
        </w:r>
      </w:ins>
      <w:ins w:id="4391" w:author="Rapporteur" w:date="2018-02-06T18:21:00Z">
        <w:r w:rsidR="00BC41F2" w:rsidRPr="00EE645B">
          <w:rPr>
            <w:highlight w:val="cyan"/>
          </w:rPr>
          <w:t>on-Zero-Power (N</w:t>
        </w:r>
      </w:ins>
      <w:ins w:id="4392" w:author="Rapporteur" w:date="2018-02-06T18:06:00Z">
        <w:r w:rsidRPr="00EE645B">
          <w:rPr>
            <w:highlight w:val="cyan"/>
          </w:rPr>
          <w:t>ZP</w:t>
        </w:r>
      </w:ins>
      <w:ins w:id="4393" w:author="Rapporteur" w:date="2018-02-06T18:21:00Z">
        <w:r w:rsidR="00BC41F2" w:rsidRPr="00EE645B">
          <w:rPr>
            <w:highlight w:val="cyan"/>
          </w:rPr>
          <w:t xml:space="preserve">) </w:t>
        </w:r>
      </w:ins>
      <w:ins w:id="4394" w:author="Rapporteur" w:date="2018-02-06T18:06:00Z">
        <w:r w:rsidRPr="00EE645B">
          <w:rPr>
            <w:highlight w:val="cyan"/>
          </w:rPr>
          <w:t>CSI-RS-Resource</w:t>
        </w:r>
      </w:ins>
      <w:ins w:id="4395" w:author="Rapporteur" w:date="2018-02-06T18:21:00Z">
        <w:r w:rsidR="00BC41F2" w:rsidRPr="00EE645B">
          <w:rPr>
            <w:highlight w:val="cyan"/>
          </w:rPr>
          <w:t xml:space="preserve">, </w:t>
        </w:r>
        <w:r w:rsidR="00BC41F2" w:rsidRPr="00EE645B">
          <w:rPr>
            <w:color w:val="808080"/>
            <w:highlight w:val="cyan"/>
          </w:rPr>
          <w:t>which the UE may be configured to measure on (see 38.214, section 5.2.</w:t>
        </w:r>
        <w:del w:id="4396" w:author="merged r1" w:date="2018-01-18T13:12:00Z">
          <w:r w:rsidR="00BC41F2" w:rsidRPr="00EE645B">
            <w:rPr>
              <w:color w:val="808080"/>
              <w:highlight w:val="cyan"/>
            </w:rPr>
            <w:delText>1</w:delText>
          </w:r>
        </w:del>
        <w:r w:rsidR="00BC41F2" w:rsidRPr="00EE645B">
          <w:rPr>
            <w:color w:val="808080"/>
            <w:highlight w:val="cyan"/>
          </w:rPr>
          <w:t>2.3.1)</w:t>
        </w:r>
      </w:ins>
      <w:ins w:id="4397" w:author="Rapporteur" w:date="2018-02-06T18:06:00Z">
        <w:r w:rsidRPr="00EE645B">
          <w:rPr>
            <w:highlight w:val="cyan"/>
          </w:rPr>
          <w:t>.</w:t>
        </w:r>
      </w:ins>
    </w:p>
    <w:p w14:paraId="06B21AE0" w14:textId="77777777" w:rsidR="00FA2DC6" w:rsidRPr="00EE645B" w:rsidRDefault="00FA2DC6" w:rsidP="00FA2DC6">
      <w:pPr>
        <w:pStyle w:val="TH"/>
        <w:rPr>
          <w:ins w:id="4398" w:author="Rapporteur" w:date="2018-02-06T18:06:00Z"/>
          <w:highlight w:val="cyan"/>
        </w:rPr>
      </w:pPr>
      <w:ins w:id="4399" w:author="Rapporteur" w:date="2018-02-06T18:06:00Z">
        <w:r w:rsidRPr="00EE645B">
          <w:rPr>
            <w:i/>
            <w:highlight w:val="cyan"/>
          </w:rPr>
          <w:lastRenderedPageBreak/>
          <w:t>NZP-CSI-RS-Resource</w:t>
        </w:r>
        <w:r w:rsidRPr="00EE645B">
          <w:rPr>
            <w:highlight w:val="cyan"/>
          </w:rPr>
          <w:t xml:space="preserve"> information element</w:t>
        </w:r>
      </w:ins>
    </w:p>
    <w:p w14:paraId="79BDB559" w14:textId="77777777" w:rsidR="00FA2DC6" w:rsidRPr="00EE645B" w:rsidRDefault="00FA2DC6" w:rsidP="00FA2DC6">
      <w:pPr>
        <w:pStyle w:val="PL"/>
        <w:rPr>
          <w:ins w:id="4400" w:author="Rapporteur" w:date="2018-02-06T18:06:00Z"/>
          <w:highlight w:val="cyan"/>
        </w:rPr>
      </w:pPr>
      <w:ins w:id="4401" w:author="Rapporteur" w:date="2018-02-06T18:06:00Z">
        <w:r w:rsidRPr="00EE645B">
          <w:rPr>
            <w:highlight w:val="cyan"/>
          </w:rPr>
          <w:t>-- ASN1START</w:t>
        </w:r>
      </w:ins>
    </w:p>
    <w:p w14:paraId="7DE31D73" w14:textId="77777777" w:rsidR="00FA2DC6" w:rsidRPr="00EE645B" w:rsidRDefault="00FA2DC6" w:rsidP="00FA2DC6">
      <w:pPr>
        <w:pStyle w:val="PL"/>
        <w:rPr>
          <w:ins w:id="4402" w:author="Rapporteur" w:date="2018-02-06T18:06:00Z"/>
          <w:highlight w:val="cyan"/>
        </w:rPr>
      </w:pPr>
      <w:ins w:id="4403" w:author="Rapporteur" w:date="2018-02-06T18:06:00Z">
        <w:r w:rsidRPr="00EE645B">
          <w:rPr>
            <w:highlight w:val="cyan"/>
          </w:rPr>
          <w:t>-- TAG-NZP-CSI-RS-RESOURCE-START</w:t>
        </w:r>
      </w:ins>
    </w:p>
    <w:p w14:paraId="0CEDCA61" w14:textId="77777777" w:rsidR="00FA2DC6" w:rsidRPr="00EE645B" w:rsidDel="00FA2DC6" w:rsidRDefault="00FA2DC6" w:rsidP="00FA2DC6">
      <w:pPr>
        <w:pStyle w:val="PL"/>
        <w:rPr>
          <w:del w:id="4404" w:author="Rapporteur" w:date="2018-02-06T18:07:00Z"/>
          <w:highlight w:val="cyan"/>
        </w:rPr>
      </w:pPr>
    </w:p>
    <w:p w14:paraId="1979999F" w14:textId="77777777" w:rsidR="00E67DCF" w:rsidRPr="00EE645B" w:rsidDel="00BC41F2" w:rsidRDefault="00E67DCF" w:rsidP="00CE00FD">
      <w:pPr>
        <w:pStyle w:val="PL"/>
        <w:rPr>
          <w:del w:id="4405" w:author="Rapporteur" w:date="2018-02-06T18:21:00Z"/>
          <w:color w:val="808080"/>
          <w:highlight w:val="cyan"/>
        </w:rPr>
      </w:pPr>
      <w:del w:id="4406" w:author="Rapporteur" w:date="2018-02-06T18:21:00Z">
        <w:r w:rsidRPr="00EE645B" w:rsidDel="00BC41F2">
          <w:rPr>
            <w:color w:val="808080"/>
            <w:highlight w:val="cyan"/>
          </w:rPr>
          <w:delText>-- A CSI-RS (reference signal) resource which the UE may be configured to measure on (see 38.214, section 5.2.1</w:delText>
        </w:r>
      </w:del>
      <w:ins w:id="4407" w:author="merged r1" w:date="2018-01-18T13:12:00Z">
        <w:del w:id="4408" w:author="Rapporteur" w:date="2018-02-06T18:21:00Z">
          <w:r w:rsidR="00672D8F" w:rsidRPr="00EE645B" w:rsidDel="00BC41F2">
            <w:rPr>
              <w:color w:val="808080"/>
              <w:highlight w:val="cyan"/>
            </w:rPr>
            <w:delText>2</w:delText>
          </w:r>
        </w:del>
      </w:ins>
      <w:del w:id="4409" w:author="Rapporteur" w:date="2018-02-06T18:21:00Z">
        <w:r w:rsidRPr="00EE645B" w:rsidDel="00BC41F2">
          <w:rPr>
            <w:color w:val="808080"/>
            <w:highlight w:val="cyan"/>
          </w:rPr>
          <w:delText>.3.1)</w:delText>
        </w:r>
      </w:del>
    </w:p>
    <w:p w14:paraId="69072CF2" w14:textId="77777777" w:rsidR="00E67DCF" w:rsidRPr="00EE645B" w:rsidRDefault="00E67DCF" w:rsidP="00CE00FD">
      <w:pPr>
        <w:pStyle w:val="PL"/>
        <w:rPr>
          <w:highlight w:val="cyan"/>
        </w:rPr>
      </w:pPr>
      <w:r w:rsidRPr="00EE645B">
        <w:rPr>
          <w:highlight w:val="cyan"/>
        </w:rPr>
        <w:t>N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5424FE" w14:textId="77777777" w:rsidR="00E67DCF" w:rsidRPr="00EE645B" w:rsidDel="00DF4C7B" w:rsidRDefault="00E67DCF" w:rsidP="00CE00FD">
      <w:pPr>
        <w:pStyle w:val="PL"/>
        <w:rPr>
          <w:del w:id="4410" w:author="RIL-H046" w:date="2018-02-06T21:49:00Z"/>
          <w:highlight w:val="cyan"/>
        </w:rPr>
      </w:pPr>
      <w:del w:id="4411" w:author="RIL-H046" w:date="2018-02-06T21:49:00Z">
        <w:r w:rsidRPr="00EE645B" w:rsidDel="00DF4C7B">
          <w:rPr>
            <w:highlight w:val="cyan"/>
          </w:rPr>
          <w:tab/>
          <w:delText>nzp-csi-rs</w:delText>
        </w:r>
      </w:del>
      <w:ins w:id="4412" w:author="merged r1" w:date="2018-01-18T13:12:00Z">
        <w:del w:id="4413" w:author="RIL-H046" w:date="2018-02-06T21:49:00Z">
          <w:r w:rsidR="00F21E83" w:rsidRPr="00EE645B" w:rsidDel="00DF4C7B">
            <w:rPr>
              <w:highlight w:val="cyan"/>
            </w:rPr>
            <w:delText>CSI</w:delText>
          </w:r>
          <w:r w:rsidRPr="00EE645B" w:rsidDel="00DF4C7B">
            <w:rPr>
              <w:highlight w:val="cyan"/>
            </w:rPr>
            <w:delText>-</w:delText>
          </w:r>
          <w:r w:rsidR="00F21E83" w:rsidRPr="00EE645B" w:rsidDel="00DF4C7B">
            <w:rPr>
              <w:highlight w:val="cyan"/>
            </w:rPr>
            <w:delText>RS</w:delText>
          </w:r>
        </w:del>
      </w:ins>
      <w:del w:id="4414" w:author="RIL-H046" w:date="2018-02-06T21:49:00Z">
        <w:r w:rsidRPr="00EE645B" w:rsidDel="00DF4C7B">
          <w:rPr>
            <w:highlight w:val="cyan"/>
          </w:rPr>
          <w:delText>-ResourceId</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delText>NZP-CSI-RS-ResourceId,</w:delText>
        </w:r>
      </w:del>
    </w:p>
    <w:p w14:paraId="5E1BFF62" w14:textId="77777777" w:rsidR="00E67DCF" w:rsidRPr="00EE645B" w:rsidDel="00DF4C7B" w:rsidRDefault="00E67DCF" w:rsidP="00CE00FD">
      <w:pPr>
        <w:pStyle w:val="PL"/>
        <w:rPr>
          <w:del w:id="4415" w:author="RIL-H046" w:date="2018-02-06T21:49:00Z"/>
          <w:color w:val="808080"/>
          <w:highlight w:val="cyan"/>
        </w:rPr>
      </w:pPr>
      <w:del w:id="4416" w:author="RIL-H046" w:date="2018-02-06T21:49:00Z">
        <w:r w:rsidRPr="00EE645B" w:rsidDel="00DF4C7B">
          <w:rPr>
            <w:highlight w:val="cyan"/>
          </w:rPr>
          <w:tab/>
        </w:r>
        <w:r w:rsidRPr="00EE645B" w:rsidDel="00DF4C7B">
          <w:rPr>
            <w:color w:val="808080"/>
            <w:highlight w:val="cyan"/>
          </w:rPr>
          <w:delText>-- Number of ports (see 38.214, section 5.2.</w:delText>
        </w:r>
        <w:r w:rsidR="00701A18" w:rsidRPr="00EE645B" w:rsidDel="00DF4C7B">
          <w:rPr>
            <w:color w:val="808080"/>
            <w:highlight w:val="cyan"/>
          </w:rPr>
          <w:delText>2.3.</w:delText>
        </w:r>
        <w:r w:rsidRPr="00EE645B" w:rsidDel="00DF4C7B">
          <w:rPr>
            <w:color w:val="808080"/>
            <w:highlight w:val="cyan"/>
          </w:rPr>
          <w:delText>1)</w:delText>
        </w:r>
      </w:del>
    </w:p>
    <w:p w14:paraId="73214E01" w14:textId="77777777" w:rsidR="00E67DCF" w:rsidRPr="00EE645B" w:rsidDel="00DF4C7B" w:rsidRDefault="00E67DCF" w:rsidP="00CE00FD">
      <w:pPr>
        <w:pStyle w:val="PL"/>
        <w:rPr>
          <w:del w:id="4417" w:author="RIL-H046" w:date="2018-02-06T21:49:00Z"/>
          <w:highlight w:val="cyan"/>
        </w:rPr>
      </w:pPr>
      <w:del w:id="4418" w:author="RIL-H046" w:date="2018-02-06T21:49:00Z">
        <w:r w:rsidRPr="00EE645B" w:rsidDel="00DF4C7B">
          <w:rPr>
            <w:highlight w:val="cyan"/>
          </w:rPr>
          <w:tab/>
          <w:delText>nrofPorts</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color w:val="993366"/>
            <w:highlight w:val="cyan"/>
          </w:rPr>
          <w:delText>ENUMERATED</w:delText>
        </w:r>
        <w:r w:rsidRPr="00EE645B" w:rsidDel="00DF4C7B">
          <w:rPr>
            <w:highlight w:val="cyan"/>
          </w:rPr>
          <w:delText xml:space="preserve"> {p1,p2,p4,p8,p12,p16,p24,p32},</w:delText>
        </w:r>
      </w:del>
    </w:p>
    <w:p w14:paraId="5FBA82C8" w14:textId="77777777" w:rsidR="00CB0B87" w:rsidRPr="00EE645B" w:rsidDel="00C97D12" w:rsidRDefault="00E67DCF" w:rsidP="00CE00FD">
      <w:pPr>
        <w:pStyle w:val="PL"/>
        <w:rPr>
          <w:del w:id="4419" w:author="RIL-H046" w:date="2018-02-06T22:02:00Z"/>
          <w:color w:val="808080"/>
          <w:highlight w:val="cyan"/>
        </w:rPr>
      </w:pPr>
      <w:del w:id="4420" w:author="RIL-H046" w:date="2018-02-06T22:02:00Z">
        <w:r w:rsidRPr="00EE645B" w:rsidDel="00C97D12">
          <w:rPr>
            <w:highlight w:val="cyan"/>
          </w:rPr>
          <w:tab/>
        </w:r>
        <w:r w:rsidRPr="00EE645B" w:rsidDel="00C97D12">
          <w:rPr>
            <w:color w:val="808080"/>
            <w:highlight w:val="cyan"/>
          </w:rPr>
          <w:delText xml:space="preserve">-- OFDM </w:delText>
        </w:r>
        <w:r w:rsidR="00FE10B4" w:rsidRPr="00EE645B" w:rsidDel="00C97D12">
          <w:rPr>
            <w:color w:val="808080"/>
            <w:highlight w:val="cyan"/>
          </w:rPr>
          <w:delText>symbol location(s) in a slot and subcarrier occupancy in a PRB of the CSI-RS resource</w:delText>
        </w:r>
        <w:r w:rsidR="009D759A" w:rsidRPr="00EE645B" w:rsidDel="00C97D12">
          <w:rPr>
            <w:color w:val="808080"/>
            <w:highlight w:val="cyan"/>
          </w:rPr>
          <w:tab/>
        </w:r>
      </w:del>
    </w:p>
    <w:p w14:paraId="11382DC4" w14:textId="77777777" w:rsidR="00E67DCF" w:rsidRPr="00EE645B" w:rsidDel="00A45615" w:rsidRDefault="00CB0B87" w:rsidP="00CE00FD">
      <w:pPr>
        <w:pStyle w:val="PL"/>
        <w:rPr>
          <w:del w:id="4421" w:author="RIL-H046" w:date="2018-02-06T22:20:00Z"/>
          <w:color w:val="808080"/>
          <w:highlight w:val="cyan"/>
        </w:rPr>
      </w:pPr>
      <w:del w:id="4422" w:author="RIL-H046" w:date="2018-02-06T22:20:00Z">
        <w:r w:rsidRPr="00EE645B" w:rsidDel="00A45615">
          <w:rPr>
            <w:highlight w:val="cyan"/>
          </w:rPr>
          <w:tab/>
        </w:r>
        <w:r w:rsidR="009D759A" w:rsidRPr="00EE645B" w:rsidDel="00A45615">
          <w:rPr>
            <w:color w:val="808080"/>
            <w:highlight w:val="cyan"/>
          </w:rPr>
          <w:delText xml:space="preserve">-- </w:delText>
        </w:r>
        <w:r w:rsidR="00701A18" w:rsidRPr="00EE645B" w:rsidDel="00A45615">
          <w:rPr>
            <w:color w:val="808080"/>
            <w:highlight w:val="cyan"/>
          </w:rPr>
          <w:delText>Corresponds to L1 parameter 'CSI-RS-ResourceMapping'</w:delText>
        </w:r>
        <w:r w:rsidR="009D759A" w:rsidRPr="00EE645B" w:rsidDel="00A45615">
          <w:rPr>
            <w:color w:val="808080"/>
            <w:highlight w:val="cyan"/>
          </w:rPr>
          <w:delText xml:space="preserve"> </w:delText>
        </w:r>
        <w:r w:rsidR="00FE10B4" w:rsidRPr="00EE645B" w:rsidDel="00A45615">
          <w:rPr>
            <w:color w:val="808080"/>
            <w:highlight w:val="cyan"/>
          </w:rPr>
          <w:delText xml:space="preserve"> </w:delText>
        </w:r>
        <w:r w:rsidR="00E67DCF" w:rsidRPr="00EE645B" w:rsidDel="00A45615">
          <w:rPr>
            <w:color w:val="808080"/>
            <w:highlight w:val="cyan"/>
          </w:rPr>
          <w:delText>(see 38.214, section 5.2.</w:delText>
        </w:r>
        <w:r w:rsidR="00701A18" w:rsidRPr="00EE645B" w:rsidDel="00A45615">
          <w:rPr>
            <w:color w:val="808080"/>
            <w:highlight w:val="cyan"/>
          </w:rPr>
          <w:delText>2</w:delText>
        </w:r>
        <w:r w:rsidR="00E67DCF" w:rsidRPr="00EE645B" w:rsidDel="00A45615">
          <w:rPr>
            <w:color w:val="808080"/>
            <w:highlight w:val="cyan"/>
          </w:rPr>
          <w:delText>.3.1)</w:delText>
        </w:r>
      </w:del>
    </w:p>
    <w:p w14:paraId="33407C64" w14:textId="77777777" w:rsidR="00C26013" w:rsidRPr="00EE645B" w:rsidDel="00C97D12" w:rsidRDefault="00E67DCF" w:rsidP="00CE00FD">
      <w:pPr>
        <w:pStyle w:val="PL"/>
        <w:rPr>
          <w:del w:id="4423" w:author="RIL-H046" w:date="2018-02-06T22:02:00Z"/>
          <w:highlight w:val="cyan"/>
        </w:rPr>
      </w:pPr>
      <w:del w:id="4424" w:author="RIL-H046" w:date="2018-02-06T22:02:00Z">
        <w:r w:rsidRPr="00EE645B" w:rsidDel="00C97D12">
          <w:rPr>
            <w:highlight w:val="cyan"/>
          </w:rPr>
          <w:tab/>
          <w:delText>resourceMapping</w:delText>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007B7A97" w:rsidRPr="00EE645B" w:rsidDel="00C97D12">
          <w:rPr>
            <w:highlight w:val="cyan"/>
          </w:rPr>
          <w:tab/>
        </w:r>
        <w:r w:rsidR="007B7A97" w:rsidRPr="00EE645B" w:rsidDel="00C97D12">
          <w:rPr>
            <w:highlight w:val="cyan"/>
          </w:rPr>
          <w:tab/>
        </w:r>
        <w:r w:rsidR="00C26013" w:rsidRPr="00EE645B" w:rsidDel="00C97D12">
          <w:rPr>
            <w:color w:val="993366"/>
            <w:highlight w:val="cyan"/>
          </w:rPr>
          <w:delText>SEQUENCE</w:delText>
        </w:r>
        <w:r w:rsidR="00C26013" w:rsidRPr="00EE645B" w:rsidDel="00C97D12">
          <w:rPr>
            <w:highlight w:val="cyan"/>
          </w:rPr>
          <w:delText xml:space="preserve"> {</w:delText>
        </w:r>
      </w:del>
    </w:p>
    <w:p w14:paraId="4BF0C70B" w14:textId="77777777" w:rsidR="00674E9C" w:rsidRPr="00EE645B" w:rsidRDefault="00674E9C" w:rsidP="00CE00FD">
      <w:pPr>
        <w:pStyle w:val="PL"/>
        <w:rPr>
          <w:ins w:id="4425" w:author="RIL-H046" w:date="2018-02-06T22:18:00Z"/>
          <w:color w:val="808080"/>
          <w:highlight w:val="cyan"/>
        </w:rPr>
      </w:pPr>
      <w:r w:rsidRPr="00EE645B">
        <w:rPr>
          <w:highlight w:val="cyan"/>
        </w:rPr>
        <w:tab/>
      </w:r>
      <w:r w:rsidRPr="00EE645B">
        <w:rPr>
          <w:color w:val="808080"/>
          <w:highlight w:val="cyan"/>
        </w:rPr>
        <w:t>-- Frequency domain allocation within a physical resource blo</w:t>
      </w:r>
      <w:r w:rsidR="00667585" w:rsidRPr="00EE645B">
        <w:rPr>
          <w:color w:val="808080"/>
          <w:highlight w:val="cyan"/>
        </w:rPr>
        <w:t xml:space="preserve">ck in accordance with 38.211, </w:t>
      </w:r>
      <w:ins w:id="4426" w:author="merged r1" w:date="2018-01-18T13:12:00Z">
        <w:r w:rsidR="00672D8F" w:rsidRPr="00EE645B">
          <w:rPr>
            <w:color w:val="808080"/>
            <w:highlight w:val="cyan"/>
          </w:rPr>
          <w:t xml:space="preserve">section 7.4.1.5.3 including </w:t>
        </w:r>
      </w:ins>
      <w:r w:rsidR="00667585" w:rsidRPr="00EE645B">
        <w:rPr>
          <w:color w:val="808080"/>
          <w:highlight w:val="cyan"/>
        </w:rPr>
        <w:t>table 7.4.1.5.2-1.</w:t>
      </w:r>
    </w:p>
    <w:p w14:paraId="6F10CC1B" w14:textId="77777777" w:rsidR="00667585" w:rsidRPr="00EE645B" w:rsidRDefault="00667585" w:rsidP="00CE00FD">
      <w:pPr>
        <w:pStyle w:val="PL"/>
        <w:rPr>
          <w:color w:val="808080"/>
          <w:highlight w:val="cyan"/>
        </w:rPr>
      </w:pPr>
      <w:r w:rsidRPr="00EE645B">
        <w:rPr>
          <w:highlight w:val="cyan"/>
        </w:rPr>
        <w:tab/>
      </w:r>
      <w:r w:rsidRPr="00EE645B">
        <w:rPr>
          <w:color w:val="808080"/>
          <w:highlight w:val="cyan"/>
        </w:rPr>
        <w:t>-- The number of bit</w:t>
      </w:r>
      <w:r w:rsidR="00C17DCD" w:rsidRPr="00EE645B">
        <w:rPr>
          <w:color w:val="808080"/>
          <w:highlight w:val="cyan"/>
        </w:rPr>
        <w:t>s that may be set to one depend</w:t>
      </w:r>
      <w:r w:rsidRPr="00EE645B">
        <w:rPr>
          <w:color w:val="808080"/>
          <w:highlight w:val="cyan"/>
        </w:rPr>
        <w:t xml:space="preserve"> on the chosen row in that table. </w:t>
      </w:r>
    </w:p>
    <w:p w14:paraId="72732336" w14:textId="77777777" w:rsidR="00C26013" w:rsidRPr="00EE645B" w:rsidRDefault="00C26013" w:rsidP="00CE00FD">
      <w:pPr>
        <w:pStyle w:val="PL"/>
        <w:rPr>
          <w:highlight w:val="cyan"/>
        </w:rPr>
      </w:pPr>
      <w:r w:rsidRPr="00EE645B">
        <w:rPr>
          <w:highlight w:val="cyan"/>
        </w:rPr>
        <w:tab/>
      </w:r>
      <w:r w:rsidR="00667585" w:rsidRPr="00EE645B">
        <w:rPr>
          <w:highlight w:val="cyan"/>
        </w:rPr>
        <w:t>frequencyDomain</w:t>
      </w:r>
      <w:r w:rsidR="0008265E" w:rsidRPr="00EE645B">
        <w:rPr>
          <w:highlight w:val="cyan"/>
        </w:rPr>
        <w:t>Allocation</w:t>
      </w:r>
      <w:r w:rsidR="00667585" w:rsidRPr="00EE645B">
        <w:rPr>
          <w:highlight w:val="cyan"/>
        </w:rPr>
        <w:tab/>
      </w:r>
      <w:r w:rsidR="007B7A97"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61AD51D" w14:textId="77777777" w:rsidR="00C97D12" w:rsidRPr="00EE645B" w:rsidRDefault="00C26013" w:rsidP="00CE00FD">
      <w:pPr>
        <w:pStyle w:val="PL"/>
        <w:rPr>
          <w:highlight w:val="cyan"/>
        </w:rPr>
      </w:pPr>
      <w:r w:rsidRPr="00EE645B">
        <w:rPr>
          <w:highlight w:val="cyan"/>
        </w:rPr>
        <w:tab/>
      </w:r>
      <w:r w:rsidRPr="00EE645B">
        <w:rPr>
          <w:highlight w:val="cyan"/>
        </w:rPr>
        <w:tab/>
      </w:r>
      <w:r w:rsidR="00667585" w:rsidRPr="00EE645B">
        <w:rPr>
          <w:highlight w:val="cyan"/>
        </w:rPr>
        <w:t>row1</w:t>
      </w:r>
      <w:r w:rsidR="00667585"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7B7A97"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667585" w:rsidRPr="00EE645B">
        <w:rPr>
          <w:color w:val="993366"/>
          <w:highlight w:val="cyan"/>
        </w:rPr>
        <w:t>BIT</w:t>
      </w:r>
      <w:r w:rsidR="00667585" w:rsidRPr="00EE645B">
        <w:rPr>
          <w:highlight w:val="cyan"/>
        </w:rPr>
        <w:t xml:space="preserve"> </w:t>
      </w:r>
      <w:r w:rsidR="00667585" w:rsidRPr="00EE645B">
        <w:rPr>
          <w:color w:val="993366"/>
          <w:highlight w:val="cyan"/>
        </w:rPr>
        <w:t>STRING</w:t>
      </w:r>
      <w:r w:rsidR="00667585" w:rsidRPr="00EE645B">
        <w:rPr>
          <w:highlight w:val="cyan"/>
        </w:rPr>
        <w:t xml:space="preserve"> (</w:t>
      </w:r>
      <w:r w:rsidR="00667585" w:rsidRPr="00EE645B">
        <w:rPr>
          <w:color w:val="993366"/>
          <w:highlight w:val="cyan"/>
        </w:rPr>
        <w:t>SIZE</w:t>
      </w:r>
      <w:r w:rsidR="00667585" w:rsidRPr="00EE645B">
        <w:rPr>
          <w:highlight w:val="cyan"/>
        </w:rPr>
        <w:t xml:space="preserve"> (4)),</w:t>
      </w:r>
    </w:p>
    <w:p w14:paraId="0E6E952D" w14:textId="77777777" w:rsidR="00C97D12" w:rsidRPr="00EE645B" w:rsidRDefault="00667585" w:rsidP="00C97D12">
      <w:pPr>
        <w:pStyle w:val="PL"/>
        <w:rPr>
          <w:highlight w:val="cyan"/>
        </w:rPr>
      </w:pP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435D9871" w14:textId="77777777" w:rsidR="00A45615" w:rsidRPr="00EE645B" w:rsidRDefault="00A45615" w:rsidP="00A45615">
      <w:pPr>
        <w:pStyle w:val="PL"/>
        <w:rPr>
          <w:ins w:id="4427" w:author="RIL-H046" w:date="2018-02-06T22:16:00Z"/>
          <w:highlight w:val="cyan"/>
        </w:rPr>
      </w:pPr>
      <w:ins w:id="4428" w:author="RIL-H046" w:date="2018-02-06T22:16:00Z">
        <w:r w:rsidRPr="00EE645B">
          <w:rPr>
            <w:highlight w:val="cyan"/>
          </w:rPr>
          <w:tab/>
        </w:r>
        <w:r w:rsidRPr="00EE645B">
          <w:rPr>
            <w:highlight w:val="cyan"/>
          </w:rPr>
          <w:tab/>
          <w:t>row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8AE109F" w14:textId="77777777" w:rsidR="00667585" w:rsidRPr="00EE645B" w:rsidRDefault="00667585" w:rsidP="00CE00FD">
      <w:pPr>
        <w:pStyle w:val="PL"/>
        <w:rPr>
          <w:highlight w:val="cyan"/>
        </w:rPr>
      </w:pP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48C0A157" w14:textId="77777777" w:rsidR="00A45615" w:rsidRPr="00EE645B" w:rsidRDefault="004155DB" w:rsidP="00CE00FD">
      <w:pPr>
        <w:pStyle w:val="PL"/>
        <w:rPr>
          <w:highlight w:val="cyan"/>
        </w:rPr>
      </w:pPr>
      <w:r w:rsidRPr="00EE645B">
        <w:rPr>
          <w:highlight w:val="cyan"/>
        </w:rPr>
        <w:tab/>
      </w:r>
      <w:r w:rsidRPr="00EE645B">
        <w:rPr>
          <w:highlight w:val="cyan"/>
        </w:rPr>
        <w:tab/>
      </w:r>
      <w:del w:id="4429" w:author="RIL-H046" w:date="2018-02-06T22:16:00Z">
        <w:r w:rsidRPr="00EE645B" w:rsidDel="00A45615">
          <w:rPr>
            <w:highlight w:val="cyan"/>
          </w:rPr>
          <w:delText>other</w:delText>
        </w:r>
      </w:del>
      <w:ins w:id="4430" w:author="RIL-H046" w:date="2018-02-06T22:16:00Z">
        <w:r w:rsidR="00A45615" w:rsidRPr="00EE645B">
          <w:rPr>
            <w:highlight w:val="cyan"/>
          </w:rPr>
          <w:t>row5</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id="4431" w:author="RIL-H046" w:date="2018-02-06T22:16:00Z">
        <w:r w:rsidR="00A45615" w:rsidRPr="00EE645B">
          <w:rPr>
            <w:highlight w:val="cyan"/>
          </w:rPr>
          <w:t>,</w:t>
        </w:r>
      </w:ins>
    </w:p>
    <w:p w14:paraId="20FA70EE" w14:textId="77777777" w:rsidR="00A45615" w:rsidRPr="00EE645B" w:rsidRDefault="00A45615" w:rsidP="00A45615">
      <w:pPr>
        <w:pStyle w:val="PL"/>
        <w:rPr>
          <w:ins w:id="4432" w:author="RIL-H046" w:date="2018-02-06T22:16:00Z"/>
          <w:highlight w:val="cyan"/>
        </w:rPr>
      </w:pPr>
      <w:ins w:id="4433" w:author="RIL-H046" w:date="2018-02-06T22:16:00Z">
        <w:r w:rsidRPr="00EE645B">
          <w:rPr>
            <w:highlight w:val="cyan"/>
          </w:rPr>
          <w:tab/>
        </w:r>
        <w:r w:rsidRPr="00EE645B">
          <w:rPr>
            <w:highlight w:val="cyan"/>
          </w:rPr>
          <w:tab/>
          <w:t>row</w:t>
        </w:r>
      </w:ins>
      <w:ins w:id="4434" w:author="RIL-H046" w:date="2018-02-06T22:17:00Z">
        <w:r w:rsidRPr="00EE645B">
          <w:rPr>
            <w:highlight w:val="cyan"/>
          </w:rPr>
          <w:t>7</w:t>
        </w:r>
      </w:ins>
      <w:ins w:id="4435" w:author="RIL-H046" w:date="2018-02-06T22: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2CB2AA2" w14:textId="77777777" w:rsidR="00A45615" w:rsidRPr="00EE645B" w:rsidRDefault="00A45615" w:rsidP="00A45615">
      <w:pPr>
        <w:pStyle w:val="PL"/>
        <w:rPr>
          <w:ins w:id="4436" w:author="RIL-H046" w:date="2018-02-06T22:16:00Z"/>
          <w:highlight w:val="cyan"/>
        </w:rPr>
      </w:pPr>
      <w:ins w:id="4437" w:author="RIL-H046" w:date="2018-02-06T22:16:00Z">
        <w:r w:rsidRPr="00EE645B">
          <w:rPr>
            <w:highlight w:val="cyan"/>
          </w:rPr>
          <w:tab/>
        </w:r>
        <w:r w:rsidRPr="00EE645B">
          <w:rPr>
            <w:highlight w:val="cyan"/>
          </w:rPr>
          <w:tab/>
          <w:t>row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72F7055" w14:textId="77777777" w:rsidR="00A45615" w:rsidRPr="00EE645B" w:rsidRDefault="00A45615" w:rsidP="00A45615">
      <w:pPr>
        <w:pStyle w:val="PL"/>
        <w:rPr>
          <w:ins w:id="4438" w:author="RIL-H046" w:date="2018-02-06T22:17:00Z"/>
          <w:highlight w:val="cyan"/>
        </w:rPr>
      </w:pPr>
      <w:ins w:id="4439" w:author="RIL-H046" w:date="2018-02-06T22:17:00Z">
        <w:r w:rsidRPr="00EE645B">
          <w:rPr>
            <w:highlight w:val="cyan"/>
          </w:rPr>
          <w:tab/>
        </w:r>
        <w:r w:rsidRPr="00EE645B">
          <w:rPr>
            <w:highlight w:val="cyan"/>
          </w:rPr>
          <w:tab/>
          <w:t>row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1F51A6F" w14:textId="77777777" w:rsidR="00A45615" w:rsidRPr="00EE645B" w:rsidRDefault="00A45615" w:rsidP="00A45615">
      <w:pPr>
        <w:pStyle w:val="PL"/>
        <w:rPr>
          <w:ins w:id="4440" w:author="RIL-H046" w:date="2018-02-06T22:17:00Z"/>
          <w:highlight w:val="cyan"/>
        </w:rPr>
      </w:pPr>
      <w:ins w:id="4441" w:author="RIL-H046" w:date="2018-02-06T22:17:00Z">
        <w:r w:rsidRPr="00EE645B">
          <w:rPr>
            <w:highlight w:val="cyan"/>
          </w:rPr>
          <w:tab/>
        </w:r>
        <w:r w:rsidRPr="00EE645B">
          <w:rPr>
            <w:highlight w:val="cyan"/>
          </w:rPr>
          <w:tab/>
          <w:t>row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303FEF2" w14:textId="77777777" w:rsidR="00A45615" w:rsidRPr="00EE645B" w:rsidRDefault="00A45615" w:rsidP="00A45615">
      <w:pPr>
        <w:pStyle w:val="PL"/>
        <w:rPr>
          <w:ins w:id="4442" w:author="RIL-H046" w:date="2018-02-06T22:17:00Z"/>
          <w:highlight w:val="cyan"/>
        </w:rPr>
      </w:pPr>
      <w:ins w:id="4443" w:author="RIL-H046" w:date="2018-02-06T22:17:00Z">
        <w:r w:rsidRPr="00EE645B">
          <w:rPr>
            <w:highlight w:val="cyan"/>
          </w:rPr>
          <w:tab/>
        </w:r>
        <w:r w:rsidRPr="00EE645B">
          <w:rPr>
            <w:highlight w:val="cyan"/>
          </w:rPr>
          <w:tab/>
          <w:t>row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B5875F5" w14:textId="77777777" w:rsidR="00A45615" w:rsidRPr="00EE645B" w:rsidRDefault="00A45615" w:rsidP="00A45615">
      <w:pPr>
        <w:pStyle w:val="PL"/>
        <w:rPr>
          <w:ins w:id="4444" w:author="RIL-H046" w:date="2018-02-06T22:17:00Z"/>
          <w:highlight w:val="cyan"/>
        </w:rPr>
      </w:pPr>
      <w:ins w:id="4445" w:author="RIL-H046" w:date="2018-02-06T22:17:00Z">
        <w:r w:rsidRPr="00EE645B">
          <w:rPr>
            <w:highlight w:val="cyan"/>
          </w:rPr>
          <w:tab/>
        </w:r>
        <w:r w:rsidRPr="00EE645B">
          <w:rPr>
            <w:highlight w:val="cyan"/>
          </w:rPr>
          <w:tab/>
          <w:t>row1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BB23583" w14:textId="77777777" w:rsidR="00A45615" w:rsidRPr="00EE645B" w:rsidRDefault="00A45615" w:rsidP="00A45615">
      <w:pPr>
        <w:pStyle w:val="PL"/>
        <w:rPr>
          <w:ins w:id="4446" w:author="RIL-H046" w:date="2018-02-06T22:17:00Z"/>
          <w:highlight w:val="cyan"/>
        </w:rPr>
      </w:pPr>
      <w:ins w:id="4447" w:author="RIL-H046" w:date="2018-02-06T22:17:00Z">
        <w:r w:rsidRPr="00EE645B">
          <w:rPr>
            <w:highlight w:val="cyan"/>
          </w:rPr>
          <w:tab/>
        </w:r>
        <w:r w:rsidRPr="00EE645B">
          <w:rPr>
            <w:highlight w:val="cyan"/>
          </w:rPr>
          <w:tab/>
          <w:t>row1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EBB9FA8" w14:textId="77777777" w:rsidR="00A45615" w:rsidRPr="00EE645B" w:rsidRDefault="00A45615" w:rsidP="00A45615">
      <w:pPr>
        <w:pStyle w:val="PL"/>
        <w:rPr>
          <w:ins w:id="4448" w:author="RIL-H046" w:date="2018-02-06T22:17:00Z"/>
          <w:highlight w:val="cyan"/>
        </w:rPr>
      </w:pPr>
      <w:ins w:id="4449" w:author="RIL-H046" w:date="2018-02-06T22:17:00Z">
        <w:r w:rsidRPr="00EE645B">
          <w:rPr>
            <w:highlight w:val="cyan"/>
          </w:rPr>
          <w:tab/>
        </w:r>
        <w:r w:rsidRPr="00EE645B">
          <w:rPr>
            <w:highlight w:val="cyan"/>
          </w:rPr>
          <w:tab/>
          <w:t>row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EE8CB4C" w14:textId="77777777" w:rsidR="00A45615" w:rsidRPr="00EE645B" w:rsidRDefault="00A45615" w:rsidP="00A45615">
      <w:pPr>
        <w:pStyle w:val="PL"/>
        <w:rPr>
          <w:ins w:id="4450" w:author="RIL-H046" w:date="2018-02-06T22:17:00Z"/>
          <w:highlight w:val="cyan"/>
        </w:rPr>
      </w:pPr>
      <w:ins w:id="4451" w:author="RIL-H046" w:date="2018-02-06T22:17:00Z">
        <w:r w:rsidRPr="00EE645B">
          <w:rPr>
            <w:highlight w:val="cyan"/>
          </w:rPr>
          <w:tab/>
        </w:r>
        <w:r w:rsidRPr="00EE645B">
          <w:rPr>
            <w:highlight w:val="cyan"/>
          </w:rPr>
          <w:tab/>
          <w:t>row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CBDF3B" w14:textId="77777777" w:rsidR="00A45615" w:rsidRPr="00EE645B" w:rsidRDefault="00A45615" w:rsidP="00A45615">
      <w:pPr>
        <w:pStyle w:val="PL"/>
        <w:rPr>
          <w:ins w:id="4452" w:author="RIL-H046" w:date="2018-02-06T22:17:00Z"/>
          <w:highlight w:val="cyan"/>
        </w:rPr>
      </w:pPr>
      <w:ins w:id="4453" w:author="RIL-H046" w:date="2018-02-06T22:17:00Z">
        <w:r w:rsidRPr="00EE645B">
          <w:rPr>
            <w:highlight w:val="cyan"/>
          </w:rPr>
          <w:tab/>
        </w:r>
        <w:r w:rsidRPr="00EE645B">
          <w:rPr>
            <w:highlight w:val="cyan"/>
          </w:rPr>
          <w:tab/>
          <w:t>row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F3F8BE4" w14:textId="77777777" w:rsidR="00A45615" w:rsidRPr="00EE645B" w:rsidRDefault="00A45615" w:rsidP="00A45615">
      <w:pPr>
        <w:pStyle w:val="PL"/>
        <w:rPr>
          <w:ins w:id="4454" w:author="RIL-H046" w:date="2018-02-06T22:17:00Z"/>
          <w:highlight w:val="cyan"/>
        </w:rPr>
      </w:pPr>
      <w:ins w:id="4455" w:author="RIL-H046" w:date="2018-02-06T22:17:00Z">
        <w:r w:rsidRPr="00EE645B">
          <w:rPr>
            <w:highlight w:val="cyan"/>
          </w:rPr>
          <w:tab/>
        </w:r>
        <w:r w:rsidRPr="00EE645B">
          <w:rPr>
            <w:highlight w:val="cyan"/>
          </w:rPr>
          <w:tab/>
          <w:t>row1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E658D0" w14:textId="77777777" w:rsidR="00A45615" w:rsidRPr="00EE645B" w:rsidRDefault="00A45615" w:rsidP="00A45615">
      <w:pPr>
        <w:pStyle w:val="PL"/>
        <w:rPr>
          <w:ins w:id="4456" w:author="RIL-H046" w:date="2018-02-06T22:17:00Z"/>
          <w:highlight w:val="cyan"/>
        </w:rPr>
      </w:pPr>
      <w:ins w:id="4457" w:author="RIL-H046" w:date="2018-02-06T22:17:00Z">
        <w:r w:rsidRPr="00EE645B">
          <w:rPr>
            <w:highlight w:val="cyan"/>
          </w:rPr>
          <w:tab/>
        </w:r>
        <w:r w:rsidRPr="00EE645B">
          <w:rPr>
            <w:highlight w:val="cyan"/>
          </w:rPr>
          <w:tab/>
          <w:t>row1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6E9D2C5" w14:textId="77777777" w:rsidR="00A45615" w:rsidRPr="00EE645B" w:rsidRDefault="00A45615" w:rsidP="00A45615">
      <w:pPr>
        <w:pStyle w:val="PL"/>
        <w:rPr>
          <w:ins w:id="4458" w:author="RIL-H046" w:date="2018-02-06T22:17:00Z"/>
          <w:highlight w:val="cyan"/>
        </w:rPr>
      </w:pPr>
      <w:ins w:id="4459" w:author="RIL-H046" w:date="2018-02-06T22:17:00Z">
        <w:r w:rsidRPr="00EE645B">
          <w:rPr>
            <w:highlight w:val="cyan"/>
          </w:rPr>
          <w:tab/>
        </w:r>
        <w:r w:rsidRPr="00EE645B">
          <w:rPr>
            <w:highlight w:val="cyan"/>
          </w:rPr>
          <w:tab/>
          <w:t>row1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34793AD" w14:textId="77777777" w:rsidR="00674E9C" w:rsidRPr="00EE645B" w:rsidRDefault="00674E9C" w:rsidP="00CE00FD">
      <w:pPr>
        <w:pStyle w:val="PL"/>
        <w:rPr>
          <w:highlight w:val="cyan"/>
        </w:rPr>
      </w:pPr>
      <w:r w:rsidRPr="00EE645B">
        <w:rPr>
          <w:highlight w:val="cyan"/>
        </w:rPr>
        <w:tab/>
        <w:t>},</w:t>
      </w:r>
    </w:p>
    <w:p w14:paraId="7BF931F4" w14:textId="77777777" w:rsidR="003831C7" w:rsidRPr="00EE645B" w:rsidRDefault="003831C7" w:rsidP="00CE00FD">
      <w:pPr>
        <w:pStyle w:val="PL"/>
        <w:rPr>
          <w:color w:val="808080"/>
          <w:highlight w:val="cyan"/>
        </w:rPr>
      </w:pPr>
      <w:r w:rsidRPr="00EE645B">
        <w:rPr>
          <w:highlight w:val="cyan"/>
        </w:rPr>
        <w:tab/>
      </w:r>
      <w:r w:rsidRPr="00EE645B">
        <w:rPr>
          <w:color w:val="808080"/>
          <w:highlight w:val="cyan"/>
        </w:rPr>
        <w:t>-- Time domain allocation within a physical resource block.</w:t>
      </w:r>
      <w:r w:rsidR="00101062" w:rsidRPr="00EE645B">
        <w:rPr>
          <w:color w:val="808080"/>
          <w:highlight w:val="cyan"/>
        </w:rPr>
        <w:t xml:space="preserve"> The field indicates the first OFDM symbol in the PRB used for CSI-RS.</w:t>
      </w:r>
    </w:p>
    <w:p w14:paraId="21FE633D" w14:textId="77777777" w:rsidR="00101062" w:rsidRPr="00EE645B" w:rsidRDefault="00101062" w:rsidP="00CE00FD">
      <w:pPr>
        <w:pStyle w:val="PL"/>
        <w:rPr>
          <w:color w:val="808080"/>
          <w:highlight w:val="cyan"/>
        </w:rPr>
      </w:pPr>
      <w:r w:rsidRPr="00EE645B">
        <w:rPr>
          <w:highlight w:val="cyan"/>
        </w:rPr>
        <w:tab/>
      </w:r>
      <w:r w:rsidRPr="00EE645B">
        <w:rPr>
          <w:color w:val="808080"/>
          <w:highlight w:val="cyan"/>
        </w:rPr>
        <w:t>-- Value 2 is supported only when DL-DMRS-typeA-pos equals 3.</w:t>
      </w:r>
    </w:p>
    <w:p w14:paraId="3731EFE8" w14:textId="77777777" w:rsidR="00674E9C" w:rsidRPr="00EE645B" w:rsidDel="00A54B26" w:rsidRDefault="00674E9C" w:rsidP="00CE00FD">
      <w:pPr>
        <w:pStyle w:val="PL"/>
        <w:rPr>
          <w:del w:id="4460" w:author="RIL-H046" w:date="2018-02-06T22:20:00Z"/>
          <w:highlight w:val="cyan"/>
        </w:rPr>
      </w:pPr>
      <w:r w:rsidRPr="00EE645B">
        <w:rPr>
          <w:highlight w:val="cyan"/>
        </w:rPr>
        <w:tab/>
      </w:r>
      <w:r w:rsidR="00260CBC" w:rsidRPr="00EE645B">
        <w:rPr>
          <w:highlight w:val="cyan"/>
        </w:rPr>
        <w:t>firstOFDMSymbol</w:t>
      </w:r>
      <w:r w:rsidR="0008265E" w:rsidRPr="00EE645B">
        <w:rPr>
          <w:highlight w:val="cyan"/>
        </w:rPr>
        <w:t>InTimeDomain</w:t>
      </w:r>
      <w:r w:rsidRPr="00EE645B">
        <w:rPr>
          <w:highlight w:val="cyan"/>
        </w:rPr>
        <w:tab/>
      </w:r>
      <w:r w:rsidRPr="00EE645B">
        <w:rPr>
          <w:highlight w:val="cyan"/>
        </w:rPr>
        <w:tab/>
      </w:r>
      <w:r w:rsidRPr="00EE645B">
        <w:rPr>
          <w:highlight w:val="cyan"/>
        </w:rPr>
        <w:tab/>
      </w:r>
      <w:r w:rsidR="00260CBC" w:rsidRPr="00EE645B">
        <w:rPr>
          <w:color w:val="993366"/>
          <w:highlight w:val="cyan"/>
        </w:rPr>
        <w:t>INTEGER</w:t>
      </w:r>
      <w:r w:rsidR="00260CBC" w:rsidRPr="00EE645B">
        <w:rPr>
          <w:highlight w:val="cyan"/>
        </w:rPr>
        <w:t xml:space="preserve"> (0..13)</w:t>
      </w:r>
    </w:p>
    <w:p w14:paraId="11CD5B78" w14:textId="77777777" w:rsidR="00E67DCF" w:rsidRPr="00EE645B" w:rsidRDefault="00C26013" w:rsidP="00CE00FD">
      <w:pPr>
        <w:pStyle w:val="PL"/>
        <w:rPr>
          <w:highlight w:val="cyan"/>
        </w:rPr>
      </w:pPr>
      <w:del w:id="4461" w:author="RIL-H046" w:date="2018-02-06T22:03:00Z">
        <w:r w:rsidRPr="00EE645B" w:rsidDel="00C97D12">
          <w:rPr>
            <w:highlight w:val="cyan"/>
          </w:rPr>
          <w:tab/>
          <w:delText>}</w:delText>
        </w:r>
      </w:del>
      <w:r w:rsidR="00E67DCF" w:rsidRPr="00EE645B">
        <w:rPr>
          <w:highlight w:val="cyan"/>
        </w:rPr>
        <w:t>,</w:t>
      </w:r>
    </w:p>
    <w:p w14:paraId="0E3AC950" w14:textId="77777777" w:rsidR="007B7A97" w:rsidRPr="00EE645B" w:rsidRDefault="00E67DCF" w:rsidP="00CE00FD">
      <w:pPr>
        <w:pStyle w:val="PL"/>
        <w:rPr>
          <w:color w:val="808080"/>
          <w:highlight w:val="cyan"/>
        </w:rPr>
      </w:pPr>
      <w:r w:rsidRPr="00EE645B">
        <w:rPr>
          <w:highlight w:val="cyan"/>
        </w:rPr>
        <w:tab/>
      </w:r>
      <w:r w:rsidRPr="00EE645B">
        <w:rPr>
          <w:color w:val="808080"/>
          <w:highlight w:val="cyan"/>
        </w:rPr>
        <w:t xml:space="preserve">-- CDM </w:t>
      </w:r>
      <w:r w:rsidR="00613B72" w:rsidRPr="00EE645B">
        <w:rPr>
          <w:color w:val="808080"/>
          <w:highlight w:val="cyan"/>
        </w:rPr>
        <w:t xml:space="preserve">type </w:t>
      </w:r>
      <w:r w:rsidRPr="00EE645B">
        <w:rPr>
          <w:color w:val="808080"/>
          <w:highlight w:val="cyan"/>
        </w:rPr>
        <w:t>(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0049B6D1" w14:textId="77777777" w:rsidR="00E67DCF" w:rsidRPr="00EE645B" w:rsidRDefault="007B7A97" w:rsidP="00CE00FD">
      <w:pPr>
        <w:pStyle w:val="PL"/>
        <w:rPr>
          <w:highlight w:val="cyan"/>
        </w:rPr>
      </w:pPr>
      <w:r w:rsidRPr="00EE645B">
        <w:rPr>
          <w:highlight w:val="cyan"/>
        </w:rPr>
        <w:tab/>
      </w:r>
      <w:r w:rsidR="00E67DCF" w:rsidRPr="00EE645B">
        <w:rPr>
          <w:highlight w:val="cyan"/>
        </w:rPr>
        <w:t>cdm-</w:t>
      </w:r>
      <w:r w:rsidR="00613B72" w:rsidRPr="00EE645B">
        <w:rPr>
          <w:highlight w:val="cyan"/>
        </w:rPr>
        <w:t>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ENUMERATED</w:t>
      </w:r>
      <w:r w:rsidR="00E67DCF" w:rsidRPr="00EE645B">
        <w:rPr>
          <w:highlight w:val="cyan"/>
        </w:rPr>
        <w:t xml:space="preserve"> {n</w:t>
      </w:r>
      <w:r w:rsidR="00613B72" w:rsidRPr="00EE645B">
        <w:rPr>
          <w:highlight w:val="cyan"/>
        </w:rPr>
        <w:t>oCDM</w:t>
      </w:r>
      <w:r w:rsidR="00E67DCF" w:rsidRPr="00EE645B">
        <w:rPr>
          <w:highlight w:val="cyan"/>
        </w:rPr>
        <w:t xml:space="preserve">, </w:t>
      </w:r>
      <w:r w:rsidR="00613B72" w:rsidRPr="00EE645B">
        <w:rPr>
          <w:highlight w:val="cyan"/>
        </w:rPr>
        <w:t>fd-CDM</w:t>
      </w:r>
      <w:r w:rsidR="00E67DCF" w:rsidRPr="00EE645B">
        <w:rPr>
          <w:highlight w:val="cyan"/>
        </w:rPr>
        <w:t xml:space="preserve">2, </w:t>
      </w:r>
      <w:r w:rsidR="00613B72" w:rsidRPr="00EE645B">
        <w:rPr>
          <w:highlight w:val="cyan"/>
        </w:rPr>
        <w:t>cdm4-FD2-TD2</w:t>
      </w:r>
      <w:r w:rsidR="00E67DCF" w:rsidRPr="00EE645B">
        <w:rPr>
          <w:highlight w:val="cyan"/>
        </w:rPr>
        <w:t xml:space="preserve">, </w:t>
      </w:r>
      <w:r w:rsidR="00613B72" w:rsidRPr="00EE645B">
        <w:rPr>
          <w:highlight w:val="cyan"/>
        </w:rPr>
        <w:t>cdm8-FD2-TD4</w:t>
      </w:r>
      <w:r w:rsidR="00E67DCF" w:rsidRPr="00EE645B">
        <w:rPr>
          <w:highlight w:val="cyan"/>
        </w:rPr>
        <w:t>},</w:t>
      </w:r>
    </w:p>
    <w:p w14:paraId="26F71E9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Density of CSI-RS resource measured in RE/port/PRB</w:t>
      </w:r>
      <w:r w:rsidR="0069638D" w:rsidRPr="00EE645B">
        <w:rPr>
          <w:color w:val="808080"/>
          <w:highlight w:val="cyan"/>
        </w:rPr>
        <w:t xml:space="preserve">. Corresponds to L1 parameter 'CSI-RS-Density' </w:t>
      </w:r>
      <w:r w:rsidRPr="00EE645B">
        <w:rPr>
          <w:color w:val="808080"/>
          <w:highlight w:val="cyan"/>
        </w:rPr>
        <w:t xml:space="preserve"> (see 38.</w:t>
      </w:r>
      <w:del w:id="4462" w:author="merged r1" w:date="2018-01-18T13:12:00Z">
        <w:r w:rsidRPr="00EE645B">
          <w:rPr>
            <w:color w:val="808080"/>
            <w:highlight w:val="cyan"/>
          </w:rPr>
          <w:delText>214</w:delText>
        </w:r>
      </w:del>
      <w:ins w:id="4463" w:author="merged r1" w:date="2018-01-18T13:12:00Z">
        <w:r w:rsidR="00672D8F" w:rsidRPr="00EE645B">
          <w:rPr>
            <w:color w:val="808080"/>
            <w:highlight w:val="cyan"/>
          </w:rPr>
          <w:t>211</w:t>
        </w:r>
      </w:ins>
      <w:r w:rsidRPr="00EE645B">
        <w:rPr>
          <w:color w:val="808080"/>
          <w:highlight w:val="cyan"/>
        </w:rPr>
        <w:t xml:space="preserve">, section </w:t>
      </w:r>
      <w:ins w:id="4464" w:author="merged r1" w:date="2018-01-18T13:12:00Z">
        <w:r w:rsidR="00672D8F" w:rsidRPr="00EE645B">
          <w:rPr>
            <w:color w:val="808080"/>
            <w:highlight w:val="cyan"/>
          </w:rPr>
          <w:t>7.4.1.</w:t>
        </w:r>
      </w:ins>
      <w:r w:rsidR="00672D8F" w:rsidRPr="00EE645B">
        <w:rPr>
          <w:color w:val="808080"/>
          <w:highlight w:val="cyan"/>
        </w:rPr>
        <w:t>5.</w:t>
      </w:r>
      <w:del w:id="4465" w:author="merged r1" w:date="2018-01-18T13:12:00Z">
        <w:r w:rsidRPr="00EE645B">
          <w:rPr>
            <w:color w:val="808080"/>
            <w:highlight w:val="cyan"/>
          </w:rPr>
          <w:delText>2.</w:delText>
        </w:r>
        <w:r w:rsidR="002B2DE2" w:rsidRPr="00EE645B">
          <w:rPr>
            <w:color w:val="808080"/>
            <w:highlight w:val="cyan"/>
          </w:rPr>
          <w:delText>2</w:delText>
        </w:r>
        <w:r w:rsidRPr="00EE645B">
          <w:rPr>
            <w:color w:val="808080"/>
            <w:highlight w:val="cyan"/>
          </w:rPr>
          <w:delText>.</w:delText>
        </w:r>
      </w:del>
      <w:r w:rsidR="00672D8F" w:rsidRPr="00EE645B">
        <w:rPr>
          <w:color w:val="808080"/>
          <w:highlight w:val="cyan"/>
        </w:rPr>
        <w:t>3</w:t>
      </w:r>
      <w:del w:id="4466" w:author="merged r1" w:date="2018-01-18T13:12:00Z">
        <w:r w:rsidRPr="00EE645B">
          <w:rPr>
            <w:color w:val="808080"/>
            <w:highlight w:val="cyan"/>
          </w:rPr>
          <w:delText>.1</w:delText>
        </w:r>
      </w:del>
      <w:r w:rsidRPr="00EE645B">
        <w:rPr>
          <w:color w:val="808080"/>
          <w:highlight w:val="cyan"/>
        </w:rPr>
        <w:t>)</w:t>
      </w:r>
    </w:p>
    <w:p w14:paraId="715E005E"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1 (one) and 3 (three) are allowed for X=1,</w:t>
      </w:r>
    </w:p>
    <w:p w14:paraId="3E40F921"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5DA23EE1"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 1 (one) is allowed for X=4, 8, 12.</w:t>
      </w:r>
    </w:p>
    <w:p w14:paraId="34531A0D" w14:textId="77777777" w:rsidR="00FA2E59" w:rsidRPr="00EE645B" w:rsidRDefault="00FA2E59" w:rsidP="00CE00FD">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731B362B" w14:textId="77777777" w:rsidR="005130E5" w:rsidRPr="00EE645B" w:rsidRDefault="00E67DCF" w:rsidP="00CE00FD">
      <w:pPr>
        <w:pStyle w:val="PL"/>
        <w:rPr>
          <w:highlight w:val="cyan"/>
        </w:rPr>
      </w:pPr>
      <w:r w:rsidRPr="00EE645B">
        <w:rPr>
          <w:highlight w:val="cyan"/>
        </w:rPr>
        <w:tab/>
      </w:r>
      <w:r w:rsidR="00DB1AB4" w:rsidRPr="00EE645B">
        <w:rPr>
          <w:highlight w:val="cyan"/>
        </w:rPr>
        <w:t>d</w:t>
      </w:r>
      <w:r w:rsidRPr="00EE645B">
        <w:rPr>
          <w:highlight w:val="cyan"/>
        </w:rPr>
        <w:t>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007B7A97" w:rsidRPr="00EE645B">
        <w:rPr>
          <w:highlight w:val="cyan"/>
        </w:rPr>
        <w:tab/>
      </w:r>
      <w:r w:rsidRPr="00EE645B">
        <w:rPr>
          <w:highlight w:val="cyan"/>
        </w:rPr>
        <w:tab/>
      </w:r>
      <w:r w:rsidR="005130E5" w:rsidRPr="00EE645B">
        <w:rPr>
          <w:color w:val="993366"/>
          <w:highlight w:val="cyan"/>
        </w:rPr>
        <w:t>CHOICE</w:t>
      </w:r>
      <w:r w:rsidR="005130E5" w:rsidRPr="00EE645B">
        <w:rPr>
          <w:highlight w:val="cyan"/>
        </w:rPr>
        <w:t xml:space="preserve"> </w:t>
      </w:r>
      <w:r w:rsidR="008042C2" w:rsidRPr="00EE645B">
        <w:rPr>
          <w:highlight w:val="cyan"/>
        </w:rPr>
        <w:t>{</w:t>
      </w:r>
    </w:p>
    <w:p w14:paraId="75F9FA77"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w:t>
      </w:r>
      <w:r w:rsidR="0029505D" w:rsidRPr="00EE645B">
        <w:rPr>
          <w:highlight w:val="cyan"/>
        </w:rPr>
        <w:t>P</w:t>
      </w:r>
      <w:r w:rsidRPr="00EE645B">
        <w:rPr>
          <w:highlight w:val="cyan"/>
        </w:rPr>
        <w:t>RBs, odd</w:t>
      </w:r>
      <w:r w:rsidR="0029505D" w:rsidRPr="00EE645B">
        <w:rPr>
          <w:highlight w:val="cyan"/>
        </w:rPr>
        <w:t>P</w:t>
      </w:r>
      <w:r w:rsidRPr="00EE645B">
        <w:rPr>
          <w:highlight w:val="cyan"/>
        </w:rPr>
        <w:t>RBs}</w:t>
      </w:r>
      <w:r w:rsidR="008042C2" w:rsidRPr="00EE645B">
        <w:rPr>
          <w:highlight w:val="cyan"/>
        </w:rPr>
        <w:t xml:space="preserve">, </w:t>
      </w:r>
    </w:p>
    <w:p w14:paraId="120AA856"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3DE89D85"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1FEFCC96"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4D886517" w14:textId="77777777" w:rsidR="00E67DCF" w:rsidRPr="00EE645B" w:rsidRDefault="005130E5" w:rsidP="00CE00FD">
      <w:pPr>
        <w:pStyle w:val="PL"/>
        <w:rPr>
          <w:highlight w:val="cyan"/>
        </w:rPr>
      </w:pPr>
      <w:r w:rsidRPr="00EE645B">
        <w:rPr>
          <w:highlight w:val="cyan"/>
        </w:rPr>
        <w:lastRenderedPageBreak/>
        <w:tab/>
      </w:r>
      <w:r w:rsidR="008042C2" w:rsidRPr="00EE645B">
        <w:rPr>
          <w:highlight w:val="cyan"/>
        </w:rPr>
        <w:t>}</w:t>
      </w:r>
      <w:r w:rsidR="00E67DCF" w:rsidRPr="00EE645B">
        <w:rPr>
          <w:highlight w:val="cyan"/>
        </w:rPr>
        <w:t>,</w:t>
      </w:r>
    </w:p>
    <w:p w14:paraId="049B11F4" w14:textId="77777777" w:rsidR="007B7A97" w:rsidRPr="00EE645B" w:rsidRDefault="00E67DCF" w:rsidP="00CE00FD">
      <w:pPr>
        <w:pStyle w:val="PL"/>
        <w:rPr>
          <w:color w:val="808080"/>
          <w:highlight w:val="cyan"/>
        </w:rPr>
      </w:pPr>
      <w:r w:rsidRPr="00EE645B">
        <w:rPr>
          <w:highlight w:val="cyan"/>
        </w:rPr>
        <w:tab/>
      </w:r>
      <w:r w:rsidRPr="00EE645B">
        <w:rPr>
          <w:color w:val="808080"/>
          <w:highlight w:val="cyan"/>
        </w:rPr>
        <w:t>-- Wideband or partial band CSI-RS</w:t>
      </w:r>
      <w:r w:rsidR="00B53526" w:rsidRPr="00EE645B">
        <w:rPr>
          <w:color w:val="808080"/>
          <w:highlight w:val="cyan"/>
        </w:rPr>
        <w:t>. Corresponds to L1 parameter 'CSI-RS-FreqBand'</w:t>
      </w:r>
      <w:r w:rsidRPr="00EE645B">
        <w:rPr>
          <w:color w:val="808080"/>
          <w:highlight w:val="cyan"/>
        </w:rPr>
        <w:t xml:space="preserve"> (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4C0C7503" w14:textId="77777777" w:rsidR="00BC59DC" w:rsidRPr="00EE645B" w:rsidDel="008D5275" w:rsidRDefault="007B7A97" w:rsidP="008D5275">
      <w:pPr>
        <w:pStyle w:val="PL"/>
        <w:rPr>
          <w:del w:id="4467" w:author="L1 Parameters R1-1801276" w:date="2018-02-06T18:50:00Z"/>
          <w:highlight w:val="cyan"/>
        </w:rPr>
      </w:pPr>
      <w:r w:rsidRPr="00EE645B">
        <w:rPr>
          <w:highlight w:val="cyan"/>
        </w:rPr>
        <w:tab/>
      </w:r>
      <w:r w:rsidR="00DB1AB4" w:rsidRPr="00EE645B">
        <w:rPr>
          <w:highlight w:val="cyan"/>
        </w:rPr>
        <w:t>f</w:t>
      </w:r>
      <w:r w:rsidR="00E67DCF" w:rsidRPr="00EE645B">
        <w:rPr>
          <w:highlight w:val="cyan"/>
        </w:rPr>
        <w:t>reqBan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ins w:id="4468" w:author="L1 Parameters R1-1801276" w:date="2018-02-06T18:50:00Z">
        <w:r w:rsidR="008D5275" w:rsidRPr="00EE645B">
          <w:rPr>
            <w:color w:val="993366"/>
            <w:highlight w:val="cyan"/>
          </w:rPr>
          <w:t>CSI-FrequencyOccupation</w:t>
        </w:r>
      </w:ins>
      <w:del w:id="4469" w:author="L1 Parameters R1-1801276" w:date="2018-02-06T18:50:00Z">
        <w:r w:rsidR="00BC59DC" w:rsidRPr="00EE645B" w:rsidDel="008D5275">
          <w:rPr>
            <w:color w:val="993366"/>
            <w:highlight w:val="cyan"/>
          </w:rPr>
          <w:delText>SEQUENCE</w:delText>
        </w:r>
        <w:r w:rsidR="00BC59DC" w:rsidRPr="00EE645B" w:rsidDel="008D5275">
          <w:rPr>
            <w:highlight w:val="cyan"/>
          </w:rPr>
          <w:delText xml:space="preserve"> {</w:delText>
        </w:r>
      </w:del>
    </w:p>
    <w:p w14:paraId="14F1D6D9" w14:textId="77777777" w:rsidR="006A7824" w:rsidRPr="00EE645B" w:rsidDel="008D5275" w:rsidRDefault="006A7824" w:rsidP="008D5275">
      <w:pPr>
        <w:pStyle w:val="PL"/>
        <w:rPr>
          <w:del w:id="4470" w:author="L1 Parameters R1-1801276" w:date="2018-02-06T18:50:00Z"/>
          <w:color w:val="808080"/>
          <w:highlight w:val="cyan"/>
        </w:rPr>
      </w:pPr>
      <w:del w:id="4471"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w:delText>
        </w:r>
        <w:r w:rsidR="00D123EB" w:rsidRPr="00EE645B" w:rsidDel="008D5275">
          <w:rPr>
            <w:color w:val="808080"/>
            <w:highlight w:val="cyan"/>
          </w:rPr>
          <w:delText xml:space="preserve">PRB where this </w:delText>
        </w:r>
        <w:r w:rsidRPr="00EE645B" w:rsidDel="008D5275">
          <w:rPr>
            <w:color w:val="808080"/>
            <w:highlight w:val="cyan"/>
          </w:rPr>
          <w:delText>NZP-CSI-RS-Resource starts</w:delText>
        </w:r>
        <w:r w:rsidR="009F6364" w:rsidRPr="00EE645B" w:rsidDel="008D5275">
          <w:rPr>
            <w:color w:val="808080"/>
            <w:highlight w:val="cyan"/>
          </w:rPr>
          <w:delText xml:space="preserve"> in relation to PRB 0 of the associated BWP</w:delText>
        </w:r>
        <w:r w:rsidRPr="00EE645B" w:rsidDel="008D5275">
          <w:rPr>
            <w:color w:val="808080"/>
            <w:highlight w:val="cyan"/>
          </w:rPr>
          <w:delText xml:space="preserve">. </w:delText>
        </w:r>
        <w:r w:rsidR="00B53526" w:rsidRPr="00EE645B" w:rsidDel="008D5275">
          <w:rPr>
            <w:color w:val="808080"/>
            <w:highlight w:val="cyan"/>
          </w:rPr>
          <w:delText>Only multiples of 4 are allowed (0, 4, ...)</w:delText>
        </w:r>
      </w:del>
    </w:p>
    <w:p w14:paraId="1CCC05BF" w14:textId="77777777" w:rsidR="00BC59DC" w:rsidRPr="00EE645B" w:rsidDel="008D5275" w:rsidRDefault="00BC59DC" w:rsidP="008D5275">
      <w:pPr>
        <w:pStyle w:val="PL"/>
        <w:rPr>
          <w:del w:id="4472" w:author="L1 Parameters R1-1801276" w:date="2018-02-06T18:50:00Z"/>
          <w:highlight w:val="cyan"/>
        </w:rPr>
      </w:pPr>
      <w:del w:id="4473" w:author="L1 Parameters R1-1801276" w:date="2018-02-06T18:50:00Z">
        <w:r w:rsidRPr="00EE645B" w:rsidDel="008D5275">
          <w:rPr>
            <w:highlight w:val="cyan"/>
          </w:rPr>
          <w:tab/>
        </w:r>
        <w:r w:rsidRPr="00EE645B" w:rsidDel="008D5275">
          <w:rPr>
            <w:highlight w:val="cyan"/>
          </w:rPr>
          <w:tab/>
        </w:r>
        <w:r w:rsidR="0029505D" w:rsidRPr="00EE645B" w:rsidDel="008D5275">
          <w:rPr>
            <w:highlight w:val="cyan"/>
          </w:rPr>
          <w:delText>startingRB</w:delText>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0..maxNrofPhysicalResourceBlocks-1)</w:delText>
        </w:r>
        <w:r w:rsidR="00FE6582" w:rsidRPr="00EE645B" w:rsidDel="008D5275">
          <w:rPr>
            <w:highlight w:val="cyan"/>
          </w:rPr>
          <w:delText>,</w:delText>
        </w:r>
      </w:del>
    </w:p>
    <w:p w14:paraId="5A052BBB" w14:textId="77777777" w:rsidR="00FA2F74" w:rsidRPr="00EE645B" w:rsidDel="008D5275" w:rsidRDefault="00FA2F74" w:rsidP="008D5275">
      <w:pPr>
        <w:pStyle w:val="PL"/>
        <w:rPr>
          <w:del w:id="4474" w:author="L1 Parameters R1-1801276" w:date="2018-02-06T18:50:00Z"/>
          <w:color w:val="808080"/>
          <w:highlight w:val="cyan"/>
        </w:rPr>
      </w:pPr>
      <w:del w:id="4475"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Number of PRBs across which this NZP-CSI-RS-Resource spans. Only multiples of 4 are allowed. The smallest configurable </w:delText>
        </w:r>
      </w:del>
    </w:p>
    <w:p w14:paraId="136B7961" w14:textId="77777777" w:rsidR="00FA2F74" w:rsidRPr="00EE645B" w:rsidDel="008D5275" w:rsidRDefault="00FA2F74" w:rsidP="008D5275">
      <w:pPr>
        <w:pStyle w:val="PL"/>
        <w:rPr>
          <w:del w:id="4476" w:author="L1 Parameters R1-1801276" w:date="2018-02-06T18:50:00Z"/>
          <w:color w:val="808080"/>
          <w:highlight w:val="cyan"/>
        </w:rPr>
      </w:pPr>
      <w:del w:id="4477"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number is the minimum of 24 and the width of the associated BWP.</w:delText>
        </w:r>
      </w:del>
    </w:p>
    <w:p w14:paraId="1D1C4CEA" w14:textId="77777777" w:rsidR="00FE6582" w:rsidRPr="00EE645B" w:rsidDel="008D5275" w:rsidRDefault="00FE6582" w:rsidP="008D5275">
      <w:pPr>
        <w:pStyle w:val="PL"/>
        <w:rPr>
          <w:del w:id="4478" w:author="L1 Parameters R1-1801276" w:date="2018-02-06T18:50:00Z"/>
          <w:highlight w:val="cyan"/>
        </w:rPr>
      </w:pPr>
      <w:del w:id="4479" w:author="L1 Parameters R1-1801276" w:date="2018-02-06T18:50:00Z">
        <w:r w:rsidRPr="00EE645B" w:rsidDel="008D5275">
          <w:rPr>
            <w:highlight w:val="cyan"/>
          </w:rPr>
          <w:tab/>
        </w:r>
        <w:r w:rsidRPr="00EE645B" w:rsidDel="008D5275">
          <w:rPr>
            <w:highlight w:val="cyan"/>
          </w:rPr>
          <w:tab/>
          <w:delText>nrofRBs</w:delText>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00FA2F74"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24..maxNrofPhysicalResourceBlocks)</w:delText>
        </w:r>
      </w:del>
    </w:p>
    <w:p w14:paraId="61BF7C35" w14:textId="77777777" w:rsidR="00E67DCF" w:rsidRPr="00EE645B" w:rsidRDefault="00BC59DC" w:rsidP="008D5275">
      <w:pPr>
        <w:pStyle w:val="PL"/>
        <w:rPr>
          <w:highlight w:val="cyan"/>
        </w:rPr>
      </w:pPr>
      <w:del w:id="4480" w:author="L1 Parameters R1-1801276" w:date="2018-02-06T18:50:00Z">
        <w:r w:rsidRPr="00EE645B" w:rsidDel="008D5275">
          <w:rPr>
            <w:highlight w:val="cyan"/>
          </w:rPr>
          <w:tab/>
          <w:delText>}</w:delText>
        </w:r>
      </w:del>
      <w:r w:rsidR="00E67DCF" w:rsidRPr="00EE645B">
        <w:rPr>
          <w:highlight w:val="cyan"/>
        </w:rPr>
        <w:t>,</w:t>
      </w:r>
    </w:p>
    <w:p w14:paraId="0A0CD6D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wer offset of NZP CSI-RS RE to PDSCH RE</w:t>
      </w:r>
      <w:r w:rsidR="004C51AF" w:rsidRPr="00EE645B">
        <w:rPr>
          <w:color w:val="808080"/>
          <w:highlight w:val="cyan"/>
        </w:rPr>
        <w:t>.</w:t>
      </w:r>
      <w:r w:rsidRPr="00EE645B">
        <w:rPr>
          <w:color w:val="808080"/>
          <w:highlight w:val="cyan"/>
        </w:rPr>
        <w:t xml:space="preserve"> </w:t>
      </w:r>
      <w:r w:rsidR="004C51AF" w:rsidRPr="00EE645B">
        <w:rPr>
          <w:color w:val="808080"/>
          <w:highlight w:val="cyan"/>
        </w:rPr>
        <w:t>Value in dB. C</w:t>
      </w:r>
      <w:r w:rsidRPr="00EE645B">
        <w:rPr>
          <w:color w:val="808080"/>
          <w:highlight w:val="cyan"/>
        </w:rPr>
        <w:t xml:space="preserve">orresponds to </w:t>
      </w:r>
      <w:r w:rsidR="004C51AF" w:rsidRPr="00EE645B">
        <w:rPr>
          <w:color w:val="808080"/>
          <w:highlight w:val="cyan"/>
        </w:rPr>
        <w:t xml:space="preserve">L1 </w:t>
      </w:r>
      <w:r w:rsidRPr="00EE645B">
        <w:rPr>
          <w:color w:val="808080"/>
          <w:highlight w:val="cyan"/>
        </w:rPr>
        <w:t xml:space="preserve">parameter Pc (see 38.214, </w:t>
      </w:r>
      <w:del w:id="4481" w:author="merged r1" w:date="2018-01-18T13:12:00Z">
        <w:r w:rsidRPr="00EE645B">
          <w:rPr>
            <w:color w:val="808080"/>
            <w:highlight w:val="cyan"/>
          </w:rPr>
          <w:delText>section</w:delText>
        </w:r>
      </w:del>
      <w:ins w:id="4482" w:author="merged r1" w:date="2018-01-18T13:12:00Z">
        <w:r w:rsidRPr="00EE645B">
          <w:rPr>
            <w:color w:val="808080"/>
            <w:highlight w:val="cyan"/>
          </w:rPr>
          <w:t>section</w:t>
        </w:r>
        <w:r w:rsidR="00672D8F" w:rsidRPr="00EE645B">
          <w:rPr>
            <w:color w:val="808080"/>
            <w:highlight w:val="cyan"/>
          </w:rPr>
          <w:t>s</w:t>
        </w:r>
      </w:ins>
      <w:r w:rsidRPr="00EE645B">
        <w:rPr>
          <w:color w:val="808080"/>
          <w:highlight w:val="cyan"/>
        </w:rPr>
        <w:t xml:space="preserve"> 5.2.</w:t>
      </w:r>
      <w:r w:rsidR="00072316" w:rsidRPr="00EE645B">
        <w:rPr>
          <w:color w:val="808080"/>
          <w:highlight w:val="cyan"/>
        </w:rPr>
        <w:t>2</w:t>
      </w:r>
      <w:r w:rsidRPr="00EE645B">
        <w:rPr>
          <w:color w:val="808080"/>
          <w:highlight w:val="cyan"/>
        </w:rPr>
        <w:t>.3</w:t>
      </w:r>
      <w:ins w:id="4483" w:author="merged r1" w:date="2018-01-18T13:12:00Z">
        <w:r w:rsidRPr="00EE645B">
          <w:rPr>
            <w:color w:val="808080"/>
            <w:highlight w:val="cyan"/>
          </w:rPr>
          <w:t>.1</w:t>
        </w:r>
        <w:r w:rsidR="00672D8F" w:rsidRPr="00EE645B">
          <w:rPr>
            <w:color w:val="808080"/>
            <w:highlight w:val="cyan"/>
          </w:rPr>
          <w:t xml:space="preserve"> and 4</w:t>
        </w:r>
      </w:ins>
      <w:ins w:id="4484" w:author="merged r1" w:date="2018-01-18T13:22:00Z">
        <w:r w:rsidRPr="00EE645B">
          <w:rPr>
            <w:color w:val="808080"/>
            <w:highlight w:val="cyan"/>
          </w:rPr>
          <w:t>.1</w:t>
        </w:r>
      </w:ins>
      <w:r w:rsidRPr="00EE645B">
        <w:rPr>
          <w:color w:val="808080"/>
          <w:highlight w:val="cyan"/>
        </w:rPr>
        <w:t>)</w:t>
      </w:r>
    </w:p>
    <w:p w14:paraId="299BE5C8" w14:textId="77777777" w:rsidR="00E67DCF" w:rsidRPr="00EE645B" w:rsidRDefault="00E67DCF" w:rsidP="00CE00FD">
      <w:pPr>
        <w:pStyle w:val="PL"/>
        <w:rPr>
          <w:highlight w:val="cyan"/>
        </w:rPr>
      </w:pPr>
      <w:r w:rsidRPr="00EE645B">
        <w:rPr>
          <w:highlight w:val="cyan"/>
        </w:rPr>
        <w:tab/>
        <w:t>powerControl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C51AF" w:rsidRPr="00EE645B">
        <w:rPr>
          <w:color w:val="993366"/>
          <w:highlight w:val="cyan"/>
        </w:rPr>
        <w:t>INTEGER</w:t>
      </w:r>
      <w:r w:rsidR="004C51AF" w:rsidRPr="00EE645B">
        <w:rPr>
          <w:highlight w:val="cyan"/>
        </w:rPr>
        <w:t>(-8..15)</w:t>
      </w:r>
      <w:r w:rsidRPr="00EE645B">
        <w:rPr>
          <w:highlight w:val="cyan"/>
        </w:rPr>
        <w:t>,</w:t>
      </w:r>
    </w:p>
    <w:p w14:paraId="5CCAE90B" w14:textId="77777777" w:rsidR="00F035DF" w:rsidRPr="00EE645B" w:rsidRDefault="00F035DF" w:rsidP="00CE00FD">
      <w:pPr>
        <w:pStyle w:val="PL"/>
        <w:rPr>
          <w:color w:val="808080"/>
          <w:highlight w:val="cyan"/>
        </w:rPr>
      </w:pPr>
      <w:r w:rsidRPr="00EE645B">
        <w:rPr>
          <w:highlight w:val="cyan"/>
        </w:rPr>
        <w:tab/>
      </w:r>
      <w:r w:rsidRPr="00EE645B">
        <w:rPr>
          <w:color w:val="808080"/>
          <w:highlight w:val="cyan"/>
        </w:rPr>
        <w:t xml:space="preserve">-- Power offset of NZP CSI-RS RE to SS RE. </w:t>
      </w:r>
      <w:r w:rsidR="00202D0F" w:rsidRPr="00EE645B">
        <w:rPr>
          <w:color w:val="808080"/>
          <w:highlight w:val="cyan"/>
        </w:rPr>
        <w:t xml:space="preserve">Value in dB. </w:t>
      </w:r>
      <w:r w:rsidRPr="00EE645B">
        <w:rPr>
          <w:color w:val="808080"/>
          <w:highlight w:val="cyan"/>
        </w:rPr>
        <w:t>Corresponds to L1 parameter 'Pc_SS' (see 38.214, section FFS_Section)</w:t>
      </w:r>
    </w:p>
    <w:p w14:paraId="6F5B3E75" w14:textId="77777777" w:rsidR="00812834" w:rsidRPr="00EE645B" w:rsidRDefault="00F035DF" w:rsidP="00CE00FD">
      <w:pPr>
        <w:pStyle w:val="PL"/>
        <w:rPr>
          <w:highlight w:val="cyan"/>
        </w:rPr>
      </w:pPr>
      <w:r w:rsidRPr="00EE645B">
        <w:rPr>
          <w:highlight w:val="cyan"/>
        </w:rPr>
        <w:tab/>
        <w:t>powerControlOffset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2D0F" w:rsidRPr="00EE645B">
        <w:rPr>
          <w:color w:val="993366"/>
          <w:highlight w:val="cyan"/>
        </w:rPr>
        <w:t>ENUMERATED</w:t>
      </w:r>
      <w:r w:rsidR="00202D0F" w:rsidRPr="00EE645B">
        <w:rPr>
          <w:highlight w:val="cyan"/>
        </w:rPr>
        <w:t>{db-3, db0, db3, db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67DCF" w:rsidRPr="00EE645B">
        <w:rPr>
          <w:highlight w:val="cyan"/>
        </w:rPr>
        <w:tab/>
      </w:r>
    </w:p>
    <w:p w14:paraId="1A780B30" w14:textId="77777777" w:rsidR="00E67DCF" w:rsidRPr="00EE645B" w:rsidRDefault="00812834" w:rsidP="00CE00FD">
      <w:pPr>
        <w:pStyle w:val="PL"/>
        <w:rPr>
          <w:color w:val="808080"/>
          <w:highlight w:val="cyan"/>
        </w:rPr>
      </w:pPr>
      <w:r w:rsidRPr="00EE645B">
        <w:rPr>
          <w:highlight w:val="cyan"/>
        </w:rPr>
        <w:tab/>
      </w:r>
      <w:r w:rsidR="00E67DCF" w:rsidRPr="00EE645B">
        <w:rPr>
          <w:color w:val="808080"/>
          <w:highlight w:val="cyan"/>
        </w:rPr>
        <w:t>-- Scrambling ID (see 38.214, section 5.2.</w:t>
      </w:r>
      <w:r w:rsidR="00072316" w:rsidRPr="00EE645B">
        <w:rPr>
          <w:color w:val="808080"/>
          <w:highlight w:val="cyan"/>
        </w:rPr>
        <w:t>2</w:t>
      </w:r>
      <w:r w:rsidR="00E67DCF" w:rsidRPr="00EE645B">
        <w:rPr>
          <w:color w:val="808080"/>
          <w:highlight w:val="cyan"/>
        </w:rPr>
        <w:t>.3.1)</w:t>
      </w:r>
    </w:p>
    <w:p w14:paraId="0A51ED82" w14:textId="77777777" w:rsidR="00E67DCF" w:rsidRPr="00EE645B" w:rsidRDefault="00E67DCF"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94986" w:rsidRPr="00EE645B">
        <w:rPr>
          <w:highlight w:val="cyan"/>
        </w:rPr>
        <w:t>ScramblingId</w:t>
      </w:r>
      <w:r w:rsidRPr="00EE645B">
        <w:rPr>
          <w:highlight w:val="cyan"/>
        </w:rPr>
        <w:t>,</w:t>
      </w:r>
    </w:p>
    <w:p w14:paraId="04114921" w14:textId="77777777" w:rsidR="00CD269D" w:rsidRPr="00EE645B" w:rsidRDefault="00E67DCF" w:rsidP="00CE00FD">
      <w:pPr>
        <w:pStyle w:val="PL"/>
        <w:rPr>
          <w:ins w:id="4485" w:author="RIL-H048" w:date="2018-02-06T22:26:00Z"/>
          <w:color w:val="808080"/>
          <w:highlight w:val="cyan"/>
        </w:rPr>
      </w:pPr>
      <w:r w:rsidRPr="00EE645B">
        <w:rPr>
          <w:highlight w:val="cyan"/>
        </w:rPr>
        <w:tab/>
      </w:r>
      <w:r w:rsidRPr="00EE645B">
        <w:rPr>
          <w:color w:val="808080"/>
          <w:highlight w:val="cyan"/>
        </w:rPr>
        <w:t>-- Periodicity and slot offset</w:t>
      </w:r>
      <w:del w:id="4486" w:author="RIL-H048" w:date="2018-02-06T22:26:00Z">
        <w:r w:rsidRPr="00EE645B" w:rsidDel="00CD269D">
          <w:rPr>
            <w:color w:val="808080"/>
            <w:highlight w:val="cyan"/>
          </w:rPr>
          <w:delText xml:space="preserve"> </w:delText>
        </w:r>
        <w:r w:rsidR="00CD5C55" w:rsidRPr="00EE645B" w:rsidDel="00CD269D">
          <w:rPr>
            <w:color w:val="808080"/>
            <w:highlight w:val="cyan"/>
          </w:rPr>
          <w:delText>in number of slots</w:delText>
        </w:r>
      </w:del>
      <w:ins w:id="4487" w:author="RIL-H048" w:date="2018-02-06T22:26:00Z">
        <w:r w:rsidR="00CD269D" w:rsidRPr="00EE645B">
          <w:rPr>
            <w:highlight w:val="cyan"/>
          </w:rPr>
          <w:t xml:space="preserve"> </w:t>
        </w:r>
        <w:r w:rsidR="00CD269D" w:rsidRPr="00EE645B">
          <w:rPr>
            <w:color w:val="808080"/>
            <w:highlight w:val="cyan"/>
          </w:rPr>
          <w:t xml:space="preserve">sl1 corresponds to a periodicity of 1 slot, sl2 to a periodicity of two slots, and so on. </w:t>
        </w:r>
      </w:ins>
    </w:p>
    <w:p w14:paraId="262F339B" w14:textId="77777777" w:rsidR="00E67DCF" w:rsidRPr="00EE645B" w:rsidRDefault="00CD269D" w:rsidP="00CE00FD">
      <w:pPr>
        <w:pStyle w:val="PL"/>
        <w:rPr>
          <w:color w:val="808080"/>
          <w:highlight w:val="cyan"/>
        </w:rPr>
      </w:pPr>
      <w:ins w:id="4488" w:author="RIL-H048" w:date="2018-02-06T22:26:00Z">
        <w:r w:rsidRPr="00EE645B">
          <w:rPr>
            <w:color w:val="808080"/>
            <w:highlight w:val="cyan"/>
          </w:rPr>
          <w:tab/>
          <w:t>-- The corresponding offset is also given in number of slots</w:t>
        </w:r>
      </w:ins>
      <w:r w:rsidR="00072316" w:rsidRPr="00EE645B">
        <w:rPr>
          <w:color w:val="808080"/>
          <w:highlight w:val="cyan"/>
        </w:rPr>
        <w:t>. Corresponds to L1 parameter 'CSI-RS-timeConfig'</w:t>
      </w:r>
      <w:r w:rsidR="00E67DCF" w:rsidRPr="00EE645B">
        <w:rPr>
          <w:color w:val="808080"/>
          <w:highlight w:val="cyan"/>
        </w:rPr>
        <w:t xml:space="preserve"> </w:t>
      </w:r>
      <w:r w:rsidR="00072316" w:rsidRPr="00EE645B">
        <w:rPr>
          <w:color w:val="808080"/>
          <w:highlight w:val="cyan"/>
        </w:rPr>
        <w:t>(see 38.214, section 5.2.2.3.1)</w:t>
      </w:r>
    </w:p>
    <w:p w14:paraId="7BDB991F" w14:textId="77777777" w:rsidR="00E67DCF" w:rsidRPr="00EE645B" w:rsidRDefault="00E67DCF" w:rsidP="00CE00FD">
      <w:pPr>
        <w:pStyle w:val="PL"/>
        <w:rPr>
          <w:highlight w:val="cyan"/>
          <w:lang w:val="sv-SE"/>
        </w:rPr>
      </w:pPr>
      <w:r w:rsidRPr="00EE645B">
        <w:rPr>
          <w:highlight w:val="cyan"/>
        </w:rPr>
        <w:tab/>
      </w:r>
      <w:r w:rsidR="007F5636"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6F1378" w:rsidRPr="00EE645B">
        <w:rPr>
          <w:color w:val="993366"/>
          <w:highlight w:val="cyan"/>
          <w:lang w:val="sv-SE"/>
        </w:rPr>
        <w:t>CHOICE</w:t>
      </w:r>
      <w:r w:rsidR="006F1378" w:rsidRPr="00EE645B">
        <w:rPr>
          <w:highlight w:val="cyan"/>
          <w:lang w:val="sv-SE"/>
        </w:rPr>
        <w:t xml:space="preserve"> {</w:t>
      </w:r>
    </w:p>
    <w:p w14:paraId="328E35F8" w14:textId="77777777" w:rsidR="009F7D76" w:rsidRPr="00EE645B" w:rsidRDefault="009F7D76" w:rsidP="009F7D76">
      <w:pPr>
        <w:pStyle w:val="PL"/>
        <w:rPr>
          <w:ins w:id="4489" w:author="Ericsson" w:date="2018-02-05T14:23:00Z"/>
          <w:highlight w:val="cyan"/>
          <w:lang w:val="sv-SE"/>
        </w:rPr>
      </w:pPr>
      <w:ins w:id="4490" w:author="Ericsson" w:date="2018-02-05T14:2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1" w:author="Ericsson" w:date="2018-02-05T14:24:00Z">
        <w:r w:rsidRPr="00EE645B">
          <w:rPr>
            <w:highlight w:val="cyan"/>
            <w:lang w:val="sv-SE"/>
          </w:rPr>
          <w:t>3</w:t>
        </w:r>
      </w:ins>
      <w:ins w:id="4492" w:author="Ericsson" w:date="2018-02-05T14:23:00Z">
        <w:r w:rsidRPr="00EE645B">
          <w:rPr>
            <w:highlight w:val="cyan"/>
            <w:lang w:val="sv-SE"/>
          </w:rPr>
          <w:t xml:space="preserve">), </w:t>
        </w:r>
      </w:ins>
    </w:p>
    <w:p w14:paraId="14B940BD"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21F55DBE" w14:textId="77777777" w:rsidR="009F7D76" w:rsidRPr="00EE645B" w:rsidRDefault="009F7D76" w:rsidP="009F7D76">
      <w:pPr>
        <w:pStyle w:val="PL"/>
        <w:rPr>
          <w:ins w:id="4493" w:author="Ericsson" w:date="2018-02-05T14:23:00Z"/>
          <w:highlight w:val="cyan"/>
          <w:lang w:val="sv-SE"/>
        </w:rPr>
      </w:pPr>
      <w:ins w:id="4494" w:author="Ericsson" w:date="2018-02-05T14:2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5" w:author="Ericsson" w:date="2018-02-05T14:24:00Z">
        <w:r w:rsidRPr="00EE645B">
          <w:rPr>
            <w:highlight w:val="cyan"/>
            <w:lang w:val="sv-SE"/>
          </w:rPr>
          <w:t>7</w:t>
        </w:r>
      </w:ins>
      <w:ins w:id="4496" w:author="Ericsson" w:date="2018-02-05T14:23:00Z">
        <w:r w:rsidRPr="00EE645B">
          <w:rPr>
            <w:highlight w:val="cyan"/>
            <w:lang w:val="sv-SE"/>
          </w:rPr>
          <w:t xml:space="preserve">), </w:t>
        </w:r>
      </w:ins>
    </w:p>
    <w:p w14:paraId="5D19F5A6"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47F1C0EA" w14:textId="77777777" w:rsidR="009F7D76" w:rsidRPr="00EE645B" w:rsidRDefault="009F7D76" w:rsidP="009F7D76">
      <w:pPr>
        <w:pStyle w:val="PL"/>
        <w:rPr>
          <w:ins w:id="4497" w:author="Ericsson" w:date="2018-02-05T14:23:00Z"/>
          <w:highlight w:val="cyan"/>
          <w:lang w:val="sv-SE"/>
        </w:rPr>
      </w:pPr>
      <w:ins w:id="4498" w:author="Ericsson" w:date="2018-02-05T14:23:00Z">
        <w:r w:rsidRPr="00EE645B">
          <w:rPr>
            <w:highlight w:val="cyan"/>
            <w:lang w:val="sv-SE"/>
          </w:rPr>
          <w:tab/>
        </w:r>
        <w:r w:rsidRPr="00EE645B">
          <w:rPr>
            <w:highlight w:val="cyan"/>
            <w:lang w:val="sv-SE"/>
          </w:rPr>
          <w:tab/>
          <w:t>sl</w:t>
        </w:r>
      </w:ins>
      <w:ins w:id="4499" w:author="Ericsson" w:date="2018-02-05T14:24:00Z">
        <w:r w:rsidRPr="00EE645B">
          <w:rPr>
            <w:highlight w:val="cyan"/>
            <w:lang w:val="sv-SE"/>
          </w:rPr>
          <w:t>16</w:t>
        </w:r>
      </w:ins>
      <w:ins w:id="4500"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01" w:author="Ericsson" w:date="2018-02-05T14:24:00Z">
        <w:r w:rsidRPr="00EE645B">
          <w:rPr>
            <w:highlight w:val="cyan"/>
            <w:lang w:val="sv-SE"/>
          </w:rPr>
          <w:t>15</w:t>
        </w:r>
      </w:ins>
      <w:ins w:id="4502" w:author="Ericsson" w:date="2018-02-05T14:23:00Z">
        <w:r w:rsidRPr="00EE645B">
          <w:rPr>
            <w:highlight w:val="cyan"/>
            <w:lang w:val="sv-SE"/>
          </w:rPr>
          <w:t xml:space="preserve">), </w:t>
        </w:r>
      </w:ins>
    </w:p>
    <w:p w14:paraId="2082A228"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4E93A781" w14:textId="77777777" w:rsidR="009F7D76" w:rsidRPr="00EE645B" w:rsidRDefault="009F7D76" w:rsidP="009F7D76">
      <w:pPr>
        <w:pStyle w:val="PL"/>
        <w:rPr>
          <w:ins w:id="4503" w:author="Ericsson" w:date="2018-02-05T14:23:00Z"/>
          <w:highlight w:val="cyan"/>
          <w:lang w:val="sv-SE"/>
        </w:rPr>
      </w:pPr>
      <w:ins w:id="4504" w:author="Ericsson" w:date="2018-02-05T14:23:00Z">
        <w:r w:rsidRPr="00EE645B">
          <w:rPr>
            <w:highlight w:val="cyan"/>
            <w:lang w:val="sv-SE"/>
          </w:rPr>
          <w:tab/>
        </w:r>
        <w:r w:rsidRPr="00EE645B">
          <w:rPr>
            <w:highlight w:val="cyan"/>
            <w:lang w:val="sv-SE"/>
          </w:rPr>
          <w:tab/>
          <w:t>sl</w:t>
        </w:r>
      </w:ins>
      <w:ins w:id="4505" w:author="Ericsson" w:date="2018-02-05T14:24:00Z">
        <w:r w:rsidRPr="00EE645B">
          <w:rPr>
            <w:highlight w:val="cyan"/>
            <w:lang w:val="sv-SE"/>
          </w:rPr>
          <w:t>32</w:t>
        </w:r>
      </w:ins>
      <w:ins w:id="4506"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07" w:author="Ericsson" w:date="2018-02-05T14:24:00Z">
        <w:r w:rsidRPr="00EE645B">
          <w:rPr>
            <w:highlight w:val="cyan"/>
            <w:lang w:val="sv-SE"/>
          </w:rPr>
          <w:t>31</w:t>
        </w:r>
      </w:ins>
      <w:ins w:id="4508" w:author="Ericsson" w:date="2018-02-05T14:23:00Z">
        <w:r w:rsidRPr="00EE645B">
          <w:rPr>
            <w:highlight w:val="cyan"/>
            <w:lang w:val="sv-SE"/>
          </w:rPr>
          <w:t xml:space="preserve">), </w:t>
        </w:r>
      </w:ins>
    </w:p>
    <w:p w14:paraId="118DEAF0"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0C7AC252" w14:textId="77777777" w:rsidR="009F7D76" w:rsidRPr="00EE645B" w:rsidRDefault="009F7D76" w:rsidP="009F7D76">
      <w:pPr>
        <w:pStyle w:val="PL"/>
        <w:rPr>
          <w:ins w:id="4509" w:author="Ericsson" w:date="2018-02-05T14:23:00Z"/>
          <w:highlight w:val="cyan"/>
          <w:lang w:val="sv-SE"/>
        </w:rPr>
      </w:pPr>
      <w:ins w:id="4510" w:author="Ericsson" w:date="2018-02-05T14:23:00Z">
        <w:r w:rsidRPr="00EE645B">
          <w:rPr>
            <w:highlight w:val="cyan"/>
            <w:lang w:val="sv-SE"/>
          </w:rPr>
          <w:tab/>
        </w:r>
        <w:r w:rsidRPr="00EE645B">
          <w:rPr>
            <w:highlight w:val="cyan"/>
            <w:lang w:val="sv-SE"/>
          </w:rPr>
          <w:tab/>
          <w:t>sl</w:t>
        </w:r>
      </w:ins>
      <w:ins w:id="4511" w:author="Ericsson" w:date="2018-02-05T14:24:00Z">
        <w:r w:rsidRPr="00EE645B">
          <w:rPr>
            <w:highlight w:val="cyan"/>
            <w:lang w:val="sv-SE"/>
          </w:rPr>
          <w:t>64</w:t>
        </w:r>
      </w:ins>
      <w:ins w:id="4512"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13" w:author="Ericsson" w:date="2018-02-05T14:24:00Z">
        <w:r w:rsidRPr="00EE645B">
          <w:rPr>
            <w:highlight w:val="cyan"/>
            <w:lang w:val="sv-SE"/>
          </w:rPr>
          <w:t>63</w:t>
        </w:r>
      </w:ins>
      <w:ins w:id="4514" w:author="Ericsson" w:date="2018-02-05T14:23:00Z">
        <w:r w:rsidRPr="00EE645B">
          <w:rPr>
            <w:highlight w:val="cyan"/>
            <w:lang w:val="sv-SE"/>
          </w:rPr>
          <w:t xml:space="preserve">), </w:t>
        </w:r>
      </w:ins>
    </w:p>
    <w:p w14:paraId="5C7D820E"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55F32AC0"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6CBBF584"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01C6CD21" w14:textId="77777777" w:rsidR="006F1378" w:rsidRPr="00EE645B" w:rsidRDefault="006F1378" w:rsidP="00CE00FD">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42B82E59" w14:textId="77777777" w:rsidR="006F1378" w:rsidRPr="00EE645B" w:rsidRDefault="006F1378" w:rsidP="00CE00FD">
      <w:pPr>
        <w:pStyle w:val="PL"/>
        <w:rPr>
          <w:highlight w:val="cyan"/>
        </w:rPr>
      </w:pPr>
      <w:r w:rsidRPr="00EE645B">
        <w:rPr>
          <w:highlight w:val="cyan"/>
        </w:rPr>
        <w:tab/>
        <w:t>}</w:t>
      </w:r>
      <w:r w:rsidR="0022565C" w:rsidRPr="00EE645B">
        <w:rPr>
          <w:highlight w:val="cyan"/>
        </w:rPr>
        <w:t>,</w:t>
      </w:r>
    </w:p>
    <w:p w14:paraId="2ED6F17D" w14:textId="77777777" w:rsidR="0022565C" w:rsidRPr="00EE645B" w:rsidRDefault="00BE44E1" w:rsidP="00CE00FD">
      <w:pPr>
        <w:pStyle w:val="PL"/>
        <w:rPr>
          <w:color w:val="808080"/>
          <w:highlight w:val="cyan"/>
        </w:rPr>
      </w:pPr>
      <w:r w:rsidRPr="00EE645B">
        <w:rPr>
          <w:highlight w:val="cyan"/>
        </w:rPr>
        <w:tab/>
      </w:r>
      <w:r w:rsidRPr="00EE645B">
        <w:rPr>
          <w:color w:val="808080"/>
          <w:highlight w:val="cyan"/>
        </w:rPr>
        <w:t>-- Indicates</w:t>
      </w:r>
      <w:r w:rsidR="0022565C" w:rsidRPr="00EE645B">
        <w:rPr>
          <w:color w:val="808080"/>
          <w:highlight w:val="cyan"/>
        </w:rPr>
        <w:t xml:space="preserve"> whether or not the antenna ports of NZP CSI-RS resources in the CSI-RS resource set is same</w:t>
      </w:r>
    </w:p>
    <w:p w14:paraId="06FB1B23" w14:textId="77777777" w:rsidR="0022565C" w:rsidRPr="00EE645B" w:rsidRDefault="0022565C" w:rsidP="00CE00FD">
      <w:pPr>
        <w:pStyle w:val="PL"/>
        <w:rPr>
          <w:color w:val="808080"/>
          <w:highlight w:val="cyan"/>
        </w:rPr>
      </w:pPr>
      <w:r w:rsidRPr="00EE645B">
        <w:rPr>
          <w:highlight w:val="cyan"/>
        </w:rPr>
        <w:tab/>
      </w:r>
      <w:r w:rsidRPr="00EE645B">
        <w:rPr>
          <w:color w:val="808080"/>
          <w:highlight w:val="cyan"/>
        </w:rPr>
        <w:t>-- Corresponds to L1 parameter 'TRS-Info' (see 38.214, section 5.2.2.3.1)</w:t>
      </w:r>
    </w:p>
    <w:p w14:paraId="6A4CAF35" w14:textId="77777777" w:rsidR="0022565C" w:rsidRPr="00EE645B" w:rsidRDefault="0022565C" w:rsidP="00CE00FD">
      <w:pPr>
        <w:pStyle w:val="PL"/>
        <w:rPr>
          <w:highlight w:val="cyan"/>
        </w:rPr>
      </w:pPr>
      <w:r w:rsidRPr="00EE645B">
        <w:rPr>
          <w:highlight w:val="cyan"/>
        </w:rPr>
        <w:tab/>
        <w:t>trs-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Pr="00EE645B">
        <w:rPr>
          <w:color w:val="993366"/>
          <w:highlight w:val="cyan"/>
        </w:rPr>
        <w:t>OPTIONAL</w:t>
      </w:r>
    </w:p>
    <w:p w14:paraId="1AEA6583" w14:textId="77777777" w:rsidR="00E67DCF" w:rsidRPr="00EE645B" w:rsidRDefault="00E67DCF" w:rsidP="00CE00FD">
      <w:pPr>
        <w:pStyle w:val="PL"/>
        <w:rPr>
          <w:highlight w:val="cyan"/>
        </w:rPr>
      </w:pPr>
      <w:r w:rsidRPr="00EE645B">
        <w:rPr>
          <w:highlight w:val="cyan"/>
        </w:rPr>
        <w:t>}</w:t>
      </w:r>
    </w:p>
    <w:p w14:paraId="2D452397" w14:textId="77777777" w:rsidR="00FA2DC6" w:rsidRPr="00EE645B" w:rsidRDefault="00FA2DC6" w:rsidP="00FA2DC6">
      <w:pPr>
        <w:pStyle w:val="PL"/>
        <w:rPr>
          <w:ins w:id="4515" w:author="Rapporteur" w:date="2018-02-06T18:07:00Z"/>
          <w:highlight w:val="cyan"/>
        </w:rPr>
      </w:pPr>
    </w:p>
    <w:p w14:paraId="507318E4" w14:textId="77777777" w:rsidR="00FA2DC6" w:rsidRPr="00EE645B" w:rsidRDefault="00FA2DC6" w:rsidP="00FA2DC6">
      <w:pPr>
        <w:pStyle w:val="PL"/>
        <w:rPr>
          <w:ins w:id="4516" w:author="Rapporteur" w:date="2018-02-06T18:07:00Z"/>
          <w:highlight w:val="cyan"/>
        </w:rPr>
      </w:pPr>
      <w:ins w:id="4517" w:author="Rapporteur" w:date="2018-02-06T18:07:00Z">
        <w:r w:rsidRPr="00EE645B">
          <w:rPr>
            <w:highlight w:val="cyan"/>
          </w:rPr>
          <w:t>-- TAG-NZP-CSI-RS-RESOURCE-STOP</w:t>
        </w:r>
      </w:ins>
    </w:p>
    <w:p w14:paraId="6A8ED624" w14:textId="77777777" w:rsidR="00E67DCF" w:rsidRPr="00EE645B" w:rsidRDefault="00FA2DC6" w:rsidP="00CE00FD">
      <w:pPr>
        <w:pStyle w:val="PL"/>
        <w:rPr>
          <w:ins w:id="4518" w:author="L1 Parameters R1-1801276" w:date="2018-02-06T18:49:00Z"/>
          <w:highlight w:val="cyan"/>
        </w:rPr>
      </w:pPr>
      <w:ins w:id="4519" w:author="Rapporteur" w:date="2018-02-06T18:07:00Z">
        <w:r w:rsidRPr="00EE645B">
          <w:rPr>
            <w:highlight w:val="cyan"/>
          </w:rPr>
          <w:t>-- ASN1STOP</w:t>
        </w:r>
      </w:ins>
    </w:p>
    <w:p w14:paraId="04BA11D3" w14:textId="77777777" w:rsidR="008D5275" w:rsidRPr="00EE645B" w:rsidRDefault="008D5275" w:rsidP="008D5275">
      <w:pPr>
        <w:pStyle w:val="4"/>
        <w:rPr>
          <w:ins w:id="4520" w:author="L1 Parameters R1-1801276" w:date="2018-02-06T18:49:00Z"/>
          <w:highlight w:val="cyan"/>
        </w:rPr>
      </w:pPr>
      <w:ins w:id="4521" w:author="L1 Parameters R1-1801276" w:date="2018-02-06T18:49:00Z">
        <w:r w:rsidRPr="00EE645B">
          <w:rPr>
            <w:highlight w:val="cyan"/>
          </w:rPr>
          <w:t>–</w:t>
        </w:r>
        <w:r w:rsidRPr="00EE645B">
          <w:rPr>
            <w:highlight w:val="cyan"/>
          </w:rPr>
          <w:tab/>
        </w:r>
        <w:r w:rsidRPr="00EE645B">
          <w:rPr>
            <w:i/>
            <w:highlight w:val="cyan"/>
          </w:rPr>
          <w:t>CSI-FrequencyOccupation</w:t>
        </w:r>
      </w:ins>
    </w:p>
    <w:p w14:paraId="714A90F5" w14:textId="77777777" w:rsidR="008D5275" w:rsidRPr="00EE645B" w:rsidRDefault="008D5275" w:rsidP="008D5275">
      <w:pPr>
        <w:rPr>
          <w:ins w:id="4522" w:author="L1 Parameters R1-1801276" w:date="2018-02-06T18:49:00Z"/>
          <w:highlight w:val="cyan"/>
        </w:rPr>
      </w:pPr>
      <w:ins w:id="4523" w:author="L1 Parameters R1-1801276" w:date="2018-02-06T18:49:00Z">
        <w:r w:rsidRPr="00EE645B">
          <w:rPr>
            <w:highlight w:val="cyan"/>
          </w:rPr>
          <w:t xml:space="preserve">The IE </w:t>
        </w:r>
        <w:r w:rsidRPr="00EE645B">
          <w:rPr>
            <w:i/>
            <w:highlight w:val="cyan"/>
          </w:rPr>
          <w:t>CSI-FrequencyOccupation</w:t>
        </w:r>
        <w:r w:rsidRPr="00EE645B">
          <w:rPr>
            <w:highlight w:val="cyan"/>
          </w:rPr>
          <w:t xml:space="preserve"> is used to configure </w:t>
        </w:r>
      </w:ins>
      <w:ins w:id="4524" w:author="L1 Parameters R1-1801276" w:date="2018-02-06T18:51:00Z">
        <w:r w:rsidRPr="00EE645B">
          <w:rPr>
            <w:highlight w:val="cyan"/>
          </w:rPr>
          <w:t xml:space="preserve">the frequency domain occupation </w:t>
        </w:r>
      </w:ins>
      <w:ins w:id="4525" w:author="L1 Parameters R1-1801276" w:date="2018-02-06T18:52:00Z">
        <w:r w:rsidRPr="00EE645B">
          <w:rPr>
            <w:highlight w:val="cyan"/>
          </w:rPr>
          <w:t xml:space="preserve">of a channel state information measurement resource (e.g. </w:t>
        </w:r>
        <w:r w:rsidRPr="00EE645B">
          <w:rPr>
            <w:i/>
            <w:highlight w:val="cyan"/>
          </w:rPr>
          <w:t>NZP-CSI-RS-Resource</w:t>
        </w:r>
        <w:r w:rsidRPr="00EE645B">
          <w:rPr>
            <w:highlight w:val="cyan"/>
          </w:rPr>
          <w:t xml:space="preserve">, </w:t>
        </w:r>
        <w:r w:rsidRPr="00EE645B">
          <w:rPr>
            <w:i/>
            <w:highlight w:val="cyan"/>
          </w:rPr>
          <w:t>CSI-IM-Resource</w:t>
        </w:r>
        <w:r w:rsidRPr="00EE645B">
          <w:rPr>
            <w:highlight w:val="cyan"/>
          </w:rPr>
          <w:t xml:space="preserve">). </w:t>
        </w:r>
      </w:ins>
    </w:p>
    <w:p w14:paraId="54A807E1" w14:textId="77777777" w:rsidR="008D5275" w:rsidRPr="00EE645B" w:rsidRDefault="008D5275" w:rsidP="008D5275">
      <w:pPr>
        <w:pStyle w:val="TH"/>
        <w:rPr>
          <w:ins w:id="4526" w:author="L1 Parameters R1-1801276" w:date="2018-02-06T18:49:00Z"/>
          <w:highlight w:val="cyan"/>
        </w:rPr>
      </w:pPr>
      <w:ins w:id="4527" w:author="L1 Parameters R1-1801276" w:date="2018-02-06T18:49:00Z">
        <w:r w:rsidRPr="00EE645B">
          <w:rPr>
            <w:i/>
            <w:highlight w:val="cyan"/>
          </w:rPr>
          <w:t>CSI-FrequencyOccupation</w:t>
        </w:r>
        <w:r w:rsidRPr="00EE645B">
          <w:rPr>
            <w:highlight w:val="cyan"/>
          </w:rPr>
          <w:t xml:space="preserve"> information element</w:t>
        </w:r>
      </w:ins>
    </w:p>
    <w:p w14:paraId="4D432CC3" w14:textId="77777777" w:rsidR="008D5275" w:rsidRPr="00EE645B" w:rsidRDefault="008D5275" w:rsidP="008D5275">
      <w:pPr>
        <w:pStyle w:val="PL"/>
        <w:rPr>
          <w:ins w:id="4528" w:author="L1 Parameters R1-1801276" w:date="2018-02-06T18:49:00Z"/>
          <w:highlight w:val="cyan"/>
        </w:rPr>
      </w:pPr>
      <w:ins w:id="4529" w:author="L1 Parameters R1-1801276" w:date="2018-02-06T18:49:00Z">
        <w:r w:rsidRPr="00EE645B">
          <w:rPr>
            <w:highlight w:val="cyan"/>
          </w:rPr>
          <w:t>-- ASN1START</w:t>
        </w:r>
      </w:ins>
    </w:p>
    <w:p w14:paraId="25190F81" w14:textId="77777777" w:rsidR="008D5275" w:rsidRPr="00EE645B" w:rsidRDefault="008D5275" w:rsidP="008D5275">
      <w:pPr>
        <w:pStyle w:val="PL"/>
        <w:rPr>
          <w:ins w:id="4530" w:author="L1 Parameters R1-1801276" w:date="2018-02-06T18:49:00Z"/>
          <w:highlight w:val="cyan"/>
        </w:rPr>
      </w:pPr>
      <w:ins w:id="4531" w:author="L1 Parameters R1-1801276" w:date="2018-02-06T18:49:00Z">
        <w:r w:rsidRPr="00EE645B">
          <w:rPr>
            <w:highlight w:val="cyan"/>
          </w:rPr>
          <w:t>-- TAG-CSI-FREQUENCYOCCUPATION-START</w:t>
        </w:r>
      </w:ins>
    </w:p>
    <w:p w14:paraId="4D749976" w14:textId="77777777" w:rsidR="008D5275" w:rsidRPr="00EE645B" w:rsidRDefault="008D5275" w:rsidP="008D5275">
      <w:pPr>
        <w:pStyle w:val="PL"/>
        <w:rPr>
          <w:ins w:id="4532" w:author="L1 Parameters R1-1801276" w:date="2018-02-06T18:49:00Z"/>
          <w:highlight w:val="cyan"/>
        </w:rPr>
      </w:pPr>
    </w:p>
    <w:p w14:paraId="0D30164B" w14:textId="77777777" w:rsidR="008D5275" w:rsidRPr="00EE645B" w:rsidRDefault="008D5275" w:rsidP="008D5275">
      <w:pPr>
        <w:pStyle w:val="PL"/>
        <w:rPr>
          <w:ins w:id="4533" w:author="L1 Parameters R1-1801276" w:date="2018-02-06T18:50:00Z"/>
          <w:highlight w:val="cyan"/>
        </w:rPr>
      </w:pPr>
      <w:ins w:id="4534" w:author="L1 Parameters R1-1801276" w:date="2018-02-06T18:50:00Z">
        <w:r w:rsidRPr="00EE645B">
          <w:rPr>
            <w:highlight w:val="cyan"/>
          </w:rPr>
          <w:lastRenderedPageBreak/>
          <w:t>CSI-FrequencyOccupation ::=</w:t>
        </w:r>
        <w:r w:rsidRPr="00EE645B">
          <w:rPr>
            <w:highlight w:val="cyan"/>
          </w:rPr>
          <w:tab/>
        </w:r>
        <w:r w:rsidRPr="00EE645B">
          <w:rPr>
            <w:highlight w:val="cyan"/>
          </w:rPr>
          <w:tab/>
        </w:r>
        <w:r w:rsidRPr="00EE645B">
          <w:rPr>
            <w:highlight w:val="cyan"/>
          </w:rPr>
          <w:tab/>
        </w:r>
        <w:r w:rsidRPr="00EE645B">
          <w:rPr>
            <w:highlight w:val="cyan"/>
          </w:rPr>
          <w:tab/>
          <w:t>SEQUENCE {</w:t>
        </w:r>
      </w:ins>
    </w:p>
    <w:p w14:paraId="08D3E73C" w14:textId="77777777" w:rsidR="008D5275" w:rsidRPr="00EE645B" w:rsidRDefault="008D5275" w:rsidP="008D5275">
      <w:pPr>
        <w:pStyle w:val="PL"/>
        <w:rPr>
          <w:ins w:id="4535" w:author="L1 Parameters R1-1801276" w:date="2018-02-06T18:51:00Z"/>
          <w:highlight w:val="cyan"/>
        </w:rPr>
      </w:pPr>
      <w:ins w:id="4536" w:author="L1 Parameters R1-1801276" w:date="2018-02-06T18:50:00Z">
        <w:r w:rsidRPr="00EE645B">
          <w:rPr>
            <w:highlight w:val="cyan"/>
          </w:rPr>
          <w:tab/>
          <w:t xml:space="preserve">-- PRB where this </w:t>
        </w:r>
      </w:ins>
      <w:ins w:id="4537" w:author="L1 Parameters R1-1801276" w:date="2018-02-06T18:51:00Z">
        <w:r w:rsidRPr="00EE645B">
          <w:rPr>
            <w:highlight w:val="cyan"/>
          </w:rPr>
          <w:t xml:space="preserve">CSI </w:t>
        </w:r>
      </w:ins>
      <w:ins w:id="4538" w:author="L1 Parameters R1-1801276" w:date="2018-02-06T18:50:00Z">
        <w:r w:rsidRPr="00EE645B">
          <w:rPr>
            <w:highlight w:val="cyan"/>
          </w:rPr>
          <w:t xml:space="preserve">resource starts in relation to PRB 0 of the associated BWP. </w:t>
        </w:r>
      </w:ins>
    </w:p>
    <w:p w14:paraId="445A8DD0" w14:textId="77777777" w:rsidR="008D5275" w:rsidRPr="00EE645B" w:rsidRDefault="008D5275" w:rsidP="008D5275">
      <w:pPr>
        <w:pStyle w:val="PL"/>
        <w:rPr>
          <w:ins w:id="4539" w:author="L1 Parameters R1-1801276" w:date="2018-02-06T18:50:00Z"/>
          <w:highlight w:val="cyan"/>
        </w:rPr>
      </w:pPr>
      <w:ins w:id="4540" w:author="L1 Parameters R1-1801276" w:date="2018-02-06T18:51:00Z">
        <w:r w:rsidRPr="00EE645B">
          <w:rPr>
            <w:highlight w:val="cyan"/>
          </w:rPr>
          <w:tab/>
          <w:t xml:space="preserve">-- </w:t>
        </w:r>
      </w:ins>
      <w:ins w:id="4541" w:author="L1 Parameters R1-1801276" w:date="2018-02-06T18:50:00Z">
        <w:r w:rsidRPr="00EE645B">
          <w:rPr>
            <w:highlight w:val="cyan"/>
          </w:rPr>
          <w:t>Only multiples of 4 are allowed (0, 4, ...)</w:t>
        </w:r>
      </w:ins>
    </w:p>
    <w:p w14:paraId="60FF340F" w14:textId="77777777" w:rsidR="008D5275" w:rsidRPr="00EE645B" w:rsidRDefault="008D5275" w:rsidP="008D5275">
      <w:pPr>
        <w:pStyle w:val="PL"/>
        <w:rPr>
          <w:ins w:id="4542" w:author="L1 Parameters R1-1801276" w:date="2018-02-06T18:50:00Z"/>
          <w:highlight w:val="cyan"/>
        </w:rPr>
      </w:pPr>
      <w:ins w:id="4543" w:author="L1 Parameters R1-1801276" w:date="2018-02-06T18:50:00Z">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maxNrofPhysicalResourceBlocks-1),</w:t>
        </w:r>
      </w:ins>
    </w:p>
    <w:p w14:paraId="397D18F0" w14:textId="77777777" w:rsidR="008D5275" w:rsidRPr="00EE645B" w:rsidRDefault="008D5275" w:rsidP="008D5275">
      <w:pPr>
        <w:pStyle w:val="PL"/>
        <w:rPr>
          <w:ins w:id="4544" w:author="L1 Parameters R1-1801276" w:date="2018-02-06T18:50:00Z"/>
          <w:highlight w:val="cyan"/>
        </w:rPr>
      </w:pPr>
      <w:ins w:id="4545" w:author="L1 Parameters R1-1801276" w:date="2018-02-06T18:50:00Z">
        <w:r w:rsidRPr="00EE645B">
          <w:rPr>
            <w:highlight w:val="cyan"/>
          </w:rPr>
          <w:tab/>
          <w:t>-- Number of PRBs across which this CSI</w:t>
        </w:r>
      </w:ins>
      <w:ins w:id="4546" w:author="L1 Parameters R1-1801276" w:date="2018-02-06T18:51:00Z">
        <w:r w:rsidRPr="00EE645B">
          <w:rPr>
            <w:highlight w:val="cyan"/>
          </w:rPr>
          <w:t xml:space="preserve"> r</w:t>
        </w:r>
      </w:ins>
      <w:ins w:id="4547" w:author="L1 Parameters R1-1801276" w:date="2018-02-06T18:50:00Z">
        <w:r w:rsidRPr="00EE645B">
          <w:rPr>
            <w:highlight w:val="cyan"/>
          </w:rPr>
          <w:t xml:space="preserve">esource spans. Only multiples of 4 are allowed. The smallest configurable </w:t>
        </w:r>
      </w:ins>
    </w:p>
    <w:p w14:paraId="0F3281D6" w14:textId="77777777" w:rsidR="008D5275" w:rsidRPr="00EE645B" w:rsidRDefault="008D5275" w:rsidP="008D5275">
      <w:pPr>
        <w:pStyle w:val="PL"/>
        <w:rPr>
          <w:ins w:id="4548" w:author="L1 Parameters R1-1801276" w:date="2018-02-06T18:50:00Z"/>
          <w:highlight w:val="cyan"/>
        </w:rPr>
      </w:pPr>
      <w:ins w:id="4549" w:author="L1 Parameters R1-1801276" w:date="2018-02-06T18:50:00Z">
        <w:r w:rsidRPr="00EE645B">
          <w:rPr>
            <w:highlight w:val="cyan"/>
          </w:rPr>
          <w:tab/>
          <w:t>-- number is the minimum of 24 and the width of the associated BWP.</w:t>
        </w:r>
      </w:ins>
    </w:p>
    <w:p w14:paraId="1FABAFA2" w14:textId="77777777" w:rsidR="008D5275" w:rsidRPr="00EE645B" w:rsidRDefault="008D5275" w:rsidP="008D5275">
      <w:pPr>
        <w:pStyle w:val="PL"/>
        <w:rPr>
          <w:ins w:id="4550" w:author="L1 Parameters R1-1801276" w:date="2018-02-06T18:50:00Z"/>
          <w:highlight w:val="cyan"/>
        </w:rPr>
      </w:pPr>
      <w:ins w:id="4551" w:author="L1 Parameters R1-1801276" w:date="2018-02-06T18:50:00Z">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24..maxNrofPhysicalResourceBlocks)</w:t>
        </w:r>
      </w:ins>
    </w:p>
    <w:p w14:paraId="187D98DE" w14:textId="77777777" w:rsidR="008D5275" w:rsidRPr="00EE645B" w:rsidRDefault="008D5275" w:rsidP="008D5275">
      <w:pPr>
        <w:pStyle w:val="PL"/>
        <w:rPr>
          <w:ins w:id="4552" w:author="L1 Parameters R1-1801276" w:date="2018-02-06T18:49:00Z"/>
          <w:highlight w:val="cyan"/>
        </w:rPr>
      </w:pPr>
      <w:ins w:id="4553" w:author="L1 Parameters R1-1801276" w:date="2018-02-06T18:50:00Z">
        <w:r w:rsidRPr="00EE645B">
          <w:rPr>
            <w:highlight w:val="cyan"/>
          </w:rPr>
          <w:t>}</w:t>
        </w:r>
      </w:ins>
    </w:p>
    <w:p w14:paraId="255E4D46" w14:textId="77777777" w:rsidR="008D5275" w:rsidRPr="00EE645B" w:rsidRDefault="008D5275" w:rsidP="008D5275">
      <w:pPr>
        <w:pStyle w:val="PL"/>
        <w:rPr>
          <w:ins w:id="4554" w:author="L1 Parameters R1-1801276" w:date="2018-02-06T18:49:00Z"/>
          <w:highlight w:val="cyan"/>
        </w:rPr>
      </w:pPr>
    </w:p>
    <w:p w14:paraId="2DC73AFE" w14:textId="77777777" w:rsidR="008D5275" w:rsidRPr="00EE645B" w:rsidRDefault="008D5275" w:rsidP="008D5275">
      <w:pPr>
        <w:pStyle w:val="PL"/>
        <w:rPr>
          <w:ins w:id="4555" w:author="L1 Parameters R1-1801276" w:date="2018-02-06T18:49:00Z"/>
          <w:highlight w:val="cyan"/>
        </w:rPr>
      </w:pPr>
      <w:ins w:id="4556" w:author="L1 Parameters R1-1801276" w:date="2018-02-06T18:49:00Z">
        <w:r w:rsidRPr="00EE645B">
          <w:rPr>
            <w:highlight w:val="cyan"/>
          </w:rPr>
          <w:t>-- TAG-CSI-FREQUENCYOCCUPATION-STOP</w:t>
        </w:r>
      </w:ins>
    </w:p>
    <w:p w14:paraId="4F2EDD77" w14:textId="77777777" w:rsidR="008D5275" w:rsidRPr="00EE645B" w:rsidRDefault="008D5275" w:rsidP="008D5275">
      <w:pPr>
        <w:pStyle w:val="PL"/>
        <w:rPr>
          <w:ins w:id="4557" w:author="Rapporteur" w:date="2018-02-06T18:07:00Z"/>
          <w:highlight w:val="cyan"/>
        </w:rPr>
      </w:pPr>
      <w:ins w:id="4558" w:author="L1 Parameters R1-1801276" w:date="2018-02-06T18:49:00Z">
        <w:r w:rsidRPr="00EE645B">
          <w:rPr>
            <w:highlight w:val="cyan"/>
          </w:rPr>
          <w:t>-- ASN1STOP</w:t>
        </w:r>
      </w:ins>
    </w:p>
    <w:p w14:paraId="53F30B1A" w14:textId="77777777" w:rsidR="00FA2DC6" w:rsidRPr="00EE645B" w:rsidRDefault="00FA2DC6" w:rsidP="00FA2DC6">
      <w:pPr>
        <w:pStyle w:val="4"/>
        <w:rPr>
          <w:ins w:id="4559" w:author="Rapporteur" w:date="2018-02-06T18:07:00Z"/>
          <w:highlight w:val="cyan"/>
        </w:rPr>
      </w:pPr>
      <w:ins w:id="4560" w:author="Rapporteur" w:date="2018-02-06T18:07:00Z">
        <w:r w:rsidRPr="00EE645B">
          <w:rPr>
            <w:highlight w:val="cyan"/>
          </w:rPr>
          <w:t>–</w:t>
        </w:r>
        <w:r w:rsidRPr="00EE645B">
          <w:rPr>
            <w:highlight w:val="cyan"/>
          </w:rPr>
          <w:tab/>
        </w:r>
        <w:r w:rsidRPr="00EE645B">
          <w:rPr>
            <w:i/>
            <w:highlight w:val="cyan"/>
          </w:rPr>
          <w:t>NZP-CSI-RS-ResourceId</w:t>
        </w:r>
      </w:ins>
    </w:p>
    <w:p w14:paraId="2DFDBB5D" w14:textId="77777777" w:rsidR="00FA2DC6" w:rsidRPr="00EE645B" w:rsidRDefault="00FA2DC6" w:rsidP="00FA2DC6">
      <w:pPr>
        <w:rPr>
          <w:ins w:id="4561" w:author="Rapporteur" w:date="2018-02-06T18:07:00Z"/>
          <w:highlight w:val="cyan"/>
        </w:rPr>
      </w:pPr>
      <w:ins w:id="4562" w:author="Rapporteur" w:date="2018-02-06T18:07:00Z">
        <w:r w:rsidRPr="00EE645B">
          <w:rPr>
            <w:highlight w:val="cyan"/>
          </w:rPr>
          <w:t xml:space="preserve">The IE </w:t>
        </w:r>
        <w:r w:rsidRPr="00EE645B">
          <w:rPr>
            <w:i/>
            <w:highlight w:val="cyan"/>
          </w:rPr>
          <w:t>NZP-CSI-RS-ResourceId</w:t>
        </w:r>
        <w:r w:rsidRPr="00EE645B">
          <w:rPr>
            <w:highlight w:val="cyan"/>
          </w:rPr>
          <w:t xml:space="preserve"> is used to </w:t>
        </w:r>
      </w:ins>
      <w:ins w:id="4563" w:author="Rapporteur" w:date="2018-02-06T18:08:00Z">
        <w:r w:rsidRPr="00EE645B">
          <w:rPr>
            <w:highlight w:val="cyan"/>
          </w:rPr>
          <w:t>identify one NZP-CSI-RS-Resource.</w:t>
        </w:r>
      </w:ins>
    </w:p>
    <w:p w14:paraId="7A09AD3B" w14:textId="77777777" w:rsidR="00FA2DC6" w:rsidRPr="00EE645B" w:rsidRDefault="00FA2DC6" w:rsidP="00FA2DC6">
      <w:pPr>
        <w:pStyle w:val="TH"/>
        <w:rPr>
          <w:ins w:id="4564" w:author="Rapporteur" w:date="2018-02-06T18:07:00Z"/>
          <w:highlight w:val="cyan"/>
        </w:rPr>
      </w:pPr>
      <w:ins w:id="4565" w:author="Rapporteur" w:date="2018-02-06T18:07:00Z">
        <w:r w:rsidRPr="00EE645B">
          <w:rPr>
            <w:i/>
            <w:highlight w:val="cyan"/>
          </w:rPr>
          <w:t>NZP-CSI-RS-ResourceId</w:t>
        </w:r>
        <w:r w:rsidRPr="00EE645B">
          <w:rPr>
            <w:highlight w:val="cyan"/>
          </w:rPr>
          <w:t xml:space="preserve"> information element</w:t>
        </w:r>
      </w:ins>
    </w:p>
    <w:p w14:paraId="6047B774" w14:textId="77777777" w:rsidR="00FA2DC6" w:rsidRPr="00EE645B" w:rsidRDefault="00FA2DC6" w:rsidP="00FA2DC6">
      <w:pPr>
        <w:pStyle w:val="PL"/>
        <w:rPr>
          <w:ins w:id="4566" w:author="Rapporteur" w:date="2018-02-06T18:07:00Z"/>
          <w:highlight w:val="cyan"/>
        </w:rPr>
      </w:pPr>
      <w:ins w:id="4567" w:author="Rapporteur" w:date="2018-02-06T18:07:00Z">
        <w:r w:rsidRPr="00EE645B">
          <w:rPr>
            <w:highlight w:val="cyan"/>
          </w:rPr>
          <w:t>-- ASN1START</w:t>
        </w:r>
      </w:ins>
    </w:p>
    <w:p w14:paraId="3A55C345" w14:textId="77777777" w:rsidR="00FA2DC6" w:rsidRPr="00EE645B" w:rsidRDefault="00FA2DC6" w:rsidP="00FA2DC6">
      <w:pPr>
        <w:pStyle w:val="PL"/>
        <w:rPr>
          <w:ins w:id="4568" w:author="Rapporteur" w:date="2018-02-06T18:07:00Z"/>
          <w:highlight w:val="cyan"/>
        </w:rPr>
      </w:pPr>
      <w:ins w:id="4569" w:author="Rapporteur" w:date="2018-02-06T18:07:00Z">
        <w:r w:rsidRPr="00EE645B">
          <w:rPr>
            <w:highlight w:val="cyan"/>
          </w:rPr>
          <w:t>-- TAG-NZP-CSI-RS-RESOURCEID-START</w:t>
        </w:r>
      </w:ins>
    </w:p>
    <w:p w14:paraId="0730F7A6" w14:textId="77777777" w:rsidR="00FA2DC6" w:rsidRPr="00EE645B" w:rsidDel="00FA2DC6" w:rsidRDefault="00FA2DC6" w:rsidP="00FA2DC6">
      <w:pPr>
        <w:pStyle w:val="PL"/>
        <w:rPr>
          <w:del w:id="4570" w:author="Rapporteur" w:date="2018-02-06T18:07:00Z"/>
          <w:highlight w:val="cyan"/>
        </w:rPr>
      </w:pPr>
    </w:p>
    <w:p w14:paraId="7C995D03" w14:textId="77777777" w:rsidR="00E67DCF" w:rsidRPr="00EE645B" w:rsidRDefault="00E67DCF" w:rsidP="00CE00FD">
      <w:pPr>
        <w:pStyle w:val="PL"/>
        <w:rPr>
          <w:highlight w:val="cyan"/>
        </w:rPr>
      </w:pPr>
      <w:r w:rsidRPr="00EE645B">
        <w:rPr>
          <w:highlight w:val="cyan"/>
        </w:rPr>
        <w:t xml:space="preserve">NZP-CSI-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NZP-CSI-RS-Resources-1)</w:t>
      </w:r>
    </w:p>
    <w:p w14:paraId="229247C2" w14:textId="77777777" w:rsidR="00FA2DC6" w:rsidRPr="00EE645B" w:rsidRDefault="00FA2DC6" w:rsidP="00FA2DC6">
      <w:pPr>
        <w:pStyle w:val="PL"/>
        <w:rPr>
          <w:ins w:id="4571" w:author="Rapporteur" w:date="2018-02-06T18:07:00Z"/>
          <w:highlight w:val="cyan"/>
        </w:rPr>
      </w:pPr>
    </w:p>
    <w:p w14:paraId="60D7A721" w14:textId="77777777" w:rsidR="00FA2DC6" w:rsidRPr="00EE645B" w:rsidRDefault="00FA2DC6" w:rsidP="00FA2DC6">
      <w:pPr>
        <w:pStyle w:val="PL"/>
        <w:rPr>
          <w:ins w:id="4572" w:author="Rapporteur" w:date="2018-02-06T18:07:00Z"/>
          <w:highlight w:val="cyan"/>
        </w:rPr>
      </w:pPr>
      <w:ins w:id="4573" w:author="Rapporteur" w:date="2018-02-06T18:07:00Z">
        <w:r w:rsidRPr="00EE645B">
          <w:rPr>
            <w:highlight w:val="cyan"/>
          </w:rPr>
          <w:t>-- TAG-NZP-CSI-RS-RESOURCEID-STOP</w:t>
        </w:r>
      </w:ins>
    </w:p>
    <w:p w14:paraId="4C338C08" w14:textId="77777777" w:rsidR="00E67DCF" w:rsidRPr="00EE645B" w:rsidRDefault="00FA2DC6" w:rsidP="00CE00FD">
      <w:pPr>
        <w:pStyle w:val="PL"/>
        <w:rPr>
          <w:ins w:id="4574" w:author="Rapporteur" w:date="2018-02-06T18:08:00Z"/>
          <w:highlight w:val="cyan"/>
        </w:rPr>
      </w:pPr>
      <w:ins w:id="4575" w:author="Rapporteur" w:date="2018-02-06T18:07:00Z">
        <w:r w:rsidRPr="00EE645B">
          <w:rPr>
            <w:highlight w:val="cyan"/>
          </w:rPr>
          <w:t>-- ASN1STOP</w:t>
        </w:r>
      </w:ins>
    </w:p>
    <w:p w14:paraId="708FF016" w14:textId="77777777" w:rsidR="00FA2DC6" w:rsidRPr="00EE645B" w:rsidRDefault="00FA2DC6" w:rsidP="00FA2DC6">
      <w:pPr>
        <w:pStyle w:val="4"/>
        <w:rPr>
          <w:ins w:id="4576" w:author="Rapporteur" w:date="2018-02-06T18:08:00Z"/>
          <w:highlight w:val="cyan"/>
        </w:rPr>
      </w:pPr>
      <w:ins w:id="4577" w:author="Rapporteur" w:date="2018-02-06T18:08:00Z">
        <w:r w:rsidRPr="00EE645B">
          <w:rPr>
            <w:highlight w:val="cyan"/>
          </w:rPr>
          <w:t>–</w:t>
        </w:r>
        <w:r w:rsidRPr="00EE645B">
          <w:rPr>
            <w:highlight w:val="cyan"/>
          </w:rPr>
          <w:tab/>
        </w:r>
        <w:r w:rsidRPr="00EE645B">
          <w:rPr>
            <w:i/>
            <w:highlight w:val="cyan"/>
          </w:rPr>
          <w:t>CSI-IM-ResourceSet</w:t>
        </w:r>
      </w:ins>
    </w:p>
    <w:p w14:paraId="5CFA6C62" w14:textId="77777777" w:rsidR="00FA2DC6" w:rsidRPr="00EE645B" w:rsidRDefault="00FA2DC6" w:rsidP="00FA2DC6">
      <w:pPr>
        <w:rPr>
          <w:ins w:id="4578" w:author="Rapporteur" w:date="2018-02-06T18:09:00Z"/>
          <w:highlight w:val="cyan"/>
        </w:rPr>
      </w:pPr>
      <w:ins w:id="4579" w:author="Rapporteur" w:date="2018-02-06T18:09:00Z">
        <w:r w:rsidRPr="00EE645B">
          <w:rPr>
            <w:highlight w:val="cyan"/>
          </w:rPr>
          <w:t xml:space="preserve">The IE </w:t>
        </w:r>
        <w:r w:rsidRPr="00EE645B">
          <w:rPr>
            <w:i/>
            <w:highlight w:val="cyan"/>
          </w:rPr>
          <w:t>CSI-IM-ResourceSet</w:t>
        </w:r>
        <w:r w:rsidRPr="00EE645B">
          <w:rPr>
            <w:highlight w:val="cyan"/>
          </w:rPr>
          <w:t xml:space="preserve"> is used to configure </w:t>
        </w:r>
        <w:r w:rsidR="00E84D90" w:rsidRPr="00EE645B">
          <w:rPr>
            <w:highlight w:val="cyan"/>
          </w:rPr>
          <w:t xml:space="preserve">a set of one or more </w:t>
        </w:r>
      </w:ins>
      <w:ins w:id="4580" w:author="Rapporteur" w:date="2018-02-06T18:10:00Z">
        <w:r w:rsidR="00E84D90" w:rsidRPr="00EE645B">
          <w:rPr>
            <w:highlight w:val="cyan"/>
          </w:rPr>
          <w:t>CSI Interference Management (IM) resources (their IDs) and set-specific parameters</w:t>
        </w:r>
      </w:ins>
      <w:ins w:id="4581" w:author="Rapporteur" w:date="2018-02-06T18:09:00Z">
        <w:r w:rsidR="00E84D90" w:rsidRPr="00EE645B">
          <w:rPr>
            <w:highlight w:val="cyan"/>
          </w:rPr>
          <w:t xml:space="preserve">. </w:t>
        </w:r>
      </w:ins>
    </w:p>
    <w:p w14:paraId="0E1CD721" w14:textId="77777777" w:rsidR="00FA2DC6" w:rsidRPr="00EE645B" w:rsidRDefault="00FA2DC6" w:rsidP="00FA2DC6">
      <w:pPr>
        <w:pStyle w:val="TH"/>
        <w:rPr>
          <w:ins w:id="4582" w:author="Rapporteur" w:date="2018-02-06T18:09:00Z"/>
          <w:highlight w:val="cyan"/>
        </w:rPr>
      </w:pPr>
      <w:ins w:id="4583" w:author="Rapporteur" w:date="2018-02-06T18:09:00Z">
        <w:r w:rsidRPr="00EE645B">
          <w:rPr>
            <w:i/>
            <w:highlight w:val="cyan"/>
          </w:rPr>
          <w:t>CSI-IM-ResourceSet</w:t>
        </w:r>
        <w:r w:rsidRPr="00EE645B">
          <w:rPr>
            <w:highlight w:val="cyan"/>
          </w:rPr>
          <w:t xml:space="preserve"> information element</w:t>
        </w:r>
      </w:ins>
    </w:p>
    <w:p w14:paraId="0375B335" w14:textId="77777777" w:rsidR="00FA2DC6" w:rsidRPr="00EE645B" w:rsidRDefault="00FA2DC6" w:rsidP="00FA2DC6">
      <w:pPr>
        <w:pStyle w:val="PL"/>
        <w:rPr>
          <w:ins w:id="4584" w:author="Rapporteur" w:date="2018-02-06T18:09:00Z"/>
          <w:highlight w:val="cyan"/>
        </w:rPr>
      </w:pPr>
      <w:ins w:id="4585" w:author="Rapporteur" w:date="2018-02-06T18:09:00Z">
        <w:r w:rsidRPr="00EE645B">
          <w:rPr>
            <w:highlight w:val="cyan"/>
          </w:rPr>
          <w:t>-- ASN1START</w:t>
        </w:r>
      </w:ins>
    </w:p>
    <w:p w14:paraId="55689DCB" w14:textId="77777777" w:rsidR="00FA2DC6" w:rsidRPr="00EE645B" w:rsidRDefault="00FA2DC6" w:rsidP="00FA2DC6">
      <w:pPr>
        <w:pStyle w:val="PL"/>
        <w:rPr>
          <w:ins w:id="4586" w:author="Rapporteur" w:date="2018-02-06T18:09:00Z"/>
          <w:highlight w:val="cyan"/>
        </w:rPr>
      </w:pPr>
      <w:ins w:id="4587" w:author="Rapporteur" w:date="2018-02-06T18:09:00Z">
        <w:r w:rsidRPr="00EE645B">
          <w:rPr>
            <w:highlight w:val="cyan"/>
          </w:rPr>
          <w:t>-- TAG-CSI-IM-RESOURCESET-START</w:t>
        </w:r>
      </w:ins>
    </w:p>
    <w:p w14:paraId="297A4EA9" w14:textId="77777777" w:rsidR="00FA2DC6" w:rsidRPr="00EE645B" w:rsidDel="00E84D90" w:rsidRDefault="00FA2DC6" w:rsidP="00FA2DC6">
      <w:pPr>
        <w:pStyle w:val="PL"/>
        <w:rPr>
          <w:del w:id="4588" w:author="Rapporteur" w:date="2018-02-06T18:10:00Z"/>
          <w:highlight w:val="cyan"/>
        </w:rPr>
      </w:pPr>
    </w:p>
    <w:p w14:paraId="54288209" w14:textId="77777777" w:rsidR="00DB15D1" w:rsidRPr="00EE645B" w:rsidDel="00E84D90" w:rsidRDefault="00760504" w:rsidP="00CE00FD">
      <w:pPr>
        <w:pStyle w:val="PL"/>
        <w:rPr>
          <w:del w:id="4589" w:author="Rapporteur" w:date="2018-02-06T18:10:00Z"/>
          <w:color w:val="808080"/>
          <w:highlight w:val="cyan"/>
        </w:rPr>
      </w:pPr>
      <w:del w:id="4590" w:author="Rapporteur" w:date="2018-02-06T18:10:00Z">
        <w:r w:rsidRPr="00EE645B" w:rsidDel="00E84D90">
          <w:rPr>
            <w:color w:val="808080"/>
            <w:highlight w:val="cyan"/>
          </w:rPr>
          <w:delText>-- A set of CSI Interference Management (IM) resources (their IDs) and set-specific parameters</w:delText>
        </w:r>
      </w:del>
    </w:p>
    <w:p w14:paraId="3111688A" w14:textId="77777777" w:rsidR="00760504" w:rsidRPr="00EE645B" w:rsidRDefault="007B7A97" w:rsidP="00CE00FD">
      <w:pPr>
        <w:pStyle w:val="PL"/>
        <w:rPr>
          <w:highlight w:val="cyan"/>
        </w:rPr>
      </w:pPr>
      <w:r w:rsidRPr="00EE645B">
        <w:rPr>
          <w:highlight w:val="cyan"/>
        </w:rPr>
        <w:t>CSI-IM-ResourceSet ::=</w:t>
      </w:r>
      <w:r w:rsidRPr="00EE645B">
        <w:rPr>
          <w:highlight w:val="cyan"/>
        </w:rPr>
        <w:tab/>
      </w:r>
      <w:r w:rsidRPr="00EE645B">
        <w:rPr>
          <w:highlight w:val="cyan"/>
        </w:rPr>
        <w:tab/>
      </w:r>
      <w:r w:rsidRPr="00EE645B">
        <w:rPr>
          <w:highlight w:val="cyan"/>
        </w:rPr>
        <w:tab/>
      </w:r>
      <w:r w:rsidRPr="00EE645B">
        <w:rPr>
          <w:highlight w:val="cyan"/>
        </w:rPr>
        <w:tab/>
      </w:r>
      <w:r w:rsidR="00760504" w:rsidRPr="00EE645B">
        <w:rPr>
          <w:highlight w:val="cyan"/>
        </w:rPr>
        <w:tab/>
      </w:r>
      <w:r w:rsidR="00760504" w:rsidRPr="00EE645B">
        <w:rPr>
          <w:color w:val="993366"/>
          <w:highlight w:val="cyan"/>
        </w:rPr>
        <w:t>SEQUENCE</w:t>
      </w:r>
      <w:r w:rsidR="00760504" w:rsidRPr="00EE645B">
        <w:rPr>
          <w:highlight w:val="cyan"/>
        </w:rPr>
        <w:t xml:space="preserve"> {</w:t>
      </w:r>
    </w:p>
    <w:p w14:paraId="03E444BD" w14:textId="77777777" w:rsidR="007C5BFA" w:rsidRPr="00EE645B" w:rsidRDefault="007C5BFA" w:rsidP="00CE00FD">
      <w:pPr>
        <w:pStyle w:val="PL"/>
        <w:rPr>
          <w:color w:val="808080"/>
          <w:highlight w:val="cyan"/>
        </w:rPr>
      </w:pPr>
      <w:r w:rsidRPr="00EE645B">
        <w:rPr>
          <w:highlight w:val="cyan"/>
        </w:rPr>
        <w:tab/>
      </w:r>
      <w:r w:rsidRPr="00EE645B">
        <w:rPr>
          <w:color w:val="808080"/>
          <w:highlight w:val="cyan"/>
        </w:rPr>
        <w:t>-- FFS: Where is the csi-im-ResourceSetId used?</w:t>
      </w:r>
    </w:p>
    <w:p w14:paraId="672DA887" w14:textId="77777777" w:rsidR="007C5BFA" w:rsidRPr="00EE645B" w:rsidRDefault="007C5BFA" w:rsidP="00CE00FD">
      <w:pPr>
        <w:pStyle w:val="PL"/>
        <w:rPr>
          <w:highlight w:val="cyan"/>
        </w:rPr>
      </w:pPr>
      <w:r w:rsidRPr="00EE645B">
        <w:rPr>
          <w:highlight w:val="cyan"/>
        </w:rPr>
        <w:tab/>
        <w:t>csi-</w:t>
      </w:r>
      <w:r w:rsidR="001C1200" w:rsidRPr="00EE645B">
        <w:rPr>
          <w:highlight w:val="cyan"/>
        </w:rPr>
        <w:t>IM</w:t>
      </w:r>
      <w:r w:rsidRPr="00EE645B">
        <w:rPr>
          <w:highlight w:val="cyan"/>
        </w:rPr>
        <w:t>-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w:t>
      </w:r>
      <w:ins w:id="4591" w:author="Rapporteur" w:date="2018-02-06T20:45:00Z">
        <w:r w:rsidR="00837C52" w:rsidRPr="00EE645B">
          <w:rPr>
            <w:highlight w:val="cyan"/>
          </w:rPr>
          <w:t>IM-</w:t>
        </w:r>
      </w:ins>
      <w:r w:rsidRPr="00EE645B">
        <w:rPr>
          <w:highlight w:val="cyan"/>
        </w:rPr>
        <w:t>ResourceSetId,</w:t>
      </w:r>
    </w:p>
    <w:p w14:paraId="5DA720C7" w14:textId="77777777" w:rsidR="00760504" w:rsidRPr="00EE645B" w:rsidRDefault="001C1200" w:rsidP="00CE00FD">
      <w:pPr>
        <w:pStyle w:val="PL"/>
        <w:rPr>
          <w:color w:val="808080"/>
          <w:highlight w:val="cyan"/>
        </w:rPr>
      </w:pPr>
      <w:r w:rsidRPr="00EE645B">
        <w:rPr>
          <w:highlight w:val="cyan"/>
        </w:rPr>
        <w:tab/>
      </w:r>
      <w:r w:rsidR="006712EC" w:rsidRPr="00EE645B">
        <w:rPr>
          <w:color w:val="808080"/>
          <w:highlight w:val="cyan"/>
        </w:rPr>
        <w:t xml:space="preserve">-- </w:t>
      </w:r>
      <w:r w:rsidRPr="00EE645B">
        <w:rPr>
          <w:color w:val="808080"/>
          <w:highlight w:val="cyan"/>
        </w:rPr>
        <w:t>CSI-IM-Resources associated with this CSI-IM-ResourceSet</w:t>
      </w:r>
    </w:p>
    <w:p w14:paraId="6FA1550C" w14:textId="77777777" w:rsidR="001B458E" w:rsidRPr="00EE645B" w:rsidRDefault="001B458E" w:rsidP="00CE00FD">
      <w:pPr>
        <w:pStyle w:val="PL"/>
        <w:rPr>
          <w:color w:val="808080"/>
          <w:highlight w:val="cyan"/>
        </w:rPr>
      </w:pPr>
      <w:r w:rsidRPr="00EE645B">
        <w:rPr>
          <w:highlight w:val="cyan"/>
        </w:rPr>
        <w:tab/>
      </w:r>
      <w:r w:rsidRPr="00EE645B">
        <w:rPr>
          <w:color w:val="808080"/>
          <w:highlight w:val="cyan"/>
        </w:rPr>
        <w:t>-- Corresponds to L1 parameter 'CSI-IM-ResourceConfigList' (see 38.214, section 5.2)</w:t>
      </w:r>
    </w:p>
    <w:p w14:paraId="1B4896A3" w14:textId="77777777" w:rsidR="00760504" w:rsidRPr="00EE645B" w:rsidRDefault="001C1200" w:rsidP="00CE00FD">
      <w:pPr>
        <w:pStyle w:val="PL"/>
        <w:rPr>
          <w:highlight w:val="cyan"/>
        </w:rPr>
      </w:pPr>
      <w:r w:rsidRPr="00EE645B">
        <w:rPr>
          <w:highlight w:val="cyan"/>
        </w:rPr>
        <w:tab/>
        <w:t>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CSI-IM-ResourcesPerSet))</w:t>
      </w:r>
      <w:r w:rsidRPr="00EE645B">
        <w:rPr>
          <w:color w:val="993366"/>
          <w:highlight w:val="cyan"/>
        </w:rPr>
        <w:t xml:space="preserve"> OF</w:t>
      </w:r>
      <w:r w:rsidRPr="00EE645B">
        <w:rPr>
          <w:highlight w:val="cyan"/>
        </w:rPr>
        <w:t xml:space="preserve"> </w:t>
      </w:r>
      <w:r w:rsidR="00E43205" w:rsidRPr="00EE645B">
        <w:rPr>
          <w:highlight w:val="cyan"/>
        </w:rPr>
        <w:t>CSI</w:t>
      </w:r>
      <w:r w:rsidRPr="00EE645B">
        <w:rPr>
          <w:highlight w:val="cyan"/>
        </w:rPr>
        <w:t>-IM-Resource</w:t>
      </w:r>
    </w:p>
    <w:p w14:paraId="4AC7A6A2" w14:textId="77777777" w:rsidR="00760504" w:rsidRPr="00EE645B" w:rsidRDefault="00760504" w:rsidP="00CE00FD">
      <w:pPr>
        <w:pStyle w:val="PL"/>
        <w:rPr>
          <w:highlight w:val="cyan"/>
        </w:rPr>
      </w:pPr>
      <w:r w:rsidRPr="00EE645B">
        <w:rPr>
          <w:highlight w:val="cyan"/>
        </w:rPr>
        <w:t>}</w:t>
      </w:r>
    </w:p>
    <w:p w14:paraId="68507043" w14:textId="77777777" w:rsidR="00E84D90" w:rsidRPr="00EE645B" w:rsidRDefault="00E84D90" w:rsidP="00E84D90">
      <w:pPr>
        <w:pStyle w:val="PL"/>
        <w:rPr>
          <w:ins w:id="4592" w:author="Rapporteur" w:date="2018-02-06T18:10:00Z"/>
          <w:highlight w:val="cyan"/>
        </w:rPr>
      </w:pPr>
    </w:p>
    <w:p w14:paraId="70EFAB41" w14:textId="77777777" w:rsidR="00E84D90" w:rsidRPr="00EE645B" w:rsidRDefault="00E84D90" w:rsidP="00E84D90">
      <w:pPr>
        <w:pStyle w:val="PL"/>
        <w:rPr>
          <w:ins w:id="4593" w:author="Rapporteur" w:date="2018-02-06T18:10:00Z"/>
          <w:highlight w:val="cyan"/>
        </w:rPr>
      </w:pPr>
      <w:ins w:id="4594" w:author="Rapporteur" w:date="2018-02-06T18:10:00Z">
        <w:r w:rsidRPr="00EE645B">
          <w:rPr>
            <w:highlight w:val="cyan"/>
          </w:rPr>
          <w:t>-- TAG-CSI-IM-RESOURCESET-STOP</w:t>
        </w:r>
      </w:ins>
    </w:p>
    <w:p w14:paraId="3589D28D" w14:textId="77777777" w:rsidR="00760504" w:rsidRPr="00EE645B" w:rsidRDefault="00E84D90" w:rsidP="00CE00FD">
      <w:pPr>
        <w:pStyle w:val="PL"/>
        <w:rPr>
          <w:ins w:id="4595" w:author="Rapporteur" w:date="2018-02-06T20:46:00Z"/>
          <w:highlight w:val="cyan"/>
        </w:rPr>
      </w:pPr>
      <w:ins w:id="4596" w:author="Rapporteur" w:date="2018-02-06T18:10:00Z">
        <w:r w:rsidRPr="00EE645B">
          <w:rPr>
            <w:highlight w:val="cyan"/>
          </w:rPr>
          <w:t>-- ASN1STOP</w:t>
        </w:r>
      </w:ins>
    </w:p>
    <w:p w14:paraId="035F4178" w14:textId="77777777" w:rsidR="00837C52" w:rsidRPr="00EE645B" w:rsidRDefault="00837C52" w:rsidP="00837C52">
      <w:pPr>
        <w:pStyle w:val="4"/>
        <w:rPr>
          <w:ins w:id="4597" w:author="Rapporteur" w:date="2018-02-06T20:46:00Z"/>
          <w:highlight w:val="cyan"/>
        </w:rPr>
      </w:pPr>
      <w:ins w:id="4598" w:author="Rapporteur" w:date="2018-02-06T20:46:00Z">
        <w:r w:rsidRPr="00EE645B">
          <w:rPr>
            <w:highlight w:val="cyan"/>
          </w:rPr>
          <w:lastRenderedPageBreak/>
          <w:t>–</w:t>
        </w:r>
        <w:r w:rsidRPr="00EE645B">
          <w:rPr>
            <w:highlight w:val="cyan"/>
          </w:rPr>
          <w:tab/>
        </w:r>
        <w:r w:rsidRPr="00EE645B">
          <w:rPr>
            <w:i/>
            <w:highlight w:val="cyan"/>
          </w:rPr>
          <w:t>CSI-IM-ResourceSetId</w:t>
        </w:r>
      </w:ins>
    </w:p>
    <w:p w14:paraId="785F4EB0" w14:textId="77777777" w:rsidR="00837C52" w:rsidRPr="00EE645B" w:rsidRDefault="00837C52" w:rsidP="00837C52">
      <w:pPr>
        <w:rPr>
          <w:ins w:id="4599" w:author="Rapporteur" w:date="2018-02-06T20:46:00Z"/>
          <w:highlight w:val="cyan"/>
        </w:rPr>
      </w:pPr>
      <w:ins w:id="4600" w:author="Rapporteur" w:date="2018-02-06T20:46:00Z">
        <w:r w:rsidRPr="00EE645B">
          <w:rPr>
            <w:highlight w:val="cyan"/>
          </w:rPr>
          <w:t xml:space="preserve">The IE </w:t>
        </w:r>
        <w:r w:rsidRPr="00EE645B">
          <w:rPr>
            <w:i/>
            <w:highlight w:val="cyan"/>
          </w:rPr>
          <w:t>CSI-IM-ResourceSetId</w:t>
        </w:r>
        <w:r w:rsidRPr="00EE645B">
          <w:rPr>
            <w:highlight w:val="cyan"/>
          </w:rPr>
          <w:t xml:space="preserve"> is used to </w:t>
        </w:r>
      </w:ins>
      <w:ins w:id="4601" w:author="Rapporteur" w:date="2018-02-06T20:47:00Z">
        <w:r w:rsidRPr="00EE645B">
          <w:rPr>
            <w:highlight w:val="cyan"/>
          </w:rPr>
          <w:t xml:space="preserve">identify </w:t>
        </w:r>
        <w:r w:rsidRPr="00EE645B">
          <w:rPr>
            <w:i/>
            <w:highlight w:val="cyan"/>
          </w:rPr>
          <w:t>CSI-IM-ResourceSet</w:t>
        </w:r>
        <w:r w:rsidRPr="00EE645B">
          <w:rPr>
            <w:highlight w:val="cyan"/>
          </w:rPr>
          <w:t>s.</w:t>
        </w:r>
      </w:ins>
    </w:p>
    <w:p w14:paraId="7B5ABBAE" w14:textId="77777777" w:rsidR="00837C52" w:rsidRPr="00EE645B" w:rsidRDefault="00837C52" w:rsidP="00837C52">
      <w:pPr>
        <w:pStyle w:val="TH"/>
        <w:rPr>
          <w:ins w:id="4602" w:author="Rapporteur" w:date="2018-02-06T20:46:00Z"/>
          <w:highlight w:val="cyan"/>
        </w:rPr>
      </w:pPr>
      <w:ins w:id="4603" w:author="Rapporteur" w:date="2018-02-06T20:46:00Z">
        <w:r w:rsidRPr="00EE645B">
          <w:rPr>
            <w:i/>
            <w:highlight w:val="cyan"/>
          </w:rPr>
          <w:t>CSI-IM-ResourceSetId</w:t>
        </w:r>
        <w:r w:rsidRPr="00EE645B">
          <w:rPr>
            <w:highlight w:val="cyan"/>
          </w:rPr>
          <w:t xml:space="preserve"> information element</w:t>
        </w:r>
      </w:ins>
    </w:p>
    <w:p w14:paraId="62DF0B41" w14:textId="77777777" w:rsidR="00837C52" w:rsidRPr="00EE645B" w:rsidRDefault="00837C52" w:rsidP="00837C52">
      <w:pPr>
        <w:pStyle w:val="PL"/>
        <w:rPr>
          <w:ins w:id="4604" w:author="Rapporteur" w:date="2018-02-06T20:46:00Z"/>
          <w:highlight w:val="cyan"/>
        </w:rPr>
      </w:pPr>
      <w:ins w:id="4605" w:author="Rapporteur" w:date="2018-02-06T20:46:00Z">
        <w:r w:rsidRPr="00EE645B">
          <w:rPr>
            <w:highlight w:val="cyan"/>
          </w:rPr>
          <w:t>-- ASN1START</w:t>
        </w:r>
      </w:ins>
    </w:p>
    <w:p w14:paraId="21BF9EFF" w14:textId="77777777" w:rsidR="00837C52" w:rsidRPr="00EE645B" w:rsidRDefault="00837C52" w:rsidP="00837C52">
      <w:pPr>
        <w:pStyle w:val="PL"/>
        <w:rPr>
          <w:ins w:id="4606" w:author="Rapporteur" w:date="2018-02-06T20:46:00Z"/>
          <w:highlight w:val="cyan"/>
        </w:rPr>
      </w:pPr>
      <w:ins w:id="4607" w:author="Rapporteur" w:date="2018-02-06T20:46:00Z">
        <w:r w:rsidRPr="00EE645B">
          <w:rPr>
            <w:highlight w:val="cyan"/>
          </w:rPr>
          <w:t>-- TAG-CSI-IM-RESOURCESETID-START</w:t>
        </w:r>
      </w:ins>
    </w:p>
    <w:p w14:paraId="4F436312" w14:textId="77777777" w:rsidR="00837C52" w:rsidRPr="00EE645B" w:rsidRDefault="00837C52" w:rsidP="00837C52">
      <w:pPr>
        <w:pStyle w:val="PL"/>
        <w:rPr>
          <w:ins w:id="4608" w:author="Rapporteur" w:date="2018-02-06T20:46:00Z"/>
          <w:highlight w:val="cyan"/>
        </w:rPr>
      </w:pPr>
    </w:p>
    <w:p w14:paraId="673C797C" w14:textId="77777777" w:rsidR="00837C52" w:rsidRPr="00EE645B" w:rsidRDefault="00837C52" w:rsidP="00837C52">
      <w:pPr>
        <w:pStyle w:val="PL"/>
        <w:rPr>
          <w:ins w:id="4609" w:author="Rapporteur" w:date="2018-02-06T20:46:00Z"/>
          <w:highlight w:val="cyan"/>
        </w:rPr>
      </w:pPr>
      <w:ins w:id="4610" w:author="Rapporteur" w:date="2018-02-06T20:46:00Z">
        <w:r w:rsidRPr="00EE645B">
          <w:rPr>
            <w:highlight w:val="cyan"/>
          </w:rPr>
          <w:t>CSI-IM-ResourceSetId ::=</w:t>
        </w:r>
        <w:r w:rsidRPr="00EE645B">
          <w:rPr>
            <w:highlight w:val="cyan"/>
          </w:rPr>
          <w:tab/>
        </w:r>
        <w:r w:rsidRPr="00EE645B">
          <w:rPr>
            <w:highlight w:val="cyan"/>
          </w:rPr>
          <w:tab/>
        </w:r>
        <w:r w:rsidRPr="00EE645B">
          <w:rPr>
            <w:highlight w:val="cyan"/>
          </w:rPr>
          <w:tab/>
        </w:r>
        <w:r w:rsidRPr="00EE645B">
          <w:rPr>
            <w:highlight w:val="cyan"/>
          </w:rPr>
          <w:tab/>
          <w:t>INTEGER (0..maxNrof CSI-IM-ResourceSets)</w:t>
        </w:r>
      </w:ins>
    </w:p>
    <w:p w14:paraId="160D82FC" w14:textId="77777777" w:rsidR="00837C52" w:rsidRPr="00EE645B" w:rsidRDefault="00837C52" w:rsidP="00837C52">
      <w:pPr>
        <w:pStyle w:val="PL"/>
        <w:rPr>
          <w:ins w:id="4611" w:author="Rapporteur" w:date="2018-02-06T20:46:00Z"/>
          <w:highlight w:val="cyan"/>
        </w:rPr>
      </w:pPr>
    </w:p>
    <w:p w14:paraId="1F66B778" w14:textId="77777777" w:rsidR="00837C52" w:rsidRPr="00EE645B" w:rsidRDefault="00837C52" w:rsidP="00837C52">
      <w:pPr>
        <w:pStyle w:val="PL"/>
        <w:rPr>
          <w:ins w:id="4612" w:author="Rapporteur" w:date="2018-02-06T20:46:00Z"/>
          <w:highlight w:val="cyan"/>
        </w:rPr>
      </w:pPr>
      <w:ins w:id="4613" w:author="Rapporteur" w:date="2018-02-06T20:46:00Z">
        <w:r w:rsidRPr="00EE645B">
          <w:rPr>
            <w:highlight w:val="cyan"/>
          </w:rPr>
          <w:t>-- TAG-CSI-IM-RESOURCESETID-STOP</w:t>
        </w:r>
      </w:ins>
    </w:p>
    <w:p w14:paraId="429939BB" w14:textId="77777777" w:rsidR="00837C52" w:rsidRPr="00EE645B" w:rsidRDefault="00837C52" w:rsidP="00837C52">
      <w:pPr>
        <w:pStyle w:val="PL"/>
        <w:rPr>
          <w:ins w:id="4614" w:author="Rapporteur" w:date="2018-02-06T18:11:00Z"/>
          <w:highlight w:val="cyan"/>
        </w:rPr>
      </w:pPr>
      <w:ins w:id="4615" w:author="Rapporteur" w:date="2018-02-06T20:46:00Z">
        <w:r w:rsidRPr="00EE645B">
          <w:rPr>
            <w:highlight w:val="cyan"/>
          </w:rPr>
          <w:t>-- ASN1STOP</w:t>
        </w:r>
      </w:ins>
    </w:p>
    <w:p w14:paraId="0B488B2F" w14:textId="77777777" w:rsidR="00E84D90" w:rsidRPr="00EE645B" w:rsidRDefault="00E84D90" w:rsidP="00E84D90">
      <w:pPr>
        <w:pStyle w:val="4"/>
        <w:rPr>
          <w:ins w:id="4616" w:author="Rapporteur" w:date="2018-02-06T18:11:00Z"/>
          <w:highlight w:val="cyan"/>
        </w:rPr>
      </w:pPr>
      <w:ins w:id="4617" w:author="Rapporteur" w:date="2018-02-06T18:11:00Z">
        <w:r w:rsidRPr="00EE645B">
          <w:rPr>
            <w:highlight w:val="cyan"/>
          </w:rPr>
          <w:t>–</w:t>
        </w:r>
        <w:r w:rsidRPr="00EE645B">
          <w:rPr>
            <w:highlight w:val="cyan"/>
          </w:rPr>
          <w:tab/>
        </w:r>
        <w:r w:rsidRPr="00EE645B">
          <w:rPr>
            <w:i/>
            <w:highlight w:val="cyan"/>
          </w:rPr>
          <w:t>CSI-IM-Resource</w:t>
        </w:r>
      </w:ins>
    </w:p>
    <w:p w14:paraId="79105227" w14:textId="77777777" w:rsidR="00E84D90" w:rsidRPr="00EE645B" w:rsidRDefault="00E84D90" w:rsidP="00E84D90">
      <w:pPr>
        <w:rPr>
          <w:ins w:id="4618" w:author="Rapporteur" w:date="2018-02-06T18:11:00Z"/>
          <w:highlight w:val="cyan"/>
        </w:rPr>
      </w:pPr>
      <w:ins w:id="4619" w:author="Rapporteur" w:date="2018-02-06T18:11:00Z">
        <w:r w:rsidRPr="00EE645B">
          <w:rPr>
            <w:highlight w:val="cyan"/>
          </w:rPr>
          <w:t xml:space="preserve">The IE </w:t>
        </w:r>
        <w:r w:rsidRPr="00EE645B">
          <w:rPr>
            <w:i/>
            <w:highlight w:val="cyan"/>
          </w:rPr>
          <w:t>CSI-IM-Resource</w:t>
        </w:r>
        <w:r w:rsidRPr="00EE645B">
          <w:rPr>
            <w:highlight w:val="cyan"/>
          </w:rPr>
          <w:t xml:space="preserve"> is used to configure one CSI Interference Management (IM) resource.</w:t>
        </w:r>
      </w:ins>
    </w:p>
    <w:p w14:paraId="022C9856" w14:textId="77777777" w:rsidR="00E84D90" w:rsidRPr="00EE645B" w:rsidRDefault="00E84D90" w:rsidP="00E84D90">
      <w:pPr>
        <w:pStyle w:val="TH"/>
        <w:rPr>
          <w:ins w:id="4620" w:author="Rapporteur" w:date="2018-02-06T18:11:00Z"/>
          <w:highlight w:val="cyan"/>
        </w:rPr>
      </w:pPr>
      <w:ins w:id="4621" w:author="Rapporteur" w:date="2018-02-06T18:11:00Z">
        <w:r w:rsidRPr="00EE645B">
          <w:rPr>
            <w:i/>
            <w:highlight w:val="cyan"/>
          </w:rPr>
          <w:t>CSI-IM-Resource</w:t>
        </w:r>
        <w:r w:rsidRPr="00EE645B">
          <w:rPr>
            <w:highlight w:val="cyan"/>
          </w:rPr>
          <w:t xml:space="preserve"> information element</w:t>
        </w:r>
      </w:ins>
    </w:p>
    <w:p w14:paraId="03DCB998" w14:textId="77777777" w:rsidR="00E84D90" w:rsidRPr="00EE645B" w:rsidRDefault="00E84D90" w:rsidP="00E84D90">
      <w:pPr>
        <w:pStyle w:val="PL"/>
        <w:rPr>
          <w:ins w:id="4622" w:author="Rapporteur" w:date="2018-02-06T18:11:00Z"/>
          <w:highlight w:val="cyan"/>
        </w:rPr>
      </w:pPr>
      <w:ins w:id="4623" w:author="Rapporteur" w:date="2018-02-06T18:11:00Z">
        <w:r w:rsidRPr="00EE645B">
          <w:rPr>
            <w:highlight w:val="cyan"/>
          </w:rPr>
          <w:t>-- ASN1START</w:t>
        </w:r>
      </w:ins>
    </w:p>
    <w:p w14:paraId="45C89EFD" w14:textId="77777777" w:rsidR="00E84D90" w:rsidRPr="00EE645B" w:rsidRDefault="00E84D90" w:rsidP="00E84D90">
      <w:pPr>
        <w:pStyle w:val="PL"/>
        <w:rPr>
          <w:ins w:id="4624" w:author="Rapporteur" w:date="2018-02-06T18:11:00Z"/>
          <w:highlight w:val="cyan"/>
        </w:rPr>
      </w:pPr>
      <w:ins w:id="4625" w:author="Rapporteur" w:date="2018-02-06T18:11:00Z">
        <w:r w:rsidRPr="00EE645B">
          <w:rPr>
            <w:highlight w:val="cyan"/>
          </w:rPr>
          <w:t>-- TAG-CSI-IM-RESOURCE-START</w:t>
        </w:r>
      </w:ins>
    </w:p>
    <w:p w14:paraId="3C88252B" w14:textId="77777777" w:rsidR="00E84D90" w:rsidRPr="00EE645B" w:rsidDel="00E84D90" w:rsidRDefault="00E84D90" w:rsidP="00E84D90">
      <w:pPr>
        <w:pStyle w:val="PL"/>
        <w:rPr>
          <w:del w:id="4626" w:author="Rapporteur" w:date="2018-02-06T18:11:00Z"/>
          <w:highlight w:val="cyan"/>
        </w:rPr>
      </w:pPr>
    </w:p>
    <w:p w14:paraId="4E06C84C" w14:textId="77777777" w:rsidR="00DB15D1" w:rsidRPr="00EE645B" w:rsidRDefault="00DB15D1" w:rsidP="00CE00FD">
      <w:pPr>
        <w:pStyle w:val="PL"/>
        <w:rPr>
          <w:highlight w:val="cyan"/>
        </w:rPr>
      </w:pPr>
      <w:bookmarkStart w:id="4627" w:name="_Hlk503911813"/>
      <w:r w:rsidRPr="00EE645B">
        <w:rPr>
          <w:highlight w:val="cyan"/>
        </w:rPr>
        <w:t xml:space="preserve">CSI-IM-Resource ::= </w:t>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Pr="00EE645B">
        <w:rPr>
          <w:color w:val="993366"/>
          <w:highlight w:val="cyan"/>
        </w:rPr>
        <w:t>SEQUENCE</w:t>
      </w:r>
      <w:r w:rsidRPr="00EE645B">
        <w:rPr>
          <w:highlight w:val="cyan"/>
        </w:rPr>
        <w:t xml:space="preserve"> {</w:t>
      </w:r>
    </w:p>
    <w:p w14:paraId="753EF81A" w14:textId="77777777" w:rsidR="00DB15D1" w:rsidRPr="00EE645B" w:rsidRDefault="00DB15D1" w:rsidP="00CE00FD">
      <w:pPr>
        <w:pStyle w:val="PL"/>
        <w:rPr>
          <w:highlight w:val="cyan"/>
        </w:rPr>
      </w:pPr>
      <w:r w:rsidRPr="00EE645B">
        <w:rPr>
          <w:highlight w:val="cyan"/>
        </w:rPr>
        <w:tab/>
        <w:t>csi-IM-ResourceId</w:t>
      </w:r>
      <w:r w:rsidRPr="00EE645B">
        <w:rPr>
          <w:highlight w:val="cyan"/>
        </w:rPr>
        <w:tab/>
      </w:r>
      <w:r w:rsidRPr="00EE645B">
        <w:rPr>
          <w:highlight w:val="cyan"/>
        </w:rPr>
        <w:tab/>
      </w:r>
      <w:r w:rsidR="00812834" w:rsidRPr="00EE645B">
        <w:rPr>
          <w:highlight w:val="cyan"/>
        </w:rPr>
        <w:tab/>
      </w:r>
      <w:r w:rsidR="00812834" w:rsidRPr="00EE645B">
        <w:rPr>
          <w:highlight w:val="cyan"/>
        </w:rPr>
        <w:tab/>
      </w:r>
      <w:r w:rsidR="00812834" w:rsidRPr="00EE645B">
        <w:rPr>
          <w:highlight w:val="cyan"/>
        </w:rPr>
        <w:tab/>
      </w:r>
      <w:r w:rsidRPr="00EE645B">
        <w:rPr>
          <w:highlight w:val="cyan"/>
        </w:rPr>
        <w:tab/>
      </w:r>
      <w:r w:rsidR="002D7C44" w:rsidRPr="00EE645B">
        <w:rPr>
          <w:highlight w:val="cyan"/>
        </w:rPr>
        <w:t>CSI-IM-ResourceId</w:t>
      </w:r>
      <w:r w:rsidRPr="00EE645B">
        <w:rPr>
          <w:highlight w:val="cyan"/>
        </w:rPr>
        <w:t>,</w:t>
      </w:r>
    </w:p>
    <w:p w14:paraId="0BC0FE40" w14:textId="77777777" w:rsidR="002D7C44" w:rsidRPr="00EE645B" w:rsidRDefault="002D7C44" w:rsidP="00CE00FD">
      <w:pPr>
        <w:pStyle w:val="PL"/>
        <w:rPr>
          <w:highlight w:val="cyan"/>
        </w:rPr>
      </w:pPr>
    </w:p>
    <w:p w14:paraId="05E69A05"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xml:space="preserve">-- The resource element pattern </w:t>
      </w:r>
      <w:del w:id="4628" w:author="L1 Parameters R1-1801276" w:date="2018-02-06T18:47:00Z">
        <w:r w:rsidRPr="00EE645B" w:rsidDel="002E3B46">
          <w:rPr>
            <w:color w:val="808080"/>
            <w:highlight w:val="cyan"/>
          </w:rPr>
          <w:delText>for the CSI-IM resource</w:delText>
        </w:r>
      </w:del>
      <w:ins w:id="4629" w:author="L1 Parameters R1-1801276" w:date="2018-02-06T18:47:00Z">
        <w:r w:rsidR="002E3B46" w:rsidRPr="00EE645B">
          <w:rPr>
            <w:color w:val="808080"/>
            <w:highlight w:val="cyan"/>
          </w:rPr>
          <w:t>(</w:t>
        </w:r>
      </w:ins>
      <w:ins w:id="4630" w:author="L1 Parameters R1-1801276" w:date="2018-02-06T18:46:00Z">
        <w:r w:rsidR="002E3B46" w:rsidRPr="00EE645B">
          <w:rPr>
            <w:color w:val="808080"/>
            <w:highlight w:val="cyan"/>
          </w:rPr>
          <w:t xml:space="preserve">Pattern0 (2,2) </w:t>
        </w:r>
      </w:ins>
      <w:ins w:id="4631" w:author="L1 Parameters R1-1801276" w:date="2018-02-06T18:47:00Z">
        <w:r w:rsidR="002E3B46" w:rsidRPr="00EE645B">
          <w:rPr>
            <w:color w:val="808080"/>
            <w:highlight w:val="cyan"/>
          </w:rPr>
          <w:t>or</w:t>
        </w:r>
      </w:ins>
      <w:ins w:id="4632" w:author="L1 Parameters R1-1801276" w:date="2018-02-06T18:46:00Z">
        <w:r w:rsidR="002E3B46" w:rsidRPr="00EE645B">
          <w:rPr>
            <w:color w:val="808080"/>
            <w:highlight w:val="cyan"/>
          </w:rPr>
          <w:t xml:space="preserve"> Pattern1 (4,1)</w:t>
        </w:r>
      </w:ins>
      <w:ins w:id="4633" w:author="L1 Parameters R1-1801276" w:date="2018-02-06T18:47:00Z">
        <w:r w:rsidR="002E3B46" w:rsidRPr="00EE645B">
          <w:rPr>
            <w:color w:val="808080"/>
            <w:highlight w:val="cyan"/>
          </w:rPr>
          <w:t>)</w:t>
        </w:r>
      </w:ins>
      <w:ins w:id="4634" w:author="L1 Parameters R1-1801276" w:date="2018-02-06T18:46:00Z">
        <w:r w:rsidR="002E3B46" w:rsidRPr="00EE645B">
          <w:rPr>
            <w:color w:val="808080"/>
            <w:highlight w:val="cyan"/>
          </w:rPr>
          <w:t xml:space="preserve"> with corresponding parameters.</w:t>
        </w:r>
      </w:ins>
    </w:p>
    <w:p w14:paraId="7AAF7134"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Corresponds to L1 parameter 'CSI-IM-RE-pattern' (see 38.214, section 5.2.2.3.4)</w:t>
      </w:r>
    </w:p>
    <w:p w14:paraId="3796CB5B" w14:textId="77777777" w:rsidR="002E3B46" w:rsidRPr="00EE645B" w:rsidRDefault="00587066" w:rsidP="00CE00FD">
      <w:pPr>
        <w:pStyle w:val="PL"/>
        <w:rPr>
          <w:ins w:id="4635" w:author="L1 Parameters R1-1801276" w:date="2018-02-06T18:38:00Z"/>
          <w:highlight w:val="cyan"/>
        </w:rPr>
      </w:pPr>
      <w:r w:rsidRPr="00EE645B">
        <w:rPr>
          <w:highlight w:val="cyan"/>
        </w:rPr>
        <w:tab/>
        <w:t>csi-IM-ResourceElementPattern</w:t>
      </w:r>
      <w:r w:rsidRPr="00EE645B">
        <w:rPr>
          <w:highlight w:val="cyan"/>
        </w:rPr>
        <w:tab/>
      </w:r>
      <w:r w:rsidRPr="00EE645B">
        <w:rPr>
          <w:highlight w:val="cyan"/>
        </w:rPr>
        <w:tab/>
      </w:r>
      <w:r w:rsidRPr="00EE645B">
        <w:rPr>
          <w:highlight w:val="cyan"/>
        </w:rPr>
        <w:tab/>
      </w:r>
      <w:r w:rsidRPr="00EE645B">
        <w:rPr>
          <w:highlight w:val="cyan"/>
        </w:rPr>
        <w:tab/>
      </w:r>
      <w:del w:id="4636" w:author="L1 Parameters R1-1801276" w:date="2018-02-06T18:37:00Z">
        <w:r w:rsidRPr="00EE645B" w:rsidDel="002E3B46">
          <w:rPr>
            <w:color w:val="993366"/>
            <w:highlight w:val="cyan"/>
          </w:rPr>
          <w:delText>ENUMERATED</w:delText>
        </w:r>
        <w:r w:rsidRPr="00EE645B" w:rsidDel="002E3B46">
          <w:rPr>
            <w:highlight w:val="cyan"/>
          </w:rPr>
          <w:delText xml:space="preserve"> </w:delText>
        </w:r>
      </w:del>
      <w:ins w:id="4637" w:author="L1 Parameters R1-1801276" w:date="2018-02-06T18:37:00Z">
        <w:r w:rsidR="002E3B46" w:rsidRPr="00EE645B">
          <w:rPr>
            <w:color w:val="993366"/>
            <w:highlight w:val="cyan"/>
          </w:rPr>
          <w:t>CHOICE</w:t>
        </w:r>
        <w:r w:rsidR="002E3B46" w:rsidRPr="00EE645B">
          <w:rPr>
            <w:highlight w:val="cyan"/>
          </w:rPr>
          <w:t xml:space="preserve"> </w:t>
        </w:r>
      </w:ins>
      <w:r w:rsidRPr="00EE645B">
        <w:rPr>
          <w:highlight w:val="cyan"/>
        </w:rPr>
        <w:t>{</w:t>
      </w:r>
    </w:p>
    <w:p w14:paraId="2F043874" w14:textId="77777777" w:rsidR="002E3B46" w:rsidRPr="00EE645B" w:rsidRDefault="002E3B46" w:rsidP="002E3B46">
      <w:pPr>
        <w:pStyle w:val="PL"/>
        <w:rPr>
          <w:ins w:id="4638" w:author="L1 Parameters R1-1801276" w:date="2018-02-06T18:40:00Z"/>
          <w:highlight w:val="cyan"/>
        </w:rPr>
      </w:pPr>
      <w:ins w:id="4639" w:author="L1 Parameters R1-1801276" w:date="2018-02-06T18:38:00Z">
        <w:r w:rsidRPr="00EE645B">
          <w:rPr>
            <w:highlight w:val="cyan"/>
          </w:rPr>
          <w:tab/>
        </w:r>
        <w:r w:rsidRPr="00EE645B">
          <w:rPr>
            <w:highlight w:val="cyan"/>
          </w:rPr>
          <w:tab/>
        </w:r>
      </w:ins>
      <w:r w:rsidR="00587066" w:rsidRPr="00EE645B">
        <w:rPr>
          <w:highlight w:val="cyan"/>
        </w:rPr>
        <w:t>pattern</w:t>
      </w:r>
      <w:del w:id="4640" w:author="L1 Parameters R1-1801276" w:date="2018-02-06T18:42:00Z">
        <w:r w:rsidR="00587066" w:rsidRPr="00EE645B" w:rsidDel="002E3B46">
          <w:rPr>
            <w:highlight w:val="cyan"/>
          </w:rPr>
          <w:delText>2-2</w:delText>
        </w:r>
      </w:del>
      <w:ins w:id="4641" w:author="L1 Parameters R1-1801276" w:date="2018-02-06T18:42:00Z">
        <w:r w:rsidRPr="00EE645B">
          <w:rPr>
            <w:highlight w:val="cyan"/>
          </w:rPr>
          <w:t>0</w:t>
        </w:r>
      </w:ins>
      <w:ins w:id="4642"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FF67E2D" w14:textId="77777777" w:rsidR="002E3B46" w:rsidRPr="00EE645B" w:rsidRDefault="002E3B46" w:rsidP="002E3B46">
      <w:pPr>
        <w:pStyle w:val="PL"/>
        <w:rPr>
          <w:ins w:id="4643" w:author="L1 Parameters R1-1801276" w:date="2018-02-06T18:40:00Z"/>
          <w:color w:val="808080"/>
          <w:highlight w:val="cyan"/>
        </w:rPr>
      </w:pPr>
      <w:ins w:id="4644"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xml:space="preserve">-- OFDM subcarrier occupancy of the CSI-IM resource </w:t>
        </w:r>
      </w:ins>
      <w:ins w:id="4645" w:author="L1 Parameters R1-1801276" w:date="2018-02-06T18:41:00Z">
        <w:r w:rsidRPr="00EE645B">
          <w:rPr>
            <w:color w:val="808080"/>
            <w:highlight w:val="cyan"/>
          </w:rPr>
          <w:t xml:space="preserve">for </w:t>
        </w:r>
      </w:ins>
      <w:ins w:id="4646" w:author="L1 Parameters R1-1801276" w:date="2018-02-06T18:42:00Z">
        <w:r w:rsidRPr="00EE645B">
          <w:rPr>
            <w:color w:val="808080"/>
            <w:highlight w:val="cyan"/>
          </w:rPr>
          <w:t>P</w:t>
        </w:r>
      </w:ins>
      <w:ins w:id="4647" w:author="L1 Parameters R1-1801276" w:date="2018-02-06T18:41:00Z">
        <w:r w:rsidRPr="00EE645B">
          <w:rPr>
            <w:color w:val="808080"/>
            <w:highlight w:val="cyan"/>
          </w:rPr>
          <w:t>attern0</w:t>
        </w:r>
      </w:ins>
    </w:p>
    <w:p w14:paraId="3E535B7D" w14:textId="77777777" w:rsidR="002E3B46" w:rsidRPr="00EE645B" w:rsidRDefault="002E3B46" w:rsidP="002E3B46">
      <w:pPr>
        <w:pStyle w:val="PL"/>
        <w:rPr>
          <w:ins w:id="4648" w:author="L1 Parameters R1-1801276" w:date="2018-02-06T18:40:00Z"/>
          <w:color w:val="808080"/>
          <w:highlight w:val="cyan"/>
        </w:rPr>
      </w:pPr>
      <w:ins w:id="4649"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Corresponds to L1 parameter 'CSI-IM-ResourceMapping' (see 38.214, section 5.2.2.3.4)</w:t>
        </w:r>
      </w:ins>
    </w:p>
    <w:p w14:paraId="1EE9ADC4" w14:textId="77777777" w:rsidR="002E3B46" w:rsidRPr="00EE645B" w:rsidRDefault="002E3B46" w:rsidP="002E3B46">
      <w:pPr>
        <w:pStyle w:val="PL"/>
        <w:rPr>
          <w:ins w:id="4650" w:author="L1 Parameters R1-1801276" w:date="2018-02-06T18:44:00Z"/>
          <w:highlight w:val="cyan"/>
        </w:rPr>
      </w:pPr>
      <w:ins w:id="4651" w:author="L1 Parameters R1-1801276" w:date="2018-02-06T18:40:00Z">
        <w:r w:rsidRPr="00EE645B">
          <w:rPr>
            <w:highlight w:val="cyan"/>
          </w:rPr>
          <w:tab/>
        </w:r>
        <w:r w:rsidRPr="00EE645B">
          <w:rPr>
            <w:highlight w:val="cyan"/>
          </w:rPr>
          <w:tab/>
        </w:r>
        <w:r w:rsidRPr="00EE645B">
          <w:rPr>
            <w:highlight w:val="cyan"/>
          </w:rPr>
          <w:tab/>
          <w:t>subcarrierLocation</w:t>
        </w:r>
      </w:ins>
      <w:ins w:id="4652" w:author="L1 Parameters R1-1801276" w:date="2018-02-06T18:42:00Z">
        <w:r w:rsidRPr="00EE645B">
          <w:rPr>
            <w:highlight w:val="cyan"/>
          </w:rPr>
          <w:t>-p0</w:t>
        </w:r>
      </w:ins>
      <w:ins w:id="4653"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4654" w:author="L1 Parameters R1-1801276" w:date="2018-02-06T18:42:00Z">
        <w:r w:rsidRPr="00EE645B">
          <w:rPr>
            <w:highlight w:val="cyan"/>
          </w:rPr>
          <w:tab/>
        </w:r>
      </w:ins>
      <w:ins w:id="4655" w:author="L1 Parameters R1-1801276" w:date="2018-02-06T18:43:00Z">
        <w:r w:rsidRPr="00EE645B">
          <w:rPr>
            <w:highlight w:val="cyan"/>
          </w:rPr>
          <w:t>ENUMERATED { s0, s2, s4, s6, s8, s10 },</w:t>
        </w:r>
      </w:ins>
    </w:p>
    <w:p w14:paraId="05BC0C80" w14:textId="77777777" w:rsidR="002E3B46" w:rsidRPr="00EE645B" w:rsidRDefault="002E3B46" w:rsidP="002E3B46">
      <w:pPr>
        <w:pStyle w:val="PL"/>
        <w:rPr>
          <w:ins w:id="4656" w:author="L1 Parameters R1-1801276" w:date="2018-02-06T18:45:00Z"/>
          <w:highlight w:val="cyan"/>
        </w:rPr>
      </w:pPr>
      <w:ins w:id="4657" w:author="L1 Parameters R1-1801276" w:date="2018-02-06T18:44:00Z">
        <w:r w:rsidRPr="00EE645B">
          <w:rPr>
            <w:highlight w:val="cyan"/>
          </w:rPr>
          <w:tab/>
        </w:r>
        <w:r w:rsidRPr="00EE645B">
          <w:rPr>
            <w:highlight w:val="cyan"/>
          </w:rPr>
          <w:tab/>
        </w:r>
        <w:r w:rsidRPr="00EE645B">
          <w:rPr>
            <w:highlight w:val="cyan"/>
          </w:rPr>
          <w:tab/>
          <w:t xml:space="preserve">-- OFDM symbol location of the CSI-IM resource for Pattern0 </w:t>
        </w:r>
      </w:ins>
    </w:p>
    <w:p w14:paraId="1A384B3E" w14:textId="77777777" w:rsidR="002E3B46" w:rsidRPr="00EE645B" w:rsidRDefault="002E3B46" w:rsidP="002E3B46">
      <w:pPr>
        <w:pStyle w:val="PL"/>
        <w:rPr>
          <w:ins w:id="4658" w:author="L1 Parameters R1-1801276" w:date="2018-02-06T18:43:00Z"/>
          <w:highlight w:val="cyan"/>
        </w:rPr>
      </w:pPr>
      <w:ins w:id="4659" w:author="L1 Parameters R1-1801276" w:date="2018-02-06T18:45:00Z">
        <w:r w:rsidRPr="00EE645B">
          <w:rPr>
            <w:highlight w:val="cyan"/>
          </w:rPr>
          <w:tab/>
        </w:r>
        <w:r w:rsidRPr="00EE645B">
          <w:rPr>
            <w:highlight w:val="cyan"/>
          </w:rPr>
          <w:tab/>
        </w:r>
        <w:r w:rsidRPr="00EE645B">
          <w:rPr>
            <w:highlight w:val="cyan"/>
          </w:rPr>
          <w:tab/>
          <w:t xml:space="preserve">-- Corresponds to L1 parameter 'CSI-IM-ResourceMapping' </w:t>
        </w:r>
      </w:ins>
      <w:ins w:id="4660" w:author="L1 Parameters R1-1801276" w:date="2018-02-06T18:44:00Z">
        <w:r w:rsidRPr="00EE645B">
          <w:rPr>
            <w:highlight w:val="cyan"/>
          </w:rPr>
          <w:t>(see 38.214, section 5.2.2.3.4)</w:t>
        </w:r>
      </w:ins>
    </w:p>
    <w:p w14:paraId="7CAB3A99" w14:textId="77777777" w:rsidR="002E3B46" w:rsidRPr="00EE645B" w:rsidRDefault="002E3B46" w:rsidP="002E3B46">
      <w:pPr>
        <w:pStyle w:val="PL"/>
        <w:rPr>
          <w:ins w:id="4661" w:author="L1 Parameters R1-1801276" w:date="2018-02-06T18:40:00Z"/>
          <w:highlight w:val="cyan"/>
        </w:rPr>
      </w:pPr>
      <w:ins w:id="4662" w:author="L1 Parameters R1-1801276" w:date="2018-02-06T18:43:00Z">
        <w:r w:rsidRPr="00EE645B">
          <w:rPr>
            <w:highlight w:val="cyan"/>
          </w:rPr>
          <w:tab/>
        </w:r>
        <w:r w:rsidRPr="00EE645B">
          <w:rPr>
            <w:highlight w:val="cyan"/>
          </w:rPr>
          <w:tab/>
        </w:r>
        <w:r w:rsidRPr="00EE645B">
          <w:rPr>
            <w:highlight w:val="cyan"/>
          </w:rPr>
          <w:tab/>
          <w:t>symbolLocation-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2)</w:t>
        </w:r>
      </w:ins>
    </w:p>
    <w:p w14:paraId="4FF3FECF" w14:textId="77777777" w:rsidR="002E3B46" w:rsidRPr="00EE645B" w:rsidRDefault="002E3B46" w:rsidP="002E3B46">
      <w:pPr>
        <w:pStyle w:val="PL"/>
        <w:rPr>
          <w:ins w:id="4663" w:author="L1 Parameters R1-1801276" w:date="2018-02-06T18:46:00Z"/>
          <w:highlight w:val="cyan"/>
        </w:rPr>
      </w:pPr>
      <w:ins w:id="4664" w:author="L1 Parameters R1-1801276" w:date="2018-02-06T18:40:00Z">
        <w:r w:rsidRPr="00EE645B">
          <w:rPr>
            <w:highlight w:val="cyan"/>
          </w:rPr>
          <w:tab/>
        </w:r>
        <w:r w:rsidRPr="00EE645B">
          <w:rPr>
            <w:highlight w:val="cyan"/>
          </w:rPr>
          <w:tab/>
          <w:t>}</w:t>
        </w:r>
      </w:ins>
      <w:r w:rsidR="00587066" w:rsidRPr="00EE645B">
        <w:rPr>
          <w:highlight w:val="cyan"/>
        </w:rPr>
        <w:t>,</w:t>
      </w:r>
      <w:del w:id="4665" w:author="L1 Parameters R1-1801276" w:date="2018-02-06T18:39:00Z">
        <w:r w:rsidR="00587066" w:rsidRPr="00EE645B" w:rsidDel="002E3B46">
          <w:rPr>
            <w:highlight w:val="cyan"/>
          </w:rPr>
          <w:delText xml:space="preserve"> </w:delText>
        </w:r>
      </w:del>
    </w:p>
    <w:p w14:paraId="5E833585" w14:textId="77777777" w:rsidR="002E3B46" w:rsidRPr="00EE645B" w:rsidRDefault="002E3B46" w:rsidP="002E3B46">
      <w:pPr>
        <w:pStyle w:val="PL"/>
        <w:rPr>
          <w:ins w:id="4666" w:author="L1 Parameters R1-1801276" w:date="2018-02-06T18:45:00Z"/>
          <w:highlight w:val="cyan"/>
        </w:rPr>
      </w:pPr>
      <w:ins w:id="4667" w:author="L1 Parameters R1-1801276" w:date="2018-02-06T18:38:00Z">
        <w:r w:rsidRPr="00EE645B">
          <w:rPr>
            <w:highlight w:val="cyan"/>
          </w:rPr>
          <w:tab/>
        </w:r>
        <w:r w:rsidRPr="00EE645B">
          <w:rPr>
            <w:highlight w:val="cyan"/>
          </w:rPr>
          <w:tab/>
        </w:r>
      </w:ins>
      <w:r w:rsidR="00587066" w:rsidRPr="00EE645B">
        <w:rPr>
          <w:highlight w:val="cyan"/>
        </w:rPr>
        <w:t>pattern</w:t>
      </w:r>
      <w:del w:id="4668" w:author="L1 Parameters R1-1801276" w:date="2018-02-06T18:45:00Z">
        <w:r w:rsidR="00587066" w:rsidRPr="00EE645B" w:rsidDel="002E3B46">
          <w:rPr>
            <w:highlight w:val="cyan"/>
          </w:rPr>
          <w:delText>4-</w:delText>
        </w:r>
      </w:del>
      <w:r w:rsidR="00587066" w:rsidRPr="00EE645B">
        <w:rPr>
          <w:highlight w:val="cyan"/>
        </w:rPr>
        <w:t>1</w:t>
      </w:r>
      <w:ins w:id="4669" w:author="L1 Parameters R1-1801276" w:date="2018-02-06T18: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AA925DA" w14:textId="77777777" w:rsidR="002E3B46" w:rsidRPr="00EE645B" w:rsidRDefault="002E3B46" w:rsidP="002E3B46">
      <w:pPr>
        <w:pStyle w:val="PL"/>
        <w:rPr>
          <w:ins w:id="4670" w:author="L1 Parameters R1-1801276" w:date="2018-02-06T18:45:00Z"/>
          <w:highlight w:val="cyan"/>
        </w:rPr>
      </w:pPr>
      <w:ins w:id="4671" w:author="L1 Parameters R1-1801276" w:date="2018-02-06T18:45:00Z">
        <w:r w:rsidRPr="00EE645B">
          <w:rPr>
            <w:highlight w:val="cyan"/>
          </w:rPr>
          <w:tab/>
        </w:r>
        <w:r w:rsidRPr="00EE645B">
          <w:rPr>
            <w:highlight w:val="cyan"/>
          </w:rPr>
          <w:tab/>
        </w:r>
        <w:r w:rsidRPr="00EE645B">
          <w:rPr>
            <w:highlight w:val="cyan"/>
          </w:rPr>
          <w:tab/>
          <w:t>-- OFDM subcarrier occupancy of the CSI-IM resource for Pattern1</w:t>
        </w:r>
      </w:ins>
    </w:p>
    <w:p w14:paraId="761E03AB" w14:textId="77777777" w:rsidR="002E3B46" w:rsidRPr="00EE645B" w:rsidRDefault="002E3B46" w:rsidP="002E3B46">
      <w:pPr>
        <w:pStyle w:val="PL"/>
        <w:rPr>
          <w:ins w:id="4672" w:author="L1 Parameters R1-1801276" w:date="2018-02-06T18:45:00Z"/>
          <w:highlight w:val="cyan"/>
        </w:rPr>
      </w:pPr>
      <w:ins w:id="4673"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787FB167" w14:textId="77777777" w:rsidR="002E3B46" w:rsidRPr="00EE645B" w:rsidRDefault="002E3B46" w:rsidP="002E3B46">
      <w:pPr>
        <w:pStyle w:val="PL"/>
        <w:rPr>
          <w:ins w:id="4674" w:author="L1 Parameters R1-1801276" w:date="2018-02-06T18:45:00Z"/>
          <w:highlight w:val="cyan"/>
        </w:rPr>
      </w:pPr>
      <w:ins w:id="4675" w:author="L1 Parameters R1-1801276" w:date="2018-02-06T18:45:00Z">
        <w:r w:rsidRPr="00EE645B">
          <w:rPr>
            <w:highlight w:val="cyan"/>
          </w:rPr>
          <w:tab/>
        </w:r>
        <w:r w:rsidRPr="00EE645B">
          <w:rPr>
            <w:highlight w:val="cyan"/>
          </w:rPr>
          <w:tab/>
        </w:r>
        <w:r w:rsidRPr="00EE645B">
          <w:rPr>
            <w:highlight w:val="cyan"/>
          </w:rPr>
          <w:tab/>
          <w:t>subcarrier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s0, s4, s8 },</w:t>
        </w:r>
      </w:ins>
    </w:p>
    <w:p w14:paraId="55C5A70A" w14:textId="77777777" w:rsidR="002E3B46" w:rsidRPr="00EE645B" w:rsidRDefault="002E3B46" w:rsidP="002E3B46">
      <w:pPr>
        <w:pStyle w:val="PL"/>
        <w:rPr>
          <w:ins w:id="4676" w:author="L1 Parameters R1-1801276" w:date="2018-02-06T18:45:00Z"/>
          <w:highlight w:val="cyan"/>
        </w:rPr>
      </w:pPr>
      <w:ins w:id="4677" w:author="L1 Parameters R1-1801276" w:date="2018-02-06T18:45:00Z">
        <w:r w:rsidRPr="00EE645B">
          <w:rPr>
            <w:highlight w:val="cyan"/>
          </w:rPr>
          <w:tab/>
        </w:r>
        <w:r w:rsidRPr="00EE645B">
          <w:rPr>
            <w:highlight w:val="cyan"/>
          </w:rPr>
          <w:tab/>
        </w:r>
        <w:r w:rsidRPr="00EE645B">
          <w:rPr>
            <w:highlight w:val="cyan"/>
          </w:rPr>
          <w:tab/>
          <w:t xml:space="preserve">-- OFDM symbol location of the CSI-IM resource for Pattern1 </w:t>
        </w:r>
      </w:ins>
    </w:p>
    <w:p w14:paraId="1AA616C2" w14:textId="77777777" w:rsidR="002E3B46" w:rsidRPr="00EE645B" w:rsidRDefault="002E3B46" w:rsidP="002E3B46">
      <w:pPr>
        <w:pStyle w:val="PL"/>
        <w:rPr>
          <w:ins w:id="4678" w:author="L1 Parameters R1-1801276" w:date="2018-02-06T18:45:00Z"/>
          <w:highlight w:val="cyan"/>
        </w:rPr>
      </w:pPr>
      <w:ins w:id="4679"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70C3C812" w14:textId="77777777" w:rsidR="002E3B46" w:rsidRPr="00EE645B" w:rsidRDefault="002E3B46" w:rsidP="002E3B46">
      <w:pPr>
        <w:pStyle w:val="PL"/>
        <w:rPr>
          <w:ins w:id="4680" w:author="L1 Parameters R1-1801276" w:date="2018-02-06T18:45:00Z"/>
          <w:highlight w:val="cyan"/>
        </w:rPr>
      </w:pPr>
      <w:ins w:id="4681" w:author="L1 Parameters R1-1801276" w:date="2018-02-06T18:45:00Z">
        <w:r w:rsidRPr="00EE645B">
          <w:rPr>
            <w:highlight w:val="cyan"/>
          </w:rPr>
          <w:tab/>
        </w:r>
        <w:r w:rsidRPr="00EE645B">
          <w:rPr>
            <w:highlight w:val="cyan"/>
          </w:rPr>
          <w:tab/>
        </w:r>
        <w:r w:rsidRPr="00EE645B">
          <w:rPr>
            <w:highlight w:val="cyan"/>
          </w:rPr>
          <w:tab/>
          <w:t>symbol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ins w:id="4682" w:author="L1 Parameters R1-1801276" w:date="2018-02-06T18:46:00Z">
        <w:r w:rsidRPr="00EE645B">
          <w:rPr>
            <w:highlight w:val="cyan"/>
          </w:rPr>
          <w:t>3</w:t>
        </w:r>
      </w:ins>
      <w:ins w:id="4683" w:author="L1 Parameters R1-1801276" w:date="2018-02-06T18:45:00Z">
        <w:r w:rsidRPr="00EE645B">
          <w:rPr>
            <w:highlight w:val="cyan"/>
          </w:rPr>
          <w:t>)</w:t>
        </w:r>
      </w:ins>
    </w:p>
    <w:p w14:paraId="21DF5234" w14:textId="77777777" w:rsidR="002E3B46" w:rsidRPr="00EE645B" w:rsidRDefault="002E3B46" w:rsidP="002E3B46">
      <w:pPr>
        <w:pStyle w:val="PL"/>
        <w:rPr>
          <w:ins w:id="4684" w:author="L1 Parameters R1-1801276" w:date="2018-02-06T18:38:00Z"/>
          <w:highlight w:val="cyan"/>
        </w:rPr>
      </w:pPr>
      <w:ins w:id="4685" w:author="L1 Parameters R1-1801276" w:date="2018-02-06T18:45:00Z">
        <w:r w:rsidRPr="00EE645B">
          <w:rPr>
            <w:highlight w:val="cyan"/>
          </w:rPr>
          <w:tab/>
        </w:r>
        <w:r w:rsidRPr="00EE645B">
          <w:rPr>
            <w:highlight w:val="cyan"/>
          </w:rPr>
          <w:tab/>
          <w:t>}</w:t>
        </w:r>
      </w:ins>
    </w:p>
    <w:p w14:paraId="0F614B84" w14:textId="77777777" w:rsidR="00587066" w:rsidRPr="00EE645B" w:rsidRDefault="002E3B46" w:rsidP="00CE00FD">
      <w:pPr>
        <w:pStyle w:val="PL"/>
        <w:rPr>
          <w:highlight w:val="cyan"/>
        </w:rPr>
      </w:pPr>
      <w:ins w:id="4686" w:author="L1 Parameters R1-1801276" w:date="2018-02-06T18:38:00Z">
        <w:r w:rsidRPr="00EE645B">
          <w:rPr>
            <w:highlight w:val="cyan"/>
          </w:rPr>
          <w:tab/>
        </w:r>
      </w:ins>
      <w:r w:rsidR="00A74C72" w:rsidRPr="00EE645B">
        <w:rPr>
          <w:highlight w:val="cyan"/>
        </w:rPr>
        <w:t>}</w:t>
      </w:r>
      <w:ins w:id="4687" w:author="L1 Parameters R1-1801276" w:date="2018-02-06T18:3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587066" w:rsidRPr="00EE645B">
        <w:rPr>
          <w:highlight w:val="cyan"/>
        </w:rPr>
        <w:t>,</w:t>
      </w:r>
      <w:ins w:id="4688" w:author="L1 Parameters R1-1801276" w:date="2018-02-06T18:38:00Z">
        <w:r w:rsidRPr="00EE645B">
          <w:rPr>
            <w:highlight w:val="cyan"/>
          </w:rPr>
          <w:tab/>
          <w:t>--Need M</w:t>
        </w:r>
      </w:ins>
    </w:p>
    <w:p w14:paraId="229ACA64" w14:textId="77777777" w:rsidR="00587066" w:rsidRPr="00EE645B" w:rsidDel="002E3B46" w:rsidRDefault="00587066" w:rsidP="00CE00FD">
      <w:pPr>
        <w:pStyle w:val="PL"/>
        <w:rPr>
          <w:del w:id="4689" w:author="L1 Parameters R1-1801276" w:date="2018-02-06T18:48:00Z"/>
          <w:highlight w:val="cyan"/>
        </w:rPr>
      </w:pPr>
      <w:del w:id="4690" w:author="L1 Parameters R1-1801276" w:date="2018-02-06T18:48:00Z">
        <w:r w:rsidRPr="00EE645B" w:rsidDel="002E3B46">
          <w:rPr>
            <w:highlight w:val="cyan"/>
          </w:rPr>
          <w:tab/>
        </w:r>
      </w:del>
    </w:p>
    <w:p w14:paraId="27532417" w14:textId="77777777" w:rsidR="00587066" w:rsidRPr="00EE645B" w:rsidDel="002E3B46" w:rsidRDefault="00587066" w:rsidP="00CE00FD">
      <w:pPr>
        <w:pStyle w:val="PL"/>
        <w:rPr>
          <w:del w:id="4691" w:author="L1 Parameters R1-1801276" w:date="2018-02-06T18:48:00Z"/>
          <w:color w:val="808080"/>
          <w:highlight w:val="cyan"/>
        </w:rPr>
      </w:pPr>
      <w:del w:id="4692" w:author="L1 Parameters R1-1801276" w:date="2018-02-06T18:48:00Z">
        <w:r w:rsidRPr="00EE645B" w:rsidDel="002E3B46">
          <w:rPr>
            <w:highlight w:val="cyan"/>
          </w:rPr>
          <w:tab/>
        </w:r>
        <w:r w:rsidRPr="00EE645B" w:rsidDel="002E3B46">
          <w:rPr>
            <w:color w:val="808080"/>
            <w:highlight w:val="cyan"/>
          </w:rPr>
          <w:delText>-- OFDM symbol and subcarrier occupancy of the CSI-IM resource within a slot</w:delText>
        </w:r>
      </w:del>
    </w:p>
    <w:p w14:paraId="3B9C3DF4" w14:textId="77777777" w:rsidR="00587066" w:rsidRPr="00EE645B" w:rsidDel="002E3B46" w:rsidRDefault="00587066" w:rsidP="00CE00FD">
      <w:pPr>
        <w:pStyle w:val="PL"/>
        <w:rPr>
          <w:del w:id="4693" w:author="L1 Parameters R1-1801276" w:date="2018-02-06T18:48:00Z"/>
          <w:color w:val="808080"/>
          <w:highlight w:val="cyan"/>
        </w:rPr>
      </w:pPr>
      <w:del w:id="4694" w:author="L1 Parameters R1-1801276" w:date="2018-02-06T18:48:00Z">
        <w:r w:rsidRPr="00EE645B" w:rsidDel="002E3B46">
          <w:rPr>
            <w:highlight w:val="cyan"/>
          </w:rPr>
          <w:lastRenderedPageBreak/>
          <w:tab/>
        </w:r>
        <w:r w:rsidRPr="00EE645B" w:rsidDel="002E3B46">
          <w:rPr>
            <w:color w:val="808080"/>
            <w:highlight w:val="cyan"/>
          </w:rPr>
          <w:delText>-- Corresponds to L1 parameter 'CSI-IM-ResourceMapping' (see 38.214, section 5.2.2.3.4)</w:delText>
        </w:r>
      </w:del>
    </w:p>
    <w:p w14:paraId="74018AEF" w14:textId="77777777" w:rsidR="00587066" w:rsidRPr="00EE645B" w:rsidDel="002E3B46" w:rsidRDefault="00587066" w:rsidP="00CE00FD">
      <w:pPr>
        <w:pStyle w:val="PL"/>
        <w:rPr>
          <w:del w:id="4695" w:author="L1 Parameters R1-1801276" w:date="2018-02-06T18:48:00Z"/>
          <w:color w:val="808080"/>
          <w:highlight w:val="cyan"/>
        </w:rPr>
      </w:pPr>
      <w:del w:id="4696" w:author="L1 Parameters R1-1801276" w:date="2018-02-06T18:48:00Z">
        <w:r w:rsidRPr="00EE645B" w:rsidDel="002E3B46">
          <w:rPr>
            <w:highlight w:val="cyan"/>
          </w:rPr>
          <w:tab/>
        </w:r>
        <w:r w:rsidRPr="00EE645B" w:rsidDel="002E3B46">
          <w:rPr>
            <w:color w:val="808080"/>
            <w:highlight w:val="cyan"/>
          </w:rPr>
          <w:delText xml:space="preserve">-- FFS_Values: RAN1 indicated “symbol locations: [0..13] and subcarrier locations: [0..9]” </w:delText>
        </w:r>
        <w:r w:rsidRPr="00EE645B" w:rsidDel="002E3B46">
          <w:rPr>
            <w:color w:val="808080"/>
            <w:highlight w:val="cyan"/>
          </w:rPr>
          <w:sym w:font="Wingdings" w:char="F0E8"/>
        </w:r>
        <w:r w:rsidRPr="00EE645B" w:rsidDel="002E3B46">
          <w:rPr>
            <w:color w:val="808080"/>
            <w:highlight w:val="cyan"/>
          </w:rPr>
          <w:delText xml:space="preserve"> Should this be a bitmap of 9x13? Or two separate?</w:delText>
        </w:r>
      </w:del>
    </w:p>
    <w:p w14:paraId="7A3BF618" w14:textId="77777777" w:rsidR="00587066" w:rsidRPr="00EE645B" w:rsidDel="002E3B46" w:rsidRDefault="00587066" w:rsidP="00CE00FD">
      <w:pPr>
        <w:pStyle w:val="PL"/>
        <w:rPr>
          <w:del w:id="4697" w:author="L1 Parameters R1-1801276" w:date="2018-02-06T18:48:00Z"/>
          <w:highlight w:val="cyan"/>
        </w:rPr>
      </w:pPr>
      <w:del w:id="4698" w:author="L1 Parameters R1-1801276" w:date="2018-02-06T18:48:00Z">
        <w:r w:rsidRPr="00EE645B" w:rsidDel="002E3B46">
          <w:rPr>
            <w:highlight w:val="cyan"/>
          </w:rPr>
          <w:tab/>
          <w:delText>resourceMapping</w:delText>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00812834" w:rsidRPr="00EE645B" w:rsidDel="002E3B46">
          <w:rPr>
            <w:highlight w:val="cyan"/>
          </w:rPr>
          <w:tab/>
        </w:r>
      </w:del>
      <w:del w:id="4699" w:author="L1 Parameters R1-1801276" w:date="2018-02-06T18:36:00Z">
        <w:r w:rsidR="00A74C72" w:rsidRPr="00EE645B" w:rsidDel="0056538C">
          <w:rPr>
            <w:highlight w:val="cyan"/>
          </w:rPr>
          <w:delText>ENUMERATED {ffsTypeAndValue}</w:delText>
        </w:r>
      </w:del>
      <w:del w:id="4700" w:author="L1 Parameters R1-1801276" w:date="2018-02-06T18:48:00Z">
        <w:r w:rsidRPr="00EE645B" w:rsidDel="002E3B46">
          <w:rPr>
            <w:highlight w:val="cyan"/>
          </w:rPr>
          <w:tab/>
        </w:r>
        <w:r w:rsidRPr="00EE645B" w:rsidDel="002E3B46">
          <w:rPr>
            <w:highlight w:val="cyan"/>
          </w:rPr>
          <w:tab/>
        </w:r>
        <w:r w:rsidRPr="00EE645B" w:rsidDel="002E3B46">
          <w:rPr>
            <w:color w:val="993366"/>
            <w:highlight w:val="cyan"/>
          </w:rPr>
          <w:delText>OPTIONAL</w:delText>
        </w:r>
        <w:r w:rsidRPr="00EE645B" w:rsidDel="002E3B46">
          <w:rPr>
            <w:highlight w:val="cyan"/>
          </w:rPr>
          <w:delText>,</w:delText>
        </w:r>
      </w:del>
    </w:p>
    <w:p w14:paraId="695CFFE9" w14:textId="77777777" w:rsidR="00497569" w:rsidRPr="00EE645B" w:rsidRDefault="00497569" w:rsidP="00CE00FD">
      <w:pPr>
        <w:pStyle w:val="PL"/>
        <w:rPr>
          <w:highlight w:val="cyan"/>
        </w:rPr>
      </w:pPr>
    </w:p>
    <w:p w14:paraId="2FD27DF7" w14:textId="77777777" w:rsidR="00497569" w:rsidRPr="00EE645B" w:rsidRDefault="00497569" w:rsidP="00CE00FD">
      <w:pPr>
        <w:pStyle w:val="PL"/>
        <w:rPr>
          <w:color w:val="808080"/>
          <w:highlight w:val="cyan"/>
        </w:rPr>
      </w:pPr>
      <w:r w:rsidRPr="00EE645B">
        <w:rPr>
          <w:highlight w:val="cyan"/>
        </w:rPr>
        <w:tab/>
      </w:r>
      <w:r w:rsidRPr="00EE645B">
        <w:rPr>
          <w:color w:val="808080"/>
          <w:highlight w:val="cyan"/>
        </w:rPr>
        <w:t>-- Frequency-occupancy of CSI-IM. Corresponds to L1 parameter 'CSI-IM-FreqBand' (see 38.214, section 5.2.2.3.2)</w:t>
      </w:r>
    </w:p>
    <w:p w14:paraId="39372AEC" w14:textId="77777777" w:rsidR="00794D0F" w:rsidRPr="00EE645B" w:rsidRDefault="00497569" w:rsidP="00CE00FD">
      <w:pPr>
        <w:pStyle w:val="PL"/>
        <w:rPr>
          <w:ins w:id="4701" w:author="L1 Parameters R1-1801276" w:date="2018-02-06T18:56:00Z"/>
          <w:color w:val="993366"/>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702" w:author="L1 Parameters R1-1801276" w:date="2018-02-06T18:52:00Z">
        <w:r w:rsidR="008D5275" w:rsidRPr="00EE645B">
          <w:rPr>
            <w:highlight w:val="cyan"/>
          </w:rPr>
          <w:t>CSI-FrequencyOccupation</w:t>
        </w:r>
      </w:ins>
      <w:del w:id="4703" w:author="L1 Parameters R1-1801276" w:date="2018-02-06T18:52:00Z">
        <w:r w:rsidRPr="00EE645B" w:rsidDel="008D5275">
          <w:rPr>
            <w:highlight w:val="cyan"/>
          </w:rPr>
          <w:delText>FFS_Value</w:delText>
        </w:r>
      </w:del>
      <w:r w:rsidRPr="00EE645B">
        <w:rPr>
          <w:highlight w:val="cyan"/>
        </w:rPr>
        <w:tab/>
      </w:r>
      <w:r w:rsidRPr="00EE645B">
        <w:rPr>
          <w:highlight w:val="cyan"/>
        </w:rPr>
        <w:tab/>
      </w:r>
      <w:ins w:id="4704" w:author="L1 Parameters R1-1801276" w:date="2018-02-06T18:53:00Z">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ins>
      <w:r w:rsidRPr="00EE645B">
        <w:rPr>
          <w:color w:val="993366"/>
          <w:highlight w:val="cyan"/>
        </w:rPr>
        <w:t>OPTIONAL</w:t>
      </w:r>
      <w:ins w:id="4705" w:author="L1 Parameters R1-1801276" w:date="2018-02-06T18:56:00Z">
        <w:r w:rsidR="00794D0F" w:rsidRPr="00EE645B">
          <w:rPr>
            <w:color w:val="993366"/>
            <w:highlight w:val="cyan"/>
          </w:rPr>
          <w:t>,</w:t>
        </w:r>
        <w:r w:rsidR="00794D0F" w:rsidRPr="00EE645B">
          <w:rPr>
            <w:color w:val="993366"/>
            <w:highlight w:val="cyan"/>
          </w:rPr>
          <w:tab/>
          <w:t>-- Need M</w:t>
        </w:r>
      </w:ins>
    </w:p>
    <w:p w14:paraId="1476706F" w14:textId="77777777" w:rsidR="00794D0F" w:rsidRPr="00EE645B" w:rsidRDefault="00794D0F" w:rsidP="00794D0F">
      <w:pPr>
        <w:pStyle w:val="PL"/>
        <w:rPr>
          <w:ins w:id="4706" w:author="L1 Parameters R1-1801276" w:date="2018-02-06T18:56:00Z"/>
          <w:color w:val="993366"/>
          <w:highlight w:val="cyan"/>
        </w:rPr>
      </w:pPr>
      <w:ins w:id="4707" w:author="L1 Parameters R1-1801276" w:date="2018-02-06T18:56:00Z">
        <w:r w:rsidRPr="00EE645B">
          <w:rPr>
            <w:color w:val="993366"/>
            <w:highlight w:val="cyan"/>
          </w:rPr>
          <w:tab/>
          <w:t>-- Periodicity and slot offset for periodic/semi-persistent CSI-IM</w:t>
        </w:r>
      </w:ins>
      <w:ins w:id="4708" w:author="L1 Parameters R1-1801276" w:date="2018-02-06T18:57:00Z">
        <w:r w:rsidRPr="00EE645B">
          <w:rPr>
            <w:color w:val="993366"/>
            <w:highlight w:val="cyan"/>
          </w:rPr>
          <w:t xml:space="preserve">. </w:t>
        </w:r>
      </w:ins>
      <w:ins w:id="4709" w:author="L1 Parameters R1-1801276" w:date="2018-02-06T18:56:00Z">
        <w:r w:rsidRPr="00EE645B">
          <w:rPr>
            <w:color w:val="993366"/>
            <w:highlight w:val="cyan"/>
          </w:rPr>
          <w:t xml:space="preserve">Corresponds to L1 parameter 'CSI-IM-timeConfig' </w:t>
        </w:r>
      </w:ins>
    </w:p>
    <w:p w14:paraId="1EC41DDB" w14:textId="77777777" w:rsidR="00794D0F" w:rsidRPr="00EE645B" w:rsidRDefault="00794D0F" w:rsidP="00794D0F">
      <w:pPr>
        <w:pStyle w:val="PL"/>
        <w:rPr>
          <w:ins w:id="4710" w:author="L1 Parameters R1-1801276" w:date="2018-02-06T18:56:00Z"/>
          <w:highlight w:val="cyan"/>
        </w:rPr>
      </w:pPr>
      <w:ins w:id="4711" w:author="L1 Parameters R1-1801276" w:date="2018-02-06T18:56:00Z">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64BA11A1" w14:textId="77777777" w:rsidR="00794D0F" w:rsidRPr="00EE645B" w:rsidRDefault="00794D0F" w:rsidP="00794D0F">
      <w:pPr>
        <w:pStyle w:val="PL"/>
        <w:rPr>
          <w:ins w:id="4712" w:author="L1 Parameters R1-1801276" w:date="2018-02-06T18:56:00Z"/>
          <w:highlight w:val="cyan"/>
        </w:rPr>
      </w:pPr>
      <w:ins w:id="4713" w:author="L1 Parameters R1-1801276" w:date="2018-02-06T18:56: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 </w:t>
        </w:r>
      </w:ins>
    </w:p>
    <w:p w14:paraId="51433ABC" w14:textId="77777777" w:rsidR="00794D0F" w:rsidRPr="00EE645B" w:rsidRDefault="00794D0F" w:rsidP="00794D0F">
      <w:pPr>
        <w:pStyle w:val="PL"/>
        <w:rPr>
          <w:ins w:id="4714" w:author="L1 Parameters R1-1801276" w:date="2018-02-06T18:56:00Z"/>
          <w:highlight w:val="cyan"/>
        </w:rPr>
      </w:pPr>
      <w:ins w:id="4715" w:author="L1 Parameters R1-1801276" w:date="2018-02-06T18:56:00Z">
        <w:r w:rsidRPr="00EE645B">
          <w:rPr>
            <w:highlight w:val="cyan"/>
          </w:rPr>
          <w:tab/>
        </w:r>
        <w:r w:rsidRPr="00EE645B">
          <w:rPr>
            <w:highlight w:val="cyan"/>
          </w:rPr>
          <w:tab/>
          <w:t>sl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4), </w:t>
        </w:r>
      </w:ins>
    </w:p>
    <w:p w14:paraId="1B3111B2" w14:textId="77777777" w:rsidR="00794D0F" w:rsidRPr="00EE645B" w:rsidRDefault="00794D0F" w:rsidP="00794D0F">
      <w:pPr>
        <w:pStyle w:val="PL"/>
        <w:rPr>
          <w:ins w:id="4716" w:author="L1 Parameters R1-1801276" w:date="2018-02-06T18:56:00Z"/>
          <w:highlight w:val="cyan"/>
        </w:rPr>
      </w:pPr>
      <w:ins w:id="4717" w:author="L1 Parameters R1-1801276" w:date="2018-02-06T18:56:00Z">
        <w:r w:rsidRPr="00EE645B">
          <w:rPr>
            <w:highlight w:val="cyan"/>
          </w:rPr>
          <w:tab/>
        </w:r>
        <w:r w:rsidRPr="00EE645B">
          <w:rPr>
            <w:highlight w:val="cyan"/>
          </w:rPr>
          <w:tab/>
          <w:t>s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 </w:t>
        </w:r>
      </w:ins>
    </w:p>
    <w:p w14:paraId="44809382" w14:textId="77777777" w:rsidR="00794D0F" w:rsidRPr="00EE645B" w:rsidRDefault="00794D0F" w:rsidP="00794D0F">
      <w:pPr>
        <w:pStyle w:val="PL"/>
        <w:rPr>
          <w:ins w:id="4718" w:author="L1 Parameters R1-1801276" w:date="2018-02-06T18:56:00Z"/>
          <w:highlight w:val="cyan"/>
        </w:rPr>
      </w:pPr>
      <w:ins w:id="4719" w:author="L1 Parameters R1-1801276" w:date="2018-02-06T18:56:00Z">
        <w:r w:rsidRPr="00EE645B">
          <w:rPr>
            <w:highlight w:val="cyan"/>
          </w:rPr>
          <w:tab/>
        </w:r>
        <w:r w:rsidRPr="00EE645B">
          <w:rPr>
            <w:highlight w:val="cyan"/>
          </w:rPr>
          <w:tab/>
          <w:t>sl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9), </w:t>
        </w:r>
      </w:ins>
    </w:p>
    <w:p w14:paraId="13A7C4C3" w14:textId="77777777" w:rsidR="00794D0F" w:rsidRPr="00EE645B" w:rsidRDefault="00794D0F" w:rsidP="00794D0F">
      <w:pPr>
        <w:pStyle w:val="PL"/>
        <w:rPr>
          <w:ins w:id="4720" w:author="L1 Parameters R1-1801276" w:date="2018-02-06T18:56:00Z"/>
          <w:highlight w:val="cyan"/>
        </w:rPr>
      </w:pPr>
      <w:ins w:id="4721" w:author="L1 Parameters R1-1801276" w:date="2018-02-06T18:56:00Z">
        <w:r w:rsidRPr="00EE645B">
          <w:rPr>
            <w:highlight w:val="cyan"/>
          </w:rPr>
          <w:tab/>
        </w:r>
        <w:r w:rsidRPr="00EE645B">
          <w:rPr>
            <w:highlight w:val="cyan"/>
          </w:rPr>
          <w:tab/>
          <w:t>s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 </w:t>
        </w:r>
      </w:ins>
    </w:p>
    <w:p w14:paraId="26341AD9" w14:textId="77777777" w:rsidR="00794D0F" w:rsidRPr="00EE645B" w:rsidRDefault="00794D0F" w:rsidP="00794D0F">
      <w:pPr>
        <w:pStyle w:val="PL"/>
        <w:rPr>
          <w:ins w:id="4722" w:author="L1 Parameters R1-1801276" w:date="2018-02-06T18:56:00Z"/>
          <w:highlight w:val="cyan"/>
        </w:rPr>
      </w:pPr>
      <w:ins w:id="4723" w:author="L1 Parameters R1-1801276" w:date="2018-02-06T18:56:00Z">
        <w:r w:rsidRPr="00EE645B">
          <w:rPr>
            <w:highlight w:val="cyan"/>
          </w:rPr>
          <w:tab/>
        </w:r>
        <w:r w:rsidRPr="00EE645B">
          <w:rPr>
            <w:highlight w:val="cyan"/>
          </w:rPr>
          <w:tab/>
          <w:t>sl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9), </w:t>
        </w:r>
      </w:ins>
    </w:p>
    <w:p w14:paraId="37F6BE8A" w14:textId="77777777" w:rsidR="00794D0F" w:rsidRPr="00EE645B" w:rsidRDefault="00794D0F" w:rsidP="00794D0F">
      <w:pPr>
        <w:pStyle w:val="PL"/>
        <w:rPr>
          <w:ins w:id="4724" w:author="L1 Parameters R1-1801276" w:date="2018-02-06T18:56:00Z"/>
          <w:highlight w:val="cyan"/>
        </w:rPr>
      </w:pPr>
      <w:ins w:id="4725" w:author="L1 Parameters R1-1801276" w:date="2018-02-06T18:56:00Z">
        <w:r w:rsidRPr="00EE645B">
          <w:rPr>
            <w:highlight w:val="cyan"/>
          </w:rPr>
          <w:tab/>
        </w:r>
        <w:r w:rsidRPr="00EE645B">
          <w:rPr>
            <w:highlight w:val="cyan"/>
          </w:rPr>
          <w:tab/>
          <w:t>sl3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 </w:t>
        </w:r>
      </w:ins>
    </w:p>
    <w:p w14:paraId="0FF88775" w14:textId="77777777" w:rsidR="00794D0F" w:rsidRPr="00EE645B" w:rsidRDefault="00794D0F" w:rsidP="00794D0F">
      <w:pPr>
        <w:pStyle w:val="PL"/>
        <w:rPr>
          <w:ins w:id="4726" w:author="L1 Parameters R1-1801276" w:date="2018-02-06T18:56:00Z"/>
          <w:highlight w:val="cyan"/>
        </w:rPr>
      </w:pPr>
      <w:ins w:id="4727" w:author="L1 Parameters R1-1801276" w:date="2018-02-06T18:56:00Z">
        <w:r w:rsidRPr="00EE645B">
          <w:rPr>
            <w:highlight w:val="cyan"/>
          </w:rPr>
          <w:tab/>
        </w:r>
        <w:r w:rsidRPr="00EE645B">
          <w:rPr>
            <w:highlight w:val="cyan"/>
          </w:rPr>
          <w:tab/>
          <w:t>sl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9), </w:t>
        </w:r>
      </w:ins>
    </w:p>
    <w:p w14:paraId="4C714661" w14:textId="77777777" w:rsidR="00794D0F" w:rsidRPr="00EE645B" w:rsidRDefault="00794D0F" w:rsidP="00794D0F">
      <w:pPr>
        <w:pStyle w:val="PL"/>
        <w:rPr>
          <w:ins w:id="4728" w:author="L1 Parameters R1-1801276" w:date="2018-02-06T18:56:00Z"/>
          <w:highlight w:val="cyan"/>
        </w:rPr>
      </w:pPr>
      <w:ins w:id="4729" w:author="L1 Parameters R1-1801276" w:date="2018-02-06T18:56:00Z">
        <w:r w:rsidRPr="00EE645B">
          <w:rPr>
            <w:highlight w:val="cyan"/>
          </w:rPr>
          <w:tab/>
        </w:r>
        <w:r w:rsidRPr="00EE645B">
          <w:rPr>
            <w:highlight w:val="cyan"/>
          </w:rPr>
          <w:tab/>
          <w:t>sl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63), </w:t>
        </w:r>
      </w:ins>
    </w:p>
    <w:p w14:paraId="30A5DDE4" w14:textId="77777777" w:rsidR="00794D0F" w:rsidRPr="00EE645B" w:rsidRDefault="00794D0F" w:rsidP="00794D0F">
      <w:pPr>
        <w:pStyle w:val="PL"/>
        <w:rPr>
          <w:ins w:id="4730" w:author="L1 Parameters R1-1801276" w:date="2018-02-06T18:56:00Z"/>
          <w:highlight w:val="cyan"/>
        </w:rPr>
      </w:pPr>
      <w:ins w:id="4731" w:author="L1 Parameters R1-1801276" w:date="2018-02-06T18:56:00Z">
        <w:r w:rsidRPr="00EE645B">
          <w:rPr>
            <w:highlight w:val="cyan"/>
          </w:rPr>
          <w:tab/>
        </w:r>
        <w:r w:rsidRPr="00EE645B">
          <w:rPr>
            <w:highlight w:val="cyan"/>
          </w:rPr>
          <w:tab/>
          <w:t>sl8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9), </w:t>
        </w:r>
      </w:ins>
    </w:p>
    <w:p w14:paraId="663E47D2" w14:textId="77777777" w:rsidR="00794D0F" w:rsidRPr="00EE645B" w:rsidRDefault="00794D0F" w:rsidP="00794D0F">
      <w:pPr>
        <w:pStyle w:val="PL"/>
        <w:rPr>
          <w:ins w:id="4732" w:author="L1 Parameters R1-1801276" w:date="2018-02-06T18:56:00Z"/>
          <w:highlight w:val="cyan"/>
        </w:rPr>
      </w:pPr>
      <w:ins w:id="4733" w:author="L1 Parameters R1-1801276" w:date="2018-02-06T18:56:00Z">
        <w:r w:rsidRPr="00EE645B">
          <w:rPr>
            <w:highlight w:val="cyan"/>
          </w:rPr>
          <w:tab/>
        </w:r>
        <w:r w:rsidRPr="00EE645B">
          <w:rPr>
            <w:highlight w:val="cyan"/>
          </w:rPr>
          <w:tab/>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9), </w:t>
        </w:r>
      </w:ins>
    </w:p>
    <w:p w14:paraId="7E5634E0" w14:textId="77777777" w:rsidR="00794D0F" w:rsidRPr="00EE645B" w:rsidRDefault="00794D0F" w:rsidP="00794D0F">
      <w:pPr>
        <w:pStyle w:val="PL"/>
        <w:rPr>
          <w:ins w:id="4734" w:author="L1 Parameters R1-1801276" w:date="2018-02-06T18:56:00Z"/>
          <w:highlight w:val="cyan"/>
        </w:rPr>
      </w:pPr>
      <w:ins w:id="4735" w:author="L1 Parameters R1-1801276" w:date="2018-02-06T18:56:00Z">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9), </w:t>
        </w:r>
      </w:ins>
    </w:p>
    <w:p w14:paraId="4C3783AA" w14:textId="77777777" w:rsidR="00794D0F" w:rsidRPr="00EE645B" w:rsidRDefault="00794D0F" w:rsidP="00794D0F">
      <w:pPr>
        <w:pStyle w:val="PL"/>
        <w:rPr>
          <w:ins w:id="4736" w:author="L1 Parameters R1-1801276" w:date="2018-02-06T18:56:00Z"/>
          <w:highlight w:val="cyan"/>
        </w:rPr>
      </w:pPr>
      <w:ins w:id="4737" w:author="L1 Parameters R1-1801276" w:date="2018-02-06T18:56:00Z">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639)</w:t>
        </w:r>
      </w:ins>
    </w:p>
    <w:p w14:paraId="08C2E834" w14:textId="77777777" w:rsidR="00794D0F" w:rsidRPr="00EE645B" w:rsidRDefault="00794D0F" w:rsidP="00CE00FD">
      <w:pPr>
        <w:pStyle w:val="PL"/>
        <w:rPr>
          <w:ins w:id="4738" w:author="L1 Parameters R1-1801276" w:date="2018-02-06T18:56:00Z"/>
          <w:color w:val="993366"/>
          <w:highlight w:val="cyan"/>
        </w:rPr>
      </w:pPr>
      <w:ins w:id="4739" w:author="L1 Parameters R1-1801276" w:date="2018-02-06T18:56:00Z">
        <w:r w:rsidRPr="00EE645B">
          <w:rPr>
            <w:highlight w:val="cyan"/>
          </w:rPr>
          <w:tab/>
          <w:t>}</w:t>
        </w:r>
      </w:ins>
    </w:p>
    <w:p w14:paraId="3852C565" w14:textId="77777777" w:rsidR="000E7C83" w:rsidRPr="00EE645B" w:rsidRDefault="00DB15D1" w:rsidP="00CE00FD">
      <w:pPr>
        <w:pStyle w:val="PL"/>
        <w:rPr>
          <w:ins w:id="4740" w:author="merged r1" w:date="2018-01-18T13:12:00Z"/>
          <w:color w:val="993366"/>
          <w:highlight w:val="cyan"/>
        </w:rPr>
      </w:pPr>
      <w:r w:rsidRPr="00EE645B">
        <w:rPr>
          <w:highlight w:val="cyan"/>
        </w:rPr>
        <w:t>}</w:t>
      </w:r>
    </w:p>
    <w:p w14:paraId="5A6B7780" w14:textId="77777777" w:rsidR="00DB15D1" w:rsidRPr="00EE645B" w:rsidRDefault="00DB15D1" w:rsidP="00794D0F">
      <w:pPr>
        <w:pStyle w:val="PL"/>
        <w:rPr>
          <w:highlight w:val="cyan"/>
        </w:rPr>
      </w:pPr>
    </w:p>
    <w:bookmarkEnd w:id="4627"/>
    <w:p w14:paraId="67D45219" w14:textId="77777777" w:rsidR="00E84D90" w:rsidRPr="00EE645B" w:rsidRDefault="00E84D90" w:rsidP="00E84D90">
      <w:pPr>
        <w:pStyle w:val="PL"/>
        <w:rPr>
          <w:ins w:id="4741" w:author="Rapporteur" w:date="2018-02-06T18:11:00Z"/>
          <w:highlight w:val="cyan"/>
        </w:rPr>
      </w:pPr>
      <w:ins w:id="4742" w:author="Rapporteur" w:date="2018-02-06T18:11:00Z">
        <w:r w:rsidRPr="00EE645B">
          <w:rPr>
            <w:highlight w:val="cyan"/>
          </w:rPr>
          <w:t>-- TAG-CSI-IM-RESOURCE-STOP</w:t>
        </w:r>
      </w:ins>
    </w:p>
    <w:p w14:paraId="575E78CD" w14:textId="77777777" w:rsidR="00E67DCF" w:rsidRPr="00EE645B" w:rsidRDefault="00E84D90" w:rsidP="00CE00FD">
      <w:pPr>
        <w:pStyle w:val="PL"/>
        <w:rPr>
          <w:ins w:id="4743" w:author="Rapporteur" w:date="2018-02-06T18:12:00Z"/>
          <w:highlight w:val="cyan"/>
        </w:rPr>
      </w:pPr>
      <w:ins w:id="4744" w:author="Rapporteur" w:date="2018-02-06T18:11:00Z">
        <w:r w:rsidRPr="00EE645B">
          <w:rPr>
            <w:highlight w:val="cyan"/>
          </w:rPr>
          <w:t>-- ASN1STOP</w:t>
        </w:r>
      </w:ins>
    </w:p>
    <w:p w14:paraId="5E4D23A4" w14:textId="77777777" w:rsidR="00E84D90" w:rsidRPr="00EE645B" w:rsidRDefault="00E84D90" w:rsidP="00E84D90">
      <w:pPr>
        <w:pStyle w:val="4"/>
        <w:rPr>
          <w:ins w:id="4745" w:author="Rapporteur" w:date="2018-02-06T18:12:00Z"/>
          <w:highlight w:val="cyan"/>
        </w:rPr>
      </w:pPr>
      <w:ins w:id="4746" w:author="Rapporteur" w:date="2018-02-06T18:12:00Z">
        <w:r w:rsidRPr="00EE645B">
          <w:rPr>
            <w:highlight w:val="cyan"/>
          </w:rPr>
          <w:t>–</w:t>
        </w:r>
        <w:r w:rsidRPr="00EE645B">
          <w:rPr>
            <w:highlight w:val="cyan"/>
          </w:rPr>
          <w:tab/>
        </w:r>
        <w:r w:rsidRPr="00EE645B">
          <w:rPr>
            <w:i/>
            <w:highlight w:val="cyan"/>
          </w:rPr>
          <w:t>CSI-IM-ResourceId</w:t>
        </w:r>
      </w:ins>
    </w:p>
    <w:p w14:paraId="505D3C3E" w14:textId="77777777" w:rsidR="00E84D90" w:rsidRPr="00EE645B" w:rsidRDefault="00E84D90" w:rsidP="00E84D90">
      <w:pPr>
        <w:rPr>
          <w:ins w:id="4747" w:author="Rapporteur" w:date="2018-02-06T18:12:00Z"/>
          <w:highlight w:val="cyan"/>
        </w:rPr>
      </w:pPr>
      <w:ins w:id="4748" w:author="Rapporteur" w:date="2018-02-06T18:12:00Z">
        <w:r w:rsidRPr="00EE645B">
          <w:rPr>
            <w:highlight w:val="cyan"/>
          </w:rPr>
          <w:t xml:space="preserve">The IE </w:t>
        </w:r>
        <w:r w:rsidRPr="00EE645B">
          <w:rPr>
            <w:i/>
            <w:highlight w:val="cyan"/>
          </w:rPr>
          <w:t>CSI-IM-ResourceId</w:t>
        </w:r>
        <w:r w:rsidRPr="00EE645B">
          <w:rPr>
            <w:highlight w:val="cyan"/>
          </w:rPr>
          <w:t xml:space="preserve"> is used to identify one </w:t>
        </w:r>
        <w:r w:rsidRPr="00EE645B">
          <w:rPr>
            <w:i/>
            <w:highlight w:val="cyan"/>
          </w:rPr>
          <w:t>CSI-IM-Resource</w:t>
        </w:r>
        <w:r w:rsidRPr="00EE645B">
          <w:rPr>
            <w:highlight w:val="cyan"/>
          </w:rPr>
          <w:t>.</w:t>
        </w:r>
      </w:ins>
    </w:p>
    <w:p w14:paraId="23DD056B" w14:textId="77777777" w:rsidR="00E84D90" w:rsidRPr="00EE645B" w:rsidRDefault="00E84D90" w:rsidP="00E84D90">
      <w:pPr>
        <w:pStyle w:val="TH"/>
        <w:rPr>
          <w:ins w:id="4749" w:author="Rapporteur" w:date="2018-02-06T18:12:00Z"/>
          <w:highlight w:val="cyan"/>
        </w:rPr>
      </w:pPr>
      <w:ins w:id="4750" w:author="Rapporteur" w:date="2018-02-06T18:12:00Z">
        <w:r w:rsidRPr="00EE645B">
          <w:rPr>
            <w:i/>
            <w:highlight w:val="cyan"/>
          </w:rPr>
          <w:t>CSI-IM-ResourceId</w:t>
        </w:r>
        <w:r w:rsidRPr="00EE645B">
          <w:rPr>
            <w:highlight w:val="cyan"/>
          </w:rPr>
          <w:t xml:space="preserve"> information element</w:t>
        </w:r>
      </w:ins>
    </w:p>
    <w:p w14:paraId="7125AD1D" w14:textId="77777777" w:rsidR="00E84D90" w:rsidRPr="00EE645B" w:rsidRDefault="00E84D90" w:rsidP="00E84D90">
      <w:pPr>
        <w:pStyle w:val="PL"/>
        <w:rPr>
          <w:ins w:id="4751" w:author="Rapporteur" w:date="2018-02-06T18:12:00Z"/>
          <w:highlight w:val="cyan"/>
        </w:rPr>
      </w:pPr>
      <w:ins w:id="4752" w:author="Rapporteur" w:date="2018-02-06T18:12:00Z">
        <w:r w:rsidRPr="00EE645B">
          <w:rPr>
            <w:highlight w:val="cyan"/>
          </w:rPr>
          <w:t>-- ASN1START</w:t>
        </w:r>
      </w:ins>
    </w:p>
    <w:p w14:paraId="4D6F2A2B" w14:textId="77777777" w:rsidR="00E84D90" w:rsidRPr="00EE645B" w:rsidRDefault="00E84D90" w:rsidP="00E84D90">
      <w:pPr>
        <w:pStyle w:val="PL"/>
        <w:rPr>
          <w:ins w:id="4753" w:author="Rapporteur" w:date="2018-02-06T18:12:00Z"/>
          <w:highlight w:val="cyan"/>
        </w:rPr>
      </w:pPr>
      <w:ins w:id="4754" w:author="Rapporteur" w:date="2018-02-06T18:12:00Z">
        <w:r w:rsidRPr="00EE645B">
          <w:rPr>
            <w:highlight w:val="cyan"/>
          </w:rPr>
          <w:t>-- TAG-CSI-IM-RESOURCEID-START</w:t>
        </w:r>
      </w:ins>
    </w:p>
    <w:p w14:paraId="3CB19E8B" w14:textId="77777777" w:rsidR="00E84D90" w:rsidRPr="00EE645B" w:rsidDel="00E84D90" w:rsidRDefault="00E84D90" w:rsidP="00E84D90">
      <w:pPr>
        <w:pStyle w:val="PL"/>
        <w:rPr>
          <w:del w:id="4755" w:author="Rapporteur" w:date="2018-02-06T18:12:00Z"/>
          <w:highlight w:val="cyan"/>
        </w:rPr>
      </w:pPr>
    </w:p>
    <w:p w14:paraId="051C1C0F" w14:textId="77777777" w:rsidR="00E84D90" w:rsidRPr="00EE645B" w:rsidRDefault="00DB15D1" w:rsidP="00E84D90">
      <w:pPr>
        <w:pStyle w:val="PL"/>
        <w:rPr>
          <w:ins w:id="4756" w:author="Rapporteur" w:date="2018-02-06T18:12:00Z"/>
          <w:highlight w:val="cyan"/>
        </w:rPr>
      </w:pPr>
      <w:r w:rsidRPr="00EE645B">
        <w:rPr>
          <w:highlight w:val="cyan"/>
        </w:rPr>
        <w:t xml:space="preserve">CSI-IM-ResourceId ::=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IM-Resources-1)</w:t>
      </w:r>
      <w:ins w:id="4757" w:author="Rapporteur" w:date="2018-02-06T18:12:00Z">
        <w:r w:rsidR="00E84D90" w:rsidRPr="00EE645B">
          <w:rPr>
            <w:highlight w:val="cyan"/>
          </w:rPr>
          <w:t xml:space="preserve"> </w:t>
        </w:r>
      </w:ins>
    </w:p>
    <w:p w14:paraId="226D0B98" w14:textId="77777777" w:rsidR="00E84D90" w:rsidRPr="00EE645B" w:rsidRDefault="00E84D90" w:rsidP="00E84D90">
      <w:pPr>
        <w:pStyle w:val="PL"/>
        <w:rPr>
          <w:ins w:id="4758" w:author="Rapporteur" w:date="2018-02-06T18:12:00Z"/>
          <w:highlight w:val="cyan"/>
        </w:rPr>
      </w:pPr>
    </w:p>
    <w:p w14:paraId="4C629D23" w14:textId="77777777" w:rsidR="00E84D90" w:rsidRPr="00EE645B" w:rsidRDefault="00E84D90" w:rsidP="00E84D90">
      <w:pPr>
        <w:pStyle w:val="PL"/>
        <w:rPr>
          <w:ins w:id="4759" w:author="Rapporteur" w:date="2018-02-06T18:12:00Z"/>
          <w:highlight w:val="cyan"/>
        </w:rPr>
      </w:pPr>
      <w:ins w:id="4760" w:author="Rapporteur" w:date="2018-02-06T18:12:00Z">
        <w:r w:rsidRPr="00EE645B">
          <w:rPr>
            <w:highlight w:val="cyan"/>
          </w:rPr>
          <w:t>-- TAG-CSI-IM-RESOURCEID-STOP</w:t>
        </w:r>
      </w:ins>
    </w:p>
    <w:p w14:paraId="7E331629" w14:textId="77777777" w:rsidR="00E84D90" w:rsidRPr="00EE645B" w:rsidRDefault="00E84D90" w:rsidP="00CE00FD">
      <w:pPr>
        <w:pStyle w:val="PL"/>
        <w:rPr>
          <w:ins w:id="4761" w:author="Rapporteur" w:date="2018-02-06T18:13:00Z"/>
          <w:highlight w:val="cyan"/>
        </w:rPr>
      </w:pPr>
      <w:ins w:id="4762" w:author="Rapporteur" w:date="2018-02-06T18:12:00Z">
        <w:r w:rsidRPr="00EE645B">
          <w:rPr>
            <w:highlight w:val="cyan"/>
          </w:rPr>
          <w:t>-- ASN1STOP</w:t>
        </w:r>
      </w:ins>
    </w:p>
    <w:p w14:paraId="08E629EB" w14:textId="77777777" w:rsidR="00E84D90" w:rsidRPr="00EE645B" w:rsidRDefault="00E84D90" w:rsidP="00E84D90">
      <w:pPr>
        <w:pStyle w:val="4"/>
        <w:rPr>
          <w:ins w:id="4763" w:author="Rapporteur" w:date="2018-02-06T18:13:00Z"/>
          <w:highlight w:val="cyan"/>
        </w:rPr>
      </w:pPr>
      <w:ins w:id="4764" w:author="Rapporteur" w:date="2018-02-06T18:13:00Z">
        <w:r w:rsidRPr="00EE645B">
          <w:rPr>
            <w:highlight w:val="cyan"/>
          </w:rPr>
          <w:t>–</w:t>
        </w:r>
        <w:r w:rsidRPr="00EE645B">
          <w:rPr>
            <w:highlight w:val="cyan"/>
          </w:rPr>
          <w:tab/>
        </w:r>
        <w:r w:rsidRPr="00EE645B">
          <w:rPr>
            <w:i/>
            <w:highlight w:val="cyan"/>
          </w:rPr>
          <w:t>CSI-SSB-Resource</w:t>
        </w:r>
      </w:ins>
    </w:p>
    <w:p w14:paraId="00E2DC24" w14:textId="77777777" w:rsidR="00E84D90" w:rsidRPr="00EE645B" w:rsidRDefault="00E84D90" w:rsidP="00E84D90">
      <w:pPr>
        <w:rPr>
          <w:ins w:id="4765" w:author="Rapporteur" w:date="2018-02-06T18:13:00Z"/>
          <w:highlight w:val="cyan"/>
        </w:rPr>
      </w:pPr>
      <w:ins w:id="4766" w:author="Rapporteur" w:date="2018-02-06T18:13:00Z">
        <w:r w:rsidRPr="00EE645B">
          <w:rPr>
            <w:highlight w:val="cyan"/>
          </w:rPr>
          <w:t xml:space="preserve">The IE </w:t>
        </w:r>
        <w:r w:rsidRPr="00EE645B">
          <w:rPr>
            <w:i/>
            <w:highlight w:val="cyan"/>
          </w:rPr>
          <w:t>CSI-SSB-Resource</w:t>
        </w:r>
        <w:r w:rsidRPr="00EE645B">
          <w:rPr>
            <w:highlight w:val="cyan"/>
          </w:rPr>
          <w:t xml:space="preserve"> is used to configure </w:t>
        </w:r>
      </w:ins>
      <w:ins w:id="4767" w:author="Rapporteur" w:date="2018-02-06T18:14:00Z">
        <w:r w:rsidRPr="00EE645B">
          <w:rPr>
            <w:highlight w:val="cyan"/>
          </w:rPr>
          <w:t>one SSB resource.</w:t>
        </w:r>
      </w:ins>
    </w:p>
    <w:p w14:paraId="1A23F44C" w14:textId="77777777" w:rsidR="00E84D90" w:rsidRPr="00EE645B" w:rsidRDefault="00E84D90" w:rsidP="00E84D90">
      <w:pPr>
        <w:pStyle w:val="TH"/>
        <w:rPr>
          <w:ins w:id="4768" w:author="Rapporteur" w:date="2018-02-06T18:13:00Z"/>
          <w:highlight w:val="cyan"/>
        </w:rPr>
      </w:pPr>
      <w:ins w:id="4769" w:author="Rapporteur" w:date="2018-02-06T18:13:00Z">
        <w:r w:rsidRPr="00EE645B">
          <w:rPr>
            <w:i/>
            <w:highlight w:val="cyan"/>
          </w:rPr>
          <w:t>CSI-SSB-Resource</w:t>
        </w:r>
        <w:r w:rsidRPr="00EE645B">
          <w:rPr>
            <w:highlight w:val="cyan"/>
          </w:rPr>
          <w:t xml:space="preserve"> information element</w:t>
        </w:r>
      </w:ins>
    </w:p>
    <w:p w14:paraId="705FC952" w14:textId="77777777" w:rsidR="00E84D90" w:rsidRPr="00EE645B" w:rsidRDefault="00E84D90" w:rsidP="00E84D90">
      <w:pPr>
        <w:pStyle w:val="PL"/>
        <w:rPr>
          <w:ins w:id="4770" w:author="Rapporteur" w:date="2018-02-06T18:13:00Z"/>
          <w:highlight w:val="cyan"/>
        </w:rPr>
      </w:pPr>
      <w:ins w:id="4771" w:author="Rapporteur" w:date="2018-02-06T18:13:00Z">
        <w:r w:rsidRPr="00EE645B">
          <w:rPr>
            <w:highlight w:val="cyan"/>
          </w:rPr>
          <w:t>-- ASN1START</w:t>
        </w:r>
      </w:ins>
    </w:p>
    <w:p w14:paraId="25BB3F98" w14:textId="77777777" w:rsidR="00E84D90" w:rsidRPr="00EE645B" w:rsidRDefault="00E84D90" w:rsidP="00E84D90">
      <w:pPr>
        <w:pStyle w:val="PL"/>
        <w:rPr>
          <w:ins w:id="4772" w:author="Rapporteur" w:date="2018-02-06T18:13:00Z"/>
          <w:highlight w:val="cyan"/>
        </w:rPr>
      </w:pPr>
      <w:ins w:id="4773" w:author="Rapporteur" w:date="2018-02-06T18:13:00Z">
        <w:r w:rsidRPr="00EE645B">
          <w:rPr>
            <w:highlight w:val="cyan"/>
          </w:rPr>
          <w:t>-- TAG-CSI-SSB-RESOURCE-START</w:t>
        </w:r>
      </w:ins>
    </w:p>
    <w:p w14:paraId="1B838290" w14:textId="77777777" w:rsidR="00E84D90" w:rsidRPr="00EE645B" w:rsidDel="00E84D90" w:rsidRDefault="00E84D90" w:rsidP="00E84D90">
      <w:pPr>
        <w:pStyle w:val="PL"/>
        <w:rPr>
          <w:del w:id="4774" w:author="Rapporteur" w:date="2018-02-06T18:13:00Z"/>
          <w:highlight w:val="cyan"/>
        </w:rPr>
      </w:pPr>
    </w:p>
    <w:p w14:paraId="1F3487B6" w14:textId="77777777" w:rsidR="00354F59" w:rsidRPr="00EE645B" w:rsidRDefault="00354F59" w:rsidP="00CE00FD">
      <w:pPr>
        <w:pStyle w:val="PL"/>
        <w:rPr>
          <w:highlight w:val="cyan"/>
        </w:rPr>
      </w:pPr>
      <w:r w:rsidRPr="00EE645B">
        <w:rPr>
          <w:highlight w:val="cyan"/>
        </w:rPr>
        <w:t>CSI-SSB-Resou</w:t>
      </w:r>
      <w:r w:rsidR="0029211B" w:rsidRPr="00EE645B">
        <w:rPr>
          <w:highlight w:val="cyan"/>
        </w:rPr>
        <w:t>r</w:t>
      </w:r>
      <w:r w:rsidRPr="00EE645B">
        <w:rPr>
          <w:highlight w:val="cyan"/>
        </w:rPr>
        <w:t>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4709D7" w14:textId="77777777" w:rsidR="00354F59" w:rsidRPr="00EE645B" w:rsidRDefault="00354F59" w:rsidP="00CE00FD">
      <w:pPr>
        <w:pStyle w:val="PL"/>
        <w:rPr>
          <w:color w:val="808080"/>
          <w:highlight w:val="cyan"/>
        </w:rPr>
      </w:pPr>
      <w:r w:rsidRPr="00EE645B">
        <w:rPr>
          <w:highlight w:val="cyan"/>
        </w:rPr>
        <w:tab/>
      </w:r>
      <w:r w:rsidR="00C95A68" w:rsidRPr="00EE645B">
        <w:rPr>
          <w:color w:val="808080"/>
          <w:highlight w:val="cyan"/>
        </w:rPr>
        <w:t xml:space="preserve">-- </w:t>
      </w:r>
      <w:r w:rsidRPr="00EE645B">
        <w:rPr>
          <w:color w:val="808080"/>
          <w:highlight w:val="cyan"/>
        </w:rPr>
        <w:t>FFS: Undefined what the IE CSI-SSB-Resou</w:t>
      </w:r>
      <w:r w:rsidR="0090269E" w:rsidRPr="00EE645B">
        <w:rPr>
          <w:color w:val="808080"/>
          <w:highlight w:val="cyan"/>
        </w:rPr>
        <w:t>r</w:t>
      </w:r>
      <w:r w:rsidRPr="00EE645B">
        <w:rPr>
          <w:color w:val="808080"/>
          <w:highlight w:val="cyan"/>
        </w:rPr>
        <w:t xml:space="preserve">ce contains. </w:t>
      </w:r>
    </w:p>
    <w:p w14:paraId="695143D6" w14:textId="77777777" w:rsidR="00E84D90" w:rsidRPr="00EE645B" w:rsidRDefault="00354F59" w:rsidP="00E84D90">
      <w:pPr>
        <w:pStyle w:val="PL"/>
        <w:rPr>
          <w:ins w:id="4775" w:author="Rapporteur" w:date="2018-02-06T18:13:00Z"/>
          <w:highlight w:val="cyan"/>
        </w:rPr>
      </w:pPr>
      <w:r w:rsidRPr="00EE645B">
        <w:rPr>
          <w:highlight w:val="cyan"/>
        </w:rPr>
        <w:t>}</w:t>
      </w:r>
    </w:p>
    <w:p w14:paraId="6DA45490" w14:textId="77777777" w:rsidR="00E84D90" w:rsidRPr="00EE645B" w:rsidRDefault="00E84D90" w:rsidP="00E84D90">
      <w:pPr>
        <w:pStyle w:val="PL"/>
        <w:rPr>
          <w:ins w:id="4776" w:author="Rapporteur" w:date="2018-02-06T18:13:00Z"/>
          <w:highlight w:val="cyan"/>
        </w:rPr>
      </w:pPr>
    </w:p>
    <w:p w14:paraId="544D00C3" w14:textId="77777777" w:rsidR="00E84D90" w:rsidRPr="00EE645B" w:rsidRDefault="00E84D90" w:rsidP="00E84D90">
      <w:pPr>
        <w:pStyle w:val="PL"/>
        <w:rPr>
          <w:ins w:id="4777" w:author="Rapporteur" w:date="2018-02-06T18:13:00Z"/>
          <w:highlight w:val="cyan"/>
        </w:rPr>
      </w:pPr>
      <w:ins w:id="4778" w:author="Rapporteur" w:date="2018-02-06T18:13:00Z">
        <w:r w:rsidRPr="00EE645B">
          <w:rPr>
            <w:highlight w:val="cyan"/>
          </w:rPr>
          <w:t>-- TAG-CSI-SSB-RESOURCE-STOP</w:t>
        </w:r>
      </w:ins>
    </w:p>
    <w:p w14:paraId="29231AC6" w14:textId="77777777" w:rsidR="00354F59" w:rsidRPr="00EE645B" w:rsidRDefault="00E84D90" w:rsidP="00CE00FD">
      <w:pPr>
        <w:pStyle w:val="PL"/>
        <w:rPr>
          <w:ins w:id="4779" w:author="Rapporteur" w:date="2018-02-06T18:14:00Z"/>
          <w:highlight w:val="cyan"/>
        </w:rPr>
      </w:pPr>
      <w:ins w:id="4780" w:author="Rapporteur" w:date="2018-02-06T18:13:00Z">
        <w:r w:rsidRPr="00EE645B">
          <w:rPr>
            <w:highlight w:val="cyan"/>
          </w:rPr>
          <w:t>-- ASN1STOP</w:t>
        </w:r>
      </w:ins>
    </w:p>
    <w:p w14:paraId="42C6E0EA" w14:textId="77777777" w:rsidR="00E84D90" w:rsidRPr="00EE645B" w:rsidRDefault="00E84D90" w:rsidP="00E84D90">
      <w:pPr>
        <w:pStyle w:val="4"/>
        <w:rPr>
          <w:ins w:id="4781" w:author="Rapporteur" w:date="2018-02-06T18:14:00Z"/>
          <w:highlight w:val="cyan"/>
        </w:rPr>
      </w:pPr>
      <w:ins w:id="4782" w:author="Rapporteur" w:date="2018-02-06T18:14:00Z">
        <w:r w:rsidRPr="00EE645B">
          <w:rPr>
            <w:highlight w:val="cyan"/>
          </w:rPr>
          <w:t>–</w:t>
        </w:r>
        <w:r w:rsidRPr="00EE645B">
          <w:rPr>
            <w:highlight w:val="cyan"/>
          </w:rPr>
          <w:tab/>
        </w:r>
        <w:r w:rsidRPr="00EE645B">
          <w:rPr>
            <w:i/>
            <w:highlight w:val="cyan"/>
          </w:rPr>
          <w:t>CSI-ReportConfig</w:t>
        </w:r>
      </w:ins>
    </w:p>
    <w:p w14:paraId="62AF59AE" w14:textId="77777777" w:rsidR="00E84D90" w:rsidRPr="00EE645B" w:rsidRDefault="00E84D90" w:rsidP="00E84D90">
      <w:pPr>
        <w:rPr>
          <w:ins w:id="4783" w:author="Rapporteur" w:date="2018-02-06T18:14:00Z"/>
          <w:highlight w:val="cyan"/>
        </w:rPr>
      </w:pPr>
      <w:ins w:id="4784" w:author="Rapporteur" w:date="2018-02-06T18:14:00Z">
        <w:r w:rsidRPr="00EE645B">
          <w:rPr>
            <w:highlight w:val="cyan"/>
          </w:rPr>
          <w:t xml:space="preserve">The IE </w:t>
        </w:r>
        <w:r w:rsidRPr="00EE645B">
          <w:rPr>
            <w:i/>
            <w:highlight w:val="cyan"/>
          </w:rPr>
          <w:t>CSI-ReportConfig</w:t>
        </w:r>
        <w:r w:rsidRPr="00EE645B">
          <w:rPr>
            <w:highlight w:val="cyan"/>
          </w:rPr>
          <w:t xml:space="preserve"> is used to configure FFS</w:t>
        </w:r>
      </w:ins>
    </w:p>
    <w:p w14:paraId="7C105EE5" w14:textId="77777777" w:rsidR="00E84D90" w:rsidRPr="00EE645B" w:rsidRDefault="00E84D90" w:rsidP="00E84D90">
      <w:pPr>
        <w:pStyle w:val="TH"/>
        <w:rPr>
          <w:ins w:id="4785" w:author="Rapporteur" w:date="2018-02-06T18:14:00Z"/>
          <w:highlight w:val="cyan"/>
        </w:rPr>
      </w:pPr>
      <w:ins w:id="4786" w:author="Rapporteur" w:date="2018-02-06T18:14:00Z">
        <w:r w:rsidRPr="00EE645B">
          <w:rPr>
            <w:i/>
            <w:highlight w:val="cyan"/>
          </w:rPr>
          <w:t>CSI-ReportConfig</w:t>
        </w:r>
        <w:r w:rsidRPr="00EE645B">
          <w:rPr>
            <w:highlight w:val="cyan"/>
          </w:rPr>
          <w:t xml:space="preserve"> information element</w:t>
        </w:r>
      </w:ins>
    </w:p>
    <w:p w14:paraId="1B156C9B" w14:textId="77777777" w:rsidR="00E84D90" w:rsidRPr="00EE645B" w:rsidRDefault="00E84D90" w:rsidP="00E84D90">
      <w:pPr>
        <w:pStyle w:val="PL"/>
        <w:rPr>
          <w:ins w:id="4787" w:author="Rapporteur" w:date="2018-02-06T18:14:00Z"/>
          <w:highlight w:val="cyan"/>
        </w:rPr>
      </w:pPr>
      <w:ins w:id="4788" w:author="Rapporteur" w:date="2018-02-06T18:14:00Z">
        <w:r w:rsidRPr="00EE645B">
          <w:rPr>
            <w:highlight w:val="cyan"/>
          </w:rPr>
          <w:t>-- ASN1START</w:t>
        </w:r>
      </w:ins>
    </w:p>
    <w:p w14:paraId="1FF44210" w14:textId="77777777" w:rsidR="00E84D90" w:rsidRPr="00EE645B" w:rsidDel="00E84D90" w:rsidRDefault="00E84D90" w:rsidP="00E84D90">
      <w:pPr>
        <w:pStyle w:val="PL"/>
        <w:rPr>
          <w:del w:id="4789" w:author="Rapporteur" w:date="2018-02-06T18:14:00Z"/>
          <w:highlight w:val="cyan"/>
        </w:rPr>
      </w:pPr>
      <w:ins w:id="4790" w:author="Rapporteur" w:date="2018-02-06T18:14:00Z">
        <w:r w:rsidRPr="00EE645B">
          <w:rPr>
            <w:highlight w:val="cyan"/>
          </w:rPr>
          <w:t>-- TAG-CSI-REPORTCONFIG-START</w:t>
        </w:r>
      </w:ins>
    </w:p>
    <w:p w14:paraId="78972BC9" w14:textId="77777777" w:rsidR="00354F59" w:rsidRPr="00EE645B" w:rsidRDefault="00354F59" w:rsidP="00CE00FD">
      <w:pPr>
        <w:pStyle w:val="PL"/>
        <w:rPr>
          <w:highlight w:val="cyan"/>
        </w:rPr>
      </w:pPr>
    </w:p>
    <w:p w14:paraId="5A77C544" w14:textId="77777777" w:rsidR="00E67DCF" w:rsidRPr="00EE645B" w:rsidRDefault="00E67DCF" w:rsidP="00CE00FD">
      <w:pPr>
        <w:pStyle w:val="PL"/>
        <w:rPr>
          <w:color w:val="808080"/>
          <w:highlight w:val="cyan"/>
        </w:rPr>
      </w:pPr>
      <w:r w:rsidRPr="00EE645B">
        <w:rPr>
          <w:color w:val="808080"/>
          <w:highlight w:val="cyan"/>
        </w:rPr>
        <w:t>-- Configuration of a CSI-Report sent on L1 (e.g. PUCCH) (see 38.214, section 5.2.1)</w:t>
      </w:r>
    </w:p>
    <w:p w14:paraId="3FD7964C" w14:textId="77777777" w:rsidR="00E67DCF" w:rsidRPr="00EE645B" w:rsidRDefault="00E67DCF" w:rsidP="00CE00FD">
      <w:pPr>
        <w:pStyle w:val="PL"/>
        <w:rPr>
          <w:highlight w:val="cyan"/>
        </w:rPr>
      </w:pPr>
      <w:r w:rsidRPr="00EE645B">
        <w:rPr>
          <w:highlight w:val="cyan"/>
        </w:rPr>
        <w:t>CSI-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ADBE38" w14:textId="77777777" w:rsidR="00E67DCF" w:rsidRPr="00EE645B" w:rsidRDefault="00E67DCF"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p>
    <w:p w14:paraId="406757AA"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behavior of reporting configuration</w:t>
      </w:r>
    </w:p>
    <w:p w14:paraId="579AEF1F" w14:textId="77777777" w:rsidR="00E67DCF" w:rsidRPr="00EE645B" w:rsidRDefault="00E67DCF" w:rsidP="00CE00FD">
      <w:pPr>
        <w:pStyle w:val="PL"/>
        <w:rPr>
          <w:highlight w:val="cyan"/>
        </w:rPr>
      </w:pPr>
      <w:r w:rsidRPr="00EE645B">
        <w:rPr>
          <w:highlight w:val="cyan"/>
        </w:rPr>
        <w:tab/>
        <w:t>reportConfi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D45459" w14:textId="77777777" w:rsidR="00E67DCF" w:rsidRPr="00EE645B" w:rsidRDefault="00E67DCF"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B4BD3E"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w:t>
      </w:r>
      <w:r w:rsidR="005839CC" w:rsidRPr="00EE645B">
        <w:rPr>
          <w:color w:val="808080"/>
          <w:highlight w:val="cyan"/>
        </w:rPr>
        <w:t>. Correspond</w:t>
      </w:r>
      <w:r w:rsidR="00270504" w:rsidRPr="00EE645B">
        <w:rPr>
          <w:color w:val="808080"/>
          <w:highlight w:val="cyan"/>
        </w:rPr>
        <w:t>s</w:t>
      </w:r>
      <w:r w:rsidR="005839CC" w:rsidRPr="00EE645B">
        <w:rPr>
          <w:color w:val="808080"/>
          <w:highlight w:val="cyan"/>
        </w:rPr>
        <w:t xml:space="preserve"> to L1 parameter 'ReportPeriodicity'and </w:t>
      </w:r>
      <w:r w:rsidR="00BF5135" w:rsidRPr="00EE645B">
        <w:rPr>
          <w:color w:val="808080"/>
          <w:highlight w:val="cyan"/>
        </w:rPr>
        <w:t>'</w:t>
      </w:r>
      <w:r w:rsidR="005839CC" w:rsidRPr="00EE645B">
        <w:rPr>
          <w:color w:val="808080"/>
          <w:highlight w:val="cyan"/>
        </w:rPr>
        <w:t xml:space="preserve">ReportSlotOffset' </w:t>
      </w:r>
    </w:p>
    <w:p w14:paraId="01CC9E03" w14:textId="77777777"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5839CC" w:rsidRPr="00EE645B">
        <w:rPr>
          <w:color w:val="808080"/>
          <w:highlight w:val="cyan"/>
        </w:rPr>
        <w:t xml:space="preserve">(see 38.214, section </w:t>
      </w:r>
      <w:r w:rsidR="00073A65" w:rsidRPr="00EE645B">
        <w:rPr>
          <w:color w:val="808080"/>
          <w:highlight w:val="cyan"/>
        </w:rPr>
        <w:t>section 5.2.1.4</w:t>
      </w:r>
      <w:r w:rsidR="005839CC" w:rsidRPr="00EE645B">
        <w:rPr>
          <w:color w:val="808080"/>
          <w:highlight w:val="cyan"/>
        </w:rPr>
        <w:t>).</w:t>
      </w:r>
    </w:p>
    <w:p w14:paraId="21D68C31" w14:textId="77777777" w:rsidR="005839CC"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005839CC" w:rsidRPr="00EE645B">
        <w:rPr>
          <w:color w:val="993366"/>
          <w:highlight w:val="cyan"/>
        </w:rPr>
        <w:t>CHOICE</w:t>
      </w:r>
      <w:r w:rsidR="005839CC" w:rsidRPr="00EE645B">
        <w:rPr>
          <w:highlight w:val="cyan"/>
        </w:rPr>
        <w:t xml:space="preserve"> {</w:t>
      </w:r>
    </w:p>
    <w:p w14:paraId="3ECD08FF" w14:textId="77777777" w:rsidR="004C4260" w:rsidRPr="00EE645B" w:rsidRDefault="004C4260" w:rsidP="004C4260">
      <w:pPr>
        <w:pStyle w:val="PL"/>
        <w:rPr>
          <w:ins w:id="4791" w:author="L1 Parameters R1-1801276" w:date="2018-02-06T23:44:00Z"/>
          <w:highlight w:val="cyan"/>
          <w:lang w:val="sv-SE"/>
        </w:rPr>
      </w:pPr>
      <w:ins w:id="4792" w:author="L1 Parameters R1-1801276" w:date="2018-02-06T23: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w:t>
        </w:r>
      </w:ins>
      <w:ins w:id="4793" w:author="L1 Parameters R1-1801276" w:date="2018-02-06T23:45:00Z">
        <w:r w:rsidRPr="00EE645B">
          <w:rPr>
            <w:highlight w:val="cyan"/>
            <w:lang w:val="sv-SE"/>
          </w:rPr>
          <w:t>4</w:t>
        </w:r>
      </w:ins>
      <w:ins w:id="4794" w:author="L1 Parameters R1-1801276" w:date="2018-02-06T23:44: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4795" w:author="L1 Parameters R1-1801276" w:date="2018-02-06T23:45:00Z">
        <w:r w:rsidRPr="00EE645B">
          <w:rPr>
            <w:highlight w:val="cyan"/>
            <w:lang w:val="sv-SE"/>
          </w:rPr>
          <w:t>3</w:t>
        </w:r>
      </w:ins>
      <w:ins w:id="4796" w:author="L1 Parameters R1-1801276" w:date="2018-02-06T23:44:00Z">
        <w:r w:rsidRPr="00EE645B">
          <w:rPr>
            <w:highlight w:val="cyan"/>
            <w:lang w:val="sv-SE"/>
          </w:rPr>
          <w:t>),</w:t>
        </w:r>
      </w:ins>
    </w:p>
    <w:p w14:paraId="5ADEFD45" w14:textId="77777777" w:rsidR="005839CC" w:rsidRPr="00EE645B" w:rsidRDefault="005839CC"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37A729B7" w14:textId="77777777" w:rsidR="004C4260" w:rsidRPr="00EE645B" w:rsidRDefault="004C4260" w:rsidP="004C4260">
      <w:pPr>
        <w:pStyle w:val="PL"/>
        <w:rPr>
          <w:ins w:id="4797" w:author="L1 Parameters R1-1801276" w:date="2018-02-06T23:45:00Z"/>
          <w:highlight w:val="cyan"/>
          <w:lang w:val="sv-SE"/>
        </w:rPr>
      </w:pPr>
      <w:ins w:id="4798"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22F82FAB"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264972F6" w14:textId="77777777" w:rsidR="004C4260" w:rsidRPr="00EE645B" w:rsidRDefault="004C4260" w:rsidP="004C4260">
      <w:pPr>
        <w:pStyle w:val="PL"/>
        <w:rPr>
          <w:ins w:id="4799" w:author="L1 Parameters R1-1801276" w:date="2018-02-06T23:45:00Z"/>
          <w:highlight w:val="cyan"/>
          <w:lang w:val="sv-SE"/>
        </w:rPr>
      </w:pPr>
      <w:ins w:id="4800"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6ACC17EA"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32BE4FF7"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4A0E7632"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27D9303C"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521C3FFE" w14:textId="77777777" w:rsidR="005839CC" w:rsidRPr="00EE645B" w:rsidRDefault="005839CC"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9)</w:t>
      </w:r>
    </w:p>
    <w:p w14:paraId="20CFD715" w14:textId="77777777" w:rsidR="005839CC" w:rsidRPr="00EE645B" w:rsidRDefault="005839CC"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607AF20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67A30519"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801" w:author="L1 Parameters R1-1801276" w:date="2018-02-06T19:15:00Z">
        <w:r w:rsidR="00EF1BD8" w:rsidRPr="00EE645B">
          <w:rPr>
            <w:highlight w:val="cyan"/>
          </w:rPr>
          <w:t>List</w:t>
        </w:r>
      </w:ins>
      <w:r w:rsidRPr="00EE645B">
        <w:rPr>
          <w:highlight w:val="cyan"/>
        </w:rPr>
        <w:tab/>
      </w:r>
      <w:r w:rsidRPr="00EE645B">
        <w:rPr>
          <w:highlight w:val="cyan"/>
        </w:rPr>
        <w:tab/>
      </w:r>
      <w:r w:rsidR="00812834" w:rsidRPr="00EE645B">
        <w:rPr>
          <w:highlight w:val="cyan"/>
        </w:rPr>
        <w:tab/>
      </w:r>
      <w:r w:rsidRPr="00EE645B">
        <w:rPr>
          <w:highlight w:val="cyan"/>
        </w:rPr>
        <w:tab/>
      </w:r>
      <w:r w:rsidR="00F00616" w:rsidRPr="00EE645B">
        <w:rPr>
          <w:highlight w:val="cyan"/>
        </w:rPr>
        <w:tab/>
      </w:r>
      <w:ins w:id="4802"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74079022" w14:textId="77777777" w:rsidR="00E67DCF" w:rsidRPr="00EE645B" w:rsidRDefault="00E67DCF" w:rsidP="00CE00FD">
      <w:pPr>
        <w:pStyle w:val="PL"/>
        <w:rPr>
          <w:highlight w:val="cyan"/>
        </w:rPr>
      </w:pPr>
      <w:r w:rsidRPr="00EE645B">
        <w:rPr>
          <w:highlight w:val="cyan"/>
        </w:rPr>
        <w:tab/>
      </w:r>
      <w:r w:rsidRPr="00EE645B">
        <w:rPr>
          <w:highlight w:val="cyan"/>
        </w:rPr>
        <w:tab/>
        <w:t>},</w:t>
      </w:r>
    </w:p>
    <w:p w14:paraId="61315273" w14:textId="77777777" w:rsidR="00E67DCF" w:rsidRPr="00EE645B" w:rsidRDefault="00E67DCF" w:rsidP="00CE00FD">
      <w:pPr>
        <w:pStyle w:val="PL"/>
        <w:rPr>
          <w:highlight w:val="cyan"/>
        </w:rPr>
      </w:pPr>
      <w:r w:rsidRPr="00EE645B">
        <w:rPr>
          <w:highlight w:val="cyan"/>
        </w:rPr>
        <w:tab/>
      </w:r>
      <w:r w:rsidRPr="00EE645B">
        <w:rPr>
          <w:highlight w:val="cyan"/>
        </w:rPr>
        <w:tab/>
        <w:t>semiPersistent</w:t>
      </w:r>
      <w:r w:rsidR="003D7832" w:rsidRPr="00EE645B">
        <w:rPr>
          <w:highlight w:val="cyan"/>
        </w:rPr>
        <w:t>PU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34E769"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eriodicity and slot offset</w:t>
      </w:r>
      <w:r w:rsidR="00351E96" w:rsidRPr="00EE645B">
        <w:rPr>
          <w:color w:val="808080"/>
          <w:highlight w:val="cyan"/>
        </w:rPr>
        <w:t xml:space="preserve">. Corresponds to L1 parameter 'ReportPeriodicity' and 'ReportSlotOffset' </w:t>
      </w:r>
    </w:p>
    <w:p w14:paraId="549E749F" w14:textId="77777777"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e 38.214, section section 5.2.1.4).</w:t>
      </w:r>
      <w:r w:rsidR="00E67DCF" w:rsidRPr="00EE645B">
        <w:rPr>
          <w:color w:val="808080"/>
          <w:highlight w:val="cyan"/>
        </w:rPr>
        <w:t xml:space="preserve"> </w:t>
      </w:r>
    </w:p>
    <w:p w14:paraId="5DECCA8E" w14:textId="77777777" w:rsidR="00AA6164"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A6164" w:rsidRPr="00EE645B">
        <w:rPr>
          <w:color w:val="993366"/>
          <w:highlight w:val="cyan"/>
        </w:rPr>
        <w:t>CHOICE</w:t>
      </w:r>
      <w:r w:rsidR="00AA6164" w:rsidRPr="00EE645B">
        <w:rPr>
          <w:highlight w:val="cyan"/>
        </w:rPr>
        <w:t xml:space="preserve"> {</w:t>
      </w:r>
    </w:p>
    <w:p w14:paraId="60239EC6" w14:textId="77777777" w:rsidR="004C4260" w:rsidRPr="00EE645B" w:rsidRDefault="004C4260" w:rsidP="004C4260">
      <w:pPr>
        <w:pStyle w:val="PL"/>
        <w:rPr>
          <w:ins w:id="4803" w:author="L1 Parameters R1-1801276" w:date="2018-02-06T23:45:00Z"/>
          <w:highlight w:val="cyan"/>
          <w:lang w:val="sv-SE"/>
        </w:rPr>
      </w:pPr>
      <w:ins w:id="4804"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w:t>
        </w:r>
      </w:ins>
    </w:p>
    <w:p w14:paraId="518EEF11" w14:textId="77777777" w:rsidR="00AA6164" w:rsidRPr="00EE645B" w:rsidRDefault="00AA616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7376308C" w14:textId="77777777" w:rsidR="004C4260" w:rsidRPr="00EE645B" w:rsidRDefault="004C4260" w:rsidP="004C4260">
      <w:pPr>
        <w:pStyle w:val="PL"/>
        <w:rPr>
          <w:ins w:id="4805" w:author="L1 Parameters R1-1801276" w:date="2018-02-06T23:45:00Z"/>
          <w:highlight w:val="cyan"/>
          <w:lang w:val="sv-SE"/>
        </w:rPr>
      </w:pPr>
      <w:ins w:id="4806"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18314EBE"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36A68772" w14:textId="77777777" w:rsidR="004C4260" w:rsidRPr="00EE645B" w:rsidRDefault="004C4260" w:rsidP="004C4260">
      <w:pPr>
        <w:pStyle w:val="PL"/>
        <w:rPr>
          <w:ins w:id="4807" w:author="L1 Parameters R1-1801276" w:date="2018-02-06T23:45:00Z"/>
          <w:highlight w:val="cyan"/>
          <w:lang w:val="sv-SE"/>
        </w:rPr>
      </w:pPr>
      <w:ins w:id="4808"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2DA6F1A3"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7890D028" w14:textId="77777777" w:rsidR="00AA6164" w:rsidRPr="00EE645B" w:rsidRDefault="00AA6164" w:rsidP="00CE00FD">
      <w:pPr>
        <w:pStyle w:val="PL"/>
        <w:rPr>
          <w:highlight w:val="cyan"/>
          <w:lang w:val="sv-SE"/>
        </w:rPr>
      </w:pPr>
      <w:r w:rsidRPr="00EE645B">
        <w:rPr>
          <w:highlight w:val="cyan"/>
          <w:lang w:val="sv-SE"/>
        </w:rPr>
        <w:lastRenderedPageBreak/>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668E757B"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023DDFB5"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1ABBC513" w14:textId="77777777" w:rsidR="00AA6164" w:rsidRPr="00EE645B" w:rsidRDefault="00AA616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812834" w:rsidRPr="00EE645B">
        <w:rPr>
          <w:highlight w:val="cyan"/>
        </w:rPr>
        <w:tab/>
      </w:r>
      <w:r w:rsidRPr="00EE645B">
        <w:rPr>
          <w:color w:val="993366"/>
          <w:highlight w:val="cyan"/>
        </w:rPr>
        <w:t>INTEGER</w:t>
      </w:r>
      <w:r w:rsidRPr="00EE645B">
        <w:rPr>
          <w:highlight w:val="cyan"/>
        </w:rPr>
        <w:t>(0..319)</w:t>
      </w:r>
    </w:p>
    <w:p w14:paraId="308424BA" w14:textId="77777777" w:rsidR="00E67DCF" w:rsidRPr="00EE645B" w:rsidRDefault="00AA6164"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5881AE3D" w14:textId="77777777" w:rsidR="00E67DCF" w:rsidRPr="00EE645B" w:rsidRDefault="00E67DCF" w:rsidP="00CE0E19">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02063C9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809" w:author="L1 Parameters R1-1801276" w:date="2018-02-06T19:17:00Z">
        <w:r w:rsidR="00EF1BD8" w:rsidRPr="00EE645B">
          <w:rPr>
            <w:highlight w:val="cyan"/>
          </w:rPr>
          <w:t>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810"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445046CD"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6B8F24D" w14:textId="77777777" w:rsidR="00BF386D" w:rsidRPr="00EE645B" w:rsidRDefault="00BF386D" w:rsidP="00CE00FD">
      <w:pPr>
        <w:pStyle w:val="PL"/>
        <w:rPr>
          <w:highlight w:val="cyan"/>
        </w:rPr>
      </w:pPr>
      <w:r w:rsidRPr="00EE645B">
        <w:rPr>
          <w:highlight w:val="cyan"/>
        </w:rPr>
        <w:tab/>
      </w:r>
      <w:r w:rsidRPr="00EE645B">
        <w:rPr>
          <w:highlight w:val="cyan"/>
        </w:rPr>
        <w:tab/>
        <w:t>semiPersisten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345DED" w14:textId="77777777" w:rsidR="00BF386D" w:rsidRPr="00EE645B" w:rsidRDefault="00BF386D"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Corresponds to L1 parameter 'Reportperiodicity-spCSI'. (see 38.214, section </w:t>
      </w:r>
      <w:ins w:id="4811" w:author="merged r1" w:date="2018-01-18T13:12:00Z">
        <w:r w:rsidR="00672D8F" w:rsidRPr="00EE645B">
          <w:rPr>
            <w:color w:val="808080"/>
            <w:highlight w:val="cyan"/>
          </w:rPr>
          <w:t>5.2.1.1?</w:t>
        </w:r>
      </w:ins>
      <w:r w:rsidRPr="00EE645B">
        <w:rPr>
          <w:color w:val="808080"/>
          <w:highlight w:val="cyan"/>
        </w:rPr>
        <w:t>FFS_Section)</w:t>
      </w:r>
    </w:p>
    <w:p w14:paraId="4403FA6E" w14:textId="77777777" w:rsidR="00BF386D" w:rsidRPr="00EE645B" w:rsidRDefault="00BF386D"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l5, sl10, sl20, sl40, sl80, sl160, sl320},</w:t>
      </w:r>
    </w:p>
    <w:p w14:paraId="67AB23AD" w14:textId="77777777" w:rsidR="00DF3ADD" w:rsidRPr="00EE645B" w:rsidRDefault="00DF3ADD" w:rsidP="00CE00FD">
      <w:pPr>
        <w:pStyle w:val="PL"/>
        <w:rPr>
          <w:color w:val="808080"/>
          <w:highlight w:val="cyan"/>
        </w:rPr>
      </w:pPr>
      <w:bookmarkStart w:id="4812" w:name="_Hlk503912527"/>
      <w:r w:rsidRPr="00EE645B">
        <w:rPr>
          <w:highlight w:val="cyan"/>
        </w:rPr>
        <w:tab/>
      </w:r>
      <w:r w:rsidRPr="00EE645B">
        <w:rPr>
          <w:highlight w:val="cyan"/>
        </w:rPr>
        <w:tab/>
      </w:r>
      <w:r w:rsidRPr="00EE645B">
        <w:rPr>
          <w:highlight w:val="cyan"/>
        </w:rPr>
        <w:tab/>
      </w:r>
      <w:r w:rsidRPr="00EE645B">
        <w:rPr>
          <w:color w:val="808080"/>
          <w:highlight w:val="cyan"/>
        </w:rPr>
        <w:t xml:space="preserve">-- RNTI for SP CSI-RNTI, Corresponds to L1 parameter </w:t>
      </w:r>
      <w:bookmarkStart w:id="4813" w:name="_Hlk503912521"/>
      <w:r w:rsidRPr="00EE645B">
        <w:rPr>
          <w:color w:val="808080"/>
          <w:highlight w:val="cyan"/>
        </w:rPr>
        <w:t>'SPCSI-RN</w:t>
      </w:r>
      <w:bookmarkEnd w:id="4813"/>
      <w:r w:rsidRPr="00EE645B">
        <w:rPr>
          <w:color w:val="808080"/>
          <w:highlight w:val="cyan"/>
        </w:rPr>
        <w:t xml:space="preserve">TI' (see 38.214, section </w:t>
      </w:r>
      <w:del w:id="4814" w:author="merged r1" w:date="2018-01-18T13:12:00Z">
        <w:r w:rsidRPr="00EE645B">
          <w:rPr>
            <w:color w:val="808080"/>
            <w:highlight w:val="cyan"/>
          </w:rPr>
          <w:delText>FFS_Section</w:delText>
        </w:r>
      </w:del>
      <w:ins w:id="4815" w:author="merged r1" w:date="2018-01-18T13:12:00Z">
        <w:r w:rsidR="00672D8F" w:rsidRPr="00EE645B">
          <w:rPr>
            <w:color w:val="808080"/>
            <w:highlight w:val="cyan"/>
          </w:rPr>
          <w:t>5.2.1.5.2</w:t>
        </w:r>
      </w:ins>
      <w:r w:rsidRPr="00EE645B">
        <w:rPr>
          <w:color w:val="808080"/>
          <w:highlight w:val="cyan"/>
        </w:rPr>
        <w:t>)</w:t>
      </w:r>
    </w:p>
    <w:bookmarkEnd w:id="4812"/>
    <w:p w14:paraId="2B849C42" w14:textId="77777777"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RAN1 models different RNTIs as different Search Spaces with independent configurations. Align the configuration </w:t>
      </w:r>
    </w:p>
    <w:p w14:paraId="196B65D9" w14:textId="77777777"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of this one (e.g. group with monitoring periodicity, PDCCH candidate configuration, DCI-Payload size...)?</w:t>
      </w:r>
    </w:p>
    <w:p w14:paraId="482EEF74" w14:textId="77777777" w:rsidR="00BF386D" w:rsidRPr="00EE645B" w:rsidRDefault="00DF3ADD" w:rsidP="00CE00FD">
      <w:pPr>
        <w:pStyle w:val="PL"/>
        <w:rPr>
          <w:highlight w:val="cyan"/>
        </w:rPr>
      </w:pPr>
      <w:r w:rsidRPr="00EE645B">
        <w:rPr>
          <w:highlight w:val="cyan"/>
        </w:rPr>
        <w:tab/>
      </w:r>
      <w:r w:rsidRPr="00EE645B">
        <w:rPr>
          <w:highlight w:val="cyan"/>
        </w:rPr>
        <w:tab/>
      </w:r>
      <w:r w:rsidRPr="00EE645B">
        <w:rPr>
          <w:highlight w:val="cyan"/>
        </w:rPr>
        <w:tab/>
        <w:t>csi-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w:t>
      </w:r>
    </w:p>
    <w:p w14:paraId="4BA502C4" w14:textId="77777777" w:rsidR="00AF4DF1" w:rsidRPr="00EE645B" w:rsidRDefault="0063695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AF4DF1" w:rsidRPr="00EE645B">
        <w:rPr>
          <w:color w:val="808080"/>
          <w:highlight w:val="cyan"/>
        </w:rPr>
        <w:t>Index of the p0-alpha set determining the p</w:t>
      </w:r>
      <w:r w:rsidRPr="00EE645B">
        <w:rPr>
          <w:color w:val="808080"/>
          <w:highlight w:val="cyan"/>
        </w:rPr>
        <w:t xml:space="preserve">ower control </w:t>
      </w:r>
      <w:r w:rsidR="00AF4DF1" w:rsidRPr="00EE645B">
        <w:rPr>
          <w:color w:val="808080"/>
          <w:highlight w:val="cyan"/>
        </w:rPr>
        <w:t>for this CSI report transmission</w:t>
      </w:r>
      <w:r w:rsidRPr="00EE645B">
        <w:rPr>
          <w:color w:val="808080"/>
          <w:highlight w:val="cyan"/>
        </w:rPr>
        <w:t xml:space="preserve">. </w:t>
      </w:r>
    </w:p>
    <w:p w14:paraId="1467F9F0" w14:textId="77777777" w:rsidR="0063695E" w:rsidRPr="00EE645B" w:rsidRDefault="00AF4DF1"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63695E" w:rsidRPr="00EE645B">
        <w:rPr>
          <w:color w:val="808080"/>
          <w:highlight w:val="cyan"/>
        </w:rPr>
        <w:t>Corresponds to L1 parameter 'SPCSI-p0alpha' (see 38.214, section FFS_Section)</w:t>
      </w:r>
    </w:p>
    <w:p w14:paraId="73EC32C4" w14:textId="77777777" w:rsidR="0063695E" w:rsidRPr="00EE645B" w:rsidRDefault="0063695E" w:rsidP="00CE00FD">
      <w:pPr>
        <w:pStyle w:val="PL"/>
        <w:rPr>
          <w:highlight w:val="cyan"/>
        </w:rPr>
      </w:pPr>
      <w:r w:rsidRPr="00EE645B">
        <w:rPr>
          <w:highlight w:val="cyan"/>
        </w:rPr>
        <w:tab/>
      </w:r>
      <w:r w:rsidRPr="00EE645B">
        <w:rPr>
          <w:highlight w:val="cyan"/>
        </w:rPr>
        <w:tab/>
      </w:r>
      <w:r w:rsidRPr="00EE645B">
        <w:rPr>
          <w:highlight w:val="cyan"/>
        </w:rPr>
        <w:tab/>
        <w:t>p0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0EEE" w:rsidRPr="00EE645B">
        <w:rPr>
          <w:highlight w:val="cyan"/>
        </w:rPr>
        <w:t>P0-PUSCH-AlphaSetId</w:t>
      </w:r>
    </w:p>
    <w:p w14:paraId="47648D74" w14:textId="77777777" w:rsidR="00BF386D" w:rsidRPr="00EE645B" w:rsidRDefault="00BF386D" w:rsidP="00CE00FD">
      <w:pPr>
        <w:pStyle w:val="PL"/>
        <w:rPr>
          <w:highlight w:val="cyan"/>
        </w:rPr>
      </w:pPr>
      <w:r w:rsidRPr="00EE645B">
        <w:rPr>
          <w:highlight w:val="cyan"/>
        </w:rPr>
        <w:tab/>
      </w:r>
      <w:r w:rsidRPr="00EE645B">
        <w:rPr>
          <w:highlight w:val="cyan"/>
        </w:rPr>
        <w:tab/>
        <w:t>},</w:t>
      </w:r>
    </w:p>
    <w:p w14:paraId="7793658B"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AB6D7F" w14:textId="77777777"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ing offset Y for aperiodic reporting</w:t>
      </w:r>
      <w:ins w:id="4816" w:author="merged r1" w:date="2018-01-18T13:12:00Z">
        <w:r w:rsidR="00672D8F" w:rsidRPr="00EE645B">
          <w:rPr>
            <w:color w:val="808080"/>
            <w:highlight w:val="cyan"/>
          </w:rPr>
          <w:t xml:space="preserve"> using PUSCH</w:t>
        </w:r>
      </w:ins>
      <w:r w:rsidRPr="00EE645B">
        <w:rPr>
          <w:color w:val="808080"/>
          <w:highlight w:val="cyan"/>
        </w:rPr>
        <w:t xml:space="preserve">. </w:t>
      </w:r>
      <w:r w:rsidR="0023185B" w:rsidRPr="00EE645B">
        <w:rPr>
          <w:color w:val="808080"/>
          <w:highlight w:val="cyan"/>
        </w:rPr>
        <w:t xml:space="preserve">This field lists the allowed offset values. </w:t>
      </w:r>
      <w:r w:rsidRPr="00EE645B">
        <w:rPr>
          <w:color w:val="808080"/>
          <w:highlight w:val="cyan"/>
        </w:rPr>
        <w:t xml:space="preserve">A particular value is indicated in DCI. </w:t>
      </w:r>
    </w:p>
    <w:p w14:paraId="07947F7A" w14:textId="77777777" w:rsidR="00E67DCF"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E67DCF" w:rsidRPr="00EE645B">
        <w:rPr>
          <w:color w:val="808080"/>
          <w:highlight w:val="cyan"/>
        </w:rPr>
        <w:t xml:space="preserve">(see 38.214, section </w:t>
      </w:r>
      <w:r w:rsidR="005B3090" w:rsidRPr="00EE645B">
        <w:rPr>
          <w:color w:val="808080"/>
          <w:highlight w:val="cyan"/>
        </w:rPr>
        <w:t>5.2.</w:t>
      </w:r>
      <w:del w:id="4817" w:author="merged r1" w:date="2018-01-18T13:12:00Z">
        <w:r w:rsidR="005B3090" w:rsidRPr="00EE645B">
          <w:rPr>
            <w:color w:val="808080"/>
            <w:highlight w:val="cyan"/>
          </w:rPr>
          <w:delText>1.1</w:delText>
        </w:r>
      </w:del>
      <w:ins w:id="4818" w:author="merged r1" w:date="2018-01-18T13:12:00Z">
        <w:r w:rsidR="00672D8F" w:rsidRPr="00EE645B">
          <w:rPr>
            <w:color w:val="808080"/>
            <w:highlight w:val="cyan"/>
          </w:rPr>
          <w:t>3</w:t>
        </w:r>
      </w:ins>
      <w:r w:rsidR="00E67DCF" w:rsidRPr="00EE645B">
        <w:rPr>
          <w:color w:val="808080"/>
          <w:highlight w:val="cyan"/>
        </w:rPr>
        <w:t>)</w:t>
      </w:r>
    </w:p>
    <w:p w14:paraId="66EB12CE" w14:textId="77777777"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0023185B" w:rsidRPr="00EE645B">
        <w:rPr>
          <w:color w:val="808080"/>
          <w:highlight w:val="cyan"/>
        </w:rPr>
        <w:t xml:space="preserve">-- FFS_Value: Range wasn’t final in RAN1 table. </w:t>
      </w:r>
    </w:p>
    <w:p w14:paraId="633D5E79" w14:textId="77777777" w:rsidR="0023185B"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_FIXME: How are the DCI codepoints mapped to the allowed offsets?</w:t>
      </w:r>
    </w:p>
    <w:p w14:paraId="445E288A"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00BF386D" w:rsidRPr="00EE645B">
        <w:rPr>
          <w:highlight w:val="cyan"/>
        </w:rPr>
        <w:t>r</w:t>
      </w:r>
      <w:r w:rsidRPr="00EE645B">
        <w:rPr>
          <w:highlight w:val="cyan"/>
        </w:rPr>
        <w:t>eportSlotOffset</w:t>
      </w:r>
      <w:r w:rsidR="00BF386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3185B" w:rsidRPr="00EE645B">
        <w:rPr>
          <w:color w:val="993366"/>
          <w:highlight w:val="cyan"/>
        </w:rPr>
        <w:t>SEQUENCE</w:t>
      </w:r>
      <w:r w:rsidR="0023185B" w:rsidRPr="00EE645B">
        <w:rPr>
          <w:highlight w:val="cyan"/>
        </w:rPr>
        <w:t xml:space="preserve"> (</w:t>
      </w:r>
      <w:r w:rsidR="0023185B" w:rsidRPr="00EE645B">
        <w:rPr>
          <w:color w:val="993366"/>
          <w:highlight w:val="cyan"/>
        </w:rPr>
        <w:t>SIZE</w:t>
      </w:r>
      <w:r w:rsidR="0023185B" w:rsidRPr="00EE645B">
        <w:rPr>
          <w:highlight w:val="cyan"/>
        </w:rPr>
        <w:t xml:space="preserve"> (1..4))</w:t>
      </w:r>
      <w:r w:rsidR="0023185B" w:rsidRPr="00EE645B">
        <w:rPr>
          <w:color w:val="993366"/>
          <w:highlight w:val="cyan"/>
        </w:rPr>
        <w:t xml:space="preserve"> OF</w:t>
      </w:r>
      <w:r w:rsidR="0023185B" w:rsidRPr="00EE645B">
        <w:rPr>
          <w:highlight w:val="cyan"/>
        </w:rPr>
        <w:t xml:space="preserve"> </w:t>
      </w:r>
      <w:r w:rsidR="0023185B" w:rsidRPr="00EE645B">
        <w:rPr>
          <w:color w:val="993366"/>
          <w:highlight w:val="cyan"/>
        </w:rPr>
        <w:t>INTEGER</w:t>
      </w:r>
      <w:r w:rsidR="0023185B" w:rsidRPr="00EE645B">
        <w:rPr>
          <w:highlight w:val="cyan"/>
        </w:rPr>
        <w:t xml:space="preserve"> (0..8)</w:t>
      </w:r>
    </w:p>
    <w:p w14:paraId="6B46152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7AA5EC34" w14:textId="77777777" w:rsidR="00E67DCF" w:rsidRPr="00EE645B" w:rsidRDefault="00E67DCF" w:rsidP="00CE00FD">
      <w:pPr>
        <w:pStyle w:val="PL"/>
        <w:rPr>
          <w:highlight w:val="cyan"/>
        </w:rPr>
      </w:pPr>
      <w:r w:rsidRPr="00EE645B">
        <w:rPr>
          <w:highlight w:val="cyan"/>
        </w:rPr>
        <w:tab/>
        <w:t>},</w:t>
      </w:r>
    </w:p>
    <w:p w14:paraId="4A6376E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CSI related quanities to report</w:t>
      </w:r>
      <w:ins w:id="4819" w:author="L1 Parameters R1-1801276" w:date="2018-02-06T19:03:00Z">
        <w:r w:rsidR="008E28BF" w:rsidRPr="00EE645B">
          <w:rPr>
            <w:color w:val="808080"/>
            <w:highlight w:val="cyan"/>
          </w:rPr>
          <w:t>. Corresponds to L1 parameter 'ReportQuantity'</w:t>
        </w:r>
      </w:ins>
      <w:r w:rsidRPr="00EE645B">
        <w:rPr>
          <w:color w:val="808080"/>
          <w:highlight w:val="cyan"/>
        </w:rPr>
        <w:t xml:space="preserve"> (see 38.214, section REF)</w:t>
      </w:r>
    </w:p>
    <w:p w14:paraId="64D59166" w14:textId="77777777" w:rsidR="002F035A" w:rsidRPr="00F07AB9" w:rsidRDefault="00E67DCF" w:rsidP="00CE00FD">
      <w:pPr>
        <w:pStyle w:val="PL"/>
        <w:rPr>
          <w:highlight w:val="cyan"/>
          <w:lang w:val="it-IT"/>
          <w:rPrChange w:id="4820" w:author="ZTE" w:date="2018-02-19T11:17:00Z">
            <w:rPr>
              <w:highlight w:val="cyan"/>
            </w:rPr>
          </w:rPrChange>
        </w:rPr>
      </w:pPr>
      <w:r w:rsidRPr="00EE645B">
        <w:rPr>
          <w:highlight w:val="cyan"/>
        </w:rPr>
        <w:tab/>
      </w:r>
      <w:r w:rsidRPr="00F07AB9">
        <w:rPr>
          <w:highlight w:val="cyan"/>
          <w:lang w:val="it-IT"/>
          <w:rPrChange w:id="4821" w:author="ZTE" w:date="2018-02-19T11:17:00Z">
            <w:rPr>
              <w:highlight w:val="cyan"/>
            </w:rPr>
          </w:rPrChange>
        </w:rPr>
        <w:t>reportQuantity</w:t>
      </w:r>
      <w:r w:rsidRPr="00F07AB9">
        <w:rPr>
          <w:highlight w:val="cyan"/>
          <w:lang w:val="it-IT"/>
          <w:rPrChange w:id="4822" w:author="ZTE" w:date="2018-02-19T11:17:00Z">
            <w:rPr>
              <w:highlight w:val="cyan"/>
            </w:rPr>
          </w:rPrChange>
        </w:rPr>
        <w:tab/>
      </w:r>
      <w:r w:rsidRPr="00F07AB9">
        <w:rPr>
          <w:highlight w:val="cyan"/>
          <w:lang w:val="it-IT"/>
          <w:rPrChange w:id="4823" w:author="ZTE" w:date="2018-02-19T11:17:00Z">
            <w:rPr>
              <w:highlight w:val="cyan"/>
            </w:rPr>
          </w:rPrChange>
        </w:rPr>
        <w:tab/>
      </w:r>
      <w:r w:rsidRPr="00F07AB9">
        <w:rPr>
          <w:highlight w:val="cyan"/>
          <w:lang w:val="it-IT"/>
          <w:rPrChange w:id="4824" w:author="ZTE" w:date="2018-02-19T11:17:00Z">
            <w:rPr>
              <w:highlight w:val="cyan"/>
            </w:rPr>
          </w:rPrChange>
        </w:rPr>
        <w:tab/>
      </w:r>
      <w:r w:rsidRPr="00F07AB9">
        <w:rPr>
          <w:highlight w:val="cyan"/>
          <w:lang w:val="it-IT"/>
          <w:rPrChange w:id="4825" w:author="ZTE" w:date="2018-02-19T11:17:00Z">
            <w:rPr>
              <w:highlight w:val="cyan"/>
            </w:rPr>
          </w:rPrChange>
        </w:rPr>
        <w:tab/>
      </w:r>
      <w:r w:rsidRPr="00F07AB9">
        <w:rPr>
          <w:highlight w:val="cyan"/>
          <w:lang w:val="it-IT"/>
          <w:rPrChange w:id="4826" w:author="ZTE" w:date="2018-02-19T11:17:00Z">
            <w:rPr>
              <w:highlight w:val="cyan"/>
            </w:rPr>
          </w:rPrChange>
        </w:rPr>
        <w:tab/>
      </w:r>
      <w:r w:rsidRPr="00F07AB9">
        <w:rPr>
          <w:highlight w:val="cyan"/>
          <w:lang w:val="it-IT"/>
          <w:rPrChange w:id="4827" w:author="ZTE" w:date="2018-02-19T11:17:00Z">
            <w:rPr>
              <w:highlight w:val="cyan"/>
            </w:rPr>
          </w:rPrChange>
        </w:rPr>
        <w:tab/>
      </w:r>
      <w:r w:rsidRPr="00F07AB9">
        <w:rPr>
          <w:highlight w:val="cyan"/>
          <w:lang w:val="it-IT"/>
          <w:rPrChange w:id="4828" w:author="ZTE" w:date="2018-02-19T11:17:00Z">
            <w:rPr>
              <w:highlight w:val="cyan"/>
            </w:rPr>
          </w:rPrChange>
        </w:rPr>
        <w:tab/>
      </w:r>
      <w:r w:rsidR="002F035A" w:rsidRPr="00F07AB9">
        <w:rPr>
          <w:color w:val="993366"/>
          <w:highlight w:val="cyan"/>
          <w:lang w:val="it-IT"/>
          <w:rPrChange w:id="4829" w:author="ZTE" w:date="2018-02-19T11:17:00Z">
            <w:rPr>
              <w:color w:val="993366"/>
              <w:highlight w:val="cyan"/>
            </w:rPr>
          </w:rPrChange>
        </w:rPr>
        <w:t>CHOICE</w:t>
      </w:r>
      <w:r w:rsidRPr="00F07AB9">
        <w:rPr>
          <w:highlight w:val="cyan"/>
          <w:lang w:val="it-IT"/>
          <w:rPrChange w:id="4830" w:author="ZTE" w:date="2018-02-19T11:17:00Z">
            <w:rPr>
              <w:highlight w:val="cyan"/>
            </w:rPr>
          </w:rPrChange>
        </w:rPr>
        <w:t xml:space="preserve"> {</w:t>
      </w:r>
    </w:p>
    <w:p w14:paraId="7037DE34" w14:textId="77777777" w:rsidR="00F80AFB" w:rsidRPr="00F07AB9" w:rsidRDefault="002F035A" w:rsidP="00CE00FD">
      <w:pPr>
        <w:pStyle w:val="PL"/>
        <w:rPr>
          <w:highlight w:val="cyan"/>
          <w:lang w:val="it-IT"/>
          <w:rPrChange w:id="4831" w:author="ZTE" w:date="2018-02-19T11:17:00Z">
            <w:rPr>
              <w:highlight w:val="cyan"/>
            </w:rPr>
          </w:rPrChange>
        </w:rPr>
      </w:pPr>
      <w:r w:rsidRPr="00F07AB9">
        <w:rPr>
          <w:highlight w:val="cyan"/>
          <w:lang w:val="it-IT"/>
          <w:rPrChange w:id="4832" w:author="ZTE" w:date="2018-02-19T11:17:00Z">
            <w:rPr>
              <w:highlight w:val="cyan"/>
            </w:rPr>
          </w:rPrChange>
        </w:rPr>
        <w:tab/>
      </w:r>
      <w:r w:rsidRPr="00F07AB9">
        <w:rPr>
          <w:highlight w:val="cyan"/>
          <w:lang w:val="it-IT"/>
          <w:rPrChange w:id="4833" w:author="ZTE" w:date="2018-02-19T11:17:00Z">
            <w:rPr>
              <w:highlight w:val="cyan"/>
            </w:rPr>
          </w:rPrChange>
        </w:rPr>
        <w:tab/>
      </w:r>
      <w:r w:rsidR="00F80AFB" w:rsidRPr="00F07AB9">
        <w:rPr>
          <w:highlight w:val="cyan"/>
          <w:lang w:val="it-IT"/>
          <w:rPrChange w:id="4834" w:author="ZTE" w:date="2018-02-19T11:17:00Z">
            <w:rPr>
              <w:highlight w:val="cyan"/>
            </w:rPr>
          </w:rPrChange>
        </w:rPr>
        <w:t>none</w:t>
      </w:r>
      <w:r w:rsidR="00F80AFB" w:rsidRPr="00F07AB9">
        <w:rPr>
          <w:highlight w:val="cyan"/>
          <w:lang w:val="it-IT"/>
          <w:rPrChange w:id="4835" w:author="ZTE" w:date="2018-02-19T11:17:00Z">
            <w:rPr>
              <w:highlight w:val="cyan"/>
            </w:rPr>
          </w:rPrChange>
        </w:rPr>
        <w:tab/>
      </w:r>
      <w:r w:rsidR="00F80AFB" w:rsidRPr="00F07AB9">
        <w:rPr>
          <w:highlight w:val="cyan"/>
          <w:lang w:val="it-IT"/>
          <w:rPrChange w:id="4836" w:author="ZTE" w:date="2018-02-19T11:17:00Z">
            <w:rPr>
              <w:highlight w:val="cyan"/>
            </w:rPr>
          </w:rPrChange>
        </w:rPr>
        <w:tab/>
      </w:r>
      <w:r w:rsidR="00F80AFB" w:rsidRPr="00F07AB9">
        <w:rPr>
          <w:highlight w:val="cyan"/>
          <w:lang w:val="it-IT"/>
          <w:rPrChange w:id="4837" w:author="ZTE" w:date="2018-02-19T11:17:00Z">
            <w:rPr>
              <w:highlight w:val="cyan"/>
            </w:rPr>
          </w:rPrChange>
        </w:rPr>
        <w:tab/>
      </w:r>
      <w:r w:rsidR="00F80AFB" w:rsidRPr="00F07AB9">
        <w:rPr>
          <w:highlight w:val="cyan"/>
          <w:lang w:val="it-IT"/>
          <w:rPrChange w:id="4838" w:author="ZTE" w:date="2018-02-19T11:17:00Z">
            <w:rPr>
              <w:highlight w:val="cyan"/>
            </w:rPr>
          </w:rPrChange>
        </w:rPr>
        <w:tab/>
      </w:r>
      <w:r w:rsidR="00F80AFB" w:rsidRPr="00F07AB9">
        <w:rPr>
          <w:highlight w:val="cyan"/>
          <w:lang w:val="it-IT"/>
          <w:rPrChange w:id="4839" w:author="ZTE" w:date="2018-02-19T11:17:00Z">
            <w:rPr>
              <w:highlight w:val="cyan"/>
            </w:rPr>
          </w:rPrChange>
        </w:rPr>
        <w:tab/>
      </w:r>
      <w:r w:rsidR="00F80AFB" w:rsidRPr="00F07AB9">
        <w:rPr>
          <w:highlight w:val="cyan"/>
          <w:lang w:val="it-IT"/>
          <w:rPrChange w:id="4840" w:author="ZTE" w:date="2018-02-19T11:17:00Z">
            <w:rPr>
              <w:highlight w:val="cyan"/>
            </w:rPr>
          </w:rPrChange>
        </w:rPr>
        <w:tab/>
      </w:r>
      <w:r w:rsidR="00F80AFB" w:rsidRPr="00F07AB9">
        <w:rPr>
          <w:highlight w:val="cyan"/>
          <w:lang w:val="it-IT"/>
          <w:rPrChange w:id="4841" w:author="ZTE" w:date="2018-02-19T11:17:00Z">
            <w:rPr>
              <w:highlight w:val="cyan"/>
            </w:rPr>
          </w:rPrChange>
        </w:rPr>
        <w:tab/>
      </w:r>
      <w:r w:rsidR="00F80AFB" w:rsidRPr="00F07AB9">
        <w:rPr>
          <w:highlight w:val="cyan"/>
          <w:lang w:val="it-IT"/>
          <w:rPrChange w:id="4842" w:author="ZTE" w:date="2018-02-19T11:17:00Z">
            <w:rPr>
              <w:highlight w:val="cyan"/>
            </w:rPr>
          </w:rPrChange>
        </w:rPr>
        <w:tab/>
      </w:r>
      <w:r w:rsidR="00F80AFB" w:rsidRPr="00F07AB9">
        <w:rPr>
          <w:highlight w:val="cyan"/>
          <w:lang w:val="it-IT"/>
          <w:rPrChange w:id="4843" w:author="ZTE" w:date="2018-02-19T11:17:00Z">
            <w:rPr>
              <w:highlight w:val="cyan"/>
            </w:rPr>
          </w:rPrChange>
        </w:rPr>
        <w:tab/>
      </w:r>
      <w:r w:rsidR="00F80AFB" w:rsidRPr="00F07AB9">
        <w:rPr>
          <w:color w:val="993366"/>
          <w:highlight w:val="cyan"/>
          <w:lang w:val="it-IT"/>
          <w:rPrChange w:id="4844" w:author="ZTE" w:date="2018-02-19T11:17:00Z">
            <w:rPr>
              <w:color w:val="993366"/>
              <w:highlight w:val="cyan"/>
            </w:rPr>
          </w:rPrChange>
        </w:rPr>
        <w:t>NULL</w:t>
      </w:r>
      <w:r w:rsidR="00F80AFB" w:rsidRPr="00F07AB9">
        <w:rPr>
          <w:highlight w:val="cyan"/>
          <w:lang w:val="it-IT"/>
          <w:rPrChange w:id="4845" w:author="ZTE" w:date="2018-02-19T11:17:00Z">
            <w:rPr>
              <w:highlight w:val="cyan"/>
            </w:rPr>
          </w:rPrChange>
        </w:rPr>
        <w:t>,</w:t>
      </w:r>
    </w:p>
    <w:p w14:paraId="2A545D2A" w14:textId="77777777" w:rsidR="002F035A" w:rsidRPr="00F07AB9" w:rsidRDefault="002F035A" w:rsidP="00CE00FD">
      <w:pPr>
        <w:pStyle w:val="PL"/>
        <w:rPr>
          <w:highlight w:val="cyan"/>
          <w:lang w:val="it-IT"/>
          <w:rPrChange w:id="4846" w:author="ZTE" w:date="2018-02-19T11:17:00Z">
            <w:rPr>
              <w:highlight w:val="cyan"/>
            </w:rPr>
          </w:rPrChange>
        </w:rPr>
      </w:pPr>
      <w:r w:rsidRPr="00F07AB9">
        <w:rPr>
          <w:highlight w:val="cyan"/>
          <w:lang w:val="it-IT"/>
          <w:rPrChange w:id="4847" w:author="ZTE" w:date="2018-02-19T11:17:00Z">
            <w:rPr>
              <w:highlight w:val="cyan"/>
            </w:rPr>
          </w:rPrChange>
        </w:rPr>
        <w:tab/>
      </w:r>
      <w:r w:rsidRPr="00F07AB9">
        <w:rPr>
          <w:highlight w:val="cyan"/>
          <w:lang w:val="it-IT"/>
          <w:rPrChange w:id="4848" w:author="ZTE" w:date="2018-02-19T11:17:00Z">
            <w:rPr>
              <w:highlight w:val="cyan"/>
            </w:rPr>
          </w:rPrChange>
        </w:rPr>
        <w:tab/>
      </w:r>
      <w:r w:rsidR="00CB0B87" w:rsidRPr="00F07AB9">
        <w:rPr>
          <w:highlight w:val="cyan"/>
          <w:lang w:val="it-IT"/>
          <w:rPrChange w:id="4849" w:author="ZTE" w:date="2018-02-19T11:17:00Z">
            <w:rPr>
              <w:highlight w:val="cyan"/>
            </w:rPr>
          </w:rPrChange>
        </w:rPr>
        <w:t>cri</w:t>
      </w:r>
      <w:r w:rsidR="00E67DCF" w:rsidRPr="00F07AB9">
        <w:rPr>
          <w:highlight w:val="cyan"/>
          <w:lang w:val="it-IT"/>
          <w:rPrChange w:id="4850" w:author="ZTE" w:date="2018-02-19T11:17:00Z">
            <w:rPr>
              <w:highlight w:val="cyan"/>
            </w:rPr>
          </w:rPrChange>
        </w:rPr>
        <w:t>-RI-PMI-CQI</w:t>
      </w:r>
      <w:r w:rsidRPr="00F07AB9">
        <w:rPr>
          <w:highlight w:val="cyan"/>
          <w:lang w:val="it-IT"/>
          <w:rPrChange w:id="4851" w:author="ZTE" w:date="2018-02-19T11:17:00Z">
            <w:rPr>
              <w:highlight w:val="cyan"/>
            </w:rPr>
          </w:rPrChange>
        </w:rPr>
        <w:tab/>
      </w:r>
      <w:r w:rsidRPr="00F07AB9">
        <w:rPr>
          <w:highlight w:val="cyan"/>
          <w:lang w:val="it-IT"/>
          <w:rPrChange w:id="4852" w:author="ZTE" w:date="2018-02-19T11:17:00Z">
            <w:rPr>
              <w:highlight w:val="cyan"/>
            </w:rPr>
          </w:rPrChange>
        </w:rPr>
        <w:tab/>
      </w:r>
      <w:r w:rsidRPr="00F07AB9">
        <w:rPr>
          <w:highlight w:val="cyan"/>
          <w:lang w:val="it-IT"/>
          <w:rPrChange w:id="4853" w:author="ZTE" w:date="2018-02-19T11:17:00Z">
            <w:rPr>
              <w:highlight w:val="cyan"/>
            </w:rPr>
          </w:rPrChange>
        </w:rPr>
        <w:tab/>
      </w:r>
      <w:r w:rsidRPr="00F07AB9">
        <w:rPr>
          <w:highlight w:val="cyan"/>
          <w:lang w:val="it-IT"/>
          <w:rPrChange w:id="4854" w:author="ZTE" w:date="2018-02-19T11:17:00Z">
            <w:rPr>
              <w:highlight w:val="cyan"/>
            </w:rPr>
          </w:rPrChange>
        </w:rPr>
        <w:tab/>
      </w:r>
      <w:r w:rsidRPr="00F07AB9">
        <w:rPr>
          <w:highlight w:val="cyan"/>
          <w:lang w:val="it-IT"/>
          <w:rPrChange w:id="4855" w:author="ZTE" w:date="2018-02-19T11:17:00Z">
            <w:rPr>
              <w:highlight w:val="cyan"/>
            </w:rPr>
          </w:rPrChange>
        </w:rPr>
        <w:tab/>
      </w:r>
      <w:r w:rsidRPr="00F07AB9">
        <w:rPr>
          <w:highlight w:val="cyan"/>
          <w:lang w:val="it-IT"/>
          <w:rPrChange w:id="4856" w:author="ZTE" w:date="2018-02-19T11:17:00Z">
            <w:rPr>
              <w:highlight w:val="cyan"/>
            </w:rPr>
          </w:rPrChange>
        </w:rPr>
        <w:tab/>
      </w:r>
      <w:r w:rsidRPr="00F07AB9">
        <w:rPr>
          <w:highlight w:val="cyan"/>
          <w:lang w:val="it-IT"/>
          <w:rPrChange w:id="4857" w:author="ZTE" w:date="2018-02-19T11:17:00Z">
            <w:rPr>
              <w:highlight w:val="cyan"/>
            </w:rPr>
          </w:rPrChange>
        </w:rPr>
        <w:tab/>
      </w:r>
      <w:r w:rsidRPr="00F07AB9">
        <w:rPr>
          <w:color w:val="993366"/>
          <w:highlight w:val="cyan"/>
          <w:lang w:val="it-IT"/>
          <w:rPrChange w:id="4858" w:author="ZTE" w:date="2018-02-19T11:17:00Z">
            <w:rPr>
              <w:color w:val="993366"/>
              <w:highlight w:val="cyan"/>
            </w:rPr>
          </w:rPrChange>
        </w:rPr>
        <w:t>NULL</w:t>
      </w:r>
      <w:r w:rsidR="00E67DCF" w:rsidRPr="00F07AB9">
        <w:rPr>
          <w:highlight w:val="cyan"/>
          <w:lang w:val="it-IT"/>
          <w:rPrChange w:id="4859" w:author="ZTE" w:date="2018-02-19T11:17:00Z">
            <w:rPr>
              <w:highlight w:val="cyan"/>
            </w:rPr>
          </w:rPrChange>
        </w:rPr>
        <w:t xml:space="preserve">, </w:t>
      </w:r>
    </w:p>
    <w:p w14:paraId="0186D9DF" w14:textId="77777777" w:rsidR="002F035A" w:rsidRPr="00F07AB9" w:rsidRDefault="002F035A" w:rsidP="00CE00FD">
      <w:pPr>
        <w:pStyle w:val="PL"/>
        <w:rPr>
          <w:highlight w:val="cyan"/>
          <w:lang w:val="it-IT"/>
          <w:rPrChange w:id="4860" w:author="ZTE" w:date="2018-02-19T11:17:00Z">
            <w:rPr>
              <w:highlight w:val="cyan"/>
            </w:rPr>
          </w:rPrChange>
        </w:rPr>
      </w:pPr>
      <w:r w:rsidRPr="00F07AB9">
        <w:rPr>
          <w:highlight w:val="cyan"/>
          <w:lang w:val="it-IT"/>
          <w:rPrChange w:id="4861" w:author="ZTE" w:date="2018-02-19T11:17:00Z">
            <w:rPr>
              <w:highlight w:val="cyan"/>
            </w:rPr>
          </w:rPrChange>
        </w:rPr>
        <w:tab/>
      </w:r>
      <w:r w:rsidRPr="00F07AB9">
        <w:rPr>
          <w:highlight w:val="cyan"/>
          <w:lang w:val="it-IT"/>
          <w:rPrChange w:id="4862" w:author="ZTE" w:date="2018-02-19T11:17:00Z">
            <w:rPr>
              <w:highlight w:val="cyan"/>
            </w:rPr>
          </w:rPrChange>
        </w:rPr>
        <w:tab/>
      </w:r>
      <w:r w:rsidR="00CB0B87" w:rsidRPr="00F07AB9">
        <w:rPr>
          <w:highlight w:val="cyan"/>
          <w:lang w:val="it-IT"/>
          <w:rPrChange w:id="4863" w:author="ZTE" w:date="2018-02-19T11:17:00Z">
            <w:rPr>
              <w:highlight w:val="cyan"/>
            </w:rPr>
          </w:rPrChange>
        </w:rPr>
        <w:t>cri</w:t>
      </w:r>
      <w:r w:rsidR="00E67DCF" w:rsidRPr="00F07AB9">
        <w:rPr>
          <w:highlight w:val="cyan"/>
          <w:lang w:val="it-IT"/>
          <w:rPrChange w:id="4864" w:author="ZTE" w:date="2018-02-19T11:17:00Z">
            <w:rPr>
              <w:highlight w:val="cyan"/>
            </w:rPr>
          </w:rPrChange>
        </w:rPr>
        <w:t>-RI-i1</w:t>
      </w:r>
      <w:r w:rsidRPr="00F07AB9">
        <w:rPr>
          <w:highlight w:val="cyan"/>
          <w:lang w:val="it-IT"/>
          <w:rPrChange w:id="4865" w:author="ZTE" w:date="2018-02-19T11:17:00Z">
            <w:rPr>
              <w:highlight w:val="cyan"/>
            </w:rPr>
          </w:rPrChange>
        </w:rPr>
        <w:tab/>
      </w:r>
      <w:r w:rsidRPr="00F07AB9">
        <w:rPr>
          <w:highlight w:val="cyan"/>
          <w:lang w:val="it-IT"/>
          <w:rPrChange w:id="4866" w:author="ZTE" w:date="2018-02-19T11:17:00Z">
            <w:rPr>
              <w:highlight w:val="cyan"/>
            </w:rPr>
          </w:rPrChange>
        </w:rPr>
        <w:tab/>
      </w:r>
      <w:r w:rsidRPr="00F07AB9">
        <w:rPr>
          <w:highlight w:val="cyan"/>
          <w:lang w:val="it-IT"/>
          <w:rPrChange w:id="4867" w:author="ZTE" w:date="2018-02-19T11:17:00Z">
            <w:rPr>
              <w:highlight w:val="cyan"/>
            </w:rPr>
          </w:rPrChange>
        </w:rPr>
        <w:tab/>
      </w:r>
      <w:r w:rsidRPr="00F07AB9">
        <w:rPr>
          <w:highlight w:val="cyan"/>
          <w:lang w:val="it-IT"/>
          <w:rPrChange w:id="4868" w:author="ZTE" w:date="2018-02-19T11:17:00Z">
            <w:rPr>
              <w:highlight w:val="cyan"/>
            </w:rPr>
          </w:rPrChange>
        </w:rPr>
        <w:tab/>
      </w:r>
      <w:r w:rsidRPr="00F07AB9">
        <w:rPr>
          <w:highlight w:val="cyan"/>
          <w:lang w:val="it-IT"/>
          <w:rPrChange w:id="4869" w:author="ZTE" w:date="2018-02-19T11:17:00Z">
            <w:rPr>
              <w:highlight w:val="cyan"/>
            </w:rPr>
          </w:rPrChange>
        </w:rPr>
        <w:tab/>
      </w:r>
      <w:r w:rsidRPr="00F07AB9">
        <w:rPr>
          <w:highlight w:val="cyan"/>
          <w:lang w:val="it-IT"/>
          <w:rPrChange w:id="4870" w:author="ZTE" w:date="2018-02-19T11:17:00Z">
            <w:rPr>
              <w:highlight w:val="cyan"/>
            </w:rPr>
          </w:rPrChange>
        </w:rPr>
        <w:tab/>
      </w:r>
      <w:r w:rsidRPr="00F07AB9">
        <w:rPr>
          <w:highlight w:val="cyan"/>
          <w:lang w:val="it-IT"/>
          <w:rPrChange w:id="4871" w:author="ZTE" w:date="2018-02-19T11:17:00Z">
            <w:rPr>
              <w:highlight w:val="cyan"/>
            </w:rPr>
          </w:rPrChange>
        </w:rPr>
        <w:tab/>
      </w:r>
      <w:r w:rsidRPr="00F07AB9">
        <w:rPr>
          <w:highlight w:val="cyan"/>
          <w:lang w:val="it-IT"/>
          <w:rPrChange w:id="4872" w:author="ZTE" w:date="2018-02-19T11:17:00Z">
            <w:rPr>
              <w:highlight w:val="cyan"/>
            </w:rPr>
          </w:rPrChange>
        </w:rPr>
        <w:tab/>
      </w:r>
      <w:r w:rsidRPr="00F07AB9">
        <w:rPr>
          <w:color w:val="993366"/>
          <w:highlight w:val="cyan"/>
          <w:lang w:val="it-IT"/>
          <w:rPrChange w:id="4873" w:author="ZTE" w:date="2018-02-19T11:17:00Z">
            <w:rPr>
              <w:color w:val="993366"/>
              <w:highlight w:val="cyan"/>
            </w:rPr>
          </w:rPrChange>
        </w:rPr>
        <w:t>NULL</w:t>
      </w:r>
      <w:r w:rsidR="00E67DCF" w:rsidRPr="00F07AB9">
        <w:rPr>
          <w:highlight w:val="cyan"/>
          <w:lang w:val="it-IT"/>
          <w:rPrChange w:id="4874" w:author="ZTE" w:date="2018-02-19T11:17:00Z">
            <w:rPr>
              <w:highlight w:val="cyan"/>
            </w:rPr>
          </w:rPrChange>
        </w:rPr>
        <w:t xml:space="preserve">, </w:t>
      </w:r>
    </w:p>
    <w:p w14:paraId="2D60E9AC" w14:textId="77777777" w:rsidR="002F035A" w:rsidRPr="00F07AB9" w:rsidRDefault="002F035A" w:rsidP="00CE00FD">
      <w:pPr>
        <w:pStyle w:val="PL"/>
        <w:rPr>
          <w:highlight w:val="cyan"/>
          <w:lang w:val="it-IT"/>
          <w:rPrChange w:id="4875" w:author="ZTE" w:date="2018-02-19T11:17:00Z">
            <w:rPr>
              <w:highlight w:val="cyan"/>
            </w:rPr>
          </w:rPrChange>
        </w:rPr>
      </w:pPr>
      <w:r w:rsidRPr="00F07AB9">
        <w:rPr>
          <w:highlight w:val="cyan"/>
          <w:lang w:val="it-IT"/>
          <w:rPrChange w:id="4876" w:author="ZTE" w:date="2018-02-19T11:17:00Z">
            <w:rPr>
              <w:highlight w:val="cyan"/>
            </w:rPr>
          </w:rPrChange>
        </w:rPr>
        <w:tab/>
      </w:r>
      <w:r w:rsidRPr="00F07AB9">
        <w:rPr>
          <w:highlight w:val="cyan"/>
          <w:lang w:val="it-IT"/>
          <w:rPrChange w:id="4877" w:author="ZTE" w:date="2018-02-19T11:17:00Z">
            <w:rPr>
              <w:highlight w:val="cyan"/>
            </w:rPr>
          </w:rPrChange>
        </w:rPr>
        <w:tab/>
      </w:r>
      <w:r w:rsidR="00CB0B87" w:rsidRPr="00F07AB9">
        <w:rPr>
          <w:highlight w:val="cyan"/>
          <w:lang w:val="it-IT"/>
          <w:rPrChange w:id="4878" w:author="ZTE" w:date="2018-02-19T11:17:00Z">
            <w:rPr>
              <w:highlight w:val="cyan"/>
            </w:rPr>
          </w:rPrChange>
        </w:rPr>
        <w:t>cri</w:t>
      </w:r>
      <w:r w:rsidR="00E67DCF" w:rsidRPr="00F07AB9">
        <w:rPr>
          <w:highlight w:val="cyan"/>
          <w:lang w:val="it-IT"/>
          <w:rPrChange w:id="4879" w:author="ZTE" w:date="2018-02-19T11:17:00Z">
            <w:rPr>
              <w:highlight w:val="cyan"/>
            </w:rPr>
          </w:rPrChange>
        </w:rPr>
        <w:t>-RI-i1-CQI</w:t>
      </w:r>
      <w:r w:rsidRPr="00F07AB9">
        <w:rPr>
          <w:highlight w:val="cyan"/>
          <w:lang w:val="it-IT"/>
          <w:rPrChange w:id="4880" w:author="ZTE" w:date="2018-02-19T11:17:00Z">
            <w:rPr>
              <w:highlight w:val="cyan"/>
            </w:rPr>
          </w:rPrChange>
        </w:rPr>
        <w:tab/>
      </w:r>
      <w:r w:rsidRPr="00F07AB9">
        <w:rPr>
          <w:highlight w:val="cyan"/>
          <w:lang w:val="it-IT"/>
          <w:rPrChange w:id="4881" w:author="ZTE" w:date="2018-02-19T11:17:00Z">
            <w:rPr>
              <w:highlight w:val="cyan"/>
            </w:rPr>
          </w:rPrChange>
        </w:rPr>
        <w:tab/>
      </w:r>
      <w:r w:rsidRPr="00F07AB9">
        <w:rPr>
          <w:highlight w:val="cyan"/>
          <w:lang w:val="it-IT"/>
          <w:rPrChange w:id="4882" w:author="ZTE" w:date="2018-02-19T11:17:00Z">
            <w:rPr>
              <w:highlight w:val="cyan"/>
            </w:rPr>
          </w:rPrChange>
        </w:rPr>
        <w:tab/>
      </w:r>
      <w:r w:rsidRPr="00F07AB9">
        <w:rPr>
          <w:highlight w:val="cyan"/>
          <w:lang w:val="it-IT"/>
          <w:rPrChange w:id="4883" w:author="ZTE" w:date="2018-02-19T11:17:00Z">
            <w:rPr>
              <w:highlight w:val="cyan"/>
            </w:rPr>
          </w:rPrChange>
        </w:rPr>
        <w:tab/>
      </w:r>
      <w:r w:rsidRPr="00F07AB9">
        <w:rPr>
          <w:highlight w:val="cyan"/>
          <w:lang w:val="it-IT"/>
          <w:rPrChange w:id="4884" w:author="ZTE" w:date="2018-02-19T11:17:00Z">
            <w:rPr>
              <w:highlight w:val="cyan"/>
            </w:rPr>
          </w:rPrChange>
        </w:rPr>
        <w:tab/>
      </w:r>
      <w:r w:rsidRPr="00F07AB9">
        <w:rPr>
          <w:highlight w:val="cyan"/>
          <w:lang w:val="it-IT"/>
          <w:rPrChange w:id="4885" w:author="ZTE" w:date="2018-02-19T11:17:00Z">
            <w:rPr>
              <w:highlight w:val="cyan"/>
            </w:rPr>
          </w:rPrChange>
        </w:rPr>
        <w:tab/>
      </w:r>
      <w:r w:rsidRPr="00F07AB9">
        <w:rPr>
          <w:highlight w:val="cyan"/>
          <w:lang w:val="it-IT"/>
          <w:rPrChange w:id="4886" w:author="ZTE" w:date="2018-02-19T11:17:00Z">
            <w:rPr>
              <w:highlight w:val="cyan"/>
            </w:rPr>
          </w:rPrChange>
        </w:rPr>
        <w:tab/>
      </w:r>
      <w:r w:rsidRPr="00F07AB9">
        <w:rPr>
          <w:color w:val="993366"/>
          <w:highlight w:val="cyan"/>
          <w:lang w:val="it-IT"/>
          <w:rPrChange w:id="4887" w:author="ZTE" w:date="2018-02-19T11:17:00Z">
            <w:rPr>
              <w:color w:val="993366"/>
              <w:highlight w:val="cyan"/>
            </w:rPr>
          </w:rPrChange>
        </w:rPr>
        <w:t>SEQUENCE</w:t>
      </w:r>
      <w:r w:rsidRPr="00F07AB9">
        <w:rPr>
          <w:highlight w:val="cyan"/>
          <w:lang w:val="it-IT"/>
          <w:rPrChange w:id="4888" w:author="ZTE" w:date="2018-02-19T11:17:00Z">
            <w:rPr>
              <w:highlight w:val="cyan"/>
            </w:rPr>
          </w:rPrChange>
        </w:rPr>
        <w:t xml:space="preserve"> {</w:t>
      </w:r>
    </w:p>
    <w:p w14:paraId="79F14506" w14:textId="77777777" w:rsidR="002F035A" w:rsidRPr="00EE645B" w:rsidRDefault="002F035A" w:rsidP="00CE00FD">
      <w:pPr>
        <w:pStyle w:val="PL"/>
        <w:rPr>
          <w:color w:val="808080"/>
          <w:highlight w:val="cyan"/>
        </w:rPr>
      </w:pPr>
      <w:r w:rsidRPr="00F07AB9">
        <w:rPr>
          <w:highlight w:val="cyan"/>
          <w:lang w:val="it-IT"/>
          <w:rPrChange w:id="4889" w:author="ZTE" w:date="2018-02-19T11:17:00Z">
            <w:rPr>
              <w:highlight w:val="cyan"/>
            </w:rPr>
          </w:rPrChange>
        </w:rPr>
        <w:tab/>
      </w:r>
      <w:r w:rsidRPr="00F07AB9">
        <w:rPr>
          <w:highlight w:val="cyan"/>
          <w:lang w:val="it-IT"/>
          <w:rPrChange w:id="4890" w:author="ZTE" w:date="2018-02-19T11:17:00Z">
            <w:rPr>
              <w:highlight w:val="cyan"/>
            </w:rPr>
          </w:rPrChange>
        </w:rPr>
        <w:tab/>
      </w:r>
      <w:r w:rsidRPr="00F07AB9">
        <w:rPr>
          <w:highlight w:val="cyan"/>
          <w:lang w:val="it-IT"/>
          <w:rPrChange w:id="4891" w:author="ZTE" w:date="2018-02-19T11:17:00Z">
            <w:rPr>
              <w:highlight w:val="cyan"/>
            </w:rPr>
          </w:rPrChange>
        </w:rPr>
        <w:tab/>
      </w:r>
      <w:r w:rsidRPr="00EE645B">
        <w:rPr>
          <w:color w:val="808080"/>
          <w:highlight w:val="cyan"/>
        </w:rPr>
        <w:t>-- PRB bundling size to assume for CQI calcuation when reportQuantity is CRI/RI/i1/CQI</w:t>
      </w:r>
    </w:p>
    <w:p w14:paraId="37F1DED8" w14:textId="77777777"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PDSCH-bundle-size-for-CSI' (see 38.214, section </w:t>
      </w:r>
      <w:del w:id="4892" w:author="merged r1" w:date="2018-01-18T13:12:00Z">
        <w:r w:rsidRPr="00EE645B">
          <w:rPr>
            <w:color w:val="808080"/>
            <w:highlight w:val="cyan"/>
          </w:rPr>
          <w:delText>FFS_Section</w:delText>
        </w:r>
      </w:del>
      <w:ins w:id="4893" w:author="merged r1" w:date="2018-01-18T13:12:00Z">
        <w:r w:rsidR="00672D8F" w:rsidRPr="00EE645B">
          <w:rPr>
            <w:color w:val="808080"/>
            <w:highlight w:val="cyan"/>
          </w:rPr>
          <w:t>5.2.1.4</w:t>
        </w:r>
      </w:ins>
      <w:r w:rsidRPr="00EE645B">
        <w:rPr>
          <w:color w:val="808080"/>
          <w:highlight w:val="cyan"/>
        </w:rPr>
        <w:t>)</w:t>
      </w:r>
    </w:p>
    <w:p w14:paraId="54FED6AA" w14:textId="77777777" w:rsidR="002F035A" w:rsidRPr="00EE645B" w:rsidRDefault="002F035A" w:rsidP="00CE00FD">
      <w:pPr>
        <w:pStyle w:val="PL"/>
        <w:rPr>
          <w:highlight w:val="cyan"/>
        </w:rPr>
      </w:pPr>
      <w:r w:rsidRPr="00EE645B">
        <w:rPr>
          <w:highlight w:val="cyan"/>
        </w:rPr>
        <w:tab/>
      </w:r>
      <w:r w:rsidRPr="00EE645B">
        <w:rPr>
          <w:highlight w:val="cyan"/>
        </w:rPr>
        <w:tab/>
      </w:r>
      <w:r w:rsidRPr="00EE645B">
        <w:rPr>
          <w:highlight w:val="cyan"/>
        </w:rPr>
        <w:tab/>
        <w:t>pdsch-BundleSizeForCS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r w:rsidRPr="00EE645B">
        <w:rPr>
          <w:highlight w:val="cyan"/>
        </w:rPr>
        <w:tab/>
      </w:r>
      <w:r w:rsidRPr="00EE645B">
        <w:rPr>
          <w:highlight w:val="cyan"/>
        </w:rPr>
        <w:tab/>
      </w:r>
      <w:r w:rsidRPr="00EE645B">
        <w:rPr>
          <w:color w:val="993366"/>
          <w:highlight w:val="cyan"/>
        </w:rPr>
        <w:t>OPTIONAL</w:t>
      </w:r>
    </w:p>
    <w:p w14:paraId="4F7E1B90" w14:textId="77777777" w:rsidR="002F035A" w:rsidRPr="00F07AB9" w:rsidRDefault="002F035A" w:rsidP="00CE00FD">
      <w:pPr>
        <w:pStyle w:val="PL"/>
        <w:rPr>
          <w:highlight w:val="cyan"/>
          <w:lang w:val="it-IT"/>
          <w:rPrChange w:id="4894" w:author="ZTE" w:date="2018-02-19T11:17:00Z">
            <w:rPr>
              <w:highlight w:val="cyan"/>
            </w:rPr>
          </w:rPrChange>
        </w:rPr>
      </w:pPr>
      <w:r w:rsidRPr="00EE645B">
        <w:rPr>
          <w:highlight w:val="cyan"/>
        </w:rPr>
        <w:tab/>
      </w:r>
      <w:r w:rsidRPr="00EE645B">
        <w:rPr>
          <w:highlight w:val="cyan"/>
        </w:rPr>
        <w:tab/>
      </w:r>
      <w:r w:rsidRPr="00F07AB9">
        <w:rPr>
          <w:highlight w:val="cyan"/>
          <w:lang w:val="it-IT"/>
          <w:rPrChange w:id="4895" w:author="ZTE" w:date="2018-02-19T11:17:00Z">
            <w:rPr>
              <w:highlight w:val="cyan"/>
            </w:rPr>
          </w:rPrChange>
        </w:rPr>
        <w:t>}</w:t>
      </w:r>
      <w:r w:rsidR="00E67DCF" w:rsidRPr="00F07AB9">
        <w:rPr>
          <w:highlight w:val="cyan"/>
          <w:lang w:val="it-IT"/>
          <w:rPrChange w:id="4896" w:author="ZTE" w:date="2018-02-19T11:17:00Z">
            <w:rPr>
              <w:highlight w:val="cyan"/>
            </w:rPr>
          </w:rPrChange>
        </w:rPr>
        <w:t xml:space="preserve">, </w:t>
      </w:r>
    </w:p>
    <w:p w14:paraId="33F43B0E" w14:textId="77777777" w:rsidR="002F035A" w:rsidRPr="00F07AB9" w:rsidRDefault="002F035A" w:rsidP="00CE00FD">
      <w:pPr>
        <w:pStyle w:val="PL"/>
        <w:rPr>
          <w:highlight w:val="cyan"/>
          <w:lang w:val="it-IT"/>
          <w:rPrChange w:id="4897" w:author="ZTE" w:date="2018-02-19T11:17:00Z">
            <w:rPr>
              <w:highlight w:val="cyan"/>
            </w:rPr>
          </w:rPrChange>
        </w:rPr>
      </w:pPr>
      <w:r w:rsidRPr="00F07AB9">
        <w:rPr>
          <w:highlight w:val="cyan"/>
          <w:lang w:val="it-IT"/>
          <w:rPrChange w:id="4898" w:author="ZTE" w:date="2018-02-19T11:17:00Z">
            <w:rPr>
              <w:highlight w:val="cyan"/>
            </w:rPr>
          </w:rPrChange>
        </w:rPr>
        <w:tab/>
      </w:r>
      <w:r w:rsidRPr="00F07AB9">
        <w:rPr>
          <w:highlight w:val="cyan"/>
          <w:lang w:val="it-IT"/>
          <w:rPrChange w:id="4899" w:author="ZTE" w:date="2018-02-19T11:17:00Z">
            <w:rPr>
              <w:highlight w:val="cyan"/>
            </w:rPr>
          </w:rPrChange>
        </w:rPr>
        <w:tab/>
      </w:r>
      <w:r w:rsidR="00CB0B87" w:rsidRPr="00F07AB9">
        <w:rPr>
          <w:highlight w:val="cyan"/>
          <w:lang w:val="it-IT"/>
          <w:rPrChange w:id="4900" w:author="ZTE" w:date="2018-02-19T11:17:00Z">
            <w:rPr>
              <w:highlight w:val="cyan"/>
            </w:rPr>
          </w:rPrChange>
        </w:rPr>
        <w:t>cri</w:t>
      </w:r>
      <w:r w:rsidR="00E67DCF" w:rsidRPr="00F07AB9">
        <w:rPr>
          <w:highlight w:val="cyan"/>
          <w:lang w:val="it-IT"/>
          <w:rPrChange w:id="4901" w:author="ZTE" w:date="2018-02-19T11:17:00Z">
            <w:rPr>
              <w:highlight w:val="cyan"/>
            </w:rPr>
          </w:rPrChange>
        </w:rPr>
        <w:t>-RI-CQI</w:t>
      </w:r>
      <w:r w:rsidRPr="00F07AB9">
        <w:rPr>
          <w:highlight w:val="cyan"/>
          <w:lang w:val="it-IT"/>
          <w:rPrChange w:id="4902" w:author="ZTE" w:date="2018-02-19T11:17:00Z">
            <w:rPr>
              <w:highlight w:val="cyan"/>
            </w:rPr>
          </w:rPrChange>
        </w:rPr>
        <w:tab/>
      </w:r>
      <w:r w:rsidRPr="00F07AB9">
        <w:rPr>
          <w:highlight w:val="cyan"/>
          <w:lang w:val="it-IT"/>
          <w:rPrChange w:id="4903" w:author="ZTE" w:date="2018-02-19T11:17:00Z">
            <w:rPr>
              <w:highlight w:val="cyan"/>
            </w:rPr>
          </w:rPrChange>
        </w:rPr>
        <w:tab/>
      </w:r>
      <w:r w:rsidRPr="00F07AB9">
        <w:rPr>
          <w:highlight w:val="cyan"/>
          <w:lang w:val="it-IT"/>
          <w:rPrChange w:id="4904" w:author="ZTE" w:date="2018-02-19T11:17:00Z">
            <w:rPr>
              <w:highlight w:val="cyan"/>
            </w:rPr>
          </w:rPrChange>
        </w:rPr>
        <w:tab/>
      </w:r>
      <w:r w:rsidRPr="00F07AB9">
        <w:rPr>
          <w:highlight w:val="cyan"/>
          <w:lang w:val="it-IT"/>
          <w:rPrChange w:id="4905" w:author="ZTE" w:date="2018-02-19T11:17:00Z">
            <w:rPr>
              <w:highlight w:val="cyan"/>
            </w:rPr>
          </w:rPrChange>
        </w:rPr>
        <w:tab/>
      </w:r>
      <w:r w:rsidRPr="00F07AB9">
        <w:rPr>
          <w:highlight w:val="cyan"/>
          <w:lang w:val="it-IT"/>
          <w:rPrChange w:id="4906" w:author="ZTE" w:date="2018-02-19T11:17:00Z">
            <w:rPr>
              <w:highlight w:val="cyan"/>
            </w:rPr>
          </w:rPrChange>
        </w:rPr>
        <w:tab/>
      </w:r>
      <w:r w:rsidRPr="00F07AB9">
        <w:rPr>
          <w:highlight w:val="cyan"/>
          <w:lang w:val="it-IT"/>
          <w:rPrChange w:id="4907" w:author="ZTE" w:date="2018-02-19T11:17:00Z">
            <w:rPr>
              <w:highlight w:val="cyan"/>
            </w:rPr>
          </w:rPrChange>
        </w:rPr>
        <w:tab/>
      </w:r>
      <w:r w:rsidRPr="00F07AB9">
        <w:rPr>
          <w:highlight w:val="cyan"/>
          <w:lang w:val="it-IT"/>
          <w:rPrChange w:id="4908" w:author="ZTE" w:date="2018-02-19T11:17:00Z">
            <w:rPr>
              <w:highlight w:val="cyan"/>
            </w:rPr>
          </w:rPrChange>
        </w:rPr>
        <w:tab/>
      </w:r>
      <w:r w:rsidRPr="00F07AB9">
        <w:rPr>
          <w:highlight w:val="cyan"/>
          <w:lang w:val="it-IT"/>
          <w:rPrChange w:id="4909" w:author="ZTE" w:date="2018-02-19T11:17:00Z">
            <w:rPr>
              <w:highlight w:val="cyan"/>
            </w:rPr>
          </w:rPrChange>
        </w:rPr>
        <w:tab/>
      </w:r>
      <w:r w:rsidRPr="00F07AB9">
        <w:rPr>
          <w:color w:val="993366"/>
          <w:highlight w:val="cyan"/>
          <w:lang w:val="it-IT"/>
          <w:rPrChange w:id="4910" w:author="ZTE" w:date="2018-02-19T11:17:00Z">
            <w:rPr>
              <w:color w:val="993366"/>
              <w:highlight w:val="cyan"/>
            </w:rPr>
          </w:rPrChange>
        </w:rPr>
        <w:t>NULL</w:t>
      </w:r>
      <w:r w:rsidR="00E67DCF" w:rsidRPr="00F07AB9">
        <w:rPr>
          <w:highlight w:val="cyan"/>
          <w:lang w:val="it-IT"/>
          <w:rPrChange w:id="4911" w:author="ZTE" w:date="2018-02-19T11:17:00Z">
            <w:rPr>
              <w:highlight w:val="cyan"/>
            </w:rPr>
          </w:rPrChange>
        </w:rPr>
        <w:t xml:space="preserve">, </w:t>
      </w:r>
    </w:p>
    <w:p w14:paraId="3B8A5676" w14:textId="77777777" w:rsidR="002F035A" w:rsidRPr="00F07AB9" w:rsidRDefault="002F035A" w:rsidP="00CE00FD">
      <w:pPr>
        <w:pStyle w:val="PL"/>
        <w:rPr>
          <w:del w:id="4912" w:author="RIL-H71" w:date="2018-02-06T23:06:00Z"/>
          <w:highlight w:val="cyan"/>
          <w:lang w:val="it-IT"/>
          <w:rPrChange w:id="4913" w:author="ZTE" w:date="2018-02-19T11:17:00Z">
            <w:rPr>
              <w:del w:id="4914" w:author="RIL-H71" w:date="2018-02-06T23:06:00Z"/>
              <w:highlight w:val="cyan"/>
            </w:rPr>
          </w:rPrChange>
        </w:rPr>
      </w:pPr>
      <w:del w:id="4915" w:author="RIL-H71" w:date="2018-02-06T23:06:00Z">
        <w:r w:rsidRPr="00F07AB9">
          <w:rPr>
            <w:highlight w:val="cyan"/>
            <w:lang w:val="it-IT"/>
            <w:rPrChange w:id="4916" w:author="ZTE" w:date="2018-02-19T11:17:00Z">
              <w:rPr>
                <w:highlight w:val="cyan"/>
              </w:rPr>
            </w:rPrChange>
          </w:rPr>
          <w:tab/>
        </w:r>
        <w:r w:rsidRPr="00F07AB9">
          <w:rPr>
            <w:highlight w:val="cyan"/>
            <w:lang w:val="it-IT"/>
            <w:rPrChange w:id="4917" w:author="ZTE" w:date="2018-02-19T11:17:00Z">
              <w:rPr>
                <w:highlight w:val="cyan"/>
              </w:rPr>
            </w:rPrChange>
          </w:rPr>
          <w:tab/>
        </w:r>
        <w:r w:rsidR="00CB0B87" w:rsidRPr="00F07AB9">
          <w:rPr>
            <w:highlight w:val="cyan"/>
            <w:lang w:val="it-IT"/>
            <w:rPrChange w:id="4918" w:author="ZTE" w:date="2018-02-19T11:17:00Z">
              <w:rPr>
                <w:highlight w:val="cyan"/>
              </w:rPr>
            </w:rPrChange>
          </w:rPr>
          <w:delText>cri</w:delText>
        </w:r>
        <w:r w:rsidRPr="00F07AB9">
          <w:rPr>
            <w:highlight w:val="cyan"/>
            <w:lang w:val="it-IT"/>
            <w:rPrChange w:id="4919" w:author="ZTE" w:date="2018-02-19T11:17:00Z">
              <w:rPr>
                <w:highlight w:val="cyan"/>
              </w:rPr>
            </w:rPrChange>
          </w:rPr>
          <w:tab/>
        </w:r>
        <w:r w:rsidRPr="00F07AB9">
          <w:rPr>
            <w:highlight w:val="cyan"/>
            <w:lang w:val="it-IT"/>
            <w:rPrChange w:id="4920" w:author="ZTE" w:date="2018-02-19T11:17:00Z">
              <w:rPr>
                <w:highlight w:val="cyan"/>
              </w:rPr>
            </w:rPrChange>
          </w:rPr>
          <w:tab/>
        </w:r>
        <w:r w:rsidRPr="00F07AB9">
          <w:rPr>
            <w:highlight w:val="cyan"/>
            <w:lang w:val="it-IT"/>
            <w:rPrChange w:id="4921" w:author="ZTE" w:date="2018-02-19T11:17:00Z">
              <w:rPr>
                <w:highlight w:val="cyan"/>
              </w:rPr>
            </w:rPrChange>
          </w:rPr>
          <w:tab/>
        </w:r>
        <w:r w:rsidRPr="00F07AB9">
          <w:rPr>
            <w:highlight w:val="cyan"/>
            <w:lang w:val="it-IT"/>
            <w:rPrChange w:id="4922" w:author="ZTE" w:date="2018-02-19T11:17:00Z">
              <w:rPr>
                <w:highlight w:val="cyan"/>
              </w:rPr>
            </w:rPrChange>
          </w:rPr>
          <w:tab/>
        </w:r>
        <w:r w:rsidRPr="00F07AB9">
          <w:rPr>
            <w:highlight w:val="cyan"/>
            <w:lang w:val="it-IT"/>
            <w:rPrChange w:id="4923" w:author="ZTE" w:date="2018-02-19T11:17:00Z">
              <w:rPr>
                <w:highlight w:val="cyan"/>
              </w:rPr>
            </w:rPrChange>
          </w:rPr>
          <w:tab/>
        </w:r>
        <w:r w:rsidRPr="00F07AB9">
          <w:rPr>
            <w:highlight w:val="cyan"/>
            <w:lang w:val="it-IT"/>
            <w:rPrChange w:id="4924" w:author="ZTE" w:date="2018-02-19T11:17:00Z">
              <w:rPr>
                <w:highlight w:val="cyan"/>
              </w:rPr>
            </w:rPrChange>
          </w:rPr>
          <w:tab/>
        </w:r>
        <w:r w:rsidRPr="00F07AB9">
          <w:rPr>
            <w:highlight w:val="cyan"/>
            <w:lang w:val="it-IT"/>
            <w:rPrChange w:id="4925" w:author="ZTE" w:date="2018-02-19T11:17:00Z">
              <w:rPr>
                <w:highlight w:val="cyan"/>
              </w:rPr>
            </w:rPrChange>
          </w:rPr>
          <w:tab/>
        </w:r>
        <w:r w:rsidRPr="00F07AB9">
          <w:rPr>
            <w:highlight w:val="cyan"/>
            <w:lang w:val="it-IT"/>
            <w:rPrChange w:id="4926" w:author="ZTE" w:date="2018-02-19T11:17:00Z">
              <w:rPr>
                <w:highlight w:val="cyan"/>
              </w:rPr>
            </w:rPrChange>
          </w:rPr>
          <w:tab/>
        </w:r>
        <w:r w:rsidRPr="00F07AB9">
          <w:rPr>
            <w:highlight w:val="cyan"/>
            <w:lang w:val="it-IT"/>
            <w:rPrChange w:id="4927" w:author="ZTE" w:date="2018-02-19T11:17:00Z">
              <w:rPr>
                <w:highlight w:val="cyan"/>
              </w:rPr>
            </w:rPrChange>
          </w:rPr>
          <w:tab/>
        </w:r>
        <w:r w:rsidRPr="00F07AB9">
          <w:rPr>
            <w:highlight w:val="cyan"/>
            <w:lang w:val="it-IT"/>
            <w:rPrChange w:id="4928" w:author="ZTE" w:date="2018-02-19T11:17:00Z">
              <w:rPr>
                <w:highlight w:val="cyan"/>
              </w:rPr>
            </w:rPrChange>
          </w:rPr>
          <w:tab/>
        </w:r>
        <w:r w:rsidRPr="00F07AB9">
          <w:rPr>
            <w:color w:val="993366"/>
            <w:highlight w:val="cyan"/>
            <w:lang w:val="it-IT"/>
            <w:rPrChange w:id="4929" w:author="ZTE" w:date="2018-02-19T11:17:00Z">
              <w:rPr>
                <w:color w:val="993366"/>
                <w:highlight w:val="cyan"/>
              </w:rPr>
            </w:rPrChange>
          </w:rPr>
          <w:delText>NULL</w:delText>
        </w:r>
        <w:r w:rsidR="00E67DCF" w:rsidRPr="00F07AB9">
          <w:rPr>
            <w:highlight w:val="cyan"/>
            <w:lang w:val="it-IT"/>
            <w:rPrChange w:id="4930" w:author="ZTE" w:date="2018-02-19T11:17:00Z">
              <w:rPr>
                <w:highlight w:val="cyan"/>
              </w:rPr>
            </w:rPrChange>
          </w:rPr>
          <w:delText xml:space="preserve">, </w:delText>
        </w:r>
      </w:del>
    </w:p>
    <w:p w14:paraId="4523C68E" w14:textId="77777777" w:rsidR="002F035A" w:rsidRPr="00F07AB9" w:rsidRDefault="002F035A" w:rsidP="00CE00FD">
      <w:pPr>
        <w:pStyle w:val="PL"/>
        <w:rPr>
          <w:highlight w:val="cyan"/>
          <w:lang w:val="it-IT"/>
          <w:rPrChange w:id="4931" w:author="ZTE" w:date="2018-02-19T11:17:00Z">
            <w:rPr>
              <w:highlight w:val="cyan"/>
            </w:rPr>
          </w:rPrChange>
        </w:rPr>
      </w:pPr>
      <w:r w:rsidRPr="00F07AB9">
        <w:rPr>
          <w:highlight w:val="cyan"/>
          <w:lang w:val="it-IT"/>
          <w:rPrChange w:id="4932" w:author="ZTE" w:date="2018-02-19T11:17:00Z">
            <w:rPr>
              <w:highlight w:val="cyan"/>
            </w:rPr>
          </w:rPrChange>
        </w:rPr>
        <w:tab/>
      </w:r>
      <w:r w:rsidRPr="00F07AB9">
        <w:rPr>
          <w:highlight w:val="cyan"/>
          <w:lang w:val="it-IT"/>
          <w:rPrChange w:id="4933" w:author="ZTE" w:date="2018-02-19T11:17:00Z">
            <w:rPr>
              <w:highlight w:val="cyan"/>
            </w:rPr>
          </w:rPrChange>
        </w:rPr>
        <w:tab/>
      </w:r>
      <w:r w:rsidR="00D229F8" w:rsidRPr="00F07AB9">
        <w:rPr>
          <w:highlight w:val="cyan"/>
          <w:lang w:val="it-IT"/>
          <w:rPrChange w:id="4934" w:author="ZTE" w:date="2018-02-19T11:17:00Z">
            <w:rPr>
              <w:highlight w:val="cyan"/>
            </w:rPr>
          </w:rPrChange>
        </w:rPr>
        <w:t>cri</w:t>
      </w:r>
      <w:r w:rsidR="00E67DCF" w:rsidRPr="00F07AB9">
        <w:rPr>
          <w:highlight w:val="cyan"/>
          <w:lang w:val="it-IT"/>
          <w:rPrChange w:id="4935" w:author="ZTE" w:date="2018-02-19T11:17:00Z">
            <w:rPr>
              <w:highlight w:val="cyan"/>
            </w:rPr>
          </w:rPrChange>
        </w:rPr>
        <w:t>-RSRP</w:t>
      </w:r>
      <w:r w:rsidRPr="00F07AB9">
        <w:rPr>
          <w:highlight w:val="cyan"/>
          <w:lang w:val="it-IT"/>
          <w:rPrChange w:id="4936" w:author="ZTE" w:date="2018-02-19T11:17:00Z">
            <w:rPr>
              <w:highlight w:val="cyan"/>
            </w:rPr>
          </w:rPrChange>
        </w:rPr>
        <w:tab/>
      </w:r>
      <w:r w:rsidRPr="00F07AB9">
        <w:rPr>
          <w:highlight w:val="cyan"/>
          <w:lang w:val="it-IT"/>
          <w:rPrChange w:id="4937" w:author="ZTE" w:date="2018-02-19T11:17:00Z">
            <w:rPr>
              <w:highlight w:val="cyan"/>
            </w:rPr>
          </w:rPrChange>
        </w:rPr>
        <w:tab/>
      </w:r>
      <w:r w:rsidRPr="00F07AB9">
        <w:rPr>
          <w:highlight w:val="cyan"/>
          <w:lang w:val="it-IT"/>
          <w:rPrChange w:id="4938" w:author="ZTE" w:date="2018-02-19T11:17:00Z">
            <w:rPr>
              <w:highlight w:val="cyan"/>
            </w:rPr>
          </w:rPrChange>
        </w:rPr>
        <w:tab/>
      </w:r>
      <w:r w:rsidRPr="00F07AB9">
        <w:rPr>
          <w:highlight w:val="cyan"/>
          <w:lang w:val="it-IT"/>
          <w:rPrChange w:id="4939" w:author="ZTE" w:date="2018-02-19T11:17:00Z">
            <w:rPr>
              <w:highlight w:val="cyan"/>
            </w:rPr>
          </w:rPrChange>
        </w:rPr>
        <w:tab/>
      </w:r>
      <w:r w:rsidRPr="00F07AB9">
        <w:rPr>
          <w:highlight w:val="cyan"/>
          <w:lang w:val="it-IT"/>
          <w:rPrChange w:id="4940" w:author="ZTE" w:date="2018-02-19T11:17:00Z">
            <w:rPr>
              <w:highlight w:val="cyan"/>
            </w:rPr>
          </w:rPrChange>
        </w:rPr>
        <w:tab/>
      </w:r>
      <w:r w:rsidRPr="00F07AB9">
        <w:rPr>
          <w:highlight w:val="cyan"/>
          <w:lang w:val="it-IT"/>
          <w:rPrChange w:id="4941" w:author="ZTE" w:date="2018-02-19T11:17:00Z">
            <w:rPr>
              <w:highlight w:val="cyan"/>
            </w:rPr>
          </w:rPrChange>
        </w:rPr>
        <w:tab/>
      </w:r>
      <w:r w:rsidRPr="00F07AB9">
        <w:rPr>
          <w:highlight w:val="cyan"/>
          <w:lang w:val="it-IT"/>
          <w:rPrChange w:id="4942" w:author="ZTE" w:date="2018-02-19T11:17:00Z">
            <w:rPr>
              <w:highlight w:val="cyan"/>
            </w:rPr>
          </w:rPrChange>
        </w:rPr>
        <w:tab/>
      </w:r>
      <w:r w:rsidRPr="00F07AB9">
        <w:rPr>
          <w:highlight w:val="cyan"/>
          <w:lang w:val="it-IT"/>
          <w:rPrChange w:id="4943" w:author="ZTE" w:date="2018-02-19T11:17:00Z">
            <w:rPr>
              <w:highlight w:val="cyan"/>
            </w:rPr>
          </w:rPrChange>
        </w:rPr>
        <w:tab/>
      </w:r>
      <w:r w:rsidRPr="00F07AB9">
        <w:rPr>
          <w:color w:val="993366"/>
          <w:highlight w:val="cyan"/>
          <w:lang w:val="it-IT"/>
          <w:rPrChange w:id="4944" w:author="ZTE" w:date="2018-02-19T11:17:00Z">
            <w:rPr>
              <w:color w:val="993366"/>
              <w:highlight w:val="cyan"/>
            </w:rPr>
          </w:rPrChange>
        </w:rPr>
        <w:t>NULL</w:t>
      </w:r>
      <w:r w:rsidR="00E67DCF" w:rsidRPr="00F07AB9">
        <w:rPr>
          <w:highlight w:val="cyan"/>
          <w:lang w:val="it-IT"/>
          <w:rPrChange w:id="4945" w:author="ZTE" w:date="2018-02-19T11:17:00Z">
            <w:rPr>
              <w:highlight w:val="cyan"/>
            </w:rPr>
          </w:rPrChange>
        </w:rPr>
        <w:t xml:space="preserve">, </w:t>
      </w:r>
    </w:p>
    <w:p w14:paraId="08851FB0" w14:textId="77777777" w:rsidR="002F035A" w:rsidRPr="00F07AB9" w:rsidRDefault="002F035A" w:rsidP="00D02B97">
      <w:pPr>
        <w:pStyle w:val="PL"/>
        <w:rPr>
          <w:highlight w:val="cyan"/>
          <w:lang w:val="it-IT"/>
          <w:rPrChange w:id="4946" w:author="ZTE" w:date="2018-02-19T11:17:00Z">
            <w:rPr>
              <w:highlight w:val="cyan"/>
            </w:rPr>
          </w:rPrChange>
        </w:rPr>
      </w:pPr>
      <w:r w:rsidRPr="00F07AB9">
        <w:rPr>
          <w:highlight w:val="cyan"/>
          <w:lang w:val="it-IT"/>
          <w:rPrChange w:id="4947" w:author="ZTE" w:date="2018-02-19T11:17:00Z">
            <w:rPr>
              <w:highlight w:val="cyan"/>
            </w:rPr>
          </w:rPrChange>
        </w:rPr>
        <w:tab/>
      </w:r>
      <w:r w:rsidRPr="00F07AB9">
        <w:rPr>
          <w:highlight w:val="cyan"/>
          <w:lang w:val="it-IT"/>
          <w:rPrChange w:id="4948" w:author="ZTE" w:date="2018-02-19T11:17:00Z">
            <w:rPr>
              <w:highlight w:val="cyan"/>
            </w:rPr>
          </w:rPrChange>
        </w:rPr>
        <w:tab/>
      </w:r>
      <w:ins w:id="4949" w:author="L1 Parameters R1-1801276" w:date="2018-02-06T19:03:00Z">
        <w:r w:rsidR="008E28BF" w:rsidRPr="00F07AB9">
          <w:rPr>
            <w:highlight w:val="cyan"/>
            <w:lang w:val="it-IT"/>
            <w:rPrChange w:id="4950" w:author="ZTE" w:date="2018-02-19T11:17:00Z">
              <w:rPr>
                <w:highlight w:val="cyan"/>
              </w:rPr>
            </w:rPrChange>
          </w:rPr>
          <w:t>ssb-Index-RSRP</w:t>
        </w:r>
        <w:r w:rsidR="008E28BF" w:rsidRPr="00F07AB9">
          <w:rPr>
            <w:highlight w:val="cyan"/>
            <w:lang w:val="it-IT"/>
            <w:rPrChange w:id="4951" w:author="ZTE" w:date="2018-02-19T11:17:00Z">
              <w:rPr>
                <w:highlight w:val="cyan"/>
              </w:rPr>
            </w:rPrChange>
          </w:rPr>
          <w:tab/>
        </w:r>
        <w:r w:rsidR="008E28BF" w:rsidRPr="00F07AB9">
          <w:rPr>
            <w:highlight w:val="cyan"/>
            <w:lang w:val="it-IT"/>
            <w:rPrChange w:id="4952" w:author="ZTE" w:date="2018-02-19T11:17:00Z">
              <w:rPr>
                <w:highlight w:val="cyan"/>
              </w:rPr>
            </w:rPrChange>
          </w:rPr>
          <w:tab/>
        </w:r>
        <w:r w:rsidR="008E28BF" w:rsidRPr="00F07AB9">
          <w:rPr>
            <w:highlight w:val="cyan"/>
            <w:lang w:val="it-IT"/>
            <w:rPrChange w:id="4953" w:author="ZTE" w:date="2018-02-19T11:17:00Z">
              <w:rPr>
                <w:highlight w:val="cyan"/>
              </w:rPr>
            </w:rPrChange>
          </w:rPr>
          <w:tab/>
        </w:r>
        <w:r w:rsidR="008E28BF" w:rsidRPr="00F07AB9">
          <w:rPr>
            <w:highlight w:val="cyan"/>
            <w:lang w:val="it-IT"/>
            <w:rPrChange w:id="4954" w:author="ZTE" w:date="2018-02-19T11:17:00Z">
              <w:rPr>
                <w:highlight w:val="cyan"/>
              </w:rPr>
            </w:rPrChange>
          </w:rPr>
          <w:tab/>
        </w:r>
        <w:r w:rsidR="008E28BF" w:rsidRPr="00F07AB9">
          <w:rPr>
            <w:highlight w:val="cyan"/>
            <w:lang w:val="it-IT"/>
            <w:rPrChange w:id="4955" w:author="ZTE" w:date="2018-02-19T11:17:00Z">
              <w:rPr>
                <w:highlight w:val="cyan"/>
              </w:rPr>
            </w:rPrChange>
          </w:rPr>
          <w:tab/>
        </w:r>
        <w:r w:rsidR="008E28BF" w:rsidRPr="00F07AB9">
          <w:rPr>
            <w:highlight w:val="cyan"/>
            <w:lang w:val="it-IT"/>
            <w:rPrChange w:id="4956" w:author="ZTE" w:date="2018-02-19T11:17:00Z">
              <w:rPr>
                <w:highlight w:val="cyan"/>
              </w:rPr>
            </w:rPrChange>
          </w:rPr>
          <w:tab/>
        </w:r>
        <w:r w:rsidR="008E28BF" w:rsidRPr="00F07AB9">
          <w:rPr>
            <w:highlight w:val="cyan"/>
            <w:lang w:val="it-IT"/>
            <w:rPrChange w:id="4957" w:author="ZTE" w:date="2018-02-19T11:17:00Z">
              <w:rPr>
                <w:highlight w:val="cyan"/>
              </w:rPr>
            </w:rPrChange>
          </w:rPr>
          <w:tab/>
        </w:r>
      </w:ins>
      <w:ins w:id="4958" w:author="L1 Parameters R1-1801276" w:date="2018-02-06T19:04:00Z">
        <w:r w:rsidR="008E28BF" w:rsidRPr="00F07AB9">
          <w:rPr>
            <w:color w:val="993366"/>
            <w:highlight w:val="cyan"/>
            <w:lang w:val="it-IT"/>
            <w:rPrChange w:id="4959" w:author="ZTE" w:date="2018-02-19T11:17:00Z">
              <w:rPr>
                <w:color w:val="993366"/>
                <w:highlight w:val="cyan"/>
              </w:rPr>
            </w:rPrChange>
          </w:rPr>
          <w:t>NULL</w:t>
        </w:r>
        <w:r w:rsidR="008E28BF" w:rsidRPr="00F07AB9">
          <w:rPr>
            <w:highlight w:val="cyan"/>
            <w:lang w:val="it-IT"/>
            <w:rPrChange w:id="4960" w:author="ZTE" w:date="2018-02-19T11:17:00Z">
              <w:rPr>
                <w:highlight w:val="cyan"/>
              </w:rPr>
            </w:rPrChange>
          </w:rPr>
          <w:t>,</w:t>
        </w:r>
      </w:ins>
    </w:p>
    <w:p w14:paraId="761D5E34" w14:textId="77777777" w:rsidR="00F80AFB" w:rsidRPr="00EE645B" w:rsidRDefault="00F80AFB" w:rsidP="00CE00FD">
      <w:pPr>
        <w:pStyle w:val="PL"/>
        <w:rPr>
          <w:highlight w:val="cyan"/>
          <w:lang w:val="sv-SE"/>
        </w:rPr>
      </w:pPr>
      <w:r w:rsidRPr="00F07AB9">
        <w:rPr>
          <w:highlight w:val="cyan"/>
          <w:lang w:val="it-IT"/>
          <w:rPrChange w:id="4961" w:author="ZTE" w:date="2018-02-19T11:17:00Z">
            <w:rPr>
              <w:highlight w:val="cyan"/>
            </w:rPr>
          </w:rPrChange>
        </w:rPr>
        <w:tab/>
      </w:r>
      <w:r w:rsidRPr="00F07AB9">
        <w:rPr>
          <w:highlight w:val="cyan"/>
          <w:lang w:val="it-IT"/>
          <w:rPrChange w:id="4962" w:author="ZTE" w:date="2018-02-19T11:17:00Z">
            <w:rPr>
              <w:highlight w:val="cyan"/>
            </w:rPr>
          </w:rPrChange>
        </w:rPr>
        <w:tab/>
      </w:r>
      <w:r w:rsidR="00CB0B87" w:rsidRPr="00EE645B">
        <w:rPr>
          <w:highlight w:val="cyan"/>
          <w:lang w:val="sv-SE"/>
        </w:rPr>
        <w:t>cri</w:t>
      </w:r>
      <w:r w:rsidRPr="00EE645B">
        <w:rPr>
          <w:highlight w:val="cyan"/>
          <w:lang w:val="sv-SE"/>
        </w:rPr>
        <w:t>-RI-LI-PMI-CQI</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p>
    <w:p w14:paraId="5FB3E4BA" w14:textId="77777777" w:rsidR="00E67DCF" w:rsidRPr="00EE645B" w:rsidRDefault="002F035A" w:rsidP="00CE00FD">
      <w:pPr>
        <w:pStyle w:val="PL"/>
        <w:rPr>
          <w:highlight w:val="cyan"/>
        </w:rPr>
      </w:pPr>
      <w:r w:rsidRPr="00EE645B">
        <w:rPr>
          <w:highlight w:val="cyan"/>
          <w:lang w:val="sv-SE"/>
        </w:rPr>
        <w:tab/>
      </w:r>
      <w:r w:rsidR="00E67DCF" w:rsidRPr="00EE645B">
        <w:rPr>
          <w:highlight w:val="cyan"/>
        </w:rPr>
        <w:t>},</w:t>
      </w:r>
    </w:p>
    <w:p w14:paraId="135AACE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Reporting configuration in the frequency domain.</w:t>
      </w:r>
      <w:r w:rsidR="00F16603" w:rsidRPr="00EE645B">
        <w:rPr>
          <w:color w:val="808080"/>
          <w:highlight w:val="cyan"/>
        </w:rPr>
        <w:t xml:space="preserve"> (see 38.214, section 5.2.1</w:t>
      </w:r>
      <w:ins w:id="4963" w:author="merged r1" w:date="2018-01-18T13:12:00Z">
        <w:r w:rsidR="00672D8F" w:rsidRPr="00EE645B">
          <w:rPr>
            <w:color w:val="808080"/>
            <w:highlight w:val="cyan"/>
          </w:rPr>
          <w:t>.4</w:t>
        </w:r>
      </w:ins>
      <w:r w:rsidR="00F16603" w:rsidRPr="00EE645B">
        <w:rPr>
          <w:color w:val="808080"/>
          <w:highlight w:val="cyan"/>
        </w:rPr>
        <w:t>)</w:t>
      </w:r>
    </w:p>
    <w:p w14:paraId="18A71081" w14:textId="77777777" w:rsidR="00E67DCF" w:rsidRPr="00EE645B" w:rsidRDefault="00E67DCF" w:rsidP="00CE00FD">
      <w:pPr>
        <w:pStyle w:val="PL"/>
        <w:rPr>
          <w:highlight w:val="cyan"/>
        </w:rPr>
      </w:pPr>
      <w:r w:rsidRPr="00EE645B">
        <w:rPr>
          <w:highlight w:val="cyan"/>
        </w:rPr>
        <w:tab/>
        <w:t>reportFreq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w:t>
      </w:r>
      <w:r w:rsidRPr="00EE645B">
        <w:rPr>
          <w:color w:val="993366"/>
          <w:highlight w:val="cyan"/>
        </w:rPr>
        <w:t>SEQUENCE</w:t>
      </w:r>
      <w:r w:rsidRPr="00EE645B">
        <w:rPr>
          <w:highlight w:val="cyan"/>
        </w:rPr>
        <w:t xml:space="preserve"> {</w:t>
      </w:r>
    </w:p>
    <w:p w14:paraId="5C30D364"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CQI. (see 38.214, section </w:t>
      </w:r>
      <w:r w:rsidR="00D22269" w:rsidRPr="00EE645B">
        <w:rPr>
          <w:color w:val="808080"/>
          <w:highlight w:val="cyan"/>
        </w:rPr>
        <w:t>5.2.1.4</w:t>
      </w:r>
      <w:r w:rsidRPr="00EE645B">
        <w:rPr>
          <w:color w:val="808080"/>
          <w:highlight w:val="cyan"/>
        </w:rPr>
        <w:t>)</w:t>
      </w:r>
    </w:p>
    <w:p w14:paraId="582A9BD0" w14:textId="77777777" w:rsidR="00E67DCF" w:rsidRPr="00EE645B" w:rsidRDefault="00E67DCF" w:rsidP="00CE00FD">
      <w:pPr>
        <w:pStyle w:val="PL"/>
        <w:rPr>
          <w:highlight w:val="cyan"/>
        </w:rPr>
      </w:pPr>
      <w:r w:rsidRPr="00EE645B">
        <w:rPr>
          <w:highlight w:val="cyan"/>
        </w:rPr>
        <w:tab/>
      </w:r>
      <w:r w:rsidRPr="00EE645B">
        <w:rPr>
          <w:highlight w:val="cyan"/>
        </w:rPr>
        <w:tab/>
        <w:t>cq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CQI, subbandCQI },</w:t>
      </w:r>
    </w:p>
    <w:p w14:paraId="75A8576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PMI. (see 38.214, section </w:t>
      </w:r>
      <w:r w:rsidR="00C147F2" w:rsidRPr="00EE645B">
        <w:rPr>
          <w:color w:val="808080"/>
          <w:highlight w:val="cyan"/>
        </w:rPr>
        <w:t>5.2.1.4</w:t>
      </w:r>
      <w:r w:rsidRPr="00EE645B">
        <w:rPr>
          <w:color w:val="808080"/>
          <w:highlight w:val="cyan"/>
        </w:rPr>
        <w:t>)</w:t>
      </w:r>
    </w:p>
    <w:p w14:paraId="562DBFEA" w14:textId="77777777" w:rsidR="00E67DCF" w:rsidRPr="00EE645B" w:rsidRDefault="00E67DCF" w:rsidP="00CE00FD">
      <w:pPr>
        <w:pStyle w:val="PL"/>
        <w:rPr>
          <w:highlight w:val="cyan"/>
        </w:rPr>
      </w:pPr>
      <w:r w:rsidRPr="00EE645B">
        <w:rPr>
          <w:highlight w:val="cyan"/>
        </w:rPr>
        <w:tab/>
      </w:r>
      <w:r w:rsidRPr="00EE645B">
        <w:rPr>
          <w:highlight w:val="cyan"/>
        </w:rPr>
        <w:tab/>
        <w:t>pm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PMI, subbandPMI },</w:t>
      </w:r>
    </w:p>
    <w:p w14:paraId="3428688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a contiguous or non-contigous subset of subbands in the bandwidth part which CSI shall be reported </w:t>
      </w:r>
    </w:p>
    <w:p w14:paraId="0D3EA178" w14:textId="77777777" w:rsidR="00E67DCF" w:rsidRPr="00EE645B" w:rsidRDefault="00E67DCF"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xml:space="preserve">-- for. FFS: Each bit in the bit-string represents one subband. The right-most bit in the bit string represents the </w:t>
      </w:r>
    </w:p>
    <w:p w14:paraId="36C52254"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lowest subband in the BWP. (see 38.214, section </w:t>
      </w:r>
      <w:r w:rsidR="00D22269" w:rsidRPr="00EE645B">
        <w:rPr>
          <w:color w:val="808080"/>
          <w:highlight w:val="cyan"/>
        </w:rPr>
        <w:t>5.2.1.4</w:t>
      </w:r>
      <w:r w:rsidRPr="00EE645B">
        <w:rPr>
          <w:color w:val="808080"/>
          <w:highlight w:val="cyan"/>
        </w:rPr>
        <w:t>)</w:t>
      </w:r>
    </w:p>
    <w:p w14:paraId="43C2D10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Size of the bitmap. Introduce a CHOICE with different bitmap lengths</w:t>
      </w:r>
      <w:r w:rsidR="005C792C" w:rsidRPr="00EE645B">
        <w:rPr>
          <w:color w:val="808080"/>
          <w:highlight w:val="cyan"/>
        </w:rPr>
        <w:t xml:space="preserve"> depening on number of subbands in carrier/BWP</w:t>
      </w:r>
      <w:r w:rsidRPr="00EE645B">
        <w:rPr>
          <w:color w:val="808080"/>
          <w:highlight w:val="cyan"/>
        </w:rPr>
        <w:t>?</w:t>
      </w:r>
    </w:p>
    <w:p w14:paraId="23D9AB39" w14:textId="77777777" w:rsidR="00E67DCF" w:rsidRPr="00EE645B" w:rsidRDefault="00E67DCF" w:rsidP="00CE00FD">
      <w:pPr>
        <w:pStyle w:val="PL"/>
        <w:rPr>
          <w:highlight w:val="cyan"/>
        </w:rPr>
      </w:pPr>
      <w:r w:rsidRPr="00EE645B">
        <w:rPr>
          <w:highlight w:val="cyan"/>
        </w:rPr>
        <w:tab/>
      </w:r>
      <w:r w:rsidRPr="00EE645B">
        <w:rPr>
          <w:highlight w:val="cyan"/>
        </w:rPr>
        <w:tab/>
        <w:t>csi-Reporting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961C14" w:rsidRPr="00EE645B">
        <w:rPr>
          <w:highlight w:val="cyan"/>
        </w:rPr>
        <w:t>ffsValue</w:t>
      </w:r>
      <w:r w:rsidRPr="00EE645B">
        <w:rPr>
          <w:highlight w:val="cyan"/>
        </w:rPr>
        <w:t>))</w:t>
      </w:r>
    </w:p>
    <w:p w14:paraId="708A6D97" w14:textId="77777777" w:rsidR="00E67DCF" w:rsidRPr="00EE645B" w:rsidRDefault="00E67DCF" w:rsidP="00CE00FD">
      <w:pPr>
        <w:pStyle w:val="PL"/>
        <w:rPr>
          <w:highlight w:val="cyan"/>
        </w:rPr>
      </w:pPr>
      <w:r w:rsidRPr="00EE645B">
        <w:rPr>
          <w:highlight w:val="cyan"/>
        </w:rPr>
        <w:tab/>
        <w:t>},</w:t>
      </w:r>
    </w:p>
    <w:p w14:paraId="099B296D" w14:textId="77777777" w:rsidR="00C977FB" w:rsidRPr="00EE645B" w:rsidRDefault="00E67DCF" w:rsidP="00CE00FD">
      <w:pPr>
        <w:pStyle w:val="PL"/>
        <w:rPr>
          <w:ins w:id="4964" w:author="Rapporteur" w:date="2018-02-06T23:01:00Z"/>
          <w:color w:val="808080"/>
          <w:highlight w:val="cyan"/>
        </w:rPr>
      </w:pPr>
      <w:r w:rsidRPr="00EE645B">
        <w:rPr>
          <w:highlight w:val="cyan"/>
        </w:rPr>
        <w:tab/>
      </w:r>
      <w:r w:rsidRPr="00EE645B">
        <w:rPr>
          <w:color w:val="808080"/>
          <w:highlight w:val="cyan"/>
        </w:rPr>
        <w:t>-- Time domain measurement restriction for the channel (signal) measurements.</w:t>
      </w:r>
      <w:r w:rsidR="006D6DC6" w:rsidRPr="00EE645B">
        <w:rPr>
          <w:color w:val="808080"/>
          <w:highlight w:val="cyan"/>
        </w:rPr>
        <w:t xml:space="preserve"> </w:t>
      </w:r>
    </w:p>
    <w:p w14:paraId="2090FFE9" w14:textId="77777777" w:rsidR="00E67DCF" w:rsidRPr="00EE645B" w:rsidRDefault="00C977FB" w:rsidP="00CE00FD">
      <w:pPr>
        <w:pStyle w:val="PL"/>
        <w:rPr>
          <w:color w:val="808080"/>
          <w:highlight w:val="cyan"/>
        </w:rPr>
      </w:pPr>
      <w:ins w:id="4965" w:author="Rapporteur" w:date="2018-02-06T23:01:00Z">
        <w:r w:rsidRPr="00EE645B">
          <w:rPr>
            <w:color w:val="808080"/>
            <w:highlight w:val="cyan"/>
          </w:rPr>
          <w:tab/>
          <w:t>-- Corresponds to L1 parameter '</w:t>
        </w:r>
      </w:ins>
      <w:ins w:id="4966" w:author="Rapporteur" w:date="2018-02-06T23:02:00Z">
        <w:r w:rsidRPr="00EE645B">
          <w:rPr>
            <w:color w:val="808080"/>
            <w:highlight w:val="cyan"/>
          </w:rPr>
          <w:t>MeasRestrictionConfig-time-channel</w:t>
        </w:r>
      </w:ins>
      <w:ins w:id="4967" w:author="Rapporteur" w:date="2018-02-06T23:01:00Z">
        <w:r w:rsidRPr="00EE645B">
          <w:rPr>
            <w:color w:val="808080"/>
            <w:highlight w:val="cyan"/>
          </w:rPr>
          <w:t>'</w:t>
        </w:r>
      </w:ins>
      <w:ins w:id="4968" w:author="Rapporteur" w:date="2018-02-06T23:02:00Z">
        <w:r w:rsidRPr="00EE645B">
          <w:rPr>
            <w:color w:val="808080"/>
            <w:highlight w:val="cyan"/>
          </w:rPr>
          <w:t xml:space="preserve"> </w:t>
        </w:r>
      </w:ins>
      <w:r w:rsidR="006D6DC6" w:rsidRPr="00EE645B">
        <w:rPr>
          <w:color w:val="808080"/>
          <w:highlight w:val="cyan"/>
        </w:rPr>
        <w:t>(see 38.214, section 5.2.1.1)</w:t>
      </w:r>
    </w:p>
    <w:p w14:paraId="75B641CB" w14:textId="77777777" w:rsidR="00E67DCF" w:rsidRPr="00EE645B" w:rsidRDefault="00E67DCF" w:rsidP="00CE00FD">
      <w:pPr>
        <w:pStyle w:val="PL"/>
        <w:rPr>
          <w:highlight w:val="cyan"/>
        </w:rPr>
      </w:pPr>
      <w:r w:rsidRPr="00EE645B">
        <w:rPr>
          <w:highlight w:val="cyan"/>
        </w:rPr>
        <w:tab/>
      </w:r>
      <w:del w:id="4969" w:author="merged r1" w:date="2018-01-18T13:12:00Z">
        <w:r w:rsidRPr="00EE645B">
          <w:rPr>
            <w:highlight w:val="cyan"/>
          </w:rPr>
          <w:delText>measRestrictionTimeForChannel</w:delText>
        </w:r>
      </w:del>
      <w:ins w:id="4970" w:author="merged r1" w:date="2018-01-18T13:12:00Z">
        <w:r w:rsidR="00672D8F" w:rsidRPr="00EE645B">
          <w:rPr>
            <w:highlight w:val="cyan"/>
          </w:rPr>
          <w:t>timeRestrictionForChannelMeasurements</w:t>
        </w:r>
      </w:ins>
      <w:r w:rsidRPr="00EE645B">
        <w:rPr>
          <w:highlight w:val="cyan"/>
        </w:rPr>
        <w:tab/>
      </w:r>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71" w:author="merged r1" w:date="2018-01-18T13:12:00Z">
        <w:r w:rsidR="00A74C72" w:rsidRPr="00EE645B">
          <w:rPr>
            <w:highlight w:val="cyan"/>
          </w:rPr>
          <w:delText>ffsTypeAndValue</w:delText>
        </w:r>
      </w:del>
      <w:ins w:id="4972"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6C06F2C4" w14:textId="77777777" w:rsidR="00C977FB" w:rsidRPr="00EE645B" w:rsidRDefault="00E67DCF" w:rsidP="00CE00FD">
      <w:pPr>
        <w:pStyle w:val="PL"/>
        <w:rPr>
          <w:ins w:id="4973" w:author="Rapporteur" w:date="2018-02-06T23:02:00Z"/>
          <w:color w:val="808080"/>
          <w:highlight w:val="cyan"/>
        </w:rPr>
      </w:pPr>
      <w:r w:rsidRPr="00EE645B">
        <w:rPr>
          <w:highlight w:val="cyan"/>
        </w:rPr>
        <w:tab/>
      </w:r>
      <w:r w:rsidRPr="00EE645B">
        <w:rPr>
          <w:color w:val="808080"/>
          <w:highlight w:val="cyan"/>
        </w:rPr>
        <w:t>-- Time domain measurement restriction for interference measurements.</w:t>
      </w:r>
      <w:r w:rsidR="006D6DC6" w:rsidRPr="00EE645B">
        <w:rPr>
          <w:color w:val="808080"/>
          <w:highlight w:val="cyan"/>
        </w:rPr>
        <w:t xml:space="preserve"> </w:t>
      </w:r>
    </w:p>
    <w:p w14:paraId="619C4A4E" w14:textId="77777777" w:rsidR="00E67DCF" w:rsidRPr="00EE645B" w:rsidRDefault="00C977FB" w:rsidP="00CE00FD">
      <w:pPr>
        <w:pStyle w:val="PL"/>
        <w:rPr>
          <w:color w:val="808080"/>
          <w:highlight w:val="cyan"/>
        </w:rPr>
      </w:pPr>
      <w:ins w:id="4974" w:author="Rapporteur" w:date="2018-02-06T23:02:00Z">
        <w:r w:rsidRPr="00EE645B">
          <w:rPr>
            <w:color w:val="808080"/>
            <w:highlight w:val="cyan"/>
          </w:rPr>
          <w:tab/>
          <w:t xml:space="preserve">-- Corresponds to L1 parameter 'MeasRestrictionConfig-time-interference' </w:t>
        </w:r>
      </w:ins>
      <w:r w:rsidR="006D6DC6" w:rsidRPr="00EE645B">
        <w:rPr>
          <w:color w:val="808080"/>
          <w:highlight w:val="cyan"/>
        </w:rPr>
        <w:t>(see 38.214, section 5.2.1.1)</w:t>
      </w:r>
    </w:p>
    <w:p w14:paraId="43DB6AFA" w14:textId="77777777" w:rsidR="00E67DCF" w:rsidRPr="00EE645B" w:rsidRDefault="00E67DCF" w:rsidP="00CE00FD">
      <w:pPr>
        <w:pStyle w:val="PL"/>
        <w:rPr>
          <w:highlight w:val="cyan"/>
        </w:rPr>
      </w:pPr>
      <w:r w:rsidRPr="00EE645B">
        <w:rPr>
          <w:highlight w:val="cyan"/>
        </w:rPr>
        <w:tab/>
      </w:r>
      <w:del w:id="4975" w:author="merged r1" w:date="2018-01-18T13:12:00Z">
        <w:r w:rsidRPr="00EE645B">
          <w:rPr>
            <w:highlight w:val="cyan"/>
          </w:rPr>
          <w:delText>measRestrictionTimeForInterference</w:delText>
        </w:r>
      </w:del>
      <w:ins w:id="4976" w:author="merged r1" w:date="2018-01-18T13:12:00Z">
        <w:r w:rsidR="00672D8F" w:rsidRPr="00EE645B">
          <w:rPr>
            <w:highlight w:val="cyan"/>
          </w:rPr>
          <w:t>timeRestrictionForInterferenceMeasurements</w:t>
        </w:r>
      </w:ins>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77" w:author="merged r1" w:date="2018-01-18T13:12:00Z">
        <w:r w:rsidR="00A74C72" w:rsidRPr="00EE645B">
          <w:rPr>
            <w:highlight w:val="cyan"/>
          </w:rPr>
          <w:delText>ffsTypeAndValue</w:delText>
        </w:r>
      </w:del>
      <w:ins w:id="4978"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53A3CE16"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configuration for Type-1 or Type-II including codebook subset restriction</w:t>
      </w:r>
    </w:p>
    <w:p w14:paraId="4E2616F4" w14:textId="77777777" w:rsidR="00E67DCF" w:rsidRPr="00EE645B" w:rsidRDefault="00E67DCF" w:rsidP="00CE00FD">
      <w:pPr>
        <w:pStyle w:val="PL"/>
        <w:rPr>
          <w:highlight w:val="cyan"/>
        </w:rPr>
      </w:pPr>
      <w:r w:rsidRPr="00EE645B">
        <w:rPr>
          <w:highlight w:val="cyan"/>
        </w:rPr>
        <w:tab/>
        <w:t>codeboo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t>CodebookConfig,</w:t>
      </w:r>
    </w:p>
    <w:p w14:paraId="264B7D3D"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Maximum number of CQIs per CSI report (cf. 1 for 1-CW, 2 for 2-CW)</w:t>
      </w:r>
      <w:r w:rsidRPr="00EE645B">
        <w:rPr>
          <w:color w:val="808080"/>
          <w:highlight w:val="cyan"/>
        </w:rPr>
        <w:tab/>
      </w:r>
    </w:p>
    <w:p w14:paraId="39104488" w14:textId="77777777" w:rsidR="00E67DCF" w:rsidRPr="00EE645B" w:rsidRDefault="00E67DCF" w:rsidP="00CE00FD">
      <w:pPr>
        <w:pStyle w:val="PL"/>
        <w:rPr>
          <w:highlight w:val="cyan"/>
        </w:rPr>
      </w:pPr>
      <w:r w:rsidRPr="00EE645B">
        <w:rPr>
          <w:highlight w:val="cyan"/>
        </w:rPr>
        <w:tab/>
        <w:t>nrofCQIsPer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4021F829" w14:textId="77777777" w:rsidR="00F00616" w:rsidRPr="00EE645B" w:rsidRDefault="00E67DCF" w:rsidP="00CE00FD">
      <w:pPr>
        <w:pStyle w:val="PL"/>
        <w:rPr>
          <w:color w:val="808080"/>
          <w:highlight w:val="cyan"/>
        </w:rPr>
      </w:pPr>
      <w:r w:rsidRPr="00EE645B">
        <w:rPr>
          <w:highlight w:val="cyan"/>
        </w:rPr>
        <w:tab/>
      </w:r>
      <w:r w:rsidRPr="00EE645B">
        <w:rPr>
          <w:color w:val="808080"/>
          <w:highlight w:val="cyan"/>
        </w:rPr>
        <w:t>-- Turning on/off group beam based reporting</w:t>
      </w:r>
      <w:r w:rsidR="009144AF" w:rsidRPr="00EE645B">
        <w:rPr>
          <w:color w:val="808080"/>
          <w:highlight w:val="cyan"/>
        </w:rPr>
        <w:t xml:space="preserve"> </w:t>
      </w:r>
      <w:r w:rsidR="001744A2" w:rsidRPr="00EE645B">
        <w:rPr>
          <w:color w:val="808080"/>
          <w:highlight w:val="cyan"/>
        </w:rPr>
        <w:t xml:space="preserve">(see 38.214, section </w:t>
      </w:r>
      <w:del w:id="4979" w:author="merged r1" w:date="2018-01-18T13:12:00Z">
        <w:r w:rsidR="001744A2" w:rsidRPr="00EE645B">
          <w:rPr>
            <w:color w:val="808080"/>
            <w:highlight w:val="cyan"/>
          </w:rPr>
          <w:delText>FFS_Section</w:delText>
        </w:r>
      </w:del>
      <w:ins w:id="4980" w:author="merged r1" w:date="2018-01-18T13:12:00Z">
        <w:r w:rsidR="00672D8F" w:rsidRPr="00EE645B">
          <w:rPr>
            <w:color w:val="808080"/>
            <w:highlight w:val="cyan"/>
          </w:rPr>
          <w:t>5.2.1.4</w:t>
        </w:r>
      </w:ins>
      <w:r w:rsidR="001744A2" w:rsidRPr="00EE645B">
        <w:rPr>
          <w:color w:val="808080"/>
          <w:highlight w:val="cyan"/>
        </w:rPr>
        <w:t>)</w:t>
      </w:r>
      <w:r w:rsidRPr="00EE645B">
        <w:rPr>
          <w:color w:val="808080"/>
          <w:highlight w:val="cyan"/>
        </w:rPr>
        <w:tab/>
      </w:r>
    </w:p>
    <w:p w14:paraId="723A262B" w14:textId="77777777" w:rsidR="005F5300" w:rsidRPr="00EE645B" w:rsidRDefault="00F00616" w:rsidP="00CE00FD">
      <w:pPr>
        <w:pStyle w:val="PL"/>
        <w:rPr>
          <w:highlight w:val="cyan"/>
        </w:rPr>
      </w:pPr>
      <w:r w:rsidRPr="00EE645B">
        <w:rPr>
          <w:highlight w:val="cyan"/>
        </w:rPr>
        <w:tab/>
      </w:r>
      <w:r w:rsidR="00E67DCF" w:rsidRPr="00EE645B">
        <w:rPr>
          <w:highlight w:val="cyan"/>
        </w:rPr>
        <w:t>groupBasedBeamReporting</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r w:rsidR="005F5300" w:rsidRPr="00EE645B">
        <w:rPr>
          <w:color w:val="993366"/>
          <w:highlight w:val="cyan"/>
        </w:rPr>
        <w:t>CHOICE</w:t>
      </w:r>
      <w:r w:rsidR="005F5300" w:rsidRPr="00EE645B">
        <w:rPr>
          <w:highlight w:val="cyan"/>
        </w:rPr>
        <w:t xml:space="preserve"> {</w:t>
      </w:r>
    </w:p>
    <w:p w14:paraId="3BD72154" w14:textId="77777777" w:rsidR="005F5300" w:rsidRPr="00EE645B" w:rsidRDefault="005F5300" w:rsidP="00CE00FD">
      <w:pPr>
        <w:pStyle w:val="PL"/>
        <w:rPr>
          <w:highlight w:val="cyan"/>
        </w:rPr>
      </w:pPr>
      <w:r w:rsidRPr="00EE645B">
        <w:rPr>
          <w:highlight w:val="cyan"/>
        </w:rPr>
        <w:tab/>
      </w:r>
      <w:r w:rsidRPr="00EE645B">
        <w:rPr>
          <w:highlight w:val="cyan"/>
        </w:rPr>
        <w:tab/>
        <w:t>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2667F6" w14:textId="77777777" w:rsidR="005F5300" w:rsidRPr="00EE645B" w:rsidRDefault="005F5300" w:rsidP="00CE00FD">
      <w:pPr>
        <w:pStyle w:val="PL"/>
        <w:rPr>
          <w:color w:val="808080"/>
          <w:highlight w:val="cyan"/>
        </w:rPr>
      </w:pPr>
      <w:r w:rsidRPr="00EE645B">
        <w:rPr>
          <w:highlight w:val="cyan"/>
        </w:rPr>
        <w:tab/>
      </w:r>
      <w:r w:rsidRPr="00EE645B">
        <w:rPr>
          <w:highlight w:val="cyan"/>
        </w:rPr>
        <w:tab/>
      </w:r>
      <w:r w:rsidRPr="00EE645B">
        <w:rPr>
          <w:highlight w:val="cyan"/>
        </w:rPr>
        <w:tab/>
      </w:r>
      <w:commentRangeStart w:id="4981"/>
      <w:r w:rsidRPr="00EE645B">
        <w:rPr>
          <w:color w:val="808080"/>
          <w:highlight w:val="cyan"/>
        </w:rPr>
        <w:t>-- Number of beams to report for group based beam reporting (see 38.214, section REF)</w:t>
      </w:r>
    </w:p>
    <w:p w14:paraId="276F170B" w14:textId="77777777" w:rsidR="005F5300" w:rsidRPr="00EE645B" w:rsidRDefault="005F5300" w:rsidP="00CE00FD">
      <w:pPr>
        <w:pStyle w:val="PL"/>
        <w:rPr>
          <w:highlight w:val="cyan"/>
        </w:rPr>
      </w:pPr>
      <w:r w:rsidRPr="00EE645B">
        <w:rPr>
          <w:highlight w:val="cyan"/>
        </w:rPr>
        <w:tab/>
      </w:r>
      <w:r w:rsidRPr="00EE645B">
        <w:rPr>
          <w:highlight w:val="cyan"/>
        </w:rPr>
        <w:tab/>
      </w:r>
      <w:r w:rsidRPr="00EE645B">
        <w:rPr>
          <w:highlight w:val="cyan"/>
        </w:rPr>
        <w:tab/>
        <w:t>nrofBeam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commentRangeEnd w:id="4981"/>
      <w:r w:rsidR="002456CA" w:rsidRPr="00EE645B">
        <w:rPr>
          <w:rStyle w:val="a6"/>
          <w:rFonts w:ascii="Times New Roman" w:hAnsi="Times New Roman"/>
          <w:noProof w:val="0"/>
          <w:highlight w:val="cyan"/>
          <w:lang w:eastAsia="en-US"/>
        </w:rPr>
        <w:commentReference w:id="4981"/>
      </w:r>
    </w:p>
    <w:p w14:paraId="6BD3D031" w14:textId="77777777" w:rsidR="00F00616" w:rsidRPr="00EE645B" w:rsidRDefault="005F5300" w:rsidP="00CE00FD">
      <w:pPr>
        <w:pStyle w:val="PL"/>
        <w:rPr>
          <w:highlight w:val="cyan"/>
        </w:rPr>
      </w:pPr>
      <w:r w:rsidRPr="00EE645B">
        <w:rPr>
          <w:highlight w:val="cyan"/>
        </w:rPr>
        <w:tab/>
      </w:r>
      <w:r w:rsidRPr="00EE645B">
        <w:rPr>
          <w:highlight w:val="cyan"/>
        </w:rPr>
        <w:tab/>
        <w:t>}</w:t>
      </w:r>
      <w:r w:rsidR="0051483F" w:rsidRPr="00EE645B">
        <w:rPr>
          <w:highlight w:val="cyan"/>
        </w:rPr>
        <w:t>,</w:t>
      </w:r>
    </w:p>
    <w:p w14:paraId="37E6E7C7" w14:textId="77777777" w:rsidR="005F5300" w:rsidRPr="00EE645B" w:rsidRDefault="005F5300" w:rsidP="00CE00FD">
      <w:pPr>
        <w:pStyle w:val="PL"/>
        <w:rPr>
          <w:highlight w:val="cyan"/>
        </w:rPr>
      </w:pPr>
      <w:r w:rsidRPr="00EE645B">
        <w:rPr>
          <w:highlight w:val="cyan"/>
        </w:rPr>
        <w:tab/>
      </w:r>
      <w:r w:rsidRPr="00EE645B">
        <w:rPr>
          <w:highlight w:val="cyan"/>
        </w:rPr>
        <w:tab/>
        <w:t xml:space="preserve">dis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56A06D"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commentRangeStart w:id="4982"/>
      <w:r w:rsidR="0065336B" w:rsidRPr="00EE645B">
        <w:rPr>
          <w:color w:val="808080"/>
          <w:highlight w:val="cyan"/>
        </w:rPr>
        <w:t xml:space="preserve">-- The number (N) of measured RS resources to be reported per report setting in a non-group-based report. </w:t>
      </w:r>
    </w:p>
    <w:p w14:paraId="065534FE"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N &lt;= N_max, where N_max is either 2 or 4 depending on UE capability. </w:t>
      </w:r>
    </w:p>
    <w:p w14:paraId="0DDE9B04"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FFS: The signaling mechanism for the gNB to select a subset of N beams for the UE to measure and report. </w:t>
      </w:r>
    </w:p>
    <w:p w14:paraId="2FED9869"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 Note: this parameter may not be needed for certain resource and/or report settings</w:t>
      </w:r>
    </w:p>
    <w:p w14:paraId="48FCB136"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w:t>
      </w:r>
      <w:r w:rsidR="0096141A" w:rsidRPr="00EE645B">
        <w:rPr>
          <w:color w:val="808080"/>
          <w:highlight w:val="cyan"/>
        </w:rPr>
        <w:t>_ASN1</w:t>
      </w:r>
      <w:r w:rsidR="0065336B" w:rsidRPr="00EE645B">
        <w:rPr>
          <w:color w:val="808080"/>
          <w:highlight w:val="cyan"/>
        </w:rPr>
        <w:t>: Change groupBasedBeamReporting into a CHOICE and include this field into the “no” option?</w:t>
      </w:r>
    </w:p>
    <w:p w14:paraId="21273FE2"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see 38.214, section FFS_Section)</w:t>
      </w:r>
    </w:p>
    <w:p w14:paraId="79CA7DB7"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When the field is absent the UE applies the value 1</w:t>
      </w:r>
    </w:p>
    <w:p w14:paraId="6845D3A8" w14:textId="77777777" w:rsidR="005F5300" w:rsidRPr="00EE645B" w:rsidRDefault="005F5300" w:rsidP="00CE00FD">
      <w:pPr>
        <w:pStyle w:val="PL"/>
        <w:rPr>
          <w:highlight w:val="cyan"/>
        </w:rPr>
      </w:pPr>
      <w:r w:rsidRPr="00EE645B">
        <w:rPr>
          <w:highlight w:val="cyan"/>
        </w:rPr>
        <w:tab/>
      </w:r>
      <w:r w:rsidRPr="00EE645B">
        <w:rPr>
          <w:highlight w:val="cyan"/>
        </w:rPr>
        <w:tab/>
      </w:r>
      <w:r w:rsidR="0065336B" w:rsidRPr="00EE645B">
        <w:rPr>
          <w:highlight w:val="cyan"/>
        </w:rPr>
        <w:tab/>
        <w:t>nrofReportedRS</w:t>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color w:val="993366"/>
          <w:highlight w:val="cyan"/>
        </w:rPr>
        <w:t>ENUMERATED</w:t>
      </w:r>
      <w:r w:rsidR="0065336B" w:rsidRPr="00EE645B">
        <w:rPr>
          <w:highlight w:val="cyan"/>
        </w:rPr>
        <w:t xml:space="preserve"> {n1, n2, n3, n4}</w:t>
      </w:r>
      <w:r w:rsidR="0065336B" w:rsidRPr="00EE645B">
        <w:rPr>
          <w:highlight w:val="cyan"/>
        </w:rPr>
        <w:tab/>
      </w:r>
      <w:r w:rsidR="0065336B"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65336B" w:rsidRPr="00EE645B">
        <w:rPr>
          <w:color w:val="993366"/>
          <w:highlight w:val="cyan"/>
        </w:rPr>
        <w:t>OPTIONAL</w:t>
      </w:r>
      <w:ins w:id="4983" w:author="merged r1" w:date="2018-01-18T13:12:00Z">
        <w:r w:rsidR="003878BD" w:rsidRPr="00EE645B">
          <w:rPr>
            <w:highlight w:val="cyan"/>
          </w:rPr>
          <w:tab/>
        </w:r>
        <w:r w:rsidR="003878BD" w:rsidRPr="00EE645B">
          <w:rPr>
            <w:color w:val="808080"/>
            <w:highlight w:val="cyan"/>
          </w:rPr>
          <w:t>-- Need S</w:t>
        </w:r>
      </w:ins>
      <w:commentRangeEnd w:id="4982"/>
      <w:r w:rsidR="002456CA" w:rsidRPr="00EE645B">
        <w:rPr>
          <w:rStyle w:val="a6"/>
          <w:rFonts w:ascii="Times New Roman" w:hAnsi="Times New Roman"/>
          <w:noProof w:val="0"/>
          <w:highlight w:val="cyan"/>
          <w:lang w:eastAsia="en-US"/>
        </w:rPr>
        <w:commentReference w:id="4982"/>
      </w:r>
    </w:p>
    <w:p w14:paraId="59D5CFBD" w14:textId="77777777" w:rsidR="005F5300" w:rsidRPr="00EE645B" w:rsidRDefault="005F5300" w:rsidP="00CE00FD">
      <w:pPr>
        <w:pStyle w:val="PL"/>
        <w:rPr>
          <w:highlight w:val="cyan"/>
        </w:rPr>
      </w:pPr>
      <w:r w:rsidRPr="00EE645B">
        <w:rPr>
          <w:highlight w:val="cyan"/>
        </w:rPr>
        <w:tab/>
      </w:r>
      <w:r w:rsidRPr="00EE645B">
        <w:rPr>
          <w:highlight w:val="cyan"/>
        </w:rPr>
        <w:tab/>
        <w:t>}</w:t>
      </w:r>
    </w:p>
    <w:p w14:paraId="7A8F5B3A" w14:textId="77777777" w:rsidR="0065336B" w:rsidRPr="00EE645B" w:rsidRDefault="005F5300" w:rsidP="00CE00FD">
      <w:pPr>
        <w:pStyle w:val="PL"/>
        <w:rPr>
          <w:highlight w:val="cyan"/>
        </w:rPr>
      </w:pPr>
      <w:r w:rsidRPr="00EE645B">
        <w:rPr>
          <w:highlight w:val="cyan"/>
        </w:rPr>
        <w:tab/>
        <w:t>}</w:t>
      </w:r>
      <w:r w:rsidR="0065336B" w:rsidRPr="00EE645B">
        <w:rPr>
          <w:highlight w:val="cyan"/>
        </w:rPr>
        <w:t>,</w:t>
      </w:r>
    </w:p>
    <w:p w14:paraId="68ABAA8B" w14:textId="77777777" w:rsidR="0065336B" w:rsidRPr="00EE645B" w:rsidRDefault="0065336B" w:rsidP="00CE00FD">
      <w:pPr>
        <w:pStyle w:val="PL"/>
        <w:rPr>
          <w:highlight w:val="cyan"/>
        </w:rPr>
      </w:pPr>
    </w:p>
    <w:p w14:paraId="1CBA74AF" w14:textId="77777777" w:rsidR="0051483F" w:rsidRPr="00EE645B" w:rsidRDefault="0051483F" w:rsidP="00CE00FD">
      <w:pPr>
        <w:pStyle w:val="PL"/>
        <w:rPr>
          <w:color w:val="808080"/>
          <w:highlight w:val="cyan"/>
        </w:rPr>
      </w:pPr>
      <w:r w:rsidRPr="00EE645B">
        <w:rPr>
          <w:highlight w:val="cyan"/>
        </w:rPr>
        <w:tab/>
      </w:r>
      <w:r w:rsidRPr="00EE645B">
        <w:rPr>
          <w:color w:val="808080"/>
          <w:highlight w:val="cyan"/>
        </w:rPr>
        <w:t>-- Which CQI table to use for CQI calculation</w:t>
      </w:r>
      <w:r w:rsidR="00130A2A" w:rsidRPr="00EE645B">
        <w:rPr>
          <w:color w:val="808080"/>
          <w:highlight w:val="cyan"/>
        </w:rPr>
        <w:t xml:space="preserve">. </w:t>
      </w:r>
      <w:r w:rsidRPr="00EE645B">
        <w:rPr>
          <w:color w:val="808080"/>
          <w:highlight w:val="cyan"/>
        </w:rPr>
        <w:t>Corresponds to L1 parameter 'CQI-</w:t>
      </w:r>
      <w:del w:id="4984" w:author="merged r1" w:date="2018-01-18T13:12:00Z">
        <w:r w:rsidRPr="00EE645B">
          <w:rPr>
            <w:color w:val="808080"/>
            <w:highlight w:val="cyan"/>
          </w:rPr>
          <w:delText>Table'</w:delText>
        </w:r>
      </w:del>
      <w:ins w:id="4985" w:author="merged r1" w:date="2018-01-18T13:12:00Z">
        <w:r w:rsidR="00672D8F" w:rsidRPr="00EE645B">
          <w:rPr>
            <w:color w:val="808080"/>
            <w:highlight w:val="cyan"/>
          </w:rPr>
          <w:t>table'</w:t>
        </w:r>
      </w:ins>
      <w:r w:rsidR="00672D8F" w:rsidRPr="00EE645B">
        <w:rPr>
          <w:color w:val="808080"/>
          <w:highlight w:val="cyan"/>
        </w:rPr>
        <w:t xml:space="preserve"> </w:t>
      </w:r>
      <w:r w:rsidRPr="00EE645B">
        <w:rPr>
          <w:color w:val="808080"/>
          <w:highlight w:val="cyan"/>
        </w:rPr>
        <w:t xml:space="preserve">(see 38.214, section </w:t>
      </w:r>
      <w:del w:id="4986" w:author="merged r1" w:date="2018-01-18T13:12:00Z">
        <w:r w:rsidRPr="00EE645B">
          <w:rPr>
            <w:color w:val="808080"/>
            <w:highlight w:val="cyan"/>
          </w:rPr>
          <w:delText>FFS_Section</w:delText>
        </w:r>
      </w:del>
      <w:ins w:id="4987" w:author="merged r1" w:date="2018-01-18T13:12:00Z">
        <w:r w:rsidR="00672D8F" w:rsidRPr="00EE645B">
          <w:rPr>
            <w:color w:val="808080"/>
            <w:highlight w:val="cyan"/>
          </w:rPr>
          <w:t>5.2.2.1</w:t>
        </w:r>
      </w:ins>
      <w:r w:rsidRPr="00EE645B">
        <w:rPr>
          <w:color w:val="808080"/>
          <w:highlight w:val="cyan"/>
        </w:rPr>
        <w:t>)</w:t>
      </w:r>
    </w:p>
    <w:p w14:paraId="381B1D6A" w14:textId="77777777" w:rsidR="00130A2A" w:rsidRPr="00EE645B" w:rsidDel="002456CA" w:rsidRDefault="00130A2A" w:rsidP="00CE00FD">
      <w:pPr>
        <w:pStyle w:val="PL"/>
        <w:rPr>
          <w:del w:id="4988" w:author="RIL-H053" w:date="2018-02-06T22:38:00Z"/>
          <w:color w:val="808080"/>
          <w:highlight w:val="cyan"/>
        </w:rPr>
      </w:pPr>
      <w:del w:id="4989" w:author="RIL-H053" w:date="2018-02-06T22:38:00Z">
        <w:r w:rsidRPr="00EE645B" w:rsidDel="002456CA">
          <w:rPr>
            <w:highlight w:val="cyan"/>
          </w:rPr>
          <w:tab/>
        </w:r>
        <w:r w:rsidRPr="00EE645B" w:rsidDel="002456CA">
          <w:rPr>
            <w:color w:val="808080"/>
            <w:highlight w:val="cyan"/>
          </w:rPr>
          <w:delText>-- FFS: Whether URLLC2 should be added as one option</w:delText>
        </w:r>
      </w:del>
    </w:p>
    <w:p w14:paraId="03443C0F" w14:textId="77777777" w:rsidR="00944E2E" w:rsidRPr="00EE645B" w:rsidRDefault="0051483F" w:rsidP="00CE00FD">
      <w:pPr>
        <w:pStyle w:val="PL"/>
        <w:rPr>
          <w:highlight w:val="cyan"/>
        </w:rPr>
      </w:pPr>
      <w:r w:rsidRPr="00EE645B">
        <w:rPr>
          <w:highlight w:val="cyan"/>
        </w:rPr>
        <w:tab/>
        <w:t>cqi-Table</w:t>
      </w:r>
      <w:r w:rsidRPr="00EE645B">
        <w:rPr>
          <w:highlight w:val="cyan"/>
        </w:rPr>
        <w:tab/>
      </w:r>
      <w:r w:rsidRPr="00EE645B">
        <w:rPr>
          <w:highlight w:val="cyan"/>
        </w:rPr>
        <w:tab/>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F00616" w:rsidRPr="00EE645B">
        <w:rPr>
          <w:color w:val="993366"/>
          <w:highlight w:val="cyan"/>
        </w:rPr>
        <w:t>ENUMERATED</w:t>
      </w:r>
      <w:r w:rsidR="00F00616" w:rsidRPr="00EE645B">
        <w:rPr>
          <w:highlight w:val="cyan"/>
        </w:rPr>
        <w:t xml:space="preserve"> </w:t>
      </w:r>
      <w:r w:rsidRPr="00EE645B">
        <w:rPr>
          <w:highlight w:val="cyan"/>
        </w:rPr>
        <w:t>{</w:t>
      </w:r>
      <w:del w:id="4990" w:author="RIL-H053" w:date="2018-02-06T22:37:00Z">
        <w:r w:rsidR="0029211B" w:rsidRPr="00EE645B" w:rsidDel="002456CA">
          <w:rPr>
            <w:highlight w:val="cyan"/>
          </w:rPr>
          <w:delText>qam</w:delText>
        </w:r>
        <w:r w:rsidRPr="00EE645B" w:rsidDel="002456CA">
          <w:rPr>
            <w:highlight w:val="cyan"/>
          </w:rPr>
          <w:delText>64</w:delText>
        </w:r>
      </w:del>
      <w:ins w:id="4991" w:author="RIL-H053" w:date="2018-02-06T22:37:00Z">
        <w:r w:rsidR="002456CA" w:rsidRPr="00EE645B">
          <w:rPr>
            <w:highlight w:val="cyan"/>
          </w:rPr>
          <w:t>table1</w:t>
        </w:r>
      </w:ins>
      <w:r w:rsidRPr="00EE645B">
        <w:rPr>
          <w:highlight w:val="cyan"/>
        </w:rPr>
        <w:t xml:space="preserve">, </w:t>
      </w:r>
      <w:del w:id="4992" w:author="RIL-H053" w:date="2018-02-06T22:38:00Z">
        <w:r w:rsidR="0029211B" w:rsidRPr="00EE645B" w:rsidDel="002456CA">
          <w:rPr>
            <w:highlight w:val="cyan"/>
          </w:rPr>
          <w:delText>qam</w:delText>
        </w:r>
        <w:r w:rsidRPr="00EE645B" w:rsidDel="002456CA">
          <w:rPr>
            <w:highlight w:val="cyan"/>
          </w:rPr>
          <w:delText>256</w:delText>
        </w:r>
      </w:del>
      <w:ins w:id="4993" w:author="RIL-H053" w:date="2018-02-06T22:38:00Z">
        <w:r w:rsidR="002456CA" w:rsidRPr="00EE645B">
          <w:rPr>
            <w:highlight w:val="cyan"/>
          </w:rPr>
          <w:t>table2</w:t>
        </w:r>
      </w:ins>
      <w:r w:rsidRPr="00EE645B">
        <w:rPr>
          <w:highlight w:val="cyan"/>
        </w:rPr>
        <w:t xml:space="preserve">, </w:t>
      </w:r>
      <w:del w:id="4994" w:author="RIL-H053" w:date="2018-02-06T22:38:00Z">
        <w:r w:rsidR="00397F74" w:rsidRPr="00EE645B" w:rsidDel="002456CA">
          <w:rPr>
            <w:highlight w:val="cyan"/>
          </w:rPr>
          <w:delText>urllc1</w:delText>
        </w:r>
      </w:del>
      <w:ins w:id="4995" w:author="RIL-H053" w:date="2018-02-06T22:38:00Z">
        <w:r w:rsidR="002456CA" w:rsidRPr="00EE645B">
          <w:rPr>
            <w:highlight w:val="cyan"/>
          </w:rPr>
          <w:t>spare2</w:t>
        </w:r>
      </w:ins>
      <w:r w:rsidRPr="00EE645B">
        <w:rPr>
          <w:highlight w:val="cyan"/>
        </w:rPr>
        <w:t xml:space="preserve">, </w:t>
      </w:r>
      <w:del w:id="4996" w:author="RIL-H053" w:date="2018-02-06T22:38:00Z">
        <w:r w:rsidR="00397F74" w:rsidRPr="00EE645B" w:rsidDel="002456CA">
          <w:rPr>
            <w:highlight w:val="cyan"/>
          </w:rPr>
          <w:delText>urllc2</w:delText>
        </w:r>
      </w:del>
      <w:ins w:id="4997" w:author="RIL-H053" w:date="2018-02-06T22:38:00Z">
        <w:r w:rsidR="002456CA" w:rsidRPr="00EE645B">
          <w:rPr>
            <w:highlight w:val="cyan"/>
          </w:rPr>
          <w:t>spare1</w:t>
        </w:r>
      </w:ins>
      <w:r w:rsidRPr="00EE645B">
        <w:rPr>
          <w:highlight w:val="cyan"/>
        </w:rPr>
        <w:t>}</w:t>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color w:val="993366"/>
          <w:highlight w:val="cyan"/>
        </w:rPr>
        <w:t>OPTIONAL</w:t>
      </w:r>
      <w:r w:rsidR="008C2805" w:rsidRPr="00EE645B">
        <w:rPr>
          <w:highlight w:val="cyan"/>
        </w:rPr>
        <w:t>,</w:t>
      </w:r>
    </w:p>
    <w:p w14:paraId="6BC0C90A"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Indicates one out of two possible BWP-dependent values for the subband size</w:t>
      </w:r>
      <w:ins w:id="4998" w:author="merged r1" w:date="2018-01-18T13:12:00Z">
        <w:r w:rsidR="00672D8F" w:rsidRPr="00EE645B">
          <w:rPr>
            <w:color w:val="808080"/>
            <w:highlight w:val="cyan"/>
          </w:rPr>
          <w:t xml:space="preserve"> as indicated in 38.214 table 5.2.1.4-2</w:t>
        </w:r>
      </w:ins>
    </w:p>
    <w:p w14:paraId="5DED6A50"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SubbandSize' (see 38.214, section </w:t>
      </w:r>
      <w:del w:id="4999" w:author="merged r1" w:date="2018-01-18T13:12:00Z">
        <w:r w:rsidRPr="00EE645B">
          <w:rPr>
            <w:color w:val="808080"/>
            <w:highlight w:val="cyan"/>
          </w:rPr>
          <w:delText>FFS_Section</w:delText>
        </w:r>
      </w:del>
      <w:ins w:id="5000" w:author="merged r1" w:date="2018-01-18T13:12:00Z">
        <w:r w:rsidR="00672D8F" w:rsidRPr="00EE645B">
          <w:rPr>
            <w:color w:val="808080"/>
            <w:highlight w:val="cyan"/>
          </w:rPr>
          <w:t>5.2.1.4</w:t>
        </w:r>
      </w:ins>
      <w:r w:rsidRPr="00EE645B">
        <w:rPr>
          <w:color w:val="808080"/>
          <w:highlight w:val="cyan"/>
        </w:rPr>
        <w:t>)</w:t>
      </w:r>
    </w:p>
    <w:p w14:paraId="78145C32" w14:textId="77777777" w:rsidR="008C2805" w:rsidRPr="00EE645B" w:rsidRDefault="008C2805" w:rsidP="00CE00FD">
      <w:pPr>
        <w:pStyle w:val="PL"/>
        <w:rPr>
          <w:del w:id="5001" w:author="merged r1" w:date="2018-01-18T13:12:00Z"/>
          <w:color w:val="808080"/>
          <w:highlight w:val="cyan"/>
        </w:rPr>
      </w:pPr>
      <w:del w:id="5002" w:author="merged r1" w:date="2018-01-18T13:12:00Z">
        <w:r w:rsidRPr="00EE645B">
          <w:rPr>
            <w:highlight w:val="cyan"/>
          </w:rPr>
          <w:tab/>
        </w:r>
        <w:r w:rsidRPr="00EE645B">
          <w:rPr>
            <w:color w:val="808080"/>
            <w:highlight w:val="cyan"/>
          </w:rPr>
          <w:delText>-- FFS_Value: Clarify what value1 and value2 mean.</w:delText>
        </w:r>
      </w:del>
    </w:p>
    <w:p w14:paraId="4021E1E6" w14:textId="77777777" w:rsidR="008C2805" w:rsidRPr="00EE645B" w:rsidRDefault="008C2805" w:rsidP="00CE00FD">
      <w:pPr>
        <w:pStyle w:val="PL"/>
        <w:rPr>
          <w:highlight w:val="cyan"/>
        </w:rPr>
      </w:pPr>
      <w:r w:rsidRPr="00EE645B">
        <w:rPr>
          <w:highlight w:val="cyan"/>
        </w:rPr>
        <w:tab/>
        <w:t>subban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value1, value2},</w:t>
      </w:r>
    </w:p>
    <w:p w14:paraId="6EE4189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BLER target that the UE shall be assume in its CQI calculation.</w:t>
      </w:r>
    </w:p>
    <w:p w14:paraId="3F8FF8C6"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BLER-Target' (see 38.214, section </w:t>
      </w:r>
      <w:del w:id="5003" w:author="merged r1" w:date="2018-01-18T13:12:00Z">
        <w:r w:rsidRPr="00EE645B">
          <w:rPr>
            <w:color w:val="808080"/>
            <w:highlight w:val="cyan"/>
          </w:rPr>
          <w:delText>FFS_Section</w:delText>
        </w:r>
      </w:del>
      <w:ins w:id="5004" w:author="merged r1" w:date="2018-01-18T13:12:00Z">
        <w:r w:rsidR="00672D8F" w:rsidRPr="00EE645B">
          <w:rPr>
            <w:color w:val="808080"/>
            <w:highlight w:val="cyan"/>
          </w:rPr>
          <w:t>5.2.2.1</w:t>
        </w:r>
      </w:ins>
      <w:r w:rsidRPr="00EE645B">
        <w:rPr>
          <w:color w:val="808080"/>
          <w:highlight w:val="cyan"/>
        </w:rPr>
        <w:t>)</w:t>
      </w:r>
    </w:p>
    <w:p w14:paraId="1147AC7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FFS_Values (now filled with spares)</w:t>
      </w:r>
    </w:p>
    <w:p w14:paraId="05AFC6E5" w14:textId="77777777" w:rsidR="008C2805" w:rsidRPr="00EE645B" w:rsidRDefault="008C2805" w:rsidP="00CE00FD">
      <w:pPr>
        <w:pStyle w:val="PL"/>
        <w:rPr>
          <w:highlight w:val="cyan"/>
        </w:rPr>
      </w:pPr>
      <w:r w:rsidRPr="00EE645B">
        <w:rPr>
          <w:highlight w:val="cyan"/>
        </w:rPr>
        <w:tab/>
        <w:t>bler-Targ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zero</w:t>
      </w:r>
      <w:r w:rsidRPr="00EE645B">
        <w:rPr>
          <w:highlight w:val="cyan"/>
        </w:rPr>
        <w:t>dot1, spare3, space2, spar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Pr="00EE645B">
        <w:rPr>
          <w:highlight w:val="cyan"/>
        </w:rPr>
        <w:tab/>
      </w:r>
      <w:r w:rsidR="007A501D" w:rsidRPr="00EE645B">
        <w:rPr>
          <w:color w:val="993366"/>
          <w:highlight w:val="cyan"/>
        </w:rPr>
        <w:t>OPTIONAL</w:t>
      </w:r>
      <w:r w:rsidR="005F3D28" w:rsidRPr="00EE645B">
        <w:rPr>
          <w:highlight w:val="cyan"/>
        </w:rPr>
        <w:t>,</w:t>
      </w:r>
    </w:p>
    <w:p w14:paraId="436DF01F"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xml:space="preserve">-- Port indication for RI/CQI calculation. For each  CSI-RS resource in the linked ResourceConfig for channel measurement, </w:t>
      </w:r>
    </w:p>
    <w:p w14:paraId="6BA1A030"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a port indication for each rank R, indicating which R ports to use. Applicable only for non-PMI feedback.</w:t>
      </w:r>
    </w:p>
    <w:p w14:paraId="328B43DB"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Corresponds to L1 parameter 'Non-PMI-PortIndication' (see 38.214, section FFS_Section)</w:t>
      </w:r>
    </w:p>
    <w:p w14:paraId="23B6EA1F" w14:textId="77777777" w:rsidR="007B7A97" w:rsidRPr="00EE645B" w:rsidRDefault="009E32A7" w:rsidP="00CE00FD">
      <w:pPr>
        <w:pStyle w:val="PL"/>
        <w:rPr>
          <w:highlight w:val="cyan"/>
        </w:rPr>
      </w:pPr>
      <w:r w:rsidRPr="00EE645B">
        <w:rPr>
          <w:highlight w:val="cyan"/>
        </w:rPr>
        <w:tab/>
        <w:t>non-PMI-PortIndication</w:t>
      </w:r>
      <w:r w:rsidRPr="00EE645B">
        <w:rPr>
          <w:highlight w:val="cyan"/>
        </w:rPr>
        <w:tab/>
      </w:r>
      <w:r w:rsidRPr="00EE645B">
        <w:rPr>
          <w:highlight w:val="cyan"/>
        </w:rPr>
        <w:tab/>
      </w:r>
      <w:r w:rsidR="003B159A" w:rsidRPr="00EE645B">
        <w:rPr>
          <w:highlight w:val="cyan"/>
        </w:rPr>
        <w:tab/>
      </w:r>
      <w:r w:rsidR="003B159A" w:rsidRPr="00EE645B">
        <w:rPr>
          <w:highlight w:val="cyan"/>
        </w:rPr>
        <w:tab/>
      </w:r>
      <w:r w:rsidR="00C82DD7" w:rsidRPr="00EE645B">
        <w:rPr>
          <w:highlight w:val="cyan"/>
        </w:rPr>
        <w:tab/>
        <w:t>FFS_Value</w:t>
      </w:r>
      <w:r w:rsidR="00C82DD7" w:rsidRPr="00EE645B">
        <w:rPr>
          <w:highlight w:val="cyan"/>
        </w:rPr>
        <w:tab/>
      </w:r>
      <w:r w:rsidR="00C82DD7"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C82DD7" w:rsidRPr="00EE645B">
        <w:rPr>
          <w:color w:val="993366"/>
          <w:highlight w:val="cyan"/>
        </w:rPr>
        <w:t>OPTIONAL</w:t>
      </w:r>
      <w:r w:rsidR="00A44837" w:rsidRPr="00EE645B">
        <w:rPr>
          <w:highlight w:val="cyan"/>
        </w:rPr>
        <w:t>,</w:t>
      </w:r>
      <w:r w:rsidR="00A44837" w:rsidRPr="00EE645B">
        <w:rPr>
          <w:highlight w:val="cyan"/>
        </w:rPr>
        <w:tab/>
      </w:r>
    </w:p>
    <w:p w14:paraId="3B407EA1" w14:textId="77777777" w:rsidR="00A44837" w:rsidRPr="00EE645B" w:rsidRDefault="007B7A97" w:rsidP="00CE00FD">
      <w:pPr>
        <w:pStyle w:val="PL"/>
        <w:rPr>
          <w:color w:val="808080"/>
          <w:highlight w:val="cyan"/>
        </w:rPr>
      </w:pPr>
      <w:commentRangeStart w:id="5005"/>
      <w:r w:rsidRPr="00EE645B">
        <w:rPr>
          <w:highlight w:val="cyan"/>
        </w:rPr>
        <w:tab/>
      </w:r>
      <w:r w:rsidR="00A44837" w:rsidRPr="00EE645B">
        <w:rPr>
          <w:color w:val="808080"/>
          <w:highlight w:val="cyan"/>
        </w:rPr>
        <w:t>-- Which DL BWP the CSI-ReportConfig is associated with. (see 38.214, section FFS_Section)</w:t>
      </w:r>
    </w:p>
    <w:p w14:paraId="3446B863" w14:textId="77777777"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several BWPs? If not, shouldn’t the report configuration be in the BWP?</w:t>
      </w:r>
    </w:p>
    <w:p w14:paraId="181C75E6" w14:textId="77777777" w:rsidR="000F5D28" w:rsidRPr="00EE645B" w:rsidRDefault="000F5D28" w:rsidP="00CE00FD">
      <w:pPr>
        <w:pStyle w:val="PL"/>
        <w:rPr>
          <w:color w:val="808080"/>
          <w:highlight w:val="cyan"/>
        </w:rPr>
      </w:pPr>
      <w:r w:rsidRPr="00EE645B">
        <w:rPr>
          <w:highlight w:val="cyan"/>
        </w:rPr>
        <w:lastRenderedPageBreak/>
        <w:tab/>
      </w:r>
      <w:r w:rsidRPr="00EE645B">
        <w:rPr>
          <w:color w:val="808080"/>
          <w:highlight w:val="cyan"/>
        </w:rPr>
        <w:t>-- FFS_CHECK: Should it be possible to link a report to the initial BWP? If so, which ID does that have?</w:t>
      </w:r>
    </w:p>
    <w:p w14:paraId="16E3BA6B" w14:textId="77777777" w:rsidR="00A44837" w:rsidRPr="00EE645B" w:rsidRDefault="00A44837" w:rsidP="00CE00FD">
      <w:pPr>
        <w:pStyle w:val="PL"/>
        <w:rPr>
          <w:highlight w:val="cyan"/>
        </w:rPr>
      </w:pPr>
      <w:r w:rsidRPr="00EE645B">
        <w:rPr>
          <w:highlight w:val="cyan"/>
        </w:rPr>
        <w:tab/>
        <w:t>ba</w:t>
      </w:r>
      <w:r w:rsidR="002F38F4" w:rsidRPr="00EE645B">
        <w:rPr>
          <w:highlight w:val="cyan"/>
        </w:rPr>
        <w:t>n</w:t>
      </w:r>
      <w:r w:rsidRPr="00EE645B">
        <w:rPr>
          <w:highlight w:val="cyan"/>
        </w:rPr>
        <w:t>dwidthPar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F5D28" w:rsidRPr="00EE645B">
        <w:rPr>
          <w:highlight w:val="cyan"/>
        </w:rPr>
        <w:t>Band</w:t>
      </w:r>
      <w:r w:rsidR="002F38F4" w:rsidRPr="00EE645B">
        <w:rPr>
          <w:highlight w:val="cyan"/>
        </w:rPr>
        <w:t>w</w:t>
      </w:r>
      <w:r w:rsidR="000F5D28" w:rsidRPr="00EE645B">
        <w:rPr>
          <w:highlight w:val="cyan"/>
        </w:rPr>
        <w:t>idthPartId</w:t>
      </w:r>
      <w:r w:rsidRPr="00EE645B">
        <w:rPr>
          <w:highlight w:val="cyan"/>
        </w:rPr>
        <w:tab/>
      </w:r>
      <w:r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Pr="00EE645B">
        <w:rPr>
          <w:highlight w:val="cyan"/>
        </w:rPr>
        <w:tab/>
      </w:r>
      <w:r w:rsidRPr="00EE645B">
        <w:rPr>
          <w:color w:val="993366"/>
          <w:highlight w:val="cyan"/>
        </w:rPr>
        <w:t>OPTIONAL</w:t>
      </w:r>
      <w:commentRangeEnd w:id="5005"/>
      <w:r w:rsidR="00EF1BD8" w:rsidRPr="00EE645B">
        <w:rPr>
          <w:rStyle w:val="a6"/>
          <w:rFonts w:ascii="Times New Roman" w:hAnsi="Times New Roman"/>
          <w:noProof w:val="0"/>
          <w:highlight w:val="cyan"/>
          <w:lang w:eastAsia="en-US"/>
        </w:rPr>
        <w:commentReference w:id="5005"/>
      </w:r>
    </w:p>
    <w:p w14:paraId="397367C0" w14:textId="77777777" w:rsidR="00E67DCF" w:rsidRPr="00EE645B" w:rsidRDefault="00E67DCF" w:rsidP="00CE00FD">
      <w:pPr>
        <w:pStyle w:val="PL"/>
        <w:rPr>
          <w:highlight w:val="cyan"/>
        </w:rPr>
      </w:pPr>
      <w:r w:rsidRPr="00EE645B">
        <w:rPr>
          <w:highlight w:val="cyan"/>
        </w:rPr>
        <w:t>}</w:t>
      </w:r>
    </w:p>
    <w:p w14:paraId="1B5FF22A" w14:textId="77777777" w:rsidR="00E67DCF" w:rsidRPr="00EE645B" w:rsidRDefault="00E67DCF" w:rsidP="00CE00FD">
      <w:pPr>
        <w:pStyle w:val="PL"/>
        <w:rPr>
          <w:highlight w:val="cyan"/>
        </w:rPr>
      </w:pPr>
    </w:p>
    <w:p w14:paraId="4AD9FEB0" w14:textId="77777777" w:rsidR="00170E44" w:rsidRPr="00EE645B" w:rsidRDefault="00170E44" w:rsidP="00CE00FD">
      <w:pPr>
        <w:pStyle w:val="PL"/>
        <w:rPr>
          <w:highlight w:val="cyan"/>
        </w:rPr>
      </w:pPr>
      <w:r w:rsidRPr="00EE645B">
        <w:rPr>
          <w:highlight w:val="cyan"/>
        </w:rPr>
        <w:t xml:space="preserve">PUCCH-CSI-Resource ::= </w:t>
      </w:r>
      <w:r w:rsidR="00C37B0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80C8014" w14:textId="77777777" w:rsidR="00170E44" w:rsidRPr="00EE645B" w:rsidDel="00EF1BD8" w:rsidRDefault="00170E44" w:rsidP="00CE00FD">
      <w:pPr>
        <w:pStyle w:val="PL"/>
        <w:rPr>
          <w:del w:id="5006" w:author="L1 Parameters R1-1801276" w:date="2018-02-06T19:18:00Z"/>
          <w:highlight w:val="cyan"/>
        </w:rPr>
      </w:pPr>
      <w:del w:id="5007" w:author="L1 Parameters R1-1801276" w:date="2018-02-06T19:18:00Z">
        <w:r w:rsidRPr="00EE645B" w:rsidDel="00EF1BD8">
          <w:rPr>
            <w:highlight w:val="cyan"/>
          </w:rPr>
          <w:tab/>
          <w:delText>format2</w:delText>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delText>PUCCH-format2,</w:delText>
        </w:r>
      </w:del>
    </w:p>
    <w:p w14:paraId="029A4674" w14:textId="77777777" w:rsidR="00170E44" w:rsidRPr="00EE645B" w:rsidDel="00EF1BD8" w:rsidRDefault="00170E44" w:rsidP="00CE00FD">
      <w:pPr>
        <w:pStyle w:val="PL"/>
        <w:rPr>
          <w:del w:id="5008" w:author="L1 Parameters R1-1801276" w:date="2018-02-06T19:18:00Z"/>
          <w:highlight w:val="cyan"/>
          <w:lang w:val="sv-SE"/>
        </w:rPr>
      </w:pPr>
      <w:del w:id="5009" w:author="L1 Parameters R1-1801276" w:date="2018-02-06T19:18:00Z">
        <w:r w:rsidRPr="00EE645B" w:rsidDel="00EF1BD8">
          <w:rPr>
            <w:highlight w:val="cyan"/>
          </w:rPr>
          <w:tab/>
        </w:r>
        <w:r w:rsidRPr="00EE645B" w:rsidDel="00EF1BD8">
          <w:rPr>
            <w:highlight w:val="cyan"/>
            <w:lang w:val="sv-SE"/>
          </w:rPr>
          <w:delText>format3</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3,</w:delText>
        </w:r>
      </w:del>
    </w:p>
    <w:p w14:paraId="738D72AE" w14:textId="77777777" w:rsidR="00170E44" w:rsidRPr="00EE645B" w:rsidDel="00EF1BD8" w:rsidRDefault="00170E44" w:rsidP="00CE00FD">
      <w:pPr>
        <w:pStyle w:val="PL"/>
        <w:rPr>
          <w:del w:id="5010" w:author="L1 Parameters R1-1801276" w:date="2018-02-06T19:18:00Z"/>
          <w:highlight w:val="cyan"/>
          <w:lang w:val="sv-SE"/>
        </w:rPr>
      </w:pPr>
      <w:del w:id="5011" w:author="L1 Parameters R1-1801276" w:date="2018-02-06T19:18:00Z">
        <w:r w:rsidRPr="00EE645B" w:rsidDel="00EF1BD8">
          <w:rPr>
            <w:highlight w:val="cyan"/>
            <w:lang w:val="sv-SE"/>
          </w:rPr>
          <w:tab/>
          <w:delText>format4</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4</w:delText>
        </w:r>
      </w:del>
    </w:p>
    <w:p w14:paraId="1475734E" w14:textId="77777777" w:rsidR="00EF1BD8" w:rsidRPr="00EE645B" w:rsidRDefault="00EF1BD8" w:rsidP="00EF1BD8">
      <w:pPr>
        <w:pStyle w:val="PL"/>
        <w:rPr>
          <w:ins w:id="5012" w:author="L1 Parameters R1-1801276" w:date="2018-02-06T19:18:00Z"/>
          <w:highlight w:val="cyan"/>
        </w:rPr>
      </w:pPr>
      <w:ins w:id="5013" w:author="L1 Parameters R1-1801276" w:date="2018-02-06T19:18:00Z">
        <w:r w:rsidRPr="00EE645B">
          <w:rPr>
            <w:highlight w:val="cyan"/>
          </w:rPr>
          <w:tab/>
          <w:t>uplinkBandwidthPartId</w:t>
        </w:r>
        <w:r w:rsidRPr="00EE645B">
          <w:rPr>
            <w:highlight w:val="cyan"/>
          </w:rPr>
          <w:tab/>
        </w:r>
        <w:r w:rsidRPr="00EE645B">
          <w:rPr>
            <w:highlight w:val="cyan"/>
          </w:rPr>
          <w:tab/>
        </w:r>
        <w:r w:rsidRPr="00EE645B">
          <w:rPr>
            <w:highlight w:val="cyan"/>
          </w:rPr>
          <w:tab/>
        </w:r>
        <w:r w:rsidRPr="00EE645B">
          <w:rPr>
            <w:highlight w:val="cyan"/>
          </w:rPr>
          <w:tab/>
        </w:r>
      </w:ins>
      <w:ins w:id="5014" w:author="L1 Parameters R1-1801276" w:date="2018-02-06T19:19:00Z">
        <w:r w:rsidRPr="00EE645B">
          <w:rPr>
            <w:highlight w:val="cyan"/>
          </w:rPr>
          <w:t>BWP-</w:t>
        </w:r>
      </w:ins>
      <w:ins w:id="5015" w:author="L1 Parameters R1-1801276" w:date="2018-02-06T19:18:00Z">
        <w:r w:rsidRPr="00EE645B">
          <w:rPr>
            <w:highlight w:val="cyan"/>
          </w:rPr>
          <w:t>Id,</w:t>
        </w:r>
      </w:ins>
    </w:p>
    <w:p w14:paraId="78D525B7" w14:textId="77777777" w:rsidR="00CE0E19" w:rsidRPr="00EE645B" w:rsidRDefault="00CE0E19" w:rsidP="00EF1BD8">
      <w:pPr>
        <w:pStyle w:val="PL"/>
        <w:rPr>
          <w:ins w:id="5016" w:author="L1 Parameters R1-1801276" w:date="2018-02-06T19:28:00Z"/>
          <w:highlight w:val="cyan"/>
        </w:rPr>
      </w:pPr>
      <w:ins w:id="5017" w:author="L1 Parameters R1-1801276" w:date="2018-02-06T19:26:00Z">
        <w:r w:rsidRPr="00EE645B">
          <w:rPr>
            <w:highlight w:val="cyan"/>
          </w:rPr>
          <w:tab/>
        </w:r>
      </w:ins>
      <w:ins w:id="5018" w:author="L1 Parameters R1-1801276" w:date="2018-02-06T19:27:00Z">
        <w:r w:rsidRPr="00EE645B">
          <w:rPr>
            <w:highlight w:val="cyan"/>
          </w:rPr>
          <w:t>-- PUCCH resource for the assocaited uplink BWP. Only PUCCH-Resource of format 2, 3 and 4 is supported.</w:t>
        </w:r>
      </w:ins>
    </w:p>
    <w:p w14:paraId="2414C808" w14:textId="77777777" w:rsidR="00EF1BD8" w:rsidRPr="00EE645B" w:rsidRDefault="00EF1BD8" w:rsidP="00EF1BD8">
      <w:pPr>
        <w:pStyle w:val="PL"/>
        <w:rPr>
          <w:ins w:id="5019" w:author="L1 Parameters R1-1801276" w:date="2018-02-06T19:18:00Z"/>
          <w:highlight w:val="cyan"/>
        </w:rPr>
      </w:pPr>
      <w:ins w:id="5020" w:author="L1 Parameters R1-1801276" w:date="2018-02-06T19:18:00Z">
        <w:r w:rsidRPr="00EE645B">
          <w:rPr>
            <w:highlight w:val="cyan"/>
          </w:rPr>
          <w:tab/>
          <w:t>pucch-Resour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w:t>
        </w:r>
      </w:ins>
    </w:p>
    <w:p w14:paraId="4C4A99C5" w14:textId="77777777" w:rsidR="00170E44" w:rsidRPr="00EE645B" w:rsidRDefault="00170E44" w:rsidP="00EF1BD8">
      <w:pPr>
        <w:pStyle w:val="PL"/>
        <w:rPr>
          <w:highlight w:val="cyan"/>
        </w:rPr>
      </w:pPr>
      <w:r w:rsidRPr="00EE645B">
        <w:rPr>
          <w:highlight w:val="cyan"/>
        </w:rPr>
        <w:t>}</w:t>
      </w:r>
    </w:p>
    <w:p w14:paraId="64FA039D" w14:textId="77777777" w:rsidR="00E84D90" w:rsidRPr="00EE645B" w:rsidRDefault="00E84D90" w:rsidP="00E84D90">
      <w:pPr>
        <w:pStyle w:val="PL"/>
        <w:rPr>
          <w:ins w:id="5021" w:author="Rapporteur" w:date="2018-02-06T18:15:00Z"/>
          <w:highlight w:val="cyan"/>
        </w:rPr>
      </w:pPr>
    </w:p>
    <w:p w14:paraId="66699133" w14:textId="77777777" w:rsidR="00E84D90" w:rsidRPr="00EE645B" w:rsidRDefault="00E84D90" w:rsidP="00E84D90">
      <w:pPr>
        <w:pStyle w:val="PL"/>
        <w:rPr>
          <w:ins w:id="5022" w:author="Rapporteur" w:date="2018-02-06T18:15:00Z"/>
          <w:highlight w:val="cyan"/>
        </w:rPr>
      </w:pPr>
      <w:ins w:id="5023" w:author="Rapporteur" w:date="2018-02-06T18:15:00Z">
        <w:r w:rsidRPr="00EE645B">
          <w:rPr>
            <w:highlight w:val="cyan"/>
          </w:rPr>
          <w:t>-- TAG-CSI-REPORTCONFIG-STOP</w:t>
        </w:r>
      </w:ins>
    </w:p>
    <w:p w14:paraId="7AF43255" w14:textId="77777777" w:rsidR="00E84D90" w:rsidRPr="00EE645B" w:rsidRDefault="00E84D90" w:rsidP="00E84D90">
      <w:pPr>
        <w:pStyle w:val="PL"/>
        <w:rPr>
          <w:ins w:id="5024" w:author="Rapporteur" w:date="2018-02-06T18:15:00Z"/>
          <w:highlight w:val="cyan"/>
        </w:rPr>
      </w:pPr>
      <w:ins w:id="5025" w:author="Rapporteur" w:date="2018-02-06T18:15:00Z">
        <w:r w:rsidRPr="00EE645B">
          <w:rPr>
            <w:highlight w:val="cyan"/>
          </w:rPr>
          <w:t>-- ASN1STOP</w:t>
        </w:r>
      </w:ins>
    </w:p>
    <w:p w14:paraId="053BDACC" w14:textId="77777777" w:rsidR="00170E44" w:rsidRPr="00EE645B" w:rsidRDefault="00170E44" w:rsidP="00CE00FD">
      <w:pPr>
        <w:pStyle w:val="PL"/>
        <w:rPr>
          <w:ins w:id="5026" w:author="Rapporteur" w:date="2018-02-06T18:15:00Z"/>
          <w:highlight w:val="cyan"/>
        </w:rPr>
      </w:pPr>
    </w:p>
    <w:p w14:paraId="64457795" w14:textId="77777777" w:rsidR="00E84D90" w:rsidRPr="00EE645B" w:rsidRDefault="00E84D90" w:rsidP="00E84D90">
      <w:pPr>
        <w:pStyle w:val="4"/>
        <w:rPr>
          <w:ins w:id="5027" w:author="Rapporteur" w:date="2018-02-06T18:15:00Z"/>
          <w:highlight w:val="cyan"/>
        </w:rPr>
      </w:pPr>
      <w:ins w:id="5028" w:author="Rapporteur" w:date="2018-02-06T18:15:00Z">
        <w:r w:rsidRPr="00EE645B">
          <w:rPr>
            <w:highlight w:val="cyan"/>
          </w:rPr>
          <w:t>–</w:t>
        </w:r>
        <w:r w:rsidRPr="00EE645B">
          <w:rPr>
            <w:highlight w:val="cyan"/>
          </w:rPr>
          <w:tab/>
        </w:r>
        <w:r w:rsidRPr="00EE645B">
          <w:rPr>
            <w:i/>
            <w:highlight w:val="cyan"/>
          </w:rPr>
          <w:t>CSI-ReportConfigId</w:t>
        </w:r>
      </w:ins>
    </w:p>
    <w:p w14:paraId="5809872A" w14:textId="77777777" w:rsidR="00E84D90" w:rsidRPr="00EE645B" w:rsidRDefault="00E84D90" w:rsidP="00E84D90">
      <w:pPr>
        <w:rPr>
          <w:ins w:id="5029" w:author="Rapporteur" w:date="2018-02-06T18:15:00Z"/>
          <w:highlight w:val="cyan"/>
        </w:rPr>
      </w:pPr>
      <w:ins w:id="5030" w:author="Rapporteur" w:date="2018-02-06T18:15:00Z">
        <w:r w:rsidRPr="00EE645B">
          <w:rPr>
            <w:highlight w:val="cyan"/>
          </w:rPr>
          <w:t xml:space="preserve">The IE </w:t>
        </w:r>
        <w:r w:rsidRPr="00EE645B">
          <w:rPr>
            <w:i/>
            <w:highlight w:val="cyan"/>
          </w:rPr>
          <w:t>CSI-ReportConfigId</w:t>
        </w:r>
        <w:r w:rsidRPr="00EE645B">
          <w:rPr>
            <w:highlight w:val="cyan"/>
          </w:rPr>
          <w:t xml:space="preserve"> is used to identify one </w:t>
        </w:r>
      </w:ins>
      <w:ins w:id="5031" w:author="Rapporteur" w:date="2018-02-06T18:16:00Z">
        <w:r w:rsidRPr="00EE645B">
          <w:rPr>
            <w:i/>
            <w:highlight w:val="cyan"/>
          </w:rPr>
          <w:t>CSI-ReportConfig</w:t>
        </w:r>
        <w:r w:rsidRPr="00EE645B">
          <w:rPr>
            <w:highlight w:val="cyan"/>
          </w:rPr>
          <w:t>.</w:t>
        </w:r>
      </w:ins>
    </w:p>
    <w:p w14:paraId="00932FA7" w14:textId="77777777" w:rsidR="00E84D90" w:rsidRPr="00EE645B" w:rsidRDefault="00E84D90" w:rsidP="00E84D90">
      <w:pPr>
        <w:pStyle w:val="TH"/>
        <w:rPr>
          <w:ins w:id="5032" w:author="Rapporteur" w:date="2018-02-06T18:15:00Z"/>
          <w:highlight w:val="cyan"/>
        </w:rPr>
      </w:pPr>
      <w:ins w:id="5033" w:author="Rapporteur" w:date="2018-02-06T18:15:00Z">
        <w:r w:rsidRPr="00EE645B">
          <w:rPr>
            <w:i/>
            <w:highlight w:val="cyan"/>
          </w:rPr>
          <w:t>CSI-ReportConfigId</w:t>
        </w:r>
        <w:r w:rsidRPr="00EE645B">
          <w:rPr>
            <w:highlight w:val="cyan"/>
          </w:rPr>
          <w:t xml:space="preserve"> information element</w:t>
        </w:r>
      </w:ins>
    </w:p>
    <w:p w14:paraId="2997C188" w14:textId="77777777" w:rsidR="00E84D90" w:rsidRPr="00EE645B" w:rsidRDefault="00E84D90" w:rsidP="00E84D90">
      <w:pPr>
        <w:pStyle w:val="PL"/>
        <w:rPr>
          <w:ins w:id="5034" w:author="Rapporteur" w:date="2018-02-06T18:15:00Z"/>
          <w:highlight w:val="cyan"/>
        </w:rPr>
      </w:pPr>
      <w:ins w:id="5035" w:author="Rapporteur" w:date="2018-02-06T18:15:00Z">
        <w:r w:rsidRPr="00EE645B">
          <w:rPr>
            <w:highlight w:val="cyan"/>
          </w:rPr>
          <w:t>-- ASN1START</w:t>
        </w:r>
      </w:ins>
    </w:p>
    <w:p w14:paraId="3DE84A29" w14:textId="77777777" w:rsidR="00E84D90" w:rsidRPr="00EE645B" w:rsidRDefault="00E84D90" w:rsidP="00E84D90">
      <w:pPr>
        <w:pStyle w:val="PL"/>
        <w:rPr>
          <w:ins w:id="5036" w:author="Rapporteur" w:date="2018-02-06T18:15:00Z"/>
          <w:highlight w:val="cyan"/>
        </w:rPr>
      </w:pPr>
      <w:ins w:id="5037" w:author="Rapporteur" w:date="2018-02-06T18:15:00Z">
        <w:r w:rsidRPr="00EE645B">
          <w:rPr>
            <w:highlight w:val="cyan"/>
          </w:rPr>
          <w:t>-- TAG-CSI-REPORTCONFIGID-START</w:t>
        </w:r>
      </w:ins>
    </w:p>
    <w:p w14:paraId="1371DE60" w14:textId="77777777" w:rsidR="00E84D90" w:rsidRPr="00EE645B" w:rsidDel="00E84D90" w:rsidRDefault="00E84D90" w:rsidP="00E84D90">
      <w:pPr>
        <w:pStyle w:val="PL"/>
        <w:rPr>
          <w:del w:id="5038" w:author="Rapporteur" w:date="2018-02-06T18:15:00Z"/>
          <w:highlight w:val="cyan"/>
        </w:rPr>
      </w:pPr>
    </w:p>
    <w:p w14:paraId="126CD202" w14:textId="77777777" w:rsidR="00E67DCF" w:rsidRPr="00EE645B" w:rsidRDefault="00E67DCF" w:rsidP="00CE00FD">
      <w:pPr>
        <w:pStyle w:val="PL"/>
        <w:rPr>
          <w:highlight w:val="cyan"/>
        </w:rPr>
      </w:pPr>
      <w:r w:rsidRPr="00EE645B">
        <w:rPr>
          <w:highlight w:val="cyan"/>
        </w:rPr>
        <w:t xml:space="preserve">CSI-ReportConfig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eportConfig-1)</w:t>
      </w:r>
    </w:p>
    <w:p w14:paraId="73C154FD" w14:textId="77777777" w:rsidR="00E84D90" w:rsidRPr="00EE645B" w:rsidRDefault="00E84D90" w:rsidP="00E84D90">
      <w:pPr>
        <w:pStyle w:val="PL"/>
        <w:rPr>
          <w:ins w:id="5039" w:author="Rapporteur" w:date="2018-02-06T18:15:00Z"/>
          <w:highlight w:val="cyan"/>
        </w:rPr>
      </w:pPr>
    </w:p>
    <w:p w14:paraId="5AE66BF0" w14:textId="77777777" w:rsidR="00E84D90" w:rsidRPr="00EE645B" w:rsidRDefault="00E84D90" w:rsidP="00E84D90">
      <w:pPr>
        <w:pStyle w:val="PL"/>
        <w:rPr>
          <w:ins w:id="5040" w:author="Rapporteur" w:date="2018-02-06T18:15:00Z"/>
          <w:highlight w:val="cyan"/>
        </w:rPr>
      </w:pPr>
      <w:ins w:id="5041" w:author="Rapporteur" w:date="2018-02-06T18:15:00Z">
        <w:r w:rsidRPr="00EE645B">
          <w:rPr>
            <w:highlight w:val="cyan"/>
          </w:rPr>
          <w:t>-- TAG-CSI-REPORTCONFIGID-STOP</w:t>
        </w:r>
      </w:ins>
    </w:p>
    <w:p w14:paraId="54C7C41B" w14:textId="77777777" w:rsidR="00E67DCF" w:rsidRPr="00EE645B" w:rsidRDefault="00E84D90" w:rsidP="00CE00FD">
      <w:pPr>
        <w:pStyle w:val="PL"/>
        <w:rPr>
          <w:ins w:id="5042" w:author="Rapporteur" w:date="2018-02-06T18:16:00Z"/>
          <w:highlight w:val="cyan"/>
        </w:rPr>
      </w:pPr>
      <w:ins w:id="5043" w:author="Rapporteur" w:date="2018-02-06T18:15:00Z">
        <w:r w:rsidRPr="00EE645B">
          <w:rPr>
            <w:highlight w:val="cyan"/>
          </w:rPr>
          <w:t>-- ASN1STOP</w:t>
        </w:r>
      </w:ins>
    </w:p>
    <w:p w14:paraId="0EBB2B8F" w14:textId="77777777" w:rsidR="00E84D90" w:rsidRPr="00EE645B" w:rsidRDefault="00E84D90" w:rsidP="00E84D90">
      <w:pPr>
        <w:pStyle w:val="4"/>
        <w:rPr>
          <w:ins w:id="5044" w:author="Rapporteur" w:date="2018-02-06T18:16:00Z"/>
          <w:highlight w:val="cyan"/>
        </w:rPr>
      </w:pPr>
      <w:ins w:id="5045" w:author="Rapporteur" w:date="2018-02-06T18:16:00Z">
        <w:r w:rsidRPr="00EE645B">
          <w:rPr>
            <w:highlight w:val="cyan"/>
          </w:rPr>
          <w:t>–</w:t>
        </w:r>
        <w:r w:rsidRPr="00EE645B">
          <w:rPr>
            <w:highlight w:val="cyan"/>
          </w:rPr>
          <w:tab/>
        </w:r>
        <w:r w:rsidRPr="00EE645B">
          <w:rPr>
            <w:i/>
            <w:highlight w:val="cyan"/>
          </w:rPr>
          <w:t>CodebookConfig</w:t>
        </w:r>
      </w:ins>
    </w:p>
    <w:p w14:paraId="3D82C811" w14:textId="77777777" w:rsidR="00E84D90" w:rsidRPr="00EE645B" w:rsidRDefault="00E84D90" w:rsidP="00E84D90">
      <w:pPr>
        <w:rPr>
          <w:ins w:id="5046" w:author="Rapporteur" w:date="2018-02-06T18:16:00Z"/>
          <w:highlight w:val="cyan"/>
        </w:rPr>
      </w:pPr>
      <w:ins w:id="5047" w:author="Rapporteur" w:date="2018-02-06T18:16:00Z">
        <w:r w:rsidRPr="00EE645B">
          <w:rPr>
            <w:highlight w:val="cyan"/>
          </w:rPr>
          <w:t xml:space="preserve">The IE </w:t>
        </w:r>
        <w:r w:rsidRPr="00EE645B">
          <w:rPr>
            <w:i/>
            <w:highlight w:val="cyan"/>
          </w:rPr>
          <w:t>CodebookConfig</w:t>
        </w:r>
        <w:r w:rsidRPr="00EE645B">
          <w:rPr>
            <w:highlight w:val="cyan"/>
          </w:rPr>
          <w:t xml:space="preserve"> is used to configure codebooks </w:t>
        </w:r>
      </w:ins>
      <w:ins w:id="5048" w:author="Rapporteur" w:date="2018-02-06T18:17:00Z">
        <w:r w:rsidRPr="00EE645B">
          <w:rPr>
            <w:highlight w:val="cyan"/>
          </w:rPr>
          <w:t xml:space="preserve">of </w:t>
        </w:r>
      </w:ins>
      <w:ins w:id="5049" w:author="Rapporteur" w:date="2018-02-06T18:16:00Z">
        <w:r w:rsidRPr="00EE645B">
          <w:rPr>
            <w:highlight w:val="cyan"/>
          </w:rPr>
          <w:t>Type-I and Type-II (see 38.214, section 5.2.2.2)</w:t>
        </w:r>
      </w:ins>
    </w:p>
    <w:p w14:paraId="5D421A14" w14:textId="77777777" w:rsidR="00E84D90" w:rsidRPr="00EE645B" w:rsidRDefault="00E84D90" w:rsidP="00E84D90">
      <w:pPr>
        <w:pStyle w:val="TH"/>
        <w:rPr>
          <w:ins w:id="5050" w:author="Rapporteur" w:date="2018-02-06T18:16:00Z"/>
          <w:highlight w:val="cyan"/>
        </w:rPr>
      </w:pPr>
      <w:ins w:id="5051" w:author="Rapporteur" w:date="2018-02-06T18:16:00Z">
        <w:r w:rsidRPr="00EE645B">
          <w:rPr>
            <w:i/>
            <w:highlight w:val="cyan"/>
          </w:rPr>
          <w:t>CodebookConfig</w:t>
        </w:r>
        <w:r w:rsidRPr="00EE645B">
          <w:rPr>
            <w:highlight w:val="cyan"/>
          </w:rPr>
          <w:t xml:space="preserve"> information element</w:t>
        </w:r>
      </w:ins>
    </w:p>
    <w:p w14:paraId="4BEF4C4E" w14:textId="77777777" w:rsidR="00E84D90" w:rsidRPr="00EE645B" w:rsidRDefault="00E84D90" w:rsidP="00E84D90">
      <w:pPr>
        <w:pStyle w:val="PL"/>
        <w:rPr>
          <w:ins w:id="5052" w:author="Rapporteur" w:date="2018-02-06T18:16:00Z"/>
          <w:highlight w:val="cyan"/>
        </w:rPr>
      </w:pPr>
      <w:ins w:id="5053" w:author="Rapporteur" w:date="2018-02-06T18:16:00Z">
        <w:r w:rsidRPr="00EE645B">
          <w:rPr>
            <w:highlight w:val="cyan"/>
          </w:rPr>
          <w:t>-- ASN1START</w:t>
        </w:r>
      </w:ins>
    </w:p>
    <w:p w14:paraId="364F1A6A" w14:textId="77777777" w:rsidR="00E84D90" w:rsidRPr="00EE645B" w:rsidRDefault="00E84D90" w:rsidP="00E84D90">
      <w:pPr>
        <w:pStyle w:val="PL"/>
        <w:rPr>
          <w:ins w:id="5054" w:author="Rapporteur" w:date="2018-02-06T18:16:00Z"/>
          <w:highlight w:val="cyan"/>
        </w:rPr>
      </w:pPr>
      <w:ins w:id="5055" w:author="Rapporteur" w:date="2018-02-06T18:16:00Z">
        <w:r w:rsidRPr="00EE645B">
          <w:rPr>
            <w:highlight w:val="cyan"/>
          </w:rPr>
          <w:t>-- TAG-CODEBOOKCONFIG-START</w:t>
        </w:r>
      </w:ins>
    </w:p>
    <w:p w14:paraId="13B51254" w14:textId="77777777" w:rsidR="00E84D90" w:rsidRPr="00EE645B" w:rsidDel="00E84D90" w:rsidRDefault="00E84D90" w:rsidP="00E84D90">
      <w:pPr>
        <w:pStyle w:val="PL"/>
        <w:rPr>
          <w:del w:id="5056" w:author="Rapporteur" w:date="2018-02-06T18:16:00Z"/>
          <w:highlight w:val="cyan"/>
        </w:rPr>
      </w:pPr>
    </w:p>
    <w:p w14:paraId="248CCE60" w14:textId="77777777" w:rsidR="00E67DCF" w:rsidRPr="00EE645B" w:rsidDel="00E84D90" w:rsidRDefault="00E67DCF" w:rsidP="00CE00FD">
      <w:pPr>
        <w:pStyle w:val="PL"/>
        <w:rPr>
          <w:del w:id="5057" w:author="Rapporteur" w:date="2018-02-06T18:17:00Z"/>
          <w:color w:val="808080"/>
          <w:highlight w:val="cyan"/>
        </w:rPr>
      </w:pPr>
      <w:del w:id="5058" w:author="Rapporteur" w:date="2018-02-06T18:17:00Z">
        <w:r w:rsidRPr="00EE645B" w:rsidDel="00E84D90">
          <w:rPr>
            <w:color w:val="808080"/>
            <w:highlight w:val="cyan"/>
          </w:rPr>
          <w:delText>-- Codebook configuration for Type-I and Type-II (see 38.214, section 5.2.</w:delText>
        </w:r>
        <w:r w:rsidR="00CB626F" w:rsidRPr="00EE645B" w:rsidDel="00E84D90">
          <w:rPr>
            <w:color w:val="808080"/>
            <w:highlight w:val="cyan"/>
          </w:rPr>
          <w:delText>2</w:delText>
        </w:r>
        <w:r w:rsidRPr="00EE645B" w:rsidDel="00E84D90">
          <w:rPr>
            <w:color w:val="808080"/>
            <w:highlight w:val="cyan"/>
          </w:rPr>
          <w:delText>.2)</w:delText>
        </w:r>
      </w:del>
    </w:p>
    <w:p w14:paraId="48D5F2A5" w14:textId="77777777" w:rsidR="00E67DCF" w:rsidRPr="00EE645B" w:rsidRDefault="00E67DCF" w:rsidP="00CE00FD">
      <w:pPr>
        <w:pStyle w:val="PL"/>
        <w:rPr>
          <w:highlight w:val="cyan"/>
        </w:rPr>
      </w:pPr>
      <w:r w:rsidRPr="00EE645B">
        <w:rPr>
          <w:highlight w:val="cyan"/>
        </w:rPr>
        <w:t xml:space="preserve">Codeboo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CA7F81"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first dimension</w:t>
      </w:r>
    </w:p>
    <w:p w14:paraId="3D8A505B" w14:textId="77777777" w:rsidR="00E67DCF" w:rsidRPr="00EE645B" w:rsidRDefault="00E67DCF" w:rsidP="00CE00FD">
      <w:pPr>
        <w:pStyle w:val="PL"/>
        <w:rPr>
          <w:highlight w:val="cyan"/>
        </w:rPr>
      </w:pPr>
      <w:r w:rsidRPr="00EE645B">
        <w:rPr>
          <w:highlight w:val="cyan"/>
        </w:rPr>
        <w:tab/>
        <w:t>codebookConfig</w:t>
      </w:r>
      <w:del w:id="5059" w:author="Rapporteur" w:date="2018-02-06T18:17:00Z">
        <w:r w:rsidRPr="00EE645B" w:rsidDel="00E84D90">
          <w:rPr>
            <w:highlight w:val="cyan"/>
          </w:rPr>
          <w:delText>-</w:delText>
        </w:r>
      </w:del>
      <w:r w:rsidRPr="00EE645B">
        <w:rPr>
          <w:highlight w:val="cyan"/>
        </w:rPr>
        <w:t>N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n6,n8,n12,n16},</w:t>
      </w:r>
    </w:p>
    <w:p w14:paraId="7E397A63"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second dimension</w:t>
      </w:r>
    </w:p>
    <w:p w14:paraId="7E19252B" w14:textId="77777777" w:rsidR="00E67DCF" w:rsidRPr="00EE645B" w:rsidRDefault="00E67DCF" w:rsidP="00CE00FD">
      <w:pPr>
        <w:pStyle w:val="PL"/>
        <w:rPr>
          <w:highlight w:val="cyan"/>
        </w:rPr>
      </w:pPr>
      <w:r w:rsidRPr="00EE645B">
        <w:rPr>
          <w:highlight w:val="cyan"/>
        </w:rPr>
        <w:tab/>
        <w:t>codebookConfig</w:t>
      </w:r>
      <w:del w:id="5060" w:author="Rapporteur" w:date="2018-02-06T18:17:00Z">
        <w:r w:rsidRPr="00EE645B" w:rsidDel="00E84D90">
          <w:rPr>
            <w:highlight w:val="cyan"/>
          </w:rPr>
          <w:delText>-</w:delText>
        </w:r>
      </w:del>
      <w:r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w:t>
      </w:r>
    </w:p>
    <w:p w14:paraId="25B3D08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subset restriction for the different codebooks</w:t>
      </w:r>
    </w:p>
    <w:p w14:paraId="7E5429F3" w14:textId="77777777" w:rsidR="00E67DCF" w:rsidRPr="00EE645B" w:rsidRDefault="00E67DCF" w:rsidP="00CE00FD">
      <w:pPr>
        <w:pStyle w:val="PL"/>
        <w:rPr>
          <w:highlight w:val="cyan"/>
        </w:rPr>
      </w:pPr>
    </w:p>
    <w:p w14:paraId="7DDA5E16" w14:textId="77777777" w:rsidR="00B80009" w:rsidRPr="00EE645B" w:rsidRDefault="00B80009" w:rsidP="00CE00FD">
      <w:pPr>
        <w:pStyle w:val="PL"/>
        <w:rPr>
          <w:color w:val="808080"/>
          <w:highlight w:val="cyan"/>
        </w:rPr>
      </w:pPr>
      <w:r w:rsidRPr="00EE645B">
        <w:rPr>
          <w:highlight w:val="cyan"/>
        </w:rPr>
        <w:tab/>
      </w:r>
      <w:r w:rsidRPr="00EE645B">
        <w:rPr>
          <w:color w:val="808080"/>
          <w:highlight w:val="cyan"/>
        </w:rPr>
        <w:t>-- CodebookType including possibly sub-types and the corresponding parameters for each. Corresponds to L1 parameter 'CodebookType'</w:t>
      </w:r>
    </w:p>
    <w:p w14:paraId="3D587A4A" w14:textId="77777777" w:rsidR="00B80009" w:rsidRPr="00EE645B" w:rsidRDefault="00B80009" w:rsidP="00CE00FD">
      <w:pPr>
        <w:pStyle w:val="PL"/>
        <w:rPr>
          <w:color w:val="808080"/>
          <w:highlight w:val="cyan"/>
        </w:rPr>
      </w:pPr>
      <w:r w:rsidRPr="00EE645B">
        <w:rPr>
          <w:highlight w:val="cyan"/>
        </w:rPr>
        <w:lastRenderedPageBreak/>
        <w:tab/>
      </w:r>
      <w:r w:rsidRPr="00EE645B">
        <w:rPr>
          <w:color w:val="808080"/>
          <w:highlight w:val="cyan"/>
        </w:rPr>
        <w:t>-- (see 38.214, section 5.2.2.2)</w:t>
      </w:r>
    </w:p>
    <w:p w14:paraId="06582BF3" w14:textId="77777777" w:rsidR="00E67DCF" w:rsidRPr="00EE645B" w:rsidRDefault="00E67DCF" w:rsidP="00CE00FD">
      <w:pPr>
        <w:pStyle w:val="PL"/>
        <w:rPr>
          <w:highlight w:val="cyan"/>
        </w:rPr>
      </w:pPr>
      <w:r w:rsidRPr="00EE645B">
        <w:rPr>
          <w:highlight w:val="cyan"/>
        </w:rPr>
        <w:tab/>
        <w:t xml:space="preserve">codebookTyp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F9AAC31" w14:textId="77777777" w:rsidR="00E67DCF" w:rsidRPr="00EE645B" w:rsidRDefault="00E67DCF" w:rsidP="00CE00FD">
      <w:pPr>
        <w:pStyle w:val="PL"/>
        <w:rPr>
          <w:highlight w:val="cyan"/>
        </w:rPr>
      </w:pPr>
      <w:r w:rsidRPr="00EE645B">
        <w:rPr>
          <w:highlight w:val="cyan"/>
        </w:rPr>
        <w:tab/>
      </w:r>
      <w:r w:rsidRPr="00EE645B">
        <w:rPr>
          <w:highlight w:val="cyan"/>
        </w:rPr>
        <w:tab/>
        <w:t xml:space="preserve">typ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CCC65D"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SinglePanel, </w:t>
      </w:r>
      <w:r w:rsidR="0090269E" w:rsidRPr="00EE645B">
        <w:rPr>
          <w:highlight w:val="cyan"/>
        </w:rPr>
        <w:t>t</w:t>
      </w:r>
      <w:r w:rsidRPr="00EE645B">
        <w:rPr>
          <w:highlight w:val="cyan"/>
        </w:rPr>
        <w:t>ypeI-MultiPanel},</w:t>
      </w:r>
    </w:p>
    <w:p w14:paraId="29E2D3A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witch between Config 1 and Config 2</w:t>
      </w:r>
    </w:p>
    <w:p w14:paraId="7DDE568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nfig1, config2},</w:t>
      </w:r>
    </w:p>
    <w:p w14:paraId="55A96C7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panels, Ng, used in multi-panel codebook</w:t>
      </w:r>
    </w:p>
    <w:p w14:paraId="5FB36773"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numberOf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panels, </w:t>
      </w:r>
      <w:r w:rsidR="0029211B" w:rsidRPr="00EE645B">
        <w:rPr>
          <w:highlight w:val="cyan"/>
        </w:rPr>
        <w:t>four</w:t>
      </w:r>
      <w:r w:rsidRPr="00EE645B">
        <w:rPr>
          <w:highlight w:val="cyan"/>
        </w:rPr>
        <w:t>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MultiPanel</w:t>
      </w:r>
    </w:p>
    <w:p w14:paraId="00948C89"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1</w:t>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DE00A82"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Single-panel codebook</w:t>
      </w:r>
    </w:p>
    <w:p w14:paraId="76FFF38B"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 (see 38.214, section FFS_Section)</w:t>
      </w:r>
    </w:p>
    <w:p w14:paraId="542F0A64"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Value: RAN1 indicated Bitmap of size N1*N2*O1*O2</w:t>
      </w:r>
    </w:p>
    <w:p w14:paraId="2BAE7193" w14:textId="77777777" w:rsidR="00C17BF6"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5E47E6AC" w14:textId="77777777" w:rsidR="00E67DCF" w:rsidRPr="00EE645B" w:rsidRDefault="00E67DCF" w:rsidP="00CE00FD">
      <w:pPr>
        <w:pStyle w:val="PL"/>
        <w:rPr>
          <w:highlight w:val="cyan"/>
        </w:rPr>
      </w:pPr>
    </w:p>
    <w:p w14:paraId="07693F43"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2TX codebook</w:t>
      </w:r>
    </w:p>
    <w:p w14:paraId="6BAC9A98" w14:textId="77777777" w:rsidR="009519AB"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2Tx-CodebookSubsetRestriction' (see 38.214, section FFS_Section)</w:t>
      </w:r>
    </w:p>
    <w:p w14:paraId="57B3AE55"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2T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2333C920" w14:textId="77777777" w:rsidR="00241570" w:rsidRPr="00EE645B" w:rsidRDefault="00241570" w:rsidP="00CE00FD">
      <w:pPr>
        <w:pStyle w:val="PL"/>
        <w:rPr>
          <w:highlight w:val="cyan"/>
        </w:rPr>
      </w:pPr>
    </w:p>
    <w:p w14:paraId="14B786BA"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Multi-panel codebook</w:t>
      </w:r>
    </w:p>
    <w:p w14:paraId="5FB84697"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CodebookSubsetRestriction' (see 38.214, section FFS_Section)</w:t>
      </w:r>
    </w:p>
    <w:p w14:paraId="3B78F176" w14:textId="77777777"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ulti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29D41735"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i2 codebook subset restriction for Type I Single-panel codebook used when reportQuantity is CRI/Ri/i1/CQI</w:t>
      </w:r>
    </w:p>
    <w:p w14:paraId="488B0FD7"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i2' (see 38.214, section FFS_Section)</w:t>
      </w:r>
    </w:p>
    <w:p w14:paraId="19EB7ECE" w14:textId="77777777"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063756" w:rsidRPr="00EE645B">
        <w:rPr>
          <w:highlight w:val="cyan"/>
        </w:rPr>
        <w:t>singlePanelCodebookSubsetRestriction-i2</w:t>
      </w:r>
      <w:r w:rsidR="00063756"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p>
    <w:p w14:paraId="7A6C5430" w14:textId="77777777"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28E6ADD9" w14:textId="77777777"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4A833C7" w14:textId="77777777"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Restriction for RI for TypeI-SinglePanel-RI-Restriction</w:t>
      </w:r>
    </w:p>
    <w:p w14:paraId="33D719E2" w14:textId="77777777"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Corresponds to L1 parameter 'TypeI-SinglePanel-RI-Restriction' (see 38.214, section FFS_Section)</w:t>
      </w:r>
    </w:p>
    <w:p w14:paraId="5E08BC9B" w14:textId="77777777" w:rsidR="00241570"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highlight w:val="cyan"/>
        </w:rPr>
        <w:t>typeI-SinglePanelRI-Restriction</w:t>
      </w:r>
      <w:r w:rsidR="00241570" w:rsidRPr="00EE645B">
        <w:rPr>
          <w:highlight w:val="cyan"/>
        </w:rPr>
        <w:tab/>
      </w:r>
      <w:r w:rsidR="00241570" w:rsidRPr="00EE645B">
        <w:rPr>
          <w:highlight w:val="cyan"/>
        </w:rPr>
        <w:tab/>
      </w:r>
      <w:r w:rsidR="00241570"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00241570" w:rsidRPr="00EE645B">
        <w:rPr>
          <w:highlight w:val="cyan"/>
        </w:rPr>
        <w:t>,</w:t>
      </w:r>
    </w:p>
    <w:p w14:paraId="1038676B"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MultiPanel-RI-Restriction</w:t>
      </w:r>
    </w:p>
    <w:p w14:paraId="5EE436EE"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RI-Restriction' (see 38.214, section FFS_Section)</w:t>
      </w:r>
    </w:p>
    <w:p w14:paraId="741C381A" w14:textId="77777777"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MultiPanelRI-Restriction</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79A13002" w14:textId="77777777"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t>}</w:t>
      </w:r>
    </w:p>
    <w:p w14:paraId="37BBB297" w14:textId="77777777" w:rsidR="00E67DCF" w:rsidRPr="00EE645B" w:rsidRDefault="00E67DCF" w:rsidP="00CE00FD">
      <w:pPr>
        <w:pStyle w:val="PL"/>
        <w:rPr>
          <w:highlight w:val="cyan"/>
        </w:rPr>
      </w:pPr>
      <w:r w:rsidRPr="00EE645B">
        <w:rPr>
          <w:highlight w:val="cyan"/>
        </w:rPr>
        <w:tab/>
      </w:r>
      <w:r w:rsidRPr="00EE645B">
        <w:rPr>
          <w:highlight w:val="cyan"/>
        </w:rPr>
        <w:tab/>
        <w:t>},</w:t>
      </w:r>
    </w:p>
    <w:p w14:paraId="36BF1A0E" w14:textId="77777777" w:rsidR="00E67DCF" w:rsidRPr="00EE645B" w:rsidRDefault="00E67DCF" w:rsidP="00CE00FD">
      <w:pPr>
        <w:pStyle w:val="PL"/>
        <w:rPr>
          <w:highlight w:val="cyan"/>
        </w:rPr>
      </w:pPr>
      <w:r w:rsidRPr="00EE645B">
        <w:rPr>
          <w:highlight w:val="cyan"/>
        </w:rPr>
        <w:tab/>
      </w:r>
      <w:r w:rsidRPr="00EE645B">
        <w:rPr>
          <w:highlight w:val="cyan"/>
        </w:rPr>
        <w:tab/>
        <w:t>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C5764B3"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I, </w:t>
      </w:r>
      <w:r w:rsidR="0090269E" w:rsidRPr="00EE645B">
        <w:rPr>
          <w:highlight w:val="cyan"/>
        </w:rPr>
        <w:t>t</w:t>
      </w:r>
      <w:r w:rsidRPr="00EE645B">
        <w:rPr>
          <w:highlight w:val="cyan"/>
        </w:rPr>
        <w:t>ypeII-PortSelection},</w:t>
      </w:r>
    </w:p>
    <w:p w14:paraId="1FBF0A2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SK alphabet, QPSK or 8-PSK</w:t>
      </w:r>
    </w:p>
    <w:p w14:paraId="7EF58648"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haseAlphabet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n8}</w:t>
      </w:r>
      <w:r w:rsidR="0029211B" w:rsidRPr="00EE645B">
        <w:rPr>
          <w:highlight w:val="cyan"/>
        </w:rPr>
        <w:t>,</w:t>
      </w:r>
    </w:p>
    <w:p w14:paraId="2C2D6B9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f subband amplitude reporting is activated (true)</w:t>
      </w:r>
    </w:p>
    <w:p w14:paraId="65868927"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bandAmplitu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5488790"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beams, L,  used for linear combination</w:t>
      </w:r>
    </w:p>
    <w:p w14:paraId="7A859CD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numberOfBeam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 </w:t>
      </w:r>
      <w:r w:rsidR="0029211B" w:rsidRPr="00EE645B">
        <w:rPr>
          <w:highlight w:val="cyan"/>
        </w:rPr>
        <w:t>three</w:t>
      </w:r>
      <w:r w:rsidRPr="00EE645B">
        <w:rPr>
          <w:highlight w:val="cyan"/>
        </w:rPr>
        <w:t xml:space="preserve">, </w:t>
      </w:r>
      <w:r w:rsidR="0029211B" w:rsidRPr="00EE645B">
        <w:rPr>
          <w:highlight w:val="cyan"/>
        </w:rPr>
        <w:t>four</w:t>
      </w:r>
      <w:r w:rsidRPr="00EE645B">
        <w:rPr>
          <w:highlight w:val="cyan"/>
        </w:rPr>
        <w:t>},</w:t>
      </w:r>
    </w:p>
    <w:p w14:paraId="72DDE15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ort selection codebook (parameter d)</w:t>
      </w:r>
    </w:p>
    <w:p w14:paraId="451B3B6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portSelectionSampling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3, 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I-PortSelection</w:t>
      </w:r>
    </w:p>
    <w:p w14:paraId="40C27BB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debook subset restriction for Type II codebook. </w:t>
      </w:r>
    </w:p>
    <w:p w14:paraId="0010F62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larify the meaning of the bitmap</w:t>
      </w:r>
    </w:p>
    <w:p w14:paraId="25BFBB0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The size of the bitmap is ceil(log2(nchoosek(O1*O2,4)))+8*N1*N2 ==&gt; Clarify size. Present different bitmap sizes by CHOICE?</w:t>
      </w:r>
    </w:p>
    <w:p w14:paraId="4777410E"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2</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r w:rsidR="00140A3E" w:rsidRPr="00EE645B">
        <w:rPr>
          <w:highlight w:val="cyan"/>
        </w:rPr>
        <w:t>,</w:t>
      </w:r>
    </w:p>
    <w:p w14:paraId="45079612"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F14FE2A"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RI-Restriction</w:t>
      </w:r>
    </w:p>
    <w:p w14:paraId="736771FD"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RI-Restriction' (see 38.214, section </w:t>
      </w:r>
      <w:del w:id="5061" w:author="merged r1" w:date="2018-01-18T13:12:00Z">
        <w:r w:rsidRPr="00EE645B">
          <w:rPr>
            <w:color w:val="808080"/>
            <w:highlight w:val="cyan"/>
          </w:rPr>
          <w:delText>FFS_Section</w:delText>
        </w:r>
      </w:del>
      <w:ins w:id="5062" w:author="merged r1" w:date="2018-01-18T13:12:00Z">
        <w:r w:rsidR="00672D8F" w:rsidRPr="00EE645B">
          <w:rPr>
            <w:color w:val="808080"/>
            <w:highlight w:val="cyan"/>
          </w:rPr>
          <w:t>5.2.2.3</w:t>
        </w:r>
      </w:ins>
      <w:r w:rsidRPr="00EE645B">
        <w:rPr>
          <w:color w:val="808080"/>
          <w:highlight w:val="cyan"/>
        </w:rPr>
        <w:t>)</w:t>
      </w:r>
    </w:p>
    <w:p w14:paraId="628CE3DB" w14:textId="77777777" w:rsidR="00140A3E" w:rsidRPr="00EE645B" w:rsidRDefault="00140A3E"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t>typeII-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520E2698"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PortSelection-RI-Restriction</w:t>
      </w:r>
    </w:p>
    <w:p w14:paraId="03EB6D7D"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PortSelection-RI-Restriction' (see 38.214, section </w:t>
      </w:r>
      <w:del w:id="5063" w:author="merged r1" w:date="2018-01-18T13:12:00Z">
        <w:r w:rsidRPr="00EE645B">
          <w:rPr>
            <w:color w:val="808080"/>
            <w:highlight w:val="cyan"/>
          </w:rPr>
          <w:delText>FFS_Section</w:delText>
        </w:r>
      </w:del>
      <w:ins w:id="5064" w:author="merged r1" w:date="2018-01-18T13:12:00Z">
        <w:r w:rsidR="00672D8F" w:rsidRPr="00EE645B">
          <w:rPr>
            <w:color w:val="808080"/>
            <w:highlight w:val="cyan"/>
          </w:rPr>
          <w:t>5.2.2.4</w:t>
        </w:r>
      </w:ins>
      <w:r w:rsidRPr="00EE645B">
        <w:rPr>
          <w:color w:val="808080"/>
          <w:highlight w:val="cyan"/>
        </w:rPr>
        <w:t>)</w:t>
      </w:r>
    </w:p>
    <w:p w14:paraId="79D406D5"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90269E" w:rsidRPr="00EE645B">
        <w:rPr>
          <w:highlight w:val="cyan"/>
        </w:rPr>
        <w:t>t</w:t>
      </w:r>
      <w:r w:rsidRPr="00EE645B">
        <w:rPr>
          <w:highlight w:val="cyan"/>
        </w:rPr>
        <w:t>ypeII-PortSelectionRI-Restriction</w:t>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561722F2"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w:t>
      </w:r>
    </w:p>
    <w:p w14:paraId="50A48AA2"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3675832" w14:textId="77777777" w:rsidR="00E67DCF" w:rsidRPr="00EE645B" w:rsidRDefault="00E67DCF" w:rsidP="00CE00FD">
      <w:pPr>
        <w:pStyle w:val="PL"/>
        <w:rPr>
          <w:highlight w:val="cyan"/>
        </w:rPr>
      </w:pPr>
      <w:r w:rsidRPr="00EE645B">
        <w:rPr>
          <w:highlight w:val="cyan"/>
        </w:rPr>
        <w:tab/>
        <w:t>}</w:t>
      </w:r>
    </w:p>
    <w:p w14:paraId="3EAF4CDB" w14:textId="77777777" w:rsidR="00E67DCF" w:rsidRPr="00EE645B" w:rsidRDefault="00E67DCF" w:rsidP="00CE00FD">
      <w:pPr>
        <w:pStyle w:val="PL"/>
        <w:rPr>
          <w:highlight w:val="cyan"/>
        </w:rPr>
      </w:pPr>
      <w:r w:rsidRPr="00EE645B">
        <w:rPr>
          <w:highlight w:val="cyan"/>
        </w:rPr>
        <w:t>}</w:t>
      </w:r>
    </w:p>
    <w:p w14:paraId="66244D77" w14:textId="77777777" w:rsidR="00E84D90" w:rsidRPr="00EE645B" w:rsidRDefault="00E84D90" w:rsidP="00E84D90">
      <w:pPr>
        <w:pStyle w:val="PL"/>
        <w:rPr>
          <w:ins w:id="5065" w:author="Rapporteur" w:date="2018-02-06T18:16:00Z"/>
          <w:highlight w:val="cyan"/>
        </w:rPr>
      </w:pPr>
    </w:p>
    <w:p w14:paraId="19BCBB41" w14:textId="77777777" w:rsidR="00E84D90" w:rsidRPr="00EE645B" w:rsidRDefault="00E84D90" w:rsidP="00E84D90">
      <w:pPr>
        <w:pStyle w:val="PL"/>
        <w:rPr>
          <w:ins w:id="5066" w:author="Rapporteur" w:date="2018-02-06T18:16:00Z"/>
          <w:highlight w:val="cyan"/>
        </w:rPr>
      </w:pPr>
      <w:ins w:id="5067" w:author="Rapporteur" w:date="2018-02-06T18:16:00Z">
        <w:r w:rsidRPr="00EE645B">
          <w:rPr>
            <w:highlight w:val="cyan"/>
          </w:rPr>
          <w:t>-- TAG-CODEBOOKCONFIG-STOP</w:t>
        </w:r>
      </w:ins>
    </w:p>
    <w:p w14:paraId="78686B1A" w14:textId="77777777" w:rsidR="00E67DCF" w:rsidRPr="00EE645B" w:rsidRDefault="00E84D90" w:rsidP="00CE00FD">
      <w:pPr>
        <w:pStyle w:val="PL"/>
        <w:rPr>
          <w:ins w:id="5068" w:author="Rapporteur" w:date="2018-02-06T18:17:00Z"/>
          <w:highlight w:val="cyan"/>
        </w:rPr>
      </w:pPr>
      <w:ins w:id="5069" w:author="Rapporteur" w:date="2018-02-06T18:16:00Z">
        <w:r w:rsidRPr="00EE645B">
          <w:rPr>
            <w:highlight w:val="cyan"/>
          </w:rPr>
          <w:t>-- ASN1STOP</w:t>
        </w:r>
      </w:ins>
    </w:p>
    <w:p w14:paraId="58E1B104" w14:textId="77777777" w:rsidR="00E84D90" w:rsidRPr="00EE645B" w:rsidRDefault="00E84D90" w:rsidP="00E84D90">
      <w:pPr>
        <w:pStyle w:val="4"/>
        <w:rPr>
          <w:ins w:id="5070" w:author="Rapporteur" w:date="2018-02-06T18:17:00Z"/>
          <w:highlight w:val="cyan"/>
        </w:rPr>
      </w:pPr>
      <w:ins w:id="5071" w:author="Rapporteur" w:date="2018-02-06T18:17:00Z">
        <w:r w:rsidRPr="00EE645B">
          <w:rPr>
            <w:highlight w:val="cyan"/>
          </w:rPr>
          <w:t>–</w:t>
        </w:r>
        <w:r w:rsidRPr="00EE645B">
          <w:rPr>
            <w:highlight w:val="cyan"/>
          </w:rPr>
          <w:tab/>
        </w:r>
        <w:r w:rsidRPr="00EE645B">
          <w:rPr>
            <w:i/>
            <w:highlight w:val="cyan"/>
          </w:rPr>
          <w:t>CSI-MeasIdToAddMod</w:t>
        </w:r>
      </w:ins>
    </w:p>
    <w:p w14:paraId="6550C7EF" w14:textId="77777777" w:rsidR="00E84D90" w:rsidRPr="00EE645B" w:rsidRDefault="00E84D90" w:rsidP="00E84D90">
      <w:pPr>
        <w:rPr>
          <w:ins w:id="5072" w:author="Rapporteur" w:date="2018-02-06T18:17:00Z"/>
          <w:highlight w:val="cyan"/>
        </w:rPr>
      </w:pPr>
      <w:ins w:id="5073" w:author="Rapporteur" w:date="2018-02-06T18:17:00Z">
        <w:r w:rsidRPr="00EE645B">
          <w:rPr>
            <w:highlight w:val="cyan"/>
          </w:rPr>
          <w:t xml:space="preserve">The IE </w:t>
        </w:r>
        <w:r w:rsidRPr="00EE645B">
          <w:rPr>
            <w:i/>
            <w:highlight w:val="cyan"/>
          </w:rPr>
          <w:t>CSI-MeasIdToAddMod</w:t>
        </w:r>
        <w:r w:rsidRPr="00EE645B">
          <w:rPr>
            <w:highlight w:val="cyan"/>
          </w:rPr>
          <w:t xml:space="preserve"> is used to </w:t>
        </w:r>
      </w:ins>
      <w:ins w:id="5074" w:author="Rapporteur" w:date="2018-02-06T18:19:00Z">
        <w:r w:rsidR="003D51A3" w:rsidRPr="00EE645B">
          <w:rPr>
            <w:highlight w:val="cyan"/>
          </w:rPr>
          <w:t xml:space="preserve">link a </w:t>
        </w:r>
        <w:r w:rsidR="003D51A3" w:rsidRPr="00EE645B">
          <w:rPr>
            <w:i/>
            <w:highlight w:val="cyan"/>
          </w:rPr>
          <w:t xml:space="preserve">CSI-RS-ResourceConfig </w:t>
        </w:r>
        <w:r w:rsidR="003D51A3" w:rsidRPr="00EE645B">
          <w:rPr>
            <w:highlight w:val="cyan"/>
          </w:rPr>
          <w:t xml:space="preserve">to a </w:t>
        </w:r>
        <w:r w:rsidR="003D51A3" w:rsidRPr="00EE645B">
          <w:rPr>
            <w:i/>
            <w:highlight w:val="cyan"/>
          </w:rPr>
          <w:t>CSI-ReportConfig</w:t>
        </w:r>
        <w:r w:rsidR="003D51A3" w:rsidRPr="00EE645B">
          <w:rPr>
            <w:highlight w:val="cyan"/>
          </w:rPr>
          <w:t xml:space="preserve"> (see 38.214, section 5.2)</w:t>
        </w:r>
      </w:ins>
    </w:p>
    <w:p w14:paraId="671301BA" w14:textId="77777777" w:rsidR="00E84D90" w:rsidRPr="00EE645B" w:rsidRDefault="00E84D90" w:rsidP="00E84D90">
      <w:pPr>
        <w:pStyle w:val="TH"/>
        <w:rPr>
          <w:ins w:id="5075" w:author="Rapporteur" w:date="2018-02-06T18:17:00Z"/>
          <w:highlight w:val="cyan"/>
        </w:rPr>
      </w:pPr>
      <w:ins w:id="5076" w:author="Rapporteur" w:date="2018-02-06T18:17:00Z">
        <w:r w:rsidRPr="00EE645B">
          <w:rPr>
            <w:i/>
            <w:highlight w:val="cyan"/>
          </w:rPr>
          <w:t>CSI-MeasIdToAddMod</w:t>
        </w:r>
        <w:r w:rsidRPr="00EE645B">
          <w:rPr>
            <w:highlight w:val="cyan"/>
          </w:rPr>
          <w:t xml:space="preserve"> information element</w:t>
        </w:r>
      </w:ins>
    </w:p>
    <w:p w14:paraId="5F36179B" w14:textId="77777777" w:rsidR="00E84D90" w:rsidRPr="00EE645B" w:rsidRDefault="00E84D90" w:rsidP="00E84D90">
      <w:pPr>
        <w:pStyle w:val="PL"/>
        <w:rPr>
          <w:ins w:id="5077" w:author="Rapporteur" w:date="2018-02-06T18:17:00Z"/>
          <w:highlight w:val="cyan"/>
        </w:rPr>
      </w:pPr>
      <w:ins w:id="5078" w:author="Rapporteur" w:date="2018-02-06T18:17:00Z">
        <w:r w:rsidRPr="00EE645B">
          <w:rPr>
            <w:highlight w:val="cyan"/>
          </w:rPr>
          <w:t>-- ASN1START</w:t>
        </w:r>
      </w:ins>
    </w:p>
    <w:p w14:paraId="393489BF" w14:textId="77777777" w:rsidR="00E84D90" w:rsidRPr="00EE645B" w:rsidDel="00E84D90" w:rsidRDefault="00E84D90" w:rsidP="00E84D90">
      <w:pPr>
        <w:pStyle w:val="PL"/>
        <w:rPr>
          <w:del w:id="5079" w:author="Rapporteur" w:date="2018-02-06T18:17:00Z"/>
          <w:highlight w:val="cyan"/>
        </w:rPr>
      </w:pPr>
      <w:ins w:id="5080" w:author="Rapporteur" w:date="2018-02-06T18:17:00Z">
        <w:r w:rsidRPr="00EE645B">
          <w:rPr>
            <w:highlight w:val="cyan"/>
          </w:rPr>
          <w:t>-- TAG-CSI-MEASIDTOADDMOD-START</w:t>
        </w:r>
      </w:ins>
    </w:p>
    <w:p w14:paraId="2F954891" w14:textId="77777777" w:rsidR="00E67DCF" w:rsidRPr="00EE645B" w:rsidRDefault="00E67DCF" w:rsidP="00CE00FD">
      <w:pPr>
        <w:pStyle w:val="PL"/>
        <w:rPr>
          <w:highlight w:val="cyan"/>
        </w:rPr>
      </w:pPr>
    </w:p>
    <w:p w14:paraId="0D0DB6E6" w14:textId="77777777" w:rsidR="00E67DCF" w:rsidRPr="00EE645B" w:rsidDel="00BC41F2" w:rsidRDefault="00E67DCF" w:rsidP="00CE00FD">
      <w:pPr>
        <w:pStyle w:val="PL"/>
        <w:rPr>
          <w:del w:id="5081" w:author="Rapporteur" w:date="2018-02-06T18:20:00Z"/>
          <w:color w:val="808080"/>
          <w:highlight w:val="cyan"/>
        </w:rPr>
      </w:pPr>
      <w:del w:id="5082" w:author="Rapporteur" w:date="2018-02-06T18:20:00Z">
        <w:r w:rsidRPr="00EE645B" w:rsidDel="00BC41F2">
          <w:rPr>
            <w:color w:val="808080"/>
            <w:highlight w:val="cyan"/>
          </w:rPr>
          <w:delText>-- Linking a CSI-RS-ResourceConfig with a CSI-ReportConfig</w:delText>
        </w:r>
        <w:r w:rsidR="002579F3" w:rsidRPr="00EE645B" w:rsidDel="00BC41F2">
          <w:rPr>
            <w:color w:val="808080"/>
            <w:highlight w:val="cyan"/>
          </w:rPr>
          <w:delText xml:space="preserve"> (see 38.214, section 5.2)</w:delText>
        </w:r>
      </w:del>
    </w:p>
    <w:p w14:paraId="622E4F53" w14:textId="77777777" w:rsidR="00E67DCF" w:rsidRPr="00EE645B" w:rsidRDefault="00E67DCF" w:rsidP="00CE00FD">
      <w:pPr>
        <w:pStyle w:val="PL"/>
        <w:rPr>
          <w:highlight w:val="cyan"/>
        </w:rPr>
      </w:pPr>
      <w:r w:rsidRPr="00EE645B">
        <w:rPr>
          <w:highlight w:val="cyan"/>
        </w:rPr>
        <w:t>CSI-MeasId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5A5FEB7" w14:textId="77777777" w:rsidR="00E67DCF" w:rsidRPr="00EE645B" w:rsidRDefault="00E67DCF" w:rsidP="00CE00FD">
      <w:pPr>
        <w:pStyle w:val="PL"/>
        <w:rPr>
          <w:highlight w:val="cyan"/>
        </w:rPr>
      </w:pPr>
      <w:r w:rsidRPr="00EE645B">
        <w:rPr>
          <w:highlight w:val="cyan"/>
        </w:rPr>
        <w:tab/>
        <w:t>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Id,</w:t>
      </w:r>
    </w:p>
    <w:p w14:paraId="6C298AF8" w14:textId="77777777" w:rsidR="00E67DCF" w:rsidRPr="00EE645B" w:rsidRDefault="00E67DCF" w:rsidP="00CE00FD">
      <w:pPr>
        <w:pStyle w:val="PL"/>
        <w:rPr>
          <w:highlight w:val="cyan"/>
        </w:rPr>
      </w:pPr>
      <w:r w:rsidRPr="00EE645B">
        <w:rPr>
          <w:highlight w:val="cyan"/>
        </w:rPr>
        <w:tab/>
        <w:t>csi-RS-resource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40D38" w:rsidRPr="00EE645B">
        <w:rPr>
          <w:highlight w:val="cyan"/>
        </w:rPr>
        <w:t>CSI-ResourceConfigId</w:t>
      </w:r>
      <w:r w:rsidRPr="00EE645B">
        <w:rPr>
          <w:highlight w:val="cyan"/>
        </w:rPr>
        <w:t>,</w:t>
      </w:r>
    </w:p>
    <w:p w14:paraId="10C539CB" w14:textId="77777777" w:rsidR="00E67DCF" w:rsidRPr="00EE645B" w:rsidRDefault="00E67DCF" w:rsidP="00CE00FD">
      <w:pPr>
        <w:pStyle w:val="PL"/>
        <w:rPr>
          <w:highlight w:val="cyan"/>
        </w:rPr>
      </w:pPr>
      <w:r w:rsidRPr="00EE645B">
        <w:rPr>
          <w:highlight w:val="cyan"/>
        </w:rPr>
        <w:tab/>
        <w:t>csi-</w:t>
      </w:r>
      <w:del w:id="5083" w:author="merged r1" w:date="2018-01-18T13:12:00Z">
        <w:r w:rsidRPr="00EE645B">
          <w:rPr>
            <w:highlight w:val="cyan"/>
          </w:rPr>
          <w:delText>reportConfigId</w:delText>
        </w:r>
      </w:del>
      <w:ins w:id="5084" w:author="merged r1" w:date="2018-01-18T13:12:00Z">
        <w:r w:rsidR="00F21E83" w:rsidRPr="00EE645B">
          <w:rPr>
            <w:highlight w:val="cyan"/>
          </w:rPr>
          <w:t>R</w:t>
        </w:r>
        <w:r w:rsidRPr="00EE645B">
          <w:rPr>
            <w:highlight w:val="cyan"/>
          </w:rPr>
          <w:t>eportConfigI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r w:rsidRPr="00EE645B">
        <w:rPr>
          <w:highlight w:val="cyan"/>
        </w:rPr>
        <w:tab/>
      </w:r>
    </w:p>
    <w:p w14:paraId="7946D139" w14:textId="77777777" w:rsidR="00E67DCF" w:rsidRPr="00EE645B" w:rsidRDefault="00E67DCF" w:rsidP="00CE00FD">
      <w:pPr>
        <w:pStyle w:val="PL"/>
        <w:rPr>
          <w:highlight w:val="cyan"/>
        </w:rPr>
      </w:pPr>
    </w:p>
    <w:p w14:paraId="2CD5658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For CQI-Emulation, i.e., how to measure and compute the CQI. </w:t>
      </w:r>
    </w:p>
    <w:p w14:paraId="11A5B727"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CHECK: Clarify further what the values mean. </w:t>
      </w:r>
    </w:p>
    <w:p w14:paraId="1D702059"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HECK: Is there a need to inform the UE which resource to use for which measurement (signal, interference, ...)?</w:t>
      </w:r>
    </w:p>
    <w:p w14:paraId="7195AD40" w14:textId="77777777" w:rsidR="00E67DCF" w:rsidRPr="00EE645B" w:rsidRDefault="00E67DCF" w:rsidP="00CE00FD">
      <w:pPr>
        <w:pStyle w:val="PL"/>
        <w:rPr>
          <w:highlight w:val="cyan"/>
        </w:rPr>
      </w:pPr>
      <w:r w:rsidRPr="00EE645B">
        <w:rPr>
          <w:highlight w:val="cyan"/>
        </w:rPr>
        <w:tab/>
        <w:t>meas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hannel, interference}</w:t>
      </w:r>
    </w:p>
    <w:p w14:paraId="162475ED" w14:textId="77777777" w:rsidR="00E67DCF" w:rsidRPr="00EE645B" w:rsidDel="00E84D90" w:rsidRDefault="00E67DCF" w:rsidP="00CE00FD">
      <w:pPr>
        <w:pStyle w:val="PL"/>
        <w:rPr>
          <w:del w:id="5085" w:author="Rapporteur" w:date="2018-02-06T18:17:00Z"/>
          <w:highlight w:val="cyan"/>
        </w:rPr>
      </w:pPr>
      <w:r w:rsidRPr="00EE645B">
        <w:rPr>
          <w:highlight w:val="cyan"/>
        </w:rPr>
        <w:t>}</w:t>
      </w:r>
    </w:p>
    <w:p w14:paraId="0FCCBA60" w14:textId="77777777" w:rsidR="00E84D90" w:rsidRPr="00EE645B" w:rsidRDefault="00E84D90" w:rsidP="00E84D90">
      <w:pPr>
        <w:pStyle w:val="PL"/>
        <w:rPr>
          <w:ins w:id="5086" w:author="Rapporteur" w:date="2018-02-06T18:17:00Z"/>
          <w:highlight w:val="cyan"/>
        </w:rPr>
      </w:pPr>
    </w:p>
    <w:p w14:paraId="3C16ADF9" w14:textId="77777777" w:rsidR="00E84D90" w:rsidRPr="00EE645B" w:rsidRDefault="00E84D90" w:rsidP="00E84D90">
      <w:pPr>
        <w:pStyle w:val="PL"/>
        <w:rPr>
          <w:ins w:id="5087" w:author="Rapporteur" w:date="2018-02-06T18:17:00Z"/>
          <w:highlight w:val="cyan"/>
        </w:rPr>
      </w:pPr>
      <w:ins w:id="5088" w:author="Rapporteur" w:date="2018-02-06T18:17:00Z">
        <w:r w:rsidRPr="00EE645B">
          <w:rPr>
            <w:highlight w:val="cyan"/>
          </w:rPr>
          <w:t>-- TAG-CSI-MEASIDTOADDMOD-STOP</w:t>
        </w:r>
      </w:ins>
    </w:p>
    <w:p w14:paraId="4D1CECAB" w14:textId="77777777" w:rsidR="00E67DCF" w:rsidRPr="00EE645B" w:rsidRDefault="00E84D90" w:rsidP="00CE00FD">
      <w:pPr>
        <w:pStyle w:val="PL"/>
        <w:rPr>
          <w:ins w:id="5089" w:author="Rapporteur" w:date="2018-02-06T18:18:00Z"/>
          <w:highlight w:val="cyan"/>
        </w:rPr>
      </w:pPr>
      <w:ins w:id="5090" w:author="Rapporteur" w:date="2018-02-06T18:17:00Z">
        <w:r w:rsidRPr="00EE645B">
          <w:rPr>
            <w:highlight w:val="cyan"/>
          </w:rPr>
          <w:t>-- ASN1STOP</w:t>
        </w:r>
      </w:ins>
    </w:p>
    <w:p w14:paraId="69B03356" w14:textId="77777777" w:rsidR="00E84D90" w:rsidRPr="00EE645B" w:rsidRDefault="00E84D90" w:rsidP="00E84D90">
      <w:pPr>
        <w:pStyle w:val="4"/>
        <w:rPr>
          <w:ins w:id="5091" w:author="Rapporteur" w:date="2018-02-06T18:18:00Z"/>
          <w:highlight w:val="cyan"/>
        </w:rPr>
      </w:pPr>
      <w:ins w:id="5092" w:author="Rapporteur" w:date="2018-02-06T18:18:00Z">
        <w:r w:rsidRPr="00EE645B">
          <w:rPr>
            <w:highlight w:val="cyan"/>
          </w:rPr>
          <w:t>–</w:t>
        </w:r>
        <w:r w:rsidRPr="00EE645B">
          <w:rPr>
            <w:highlight w:val="cyan"/>
          </w:rPr>
          <w:tab/>
        </w:r>
        <w:r w:rsidRPr="00EE645B">
          <w:rPr>
            <w:i/>
            <w:highlight w:val="cyan"/>
          </w:rPr>
          <w:t>CSI-MeasId</w:t>
        </w:r>
      </w:ins>
    </w:p>
    <w:p w14:paraId="27AE5491" w14:textId="77777777" w:rsidR="00E84D90" w:rsidRPr="00EE645B" w:rsidRDefault="00E84D90" w:rsidP="00E84D90">
      <w:pPr>
        <w:rPr>
          <w:ins w:id="5093" w:author="Rapporteur" w:date="2018-02-06T18:18:00Z"/>
          <w:highlight w:val="cyan"/>
        </w:rPr>
      </w:pPr>
      <w:ins w:id="5094" w:author="Rapporteur" w:date="2018-02-06T18:18:00Z">
        <w:r w:rsidRPr="00EE645B">
          <w:rPr>
            <w:highlight w:val="cyan"/>
          </w:rPr>
          <w:t xml:space="preserve">The IE </w:t>
        </w:r>
        <w:r w:rsidRPr="00EE645B">
          <w:rPr>
            <w:i/>
            <w:highlight w:val="cyan"/>
          </w:rPr>
          <w:t>CSI-MeasId</w:t>
        </w:r>
        <w:r w:rsidRPr="00EE645B">
          <w:rPr>
            <w:highlight w:val="cyan"/>
          </w:rPr>
          <w:t xml:space="preserve"> is used to identify one </w:t>
        </w:r>
        <w:r w:rsidRPr="00EE645B">
          <w:rPr>
            <w:i/>
            <w:highlight w:val="cyan"/>
          </w:rPr>
          <w:t>CSI-MeasIdToAddMod</w:t>
        </w:r>
        <w:r w:rsidRPr="00EE645B">
          <w:rPr>
            <w:highlight w:val="cyan"/>
          </w:rPr>
          <w:t xml:space="preserve"> entry</w:t>
        </w:r>
      </w:ins>
    </w:p>
    <w:p w14:paraId="65EF0ED9" w14:textId="77777777" w:rsidR="00E84D90" w:rsidRPr="00EE645B" w:rsidRDefault="00E84D90" w:rsidP="00E84D90">
      <w:pPr>
        <w:pStyle w:val="TH"/>
        <w:rPr>
          <w:ins w:id="5095" w:author="Rapporteur" w:date="2018-02-06T18:18:00Z"/>
          <w:highlight w:val="cyan"/>
        </w:rPr>
      </w:pPr>
      <w:ins w:id="5096" w:author="Rapporteur" w:date="2018-02-06T18:18:00Z">
        <w:r w:rsidRPr="00EE645B">
          <w:rPr>
            <w:i/>
            <w:highlight w:val="cyan"/>
          </w:rPr>
          <w:t>CSI-MeasId</w:t>
        </w:r>
        <w:r w:rsidRPr="00EE645B">
          <w:rPr>
            <w:highlight w:val="cyan"/>
          </w:rPr>
          <w:t xml:space="preserve"> information element</w:t>
        </w:r>
      </w:ins>
    </w:p>
    <w:p w14:paraId="1F19824F" w14:textId="77777777" w:rsidR="00E84D90" w:rsidRPr="00EE645B" w:rsidRDefault="00E84D90" w:rsidP="00E84D90">
      <w:pPr>
        <w:pStyle w:val="PL"/>
        <w:rPr>
          <w:ins w:id="5097" w:author="Rapporteur" w:date="2018-02-06T18:18:00Z"/>
          <w:highlight w:val="cyan"/>
        </w:rPr>
      </w:pPr>
      <w:ins w:id="5098" w:author="Rapporteur" w:date="2018-02-06T18:18:00Z">
        <w:r w:rsidRPr="00EE645B">
          <w:rPr>
            <w:highlight w:val="cyan"/>
          </w:rPr>
          <w:t>-- ASN1START</w:t>
        </w:r>
      </w:ins>
    </w:p>
    <w:p w14:paraId="30A8E49F" w14:textId="77777777" w:rsidR="00E84D90" w:rsidRPr="00EE645B" w:rsidRDefault="00E84D90" w:rsidP="00E84D90">
      <w:pPr>
        <w:pStyle w:val="PL"/>
        <w:rPr>
          <w:ins w:id="5099" w:author="Rapporteur" w:date="2018-02-06T18:18:00Z"/>
          <w:highlight w:val="cyan"/>
        </w:rPr>
      </w:pPr>
      <w:ins w:id="5100" w:author="Rapporteur" w:date="2018-02-06T18:18:00Z">
        <w:r w:rsidRPr="00EE645B">
          <w:rPr>
            <w:highlight w:val="cyan"/>
          </w:rPr>
          <w:t>-- TAG-CSI-MEASID-START</w:t>
        </w:r>
      </w:ins>
    </w:p>
    <w:p w14:paraId="5A576C05" w14:textId="77777777" w:rsidR="00E84D90" w:rsidRPr="00EE645B" w:rsidDel="00E84D90" w:rsidRDefault="00E84D90" w:rsidP="00E84D90">
      <w:pPr>
        <w:pStyle w:val="PL"/>
        <w:rPr>
          <w:del w:id="5101" w:author="Rapporteur" w:date="2018-02-06T18:18:00Z"/>
          <w:highlight w:val="cyan"/>
        </w:rPr>
      </w:pPr>
    </w:p>
    <w:p w14:paraId="66D7E7DC" w14:textId="77777777" w:rsidR="00E67DCF" w:rsidRPr="00EE645B" w:rsidRDefault="00E67DCF" w:rsidP="00CE00FD">
      <w:pPr>
        <w:pStyle w:val="PL"/>
        <w:rPr>
          <w:highlight w:val="cyan"/>
        </w:rPr>
      </w:pPr>
      <w:r w:rsidRPr="00EE645B">
        <w:rPr>
          <w:highlight w:val="cyan"/>
        </w:rPr>
        <w:t xml:space="preserve">CSI-Meas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MeasId-1)</w:t>
      </w:r>
    </w:p>
    <w:p w14:paraId="03E6E048" w14:textId="77777777" w:rsidR="00E84D90" w:rsidRPr="00EE645B" w:rsidRDefault="00E84D90" w:rsidP="00E84D90">
      <w:pPr>
        <w:pStyle w:val="PL"/>
        <w:rPr>
          <w:ins w:id="5102" w:author="Rapporteur" w:date="2018-02-06T18:18:00Z"/>
          <w:highlight w:val="cyan"/>
        </w:rPr>
      </w:pPr>
    </w:p>
    <w:p w14:paraId="4B36D936" w14:textId="77777777" w:rsidR="00E84D90" w:rsidRPr="00EE645B" w:rsidRDefault="00E84D90" w:rsidP="00E84D90">
      <w:pPr>
        <w:pStyle w:val="PL"/>
        <w:rPr>
          <w:ins w:id="5103" w:author="Rapporteur" w:date="2018-02-06T18:18:00Z"/>
          <w:highlight w:val="cyan"/>
        </w:rPr>
      </w:pPr>
      <w:ins w:id="5104" w:author="Rapporteur" w:date="2018-02-06T18:18:00Z">
        <w:r w:rsidRPr="00EE645B">
          <w:rPr>
            <w:highlight w:val="cyan"/>
          </w:rPr>
          <w:t>-- TAG-CSI-MEASID-STOP</w:t>
        </w:r>
      </w:ins>
    </w:p>
    <w:p w14:paraId="1237C928" w14:textId="77777777" w:rsidR="00E84D90" w:rsidRPr="00EE645B" w:rsidRDefault="00E84D90" w:rsidP="00E84D90">
      <w:pPr>
        <w:pStyle w:val="PL"/>
        <w:rPr>
          <w:ins w:id="5105" w:author="Rapporteur" w:date="2018-02-06T18:18:00Z"/>
          <w:highlight w:val="cyan"/>
        </w:rPr>
      </w:pPr>
      <w:ins w:id="5106" w:author="Rapporteur" w:date="2018-02-06T18:18:00Z">
        <w:r w:rsidRPr="00EE645B">
          <w:rPr>
            <w:highlight w:val="cyan"/>
          </w:rPr>
          <w:t>-- ASN1STOP</w:t>
        </w:r>
      </w:ins>
    </w:p>
    <w:p w14:paraId="012CC386" w14:textId="77777777" w:rsidR="00E67DCF" w:rsidRPr="00EE645B" w:rsidRDefault="00E67DCF" w:rsidP="00CE00FD">
      <w:pPr>
        <w:pStyle w:val="PL"/>
        <w:rPr>
          <w:highlight w:val="cyan"/>
        </w:rPr>
      </w:pPr>
    </w:p>
    <w:p w14:paraId="2D55A3CD" w14:textId="77777777" w:rsidR="00E67DCF" w:rsidRPr="00EE645B" w:rsidDel="000854AE" w:rsidRDefault="00E67DCF" w:rsidP="00CE00FD">
      <w:pPr>
        <w:pStyle w:val="PL"/>
        <w:rPr>
          <w:del w:id="5107" w:author="RIL issue number Z036" w:date="2018-01-29T19:56:00Z"/>
          <w:color w:val="808080"/>
          <w:highlight w:val="cyan"/>
        </w:rPr>
      </w:pPr>
      <w:del w:id="5108" w:author="RIL issue number Z036" w:date="2018-01-29T19:56:00Z">
        <w:r w:rsidRPr="00EE645B" w:rsidDel="000854AE">
          <w:rPr>
            <w:color w:val="808080"/>
            <w:highlight w:val="cyan"/>
          </w:rPr>
          <w:delText>-- CHECK: Do the BeamManagement parameters really belong into the CSI context? Or rather to RLF/RLM?</w:delText>
        </w:r>
      </w:del>
    </w:p>
    <w:p w14:paraId="4979CB30" w14:textId="77777777" w:rsidR="003165D2" w:rsidRPr="00EE645B" w:rsidDel="000854AE" w:rsidRDefault="003165D2" w:rsidP="00CE00FD">
      <w:pPr>
        <w:pStyle w:val="PL"/>
        <w:rPr>
          <w:del w:id="5109" w:author="RIL issue number Z036" w:date="2018-01-29T19:56:00Z"/>
          <w:color w:val="808080"/>
          <w:highlight w:val="cyan"/>
        </w:rPr>
      </w:pPr>
      <w:del w:id="5110" w:author="RIL issue number Z036" w:date="2018-01-29T19:56:00Z">
        <w:r w:rsidRPr="00EE645B" w:rsidDel="000854AE">
          <w:rPr>
            <w:color w:val="808080"/>
            <w:highlight w:val="cyan"/>
          </w:rPr>
          <w:delText>-- FFS_FIXME: BeamManagement IE is not used anywhere.</w:delText>
        </w:r>
        <w:r w:rsidR="00F06EC2" w:rsidRPr="00EE645B" w:rsidDel="000854AE">
          <w:rPr>
            <w:color w:val="808080"/>
            <w:highlight w:val="cyan"/>
          </w:rPr>
          <w:delText xml:space="preserve"> Is this per BWP</w:delText>
        </w:r>
        <w:r w:rsidR="00B562A1" w:rsidRPr="00EE645B" w:rsidDel="000854AE">
          <w:rPr>
            <w:color w:val="808080"/>
            <w:highlight w:val="cyan"/>
          </w:rPr>
          <w:delText xml:space="preserve">? If so, how does it work if the DL BWP changes but the UL BWP does not? </w:delText>
        </w:r>
      </w:del>
    </w:p>
    <w:p w14:paraId="6074BC00" w14:textId="77777777" w:rsidR="00B562A1" w:rsidRPr="00EE645B" w:rsidDel="000854AE" w:rsidRDefault="00B562A1" w:rsidP="00CE00FD">
      <w:pPr>
        <w:pStyle w:val="PL"/>
        <w:rPr>
          <w:del w:id="5111" w:author="RIL issue number Z036" w:date="2018-01-29T19:56:00Z"/>
          <w:color w:val="808080"/>
          <w:highlight w:val="cyan"/>
        </w:rPr>
      </w:pPr>
      <w:del w:id="5112" w:author="RIL issue number Z036" w:date="2018-01-29T19:56:00Z">
        <w:r w:rsidRPr="00EE645B" w:rsidDel="000854AE">
          <w:rPr>
            <w:color w:val="808080"/>
            <w:highlight w:val="cyan"/>
          </w:rPr>
          <w:delText>-- Then the RACH resources would not fit the DL beams.</w:delText>
        </w:r>
      </w:del>
    </w:p>
    <w:p w14:paraId="795D4023" w14:textId="77777777" w:rsidR="00E67DCF" w:rsidRPr="00EE645B" w:rsidDel="000854AE" w:rsidRDefault="00E67DCF" w:rsidP="00CE00FD">
      <w:pPr>
        <w:pStyle w:val="PL"/>
        <w:rPr>
          <w:del w:id="5113" w:author="RIL issue number Z036" w:date="2018-01-29T19:56:00Z"/>
          <w:highlight w:val="cyan"/>
        </w:rPr>
      </w:pPr>
      <w:del w:id="5114" w:author="RIL issue number Z036" w:date="2018-01-29T19:56:00Z">
        <w:r w:rsidRPr="00EE645B" w:rsidDel="000854AE">
          <w:rPr>
            <w:highlight w:val="cyan"/>
          </w:rPr>
          <w:delText xml:space="preserve">BeamManagement ::=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09726D63" w14:textId="77777777" w:rsidR="00165B54" w:rsidRPr="00EE645B" w:rsidDel="000854AE" w:rsidRDefault="00165B54" w:rsidP="00CE00FD">
      <w:pPr>
        <w:pStyle w:val="PL"/>
        <w:rPr>
          <w:del w:id="5115" w:author="RIL issue number Z036" w:date="2018-01-29T19:56:00Z"/>
          <w:highlight w:val="cyan"/>
        </w:rPr>
      </w:pPr>
      <w:del w:id="5116" w:author="RIL issue number Z036" w:date="2018-01-29T19:56:00Z">
        <w:r w:rsidRPr="00EE645B" w:rsidDel="000854AE">
          <w:rPr>
            <w:highlight w:val="cyan"/>
          </w:rPr>
          <w:tab/>
          <w:delText xml:space="preserve">beamFailureDetection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05DB2D62" w14:textId="77777777" w:rsidR="00ED3178" w:rsidRPr="00EE645B" w:rsidDel="000854AE" w:rsidRDefault="00165B54" w:rsidP="00CE00FD">
      <w:pPr>
        <w:pStyle w:val="PL"/>
        <w:rPr>
          <w:del w:id="5117" w:author="RIL issue number Z036" w:date="2018-01-29T19:56:00Z"/>
          <w:color w:val="808080"/>
          <w:highlight w:val="cyan"/>
        </w:rPr>
      </w:pPr>
      <w:del w:id="5118"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List of CSI-RS resouces used for beam failure detection</w:delText>
        </w:r>
      </w:del>
    </w:p>
    <w:p w14:paraId="4468C7D7" w14:textId="77777777" w:rsidR="004D5912" w:rsidRPr="00EE645B" w:rsidDel="000854AE" w:rsidRDefault="004D5912" w:rsidP="00CE00FD">
      <w:pPr>
        <w:pStyle w:val="PL"/>
        <w:rPr>
          <w:del w:id="5119" w:author="RIL issue number Z036" w:date="2018-01-29T19:56:00Z"/>
          <w:color w:val="808080"/>
          <w:highlight w:val="cyan"/>
        </w:rPr>
      </w:pPr>
      <w:del w:id="5120"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How does this relate to the beam indicates in MAC CE?</w:delText>
        </w:r>
      </w:del>
    </w:p>
    <w:p w14:paraId="02C768A3" w14:textId="77777777" w:rsidR="00ED3178" w:rsidRPr="00EE645B" w:rsidDel="000854AE" w:rsidRDefault="00165B54" w:rsidP="00CE00FD">
      <w:pPr>
        <w:pStyle w:val="PL"/>
        <w:rPr>
          <w:del w:id="5121" w:author="RIL issue number Z036" w:date="2018-01-29T19:56:00Z"/>
          <w:color w:val="808080"/>
          <w:highlight w:val="cyan"/>
        </w:rPr>
      </w:pPr>
      <w:del w:id="5122"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Corresponds to L1 parameter 'Beam-Failure-Detection-RS-ResourceConfig' (see 38.213, section 6)</w:delText>
        </w:r>
      </w:del>
    </w:p>
    <w:p w14:paraId="3705ED69" w14:textId="77777777" w:rsidR="00ED3178" w:rsidRPr="00EE645B" w:rsidDel="000854AE" w:rsidRDefault="00165B54" w:rsidP="00CE00FD">
      <w:pPr>
        <w:pStyle w:val="PL"/>
        <w:rPr>
          <w:del w:id="5123" w:author="RIL issue number Z036" w:date="2018-01-29T19:56:00Z"/>
          <w:highlight w:val="cyan"/>
        </w:rPr>
      </w:pPr>
      <w:del w:id="5124" w:author="RIL issue number Z036" w:date="2018-01-29T19:56:00Z">
        <w:r w:rsidRPr="00EE645B" w:rsidDel="000854AE">
          <w:rPr>
            <w:highlight w:val="cyan"/>
          </w:rPr>
          <w:tab/>
        </w:r>
        <w:r w:rsidR="00ED3178" w:rsidRPr="00EE645B" w:rsidDel="000854AE">
          <w:rPr>
            <w:highlight w:val="cyan"/>
          </w:rPr>
          <w:tab/>
          <w:delText>failureDetectionResources</w:delText>
        </w:r>
        <w:r w:rsidR="00ED3178" w:rsidRPr="00EE645B" w:rsidDel="000854AE">
          <w:rPr>
            <w:highlight w:val="cyan"/>
          </w:rPr>
          <w:tab/>
        </w:r>
        <w:r w:rsidR="00ED3178" w:rsidRPr="00EE645B" w:rsidDel="000854AE">
          <w:rPr>
            <w:highlight w:val="cyan"/>
          </w:rPr>
          <w:tab/>
        </w:r>
        <w:r w:rsidR="00D261F3" w:rsidRPr="00EE645B" w:rsidDel="000854AE">
          <w:rPr>
            <w:highlight w:val="cyan"/>
          </w:rPr>
          <w:tab/>
        </w:r>
        <w:r w:rsidR="00ED3178" w:rsidRPr="00EE645B" w:rsidDel="000854AE">
          <w:rPr>
            <w:highlight w:val="cyan"/>
          </w:rPr>
          <w:tab/>
        </w:r>
        <w:r w:rsidR="00D261F3" w:rsidRPr="00EE645B" w:rsidDel="000854AE">
          <w:rPr>
            <w:highlight w:val="cyan"/>
          </w:rPr>
          <w:delText>FFS_Value</w:delText>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color w:val="993366"/>
            <w:highlight w:val="cyan"/>
          </w:rPr>
          <w:delText>OPTIONAL</w:delText>
        </w:r>
        <w:r w:rsidR="00ED3178" w:rsidRPr="00EE645B" w:rsidDel="000854AE">
          <w:rPr>
            <w:highlight w:val="cyan"/>
          </w:rPr>
          <w:delText>,</w:delText>
        </w:r>
      </w:del>
    </w:p>
    <w:p w14:paraId="7971B7D3" w14:textId="77777777" w:rsidR="00ED3178" w:rsidRPr="00EE645B" w:rsidDel="000854AE" w:rsidRDefault="00ED3178" w:rsidP="00CE00FD">
      <w:pPr>
        <w:pStyle w:val="PL"/>
        <w:rPr>
          <w:del w:id="5125" w:author="RIL issue number Z036" w:date="2018-01-29T19:56:00Z"/>
          <w:highlight w:val="cyan"/>
        </w:rPr>
      </w:pPr>
    </w:p>
    <w:p w14:paraId="1AA612F7" w14:textId="77777777" w:rsidR="002F1292" w:rsidRPr="00EE645B" w:rsidDel="000854AE" w:rsidRDefault="00165B54" w:rsidP="00CE00FD">
      <w:pPr>
        <w:pStyle w:val="PL"/>
        <w:rPr>
          <w:del w:id="5126" w:author="RIL issue number Z036" w:date="2018-01-29T19:56:00Z"/>
          <w:color w:val="808080"/>
          <w:highlight w:val="cyan"/>
        </w:rPr>
      </w:pPr>
      <w:del w:id="5127"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Number of beam failure instances before the UE declares beam failure</w:delText>
        </w:r>
      </w:del>
    </w:p>
    <w:p w14:paraId="70324433" w14:textId="77777777" w:rsidR="002F1292" w:rsidRPr="00EE645B" w:rsidDel="000854AE" w:rsidRDefault="00165B54" w:rsidP="00CE00FD">
      <w:pPr>
        <w:pStyle w:val="PL"/>
        <w:rPr>
          <w:del w:id="5128" w:author="RIL issue number Z036" w:date="2018-01-29T19:56:00Z"/>
          <w:color w:val="808080"/>
          <w:highlight w:val="cyan"/>
        </w:rPr>
      </w:pPr>
      <w:del w:id="5129"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Corresponds to L1 parameter 'Beam-Failure-Instance-MaxCount' (see 38.321, section FFS_Section)</w:delText>
        </w:r>
      </w:del>
    </w:p>
    <w:p w14:paraId="536F5AC0" w14:textId="77777777" w:rsidR="002F1292" w:rsidRPr="00EE645B" w:rsidDel="000854AE" w:rsidRDefault="00165B54" w:rsidP="00CE00FD">
      <w:pPr>
        <w:pStyle w:val="PL"/>
        <w:rPr>
          <w:del w:id="5130" w:author="RIL issue number Z036" w:date="2018-01-29T19:56:00Z"/>
          <w:highlight w:val="cyan"/>
        </w:rPr>
      </w:pPr>
      <w:del w:id="5131" w:author="RIL issue number Z036" w:date="2018-01-29T19:56:00Z">
        <w:r w:rsidRPr="00EE645B" w:rsidDel="000854AE">
          <w:rPr>
            <w:highlight w:val="cyan"/>
          </w:rPr>
          <w:tab/>
        </w:r>
        <w:r w:rsidR="002F1292" w:rsidRPr="00EE645B" w:rsidDel="000854AE">
          <w:rPr>
            <w:highlight w:val="cyan"/>
          </w:rPr>
          <w:tab/>
          <w:delText>beamFailureInstanceMaxCount</w:delText>
        </w:r>
        <w:r w:rsidR="002F1292" w:rsidRPr="00EE645B" w:rsidDel="000854AE">
          <w:rPr>
            <w:highlight w:val="cyan"/>
          </w:rPr>
          <w:tab/>
        </w:r>
        <w:r w:rsidR="002F1292" w:rsidRPr="00EE645B" w:rsidDel="000854AE">
          <w:rPr>
            <w:highlight w:val="cyan"/>
          </w:rPr>
          <w:tab/>
        </w:r>
        <w:r w:rsidR="002F1292" w:rsidRPr="00EE645B" w:rsidDel="000854AE">
          <w:rPr>
            <w:highlight w:val="cyan"/>
          </w:rPr>
          <w:tab/>
        </w:r>
        <w:r w:rsidR="00D261F3" w:rsidRPr="00EE645B" w:rsidDel="000854AE">
          <w:rPr>
            <w:highlight w:val="cyan"/>
          </w:rPr>
          <w:tab/>
          <w:delText>FFS_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r w:rsidR="002F1292" w:rsidRPr="00EE645B" w:rsidDel="000854AE">
          <w:rPr>
            <w:highlight w:val="cyan"/>
          </w:rPr>
          <w:delText>,</w:delText>
        </w:r>
      </w:del>
    </w:p>
    <w:p w14:paraId="71F96C43" w14:textId="77777777" w:rsidR="00365015" w:rsidRPr="00EE645B" w:rsidDel="000854AE" w:rsidRDefault="00365015" w:rsidP="00CE00FD">
      <w:pPr>
        <w:pStyle w:val="PL"/>
        <w:rPr>
          <w:del w:id="5132" w:author="RIL issue number Z036" w:date="2018-01-29T19:56:00Z"/>
          <w:highlight w:val="cyan"/>
        </w:rPr>
      </w:pPr>
    </w:p>
    <w:p w14:paraId="08BB317E" w14:textId="77777777" w:rsidR="00165B54" w:rsidRPr="00EE645B" w:rsidDel="000854AE" w:rsidRDefault="00165B54" w:rsidP="00CE00FD">
      <w:pPr>
        <w:pStyle w:val="PL"/>
        <w:rPr>
          <w:del w:id="5133" w:author="RIL issue number Z036" w:date="2018-01-29T19:56:00Z"/>
          <w:color w:val="808080"/>
          <w:highlight w:val="cyan"/>
        </w:rPr>
      </w:pPr>
      <w:del w:id="513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Details on UE behaviour related to the timer is FFS. (Is this like T310, i.e., the timer to monitor whether the actual </w:delText>
        </w:r>
      </w:del>
    </w:p>
    <w:p w14:paraId="106658A9" w14:textId="77777777" w:rsidR="00165B54" w:rsidRPr="00EE645B" w:rsidDel="000854AE" w:rsidRDefault="00165B54" w:rsidP="00CE00FD">
      <w:pPr>
        <w:pStyle w:val="PL"/>
        <w:rPr>
          <w:del w:id="5135" w:author="RIL issue number Z036" w:date="2018-01-29T19:56:00Z"/>
          <w:color w:val="808080"/>
          <w:highlight w:val="cyan"/>
        </w:rPr>
      </w:pPr>
      <w:del w:id="513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beams come back? Or is it like T304, i.e., to monitor whether the recovery towards candidate beams succeeds?)</w:delText>
        </w:r>
      </w:del>
    </w:p>
    <w:p w14:paraId="4164137A" w14:textId="77777777" w:rsidR="00165B54" w:rsidRPr="00EE645B" w:rsidDel="000854AE" w:rsidRDefault="00165B54" w:rsidP="00CE00FD">
      <w:pPr>
        <w:pStyle w:val="PL"/>
        <w:rPr>
          <w:del w:id="5137" w:author="RIL issue number Z036" w:date="2018-01-29T19:56:00Z"/>
          <w:color w:val="808080"/>
          <w:highlight w:val="cyan"/>
        </w:rPr>
      </w:pPr>
      <w:del w:id="5138"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Rename to beamFailureDetectionTimer?</w:delText>
        </w:r>
      </w:del>
    </w:p>
    <w:p w14:paraId="374BFF1F" w14:textId="77777777" w:rsidR="00165B54" w:rsidRPr="00EE645B" w:rsidDel="000854AE" w:rsidRDefault="00165B54" w:rsidP="00CE00FD">
      <w:pPr>
        <w:pStyle w:val="PL"/>
        <w:rPr>
          <w:del w:id="5139" w:author="RIL issue number Z036" w:date="2018-01-29T19:56:00Z"/>
          <w:color w:val="808080"/>
          <w:highlight w:val="cyan"/>
        </w:rPr>
      </w:pPr>
      <w:del w:id="5140"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Timer' (see 38.321?, section FFS_Section)</w:delText>
        </w:r>
      </w:del>
    </w:p>
    <w:p w14:paraId="79870CE5" w14:textId="77777777" w:rsidR="00165B54" w:rsidRPr="00EE645B" w:rsidDel="000854AE" w:rsidRDefault="00165B54" w:rsidP="00CE00FD">
      <w:pPr>
        <w:pStyle w:val="PL"/>
        <w:rPr>
          <w:del w:id="5141" w:author="RIL issue number Z036" w:date="2018-01-29T19:56:00Z"/>
          <w:highlight w:val="cyan"/>
        </w:rPr>
      </w:pPr>
      <w:del w:id="5142" w:author="RIL issue number Z036" w:date="2018-01-29T19:56:00Z">
        <w:r w:rsidRPr="00EE645B" w:rsidDel="000854AE">
          <w:rPr>
            <w:highlight w:val="cyan"/>
          </w:rPr>
          <w:tab/>
        </w:r>
        <w:r w:rsidRPr="00EE645B" w:rsidDel="000854AE">
          <w:rPr>
            <w:highlight w:val="cyan"/>
          </w:rPr>
          <w:tab/>
          <w:delText>beamFailurerRecoveryTimer</w:delText>
        </w:r>
      </w:del>
      <w:ins w:id="5143" w:author="merged r1" w:date="2018-01-18T13:12:00Z">
        <w:del w:id="5144" w:author="RIL issue number Z036" w:date="2018-01-29T19:56:00Z">
          <w:r w:rsidRPr="00EE645B" w:rsidDel="000854AE">
            <w:rPr>
              <w:highlight w:val="cyan"/>
            </w:rPr>
            <w:tab/>
          </w:r>
          <w:r w:rsidRPr="00EE645B" w:rsidDel="000854AE">
            <w:rPr>
              <w:highlight w:val="cyan"/>
            </w:rPr>
            <w:tab/>
            <w:delText>beamFailureRecoveryTimer</w:delText>
          </w:r>
        </w:del>
      </w:ins>
      <w:del w:id="514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4D0695B7" w14:textId="77777777" w:rsidR="00165B54" w:rsidRPr="00EE645B" w:rsidDel="000854AE" w:rsidRDefault="00165B54" w:rsidP="00CE00FD">
      <w:pPr>
        <w:pStyle w:val="PL"/>
        <w:rPr>
          <w:del w:id="5146" w:author="RIL issue number Z036" w:date="2018-01-29T19:56:00Z"/>
          <w:highlight w:val="cyan"/>
        </w:rPr>
      </w:pPr>
      <w:del w:id="5147" w:author="RIL issue number Z036" w:date="2018-01-29T19:56:00Z">
        <w:r w:rsidRPr="00EE645B" w:rsidDel="000854AE">
          <w:rPr>
            <w:highlight w:val="cyan"/>
          </w:rPr>
          <w:tab/>
          <w:delText>}</w:delText>
        </w:r>
        <w:r w:rsidR="00D229F8" w:rsidRPr="00EE645B" w:rsidDel="000854AE">
          <w:rPr>
            <w:highlight w:val="cyan"/>
          </w:rPr>
          <w:delText>,</w:delText>
        </w:r>
      </w:del>
    </w:p>
    <w:p w14:paraId="10AA764F" w14:textId="77777777" w:rsidR="00165B54" w:rsidRPr="00EE645B" w:rsidDel="000854AE" w:rsidRDefault="00165B54" w:rsidP="00CE00FD">
      <w:pPr>
        <w:pStyle w:val="PL"/>
        <w:rPr>
          <w:del w:id="5148" w:author="RIL issue number Z036" w:date="2018-01-29T19:56:00Z"/>
          <w:highlight w:val="cyan"/>
        </w:rPr>
      </w:pPr>
    </w:p>
    <w:p w14:paraId="76896C98" w14:textId="77777777" w:rsidR="00165B54" w:rsidRPr="00EE645B" w:rsidDel="000854AE" w:rsidRDefault="00165B54" w:rsidP="00CE00FD">
      <w:pPr>
        <w:pStyle w:val="PL"/>
        <w:rPr>
          <w:del w:id="5149" w:author="RIL issue number Z036" w:date="2018-01-29T19:56:00Z"/>
          <w:highlight w:val="cyan"/>
        </w:rPr>
      </w:pPr>
      <w:del w:id="5150" w:author="RIL issue number Z036" w:date="2018-01-29T19:56:00Z">
        <w:r w:rsidRPr="00EE645B" w:rsidDel="000854AE">
          <w:rPr>
            <w:highlight w:val="cyan"/>
          </w:rPr>
          <w:tab/>
        </w:r>
        <w:bookmarkStart w:id="5151" w:name="_Hlk503167169"/>
        <w:r w:rsidRPr="00EE645B" w:rsidDel="000854AE">
          <w:rPr>
            <w:highlight w:val="cyan"/>
          </w:rPr>
          <w:delText>beamFailureRecovery</w:delText>
        </w:r>
        <w:bookmarkEnd w:id="5151"/>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1117F064" w14:textId="77777777" w:rsidR="00365015" w:rsidRPr="00EE645B" w:rsidDel="000854AE" w:rsidRDefault="00365015" w:rsidP="00CE00FD">
      <w:pPr>
        <w:pStyle w:val="PL"/>
        <w:rPr>
          <w:del w:id="5152" w:author="RIL issue number Z036" w:date="2018-01-29T19:56:00Z"/>
          <w:highlight w:val="cyan"/>
        </w:rPr>
      </w:pPr>
    </w:p>
    <w:p w14:paraId="5E6DF8D4" w14:textId="77777777" w:rsidR="00165B54" w:rsidRPr="00EE645B" w:rsidDel="000854AE" w:rsidRDefault="00165B54" w:rsidP="00CE00FD">
      <w:pPr>
        <w:pStyle w:val="PL"/>
        <w:rPr>
          <w:del w:id="5153" w:author="RIL issue number Z036" w:date="2018-01-29T19:56:00Z"/>
          <w:color w:val="808080"/>
          <w:highlight w:val="cyan"/>
        </w:rPr>
      </w:pPr>
      <w:del w:id="5154" w:author="RIL issue number Z036" w:date="2018-01-29T19:56:00Z">
        <w:r w:rsidRPr="00EE645B" w:rsidDel="000854AE">
          <w:rPr>
            <w:highlight w:val="cyan"/>
          </w:rPr>
          <w:tab/>
        </w:r>
        <w:r w:rsidR="00E67DCF" w:rsidRPr="00EE645B" w:rsidDel="000854AE">
          <w:rPr>
            <w:highlight w:val="cyan"/>
          </w:rPr>
          <w:tab/>
        </w:r>
        <w:r w:rsidR="00E67DCF" w:rsidRPr="00EE645B" w:rsidDel="000854AE">
          <w:rPr>
            <w:color w:val="808080"/>
            <w:highlight w:val="cyan"/>
          </w:rPr>
          <w:delText>-- Use of PRACH or/and PUSCH</w:delText>
        </w:r>
      </w:del>
      <w:ins w:id="5155" w:author="merged r1" w:date="2018-01-18T13:12:00Z">
        <w:del w:id="5156" w:author="RIL issue number Z036" w:date="2018-01-29T19:56:00Z">
          <w:r w:rsidR="008F5A11" w:rsidRPr="00EE645B" w:rsidDel="000854AE">
            <w:rPr>
              <w:color w:val="808080"/>
              <w:highlight w:val="cyan"/>
            </w:rPr>
            <w:delText>PUCCH</w:delText>
          </w:r>
        </w:del>
      </w:ins>
      <w:del w:id="5157" w:author="RIL issue number Z036" w:date="2018-01-29T19:56:00Z">
        <w:r w:rsidR="00E67DCF" w:rsidRPr="00EE645B" w:rsidDel="000854AE">
          <w:rPr>
            <w:color w:val="808080"/>
            <w:highlight w:val="cyan"/>
          </w:rPr>
          <w:delText xml:space="preserve"> for beam in some combination, details FFS</w:delText>
        </w:r>
        <w:r w:rsidRPr="00EE645B" w:rsidDel="000854AE">
          <w:rPr>
            <w:color w:val="808080"/>
            <w:highlight w:val="cyan"/>
          </w:rPr>
          <w:delText>.</w:delText>
        </w:r>
      </w:del>
    </w:p>
    <w:p w14:paraId="3BEFC850" w14:textId="77777777" w:rsidR="00165B54" w:rsidRPr="00EE645B" w:rsidDel="000854AE" w:rsidRDefault="00165B54" w:rsidP="00CE00FD">
      <w:pPr>
        <w:pStyle w:val="PL"/>
        <w:rPr>
          <w:del w:id="5158" w:author="RIL issue number Z036" w:date="2018-01-29T19:56:00Z"/>
          <w:color w:val="808080"/>
          <w:highlight w:val="cyan"/>
        </w:rPr>
      </w:pPr>
      <w:del w:id="5159"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_CHECK: </w:delText>
        </w:r>
        <w:r w:rsidR="0016246C" w:rsidRPr="00EE645B" w:rsidDel="000854AE">
          <w:rPr>
            <w:color w:val="808080"/>
            <w:highlight w:val="cyan"/>
          </w:rPr>
          <w:delText>Can be removed since beam recovery is only supported with RA?</w:delText>
        </w:r>
        <w:r w:rsidR="008C250F" w:rsidRPr="00EE645B" w:rsidDel="000854AE">
          <w:rPr>
            <w:color w:val="808080"/>
            <w:highlight w:val="cyan"/>
          </w:rPr>
          <w:delText>!</w:delText>
        </w:r>
      </w:del>
    </w:p>
    <w:p w14:paraId="78E48318" w14:textId="77777777" w:rsidR="00165B54" w:rsidRPr="00EE645B" w:rsidDel="000854AE" w:rsidRDefault="00165B54" w:rsidP="00CE00FD">
      <w:pPr>
        <w:pStyle w:val="PL"/>
        <w:rPr>
          <w:del w:id="5160" w:author="RIL issue number Z036" w:date="2018-01-29T19:56:00Z"/>
          <w:highlight w:val="cyan"/>
        </w:rPr>
      </w:pPr>
      <w:del w:id="5161" w:author="RIL issue number Z036" w:date="2018-01-29T19:56:00Z">
        <w:r w:rsidRPr="00EE645B" w:rsidDel="000854AE">
          <w:rPr>
            <w:highlight w:val="cyan"/>
          </w:rPr>
          <w:tab/>
        </w:r>
        <w:r w:rsidRPr="00EE645B" w:rsidDel="000854AE">
          <w:rPr>
            <w:highlight w:val="cyan"/>
          </w:rPr>
          <w:tab/>
          <w:delText>linkReconfigurationRequest</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71862E58" w14:textId="77777777" w:rsidR="00F06AD4" w:rsidRPr="00EE645B" w:rsidDel="000854AE" w:rsidRDefault="00F06AD4" w:rsidP="00CE00FD">
      <w:pPr>
        <w:pStyle w:val="PL"/>
        <w:rPr>
          <w:del w:id="5162" w:author="RIL issue number Z036" w:date="2018-01-29T19:56:00Z"/>
          <w:highlight w:val="cyan"/>
        </w:rPr>
      </w:pPr>
    </w:p>
    <w:p w14:paraId="43ACE546" w14:textId="77777777" w:rsidR="00457D20" w:rsidRPr="00EE645B" w:rsidDel="000854AE" w:rsidRDefault="00457D20" w:rsidP="00CE00FD">
      <w:pPr>
        <w:pStyle w:val="PL"/>
        <w:rPr>
          <w:del w:id="5163" w:author="RIL issue number Z036" w:date="2018-01-29T19:56:00Z"/>
          <w:color w:val="808080"/>
          <w:highlight w:val="cyan"/>
        </w:rPr>
      </w:pPr>
      <w:del w:id="516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8C250F" w:rsidRPr="00EE645B" w:rsidDel="000854AE">
          <w:rPr>
            <w:color w:val="808080"/>
            <w:highlight w:val="cyan"/>
          </w:rPr>
          <w:delText xml:space="preserve">A </w:delText>
        </w:r>
        <w:r w:rsidRPr="00EE645B" w:rsidDel="000854AE">
          <w:rPr>
            <w:color w:val="808080"/>
            <w:highlight w:val="cyan"/>
          </w:rPr>
          <w:delText>RACH configuration which the UE may use</w:delText>
        </w:r>
        <w:r w:rsidR="00930C64" w:rsidRPr="00EE645B" w:rsidDel="000854AE">
          <w:rPr>
            <w:color w:val="808080"/>
            <w:highlight w:val="cyan"/>
          </w:rPr>
          <w:delText>s for beam recovery upon beam failure detection</w:delText>
        </w:r>
      </w:del>
    </w:p>
    <w:p w14:paraId="5AE47948" w14:textId="77777777" w:rsidR="00457D20" w:rsidRPr="00EE645B" w:rsidDel="000854AE" w:rsidRDefault="00457D20" w:rsidP="00CE00FD">
      <w:pPr>
        <w:pStyle w:val="PL"/>
        <w:rPr>
          <w:del w:id="5165" w:author="RIL issue number Z036" w:date="2018-01-29T19:56:00Z"/>
          <w:color w:val="808080"/>
          <w:highlight w:val="cyan"/>
        </w:rPr>
      </w:pPr>
      <w:del w:id="516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If this field is absent, the UE uses the RACH-ConfigCommon configuration appliable for this serving cell</w:delText>
        </w:r>
        <w:r w:rsidR="008C250F" w:rsidRPr="00EE645B" w:rsidDel="000854AE">
          <w:rPr>
            <w:color w:val="808080"/>
            <w:highlight w:val="cyan"/>
          </w:rPr>
          <w:delText>??</w:delText>
        </w:r>
      </w:del>
    </w:p>
    <w:p w14:paraId="0A0DAA9B" w14:textId="77777777" w:rsidR="00457D20" w:rsidRPr="00EE645B" w:rsidDel="000854AE" w:rsidRDefault="00457D20" w:rsidP="00CE00FD">
      <w:pPr>
        <w:pStyle w:val="PL"/>
        <w:rPr>
          <w:del w:id="5167" w:author="RIL issue number Z036" w:date="2018-01-29T19:56:00Z"/>
          <w:color w:val="808080"/>
          <w:highlight w:val="cyan"/>
        </w:rPr>
      </w:pPr>
      <w:del w:id="5168"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B7F42" w:rsidRPr="00EE645B" w:rsidDel="000854AE">
          <w:rPr>
            <w:color w:val="808080"/>
            <w:highlight w:val="cyan"/>
          </w:rPr>
          <w:delText xml:space="preserve">Compare with the </w:delText>
        </w:r>
        <w:r w:rsidR="00631453" w:rsidRPr="00EE645B" w:rsidDel="000854AE">
          <w:rPr>
            <w:color w:val="808080"/>
            <w:highlight w:val="cyan"/>
          </w:rPr>
          <w:delText xml:space="preserve">parameters in </w:delText>
        </w:r>
        <w:r w:rsidRPr="00EE645B" w:rsidDel="000854AE">
          <w:rPr>
            <w:color w:val="808080"/>
            <w:highlight w:val="cyan"/>
          </w:rPr>
          <w:delText>RACH-ConfigCommon</w:delText>
        </w:r>
        <w:r w:rsidR="00631453" w:rsidRPr="00EE645B" w:rsidDel="000854AE">
          <w:rPr>
            <w:color w:val="808080"/>
            <w:highlight w:val="cyan"/>
          </w:rPr>
          <w:delText xml:space="preserve"> and </w:delText>
        </w:r>
        <w:r w:rsidR="00930C64" w:rsidRPr="00EE645B" w:rsidDel="000854AE">
          <w:rPr>
            <w:color w:val="808080"/>
            <w:highlight w:val="cyan"/>
          </w:rPr>
          <w:delText xml:space="preserve">try </w:delText>
        </w:r>
        <w:r w:rsidR="00E83224" w:rsidRPr="00EE645B" w:rsidDel="000854AE">
          <w:rPr>
            <w:color w:val="808080"/>
            <w:highlight w:val="cyan"/>
          </w:rPr>
          <w:delText>align</w:delText>
        </w:r>
        <w:r w:rsidR="00930C64" w:rsidRPr="00EE645B" w:rsidDel="000854AE">
          <w:rPr>
            <w:color w:val="808080"/>
            <w:highlight w:val="cyan"/>
          </w:rPr>
          <w:delText>/re-use</w:delText>
        </w:r>
        <w:r w:rsidR="00631453" w:rsidRPr="00EE645B" w:rsidDel="000854AE">
          <w:rPr>
            <w:color w:val="808080"/>
            <w:highlight w:val="cyan"/>
          </w:rPr>
          <w:delText>.</w:delText>
        </w:r>
      </w:del>
    </w:p>
    <w:p w14:paraId="4956C1EB" w14:textId="77777777" w:rsidR="00370241" w:rsidRPr="00EE645B" w:rsidDel="000854AE" w:rsidRDefault="00370241" w:rsidP="00CE00FD">
      <w:pPr>
        <w:pStyle w:val="PL"/>
        <w:rPr>
          <w:del w:id="5169" w:author="RIL issue number Z036" w:date="2018-01-29T19:56:00Z"/>
          <w:highlight w:val="cyan"/>
        </w:rPr>
      </w:pPr>
      <w:del w:id="5170" w:author="RIL issue number Z036" w:date="2018-01-29T19:56:00Z">
        <w:r w:rsidRPr="00EE645B" w:rsidDel="000854AE">
          <w:rPr>
            <w:highlight w:val="cyan"/>
          </w:rPr>
          <w:tab/>
        </w:r>
        <w:r w:rsidRPr="00EE645B" w:rsidDel="000854AE">
          <w:rPr>
            <w:highlight w:val="cyan"/>
          </w:rPr>
          <w:tab/>
          <w:delText>rach-Config</w:delText>
        </w:r>
        <w:r w:rsidR="003A1A7F" w:rsidRPr="00EE645B" w:rsidDel="000854AE">
          <w:rPr>
            <w:highlight w:val="cyan"/>
          </w:rPr>
          <w:delText>Common</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205A2466" w14:textId="77777777" w:rsidR="00556B51" w:rsidRPr="00EE645B" w:rsidDel="000854AE" w:rsidRDefault="00556B51" w:rsidP="00CE00FD">
      <w:pPr>
        <w:pStyle w:val="PL"/>
        <w:rPr>
          <w:del w:id="5171" w:author="RIL issue number Z036" w:date="2018-01-29T19:56:00Z"/>
          <w:color w:val="808080"/>
          <w:highlight w:val="cyan"/>
        </w:rPr>
      </w:pPr>
      <w:del w:id="517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ACH root sequence index for beam failure recovery</w:delText>
        </w:r>
      </w:del>
    </w:p>
    <w:p w14:paraId="3D33103B" w14:textId="77777777" w:rsidR="00556B51" w:rsidRPr="00EE645B" w:rsidDel="000854AE" w:rsidRDefault="00556B51" w:rsidP="00CE00FD">
      <w:pPr>
        <w:pStyle w:val="PL"/>
        <w:rPr>
          <w:del w:id="5173" w:author="RIL issue number Z036" w:date="2018-01-29T19:56:00Z"/>
          <w:color w:val="808080"/>
          <w:highlight w:val="cyan"/>
        </w:rPr>
      </w:pPr>
      <w:del w:id="517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ootSequenceIndex-BFR' (see 38.211, section 6.3.3.1)</w:delText>
        </w:r>
      </w:del>
    </w:p>
    <w:p w14:paraId="6B028398" w14:textId="77777777" w:rsidR="00556B51" w:rsidRPr="00EE645B" w:rsidDel="000854AE" w:rsidRDefault="00556B51" w:rsidP="00CE00FD">
      <w:pPr>
        <w:pStyle w:val="PL"/>
        <w:rPr>
          <w:del w:id="5175" w:author="RIL issue number Z036" w:date="2018-01-29T19:56:00Z"/>
          <w:highlight w:val="cyan"/>
        </w:rPr>
      </w:pPr>
      <w:del w:id="5176"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ootSequenceIndex</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37</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A7F4817" w14:textId="77777777" w:rsidR="00556B51" w:rsidRPr="00EE645B" w:rsidDel="000854AE" w:rsidRDefault="00556B51" w:rsidP="00CE00FD">
      <w:pPr>
        <w:pStyle w:val="PL"/>
        <w:rPr>
          <w:del w:id="5177" w:author="RIL issue number Z036" w:date="2018-01-29T19:56:00Z"/>
          <w:highlight w:val="cyan"/>
        </w:rPr>
      </w:pPr>
      <w:del w:id="5178"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5FFD8D85" w14:textId="77777777" w:rsidR="00556B51" w:rsidRPr="00EE645B" w:rsidDel="000854AE" w:rsidRDefault="00556B51" w:rsidP="00CE00FD">
      <w:pPr>
        <w:pStyle w:val="PL"/>
        <w:rPr>
          <w:del w:id="5179" w:author="RIL issue number Z036" w:date="2018-01-29T19:56:00Z"/>
          <w:color w:val="808080"/>
          <w:highlight w:val="cyan"/>
        </w:rPr>
      </w:pPr>
      <w:del w:id="518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N-CS configuration for beam falure recovery, see Table 6.3.3.1-3 in 38.211</w:delText>
        </w:r>
      </w:del>
    </w:p>
    <w:p w14:paraId="1D2B0820" w14:textId="77777777" w:rsidR="00556B51" w:rsidRPr="00EE645B" w:rsidDel="000854AE" w:rsidRDefault="00556B51" w:rsidP="00CE00FD">
      <w:pPr>
        <w:pStyle w:val="PL"/>
        <w:rPr>
          <w:del w:id="5181" w:author="RIL issue number Z036" w:date="2018-01-29T19:56:00Z"/>
          <w:color w:val="808080"/>
          <w:highlight w:val="cyan"/>
        </w:rPr>
      </w:pPr>
      <w:del w:id="518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ZeroCorrelationZoneConfig-BFR' (see 38.211, section 6.3.3.1)</w:delText>
        </w:r>
      </w:del>
    </w:p>
    <w:p w14:paraId="16E3812E" w14:textId="77777777" w:rsidR="00556B51" w:rsidRPr="00EE645B" w:rsidDel="000854AE" w:rsidRDefault="00556B51" w:rsidP="00CE00FD">
      <w:pPr>
        <w:pStyle w:val="PL"/>
        <w:rPr>
          <w:del w:id="5183" w:author="RIL issue number Z036" w:date="2018-01-29T19:56:00Z"/>
          <w:highlight w:val="cyan"/>
        </w:rPr>
      </w:pPr>
      <w:del w:id="5184"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zeroCorrelationZoneConfig</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5</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30DF751D" w14:textId="77777777" w:rsidR="00556B51" w:rsidRPr="00EE645B" w:rsidDel="000854AE" w:rsidRDefault="00556B51" w:rsidP="00CE00FD">
      <w:pPr>
        <w:pStyle w:val="PL"/>
        <w:rPr>
          <w:del w:id="5185" w:author="RIL issue number Z036" w:date="2018-01-29T19:56:00Z"/>
          <w:highlight w:val="cyan"/>
        </w:rPr>
      </w:pPr>
      <w:del w:id="5186"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079CA43E" w14:textId="77777777" w:rsidR="00556B51" w:rsidRPr="00EE645B" w:rsidDel="000854AE" w:rsidRDefault="00556B51" w:rsidP="00CE00FD">
      <w:pPr>
        <w:pStyle w:val="PL"/>
        <w:rPr>
          <w:del w:id="5187" w:author="RIL issue number Z036" w:date="2018-01-29T19:56:00Z"/>
          <w:color w:val="808080"/>
          <w:highlight w:val="cyan"/>
        </w:rPr>
      </w:pPr>
      <w:del w:id="518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ceived target power for beam failure request for PRACH</w:delText>
        </w:r>
      </w:del>
    </w:p>
    <w:p w14:paraId="1F5595AC" w14:textId="77777777" w:rsidR="00556B51" w:rsidRPr="00EE645B" w:rsidDel="000854AE" w:rsidRDefault="00556B51" w:rsidP="00CE00FD">
      <w:pPr>
        <w:pStyle w:val="PL"/>
        <w:rPr>
          <w:del w:id="5189" w:author="RIL issue number Z036" w:date="2018-01-29T19:56:00Z"/>
          <w:color w:val="808080"/>
          <w:highlight w:val="cyan"/>
        </w:rPr>
      </w:pPr>
      <w:del w:id="519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InitialReceivedTargetPower-BFR' (see 38.213, section 7.4)</w:delText>
        </w:r>
      </w:del>
    </w:p>
    <w:p w14:paraId="315BB556" w14:textId="77777777" w:rsidR="00556B51" w:rsidRPr="00EE645B" w:rsidDel="000854AE" w:rsidRDefault="00556B51" w:rsidP="00CE00FD">
      <w:pPr>
        <w:pStyle w:val="PL"/>
        <w:rPr>
          <w:del w:id="5191" w:author="RIL issue number Z036" w:date="2018-01-29T19:56:00Z"/>
          <w:highlight w:val="cyan"/>
        </w:rPr>
      </w:pPr>
      <w:del w:id="5192"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ReceivedTargetPower</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6487385" w14:textId="77777777" w:rsidR="00556B51" w:rsidRPr="00EE645B" w:rsidDel="000854AE" w:rsidRDefault="00556B51" w:rsidP="00CE00FD">
      <w:pPr>
        <w:pStyle w:val="PL"/>
        <w:rPr>
          <w:del w:id="5193" w:author="RIL issue number Z036" w:date="2018-01-29T19:56:00Z"/>
          <w:highlight w:val="cyan"/>
        </w:rPr>
      </w:pPr>
      <w:del w:id="5194"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44846F89" w14:textId="77777777" w:rsidR="00556B51" w:rsidRPr="00EE645B" w:rsidDel="000854AE" w:rsidRDefault="00556B51" w:rsidP="00CE00FD">
      <w:pPr>
        <w:pStyle w:val="PL"/>
        <w:rPr>
          <w:del w:id="5195" w:author="RIL issue number Z036" w:date="2018-01-29T19:56:00Z"/>
          <w:color w:val="808080"/>
          <w:highlight w:val="cyan"/>
        </w:rPr>
      </w:pPr>
      <w:del w:id="519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Maximum number of beam failure request transmissions</w:delText>
        </w:r>
      </w:del>
    </w:p>
    <w:p w14:paraId="27B7B9C8" w14:textId="77777777" w:rsidR="00556B51" w:rsidRPr="00EE645B" w:rsidDel="000854AE" w:rsidRDefault="00556B51" w:rsidP="00CE00FD">
      <w:pPr>
        <w:pStyle w:val="PL"/>
        <w:rPr>
          <w:del w:id="5197" w:author="RIL issue number Z036" w:date="2018-01-29T19:56:00Z"/>
          <w:color w:val="808080"/>
          <w:highlight w:val="cyan"/>
        </w:rPr>
      </w:pPr>
      <w:del w:id="519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TransMax-BFR' (see 38.321?, section FFS_Section)</w:delText>
        </w:r>
      </w:del>
    </w:p>
    <w:p w14:paraId="4E5EED6B" w14:textId="77777777" w:rsidR="00556B51" w:rsidRPr="00EE645B" w:rsidDel="000854AE" w:rsidRDefault="00556B51" w:rsidP="00CE00FD">
      <w:pPr>
        <w:pStyle w:val="PL"/>
        <w:rPr>
          <w:del w:id="5199" w:author="RIL issue number Z036" w:date="2018-01-29T19:56:00Z"/>
          <w:highlight w:val="cyan"/>
        </w:rPr>
      </w:pPr>
      <w:del w:id="5200"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TransMax</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B42C52"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AC711D1" w14:textId="77777777" w:rsidR="00556B51" w:rsidRPr="00EE645B" w:rsidDel="000854AE" w:rsidRDefault="00556B51" w:rsidP="00CE00FD">
      <w:pPr>
        <w:pStyle w:val="PL"/>
        <w:rPr>
          <w:del w:id="5201" w:author="RIL issue number Z036" w:date="2018-01-29T19:56:00Z"/>
          <w:highlight w:val="cyan"/>
        </w:rPr>
      </w:pPr>
      <w:del w:id="5202"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320340A4" w14:textId="77777777" w:rsidR="00556B51" w:rsidRPr="00EE645B" w:rsidDel="000854AE" w:rsidRDefault="00556B51" w:rsidP="00CE00FD">
      <w:pPr>
        <w:pStyle w:val="PL"/>
        <w:rPr>
          <w:del w:id="5203" w:author="RIL issue number Z036" w:date="2018-01-29T19:56:00Z"/>
          <w:color w:val="808080"/>
          <w:highlight w:val="cyan"/>
        </w:rPr>
      </w:pPr>
      <w:del w:id="520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ower ramping steps for beam failure request via PRACH</w:delText>
        </w:r>
      </w:del>
    </w:p>
    <w:p w14:paraId="41D39285" w14:textId="77777777" w:rsidR="00556B51" w:rsidRPr="00EE645B" w:rsidDel="000854AE" w:rsidRDefault="00556B51" w:rsidP="00CE00FD">
      <w:pPr>
        <w:pStyle w:val="PL"/>
        <w:rPr>
          <w:del w:id="5205" w:author="RIL issue number Z036" w:date="2018-01-29T19:56:00Z"/>
          <w:color w:val="808080"/>
          <w:highlight w:val="cyan"/>
        </w:rPr>
      </w:pPr>
      <w:del w:id="520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owerRampingStep-BFR' (see 38.321?, section FFS_Section)</w:delText>
        </w:r>
      </w:del>
    </w:p>
    <w:p w14:paraId="6CA8C1F8" w14:textId="77777777" w:rsidR="00556B51" w:rsidRPr="00EE645B" w:rsidDel="000854AE" w:rsidRDefault="00556B51" w:rsidP="00CE00FD">
      <w:pPr>
        <w:pStyle w:val="PL"/>
        <w:rPr>
          <w:del w:id="5207" w:author="RIL issue number Z036" w:date="2018-01-29T19:56:00Z"/>
          <w:highlight w:val="cyan"/>
        </w:rPr>
      </w:pPr>
      <w:del w:id="5208" w:author="RIL issue number Z036" w:date="2018-01-29T19:56:00Z">
        <w:r w:rsidRPr="00EE645B" w:rsidDel="000854AE">
          <w:rPr>
            <w:highlight w:val="cyan"/>
          </w:rPr>
          <w:lastRenderedPageBreak/>
          <w:tab/>
        </w:r>
        <w:r w:rsidRPr="00EE645B" w:rsidDel="000854AE">
          <w:rPr>
            <w:highlight w:val="cyan"/>
          </w:rPr>
          <w:tab/>
        </w:r>
        <w:r w:rsidRPr="00EE645B" w:rsidDel="000854AE">
          <w:rPr>
            <w:highlight w:val="cyan"/>
          </w:rPr>
          <w:tab/>
          <w:delText>powerRampingStep</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4743DF" w:rsidRPr="00EE645B" w:rsidDel="000854AE">
          <w:rPr>
            <w:highlight w:val="cyan"/>
          </w:rPr>
          <w:tab/>
        </w:r>
        <w:r w:rsidRPr="00EE645B" w:rsidDel="000854AE">
          <w:rPr>
            <w:color w:val="993366"/>
            <w:highlight w:val="cyan"/>
          </w:rPr>
          <w:delText>ENUMERATED</w:delText>
        </w:r>
        <w:r w:rsidRPr="00EE645B" w:rsidDel="000854AE">
          <w:rPr>
            <w:highlight w:val="cyan"/>
          </w:rPr>
          <w:delText xml:space="preserve"> {dB0, dB2,dB4, dB6}</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1263624" w14:textId="77777777" w:rsidR="00556B51" w:rsidRPr="00EE645B" w:rsidDel="000854AE" w:rsidRDefault="00556B51" w:rsidP="00CE00FD">
      <w:pPr>
        <w:pStyle w:val="PL"/>
        <w:rPr>
          <w:del w:id="5209" w:author="RIL issue number Z036" w:date="2018-01-29T19:56:00Z"/>
          <w:highlight w:val="cyan"/>
        </w:rPr>
      </w:pPr>
    </w:p>
    <w:p w14:paraId="51F7BE0C" w14:textId="77777777" w:rsidR="003A1A7F" w:rsidRPr="00EE645B" w:rsidDel="000854AE" w:rsidRDefault="003A1A7F" w:rsidP="00CE00FD">
      <w:pPr>
        <w:pStyle w:val="PL"/>
        <w:rPr>
          <w:del w:id="5210" w:author="RIL issue number Z036" w:date="2018-01-29T19:56:00Z"/>
          <w:color w:val="808080"/>
          <w:highlight w:val="cyan"/>
        </w:rPr>
      </w:pPr>
      <w:del w:id="521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F46976" w:rsidRPr="00EE645B" w:rsidDel="000854AE">
          <w:rPr>
            <w:color w:val="808080"/>
            <w:highlight w:val="cyan"/>
          </w:rPr>
          <w:delText xml:space="preserve">RAR-Response </w:delText>
        </w:r>
        <w:r w:rsidRPr="00EE645B" w:rsidDel="000854AE">
          <w:rPr>
            <w:color w:val="808080"/>
            <w:highlight w:val="cyan"/>
          </w:rPr>
          <w:delText>Window for beamfailure recovery</w:delText>
        </w:r>
      </w:del>
    </w:p>
    <w:p w14:paraId="2842AA54" w14:textId="77777777" w:rsidR="00F46976" w:rsidRPr="00EE645B" w:rsidDel="000854AE" w:rsidRDefault="00F46976" w:rsidP="00CE00FD">
      <w:pPr>
        <w:pStyle w:val="PL"/>
        <w:rPr>
          <w:del w:id="5212" w:author="RIL issue number Z036" w:date="2018-01-29T19:56:00Z"/>
          <w:color w:val="808080"/>
          <w:highlight w:val="cyan"/>
        </w:rPr>
      </w:pPr>
      <w:del w:id="521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_Value: Use same value range as for normal RAR window?!</w:delText>
        </w:r>
      </w:del>
    </w:p>
    <w:p w14:paraId="208D156F" w14:textId="77777777" w:rsidR="003A1A7F" w:rsidRPr="00EE645B" w:rsidDel="000854AE" w:rsidRDefault="003A1A7F" w:rsidP="00CE00FD">
      <w:pPr>
        <w:pStyle w:val="PL"/>
        <w:rPr>
          <w:del w:id="5214" w:author="RIL issue number Z036" w:date="2018-01-29T19:56:00Z"/>
          <w:color w:val="808080"/>
          <w:highlight w:val="cyan"/>
        </w:rPr>
      </w:pPr>
      <w:del w:id="521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request-window' (see 38.213, section 6)</w:delText>
        </w:r>
      </w:del>
    </w:p>
    <w:p w14:paraId="5F7C10A6" w14:textId="77777777" w:rsidR="002F1292" w:rsidRPr="00EE645B" w:rsidDel="000854AE" w:rsidRDefault="003A1A7F" w:rsidP="00CE00FD">
      <w:pPr>
        <w:pStyle w:val="PL"/>
        <w:rPr>
          <w:del w:id="5216" w:author="RIL issue number Z036" w:date="2018-01-29T19:56:00Z"/>
          <w:highlight w:val="cyan"/>
        </w:rPr>
      </w:pPr>
      <w:del w:id="521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2F1292" w:rsidRPr="00EE645B" w:rsidDel="000854AE">
          <w:rPr>
            <w:highlight w:val="cyan"/>
          </w:rPr>
          <w:delText>bea</w:delText>
        </w:r>
        <w:r w:rsidR="00D261F3" w:rsidRPr="00EE645B" w:rsidDel="000854AE">
          <w:rPr>
            <w:highlight w:val="cyan"/>
          </w:rPr>
          <w:delText>mFailureRecoveryRequestWindow</w:delText>
        </w:r>
        <w:r w:rsidR="00D261F3" w:rsidRPr="00EE645B" w:rsidDel="000854AE">
          <w:rPr>
            <w:highlight w:val="cyan"/>
          </w:rPr>
          <w:tab/>
        </w:r>
        <w:r w:rsidR="00D261F3" w:rsidRPr="00EE645B" w:rsidDel="000854AE">
          <w:rPr>
            <w:highlight w:val="cyan"/>
          </w:rPr>
          <w:tab/>
        </w:r>
        <w:r w:rsidR="006F7D52" w:rsidRPr="00EE645B" w:rsidDel="000854AE">
          <w:rPr>
            <w:highlight w:val="cyan"/>
          </w:rPr>
          <w:delText>ENUMERATED {ffsTypeAnd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35979B87" w14:textId="77777777" w:rsidR="00370241" w:rsidRPr="00EE645B" w:rsidDel="000854AE" w:rsidRDefault="00CA1C2F" w:rsidP="00CE00FD">
      <w:pPr>
        <w:pStyle w:val="PL"/>
        <w:rPr>
          <w:del w:id="5218" w:author="RIL issue number Z036" w:date="2018-01-29T19:56:00Z"/>
          <w:highlight w:val="cyan"/>
        </w:rPr>
      </w:pPr>
      <w:del w:id="5219" w:author="RIL issue number Z036" w:date="2018-01-29T19:56:00Z">
        <w:r w:rsidRPr="00EE645B" w:rsidDel="000854AE">
          <w:rPr>
            <w:highlight w:val="cyan"/>
          </w:rPr>
          <w:tab/>
        </w:r>
        <w:r w:rsidRPr="00EE645B" w:rsidDel="000854AE">
          <w:rPr>
            <w:highlight w:val="cyan"/>
          </w:rPr>
          <w:tab/>
          <w:delText>}</w:delText>
        </w:r>
        <w:r w:rsidR="00EA4E51" w:rsidRPr="00EE645B" w:rsidDel="000854AE">
          <w:rPr>
            <w:highlight w:val="cyan"/>
          </w:rPr>
          <w:delText>,</w:delText>
        </w:r>
      </w:del>
    </w:p>
    <w:p w14:paraId="1436611D" w14:textId="77777777" w:rsidR="00CA1C2F" w:rsidRPr="00EE645B" w:rsidDel="000854AE" w:rsidRDefault="00CA1C2F" w:rsidP="00CE00FD">
      <w:pPr>
        <w:pStyle w:val="PL"/>
        <w:rPr>
          <w:del w:id="5220" w:author="RIL issue number Z036" w:date="2018-01-29T19:56:00Z"/>
          <w:highlight w:val="cyan"/>
        </w:rPr>
      </w:pPr>
    </w:p>
    <w:p w14:paraId="05384B90" w14:textId="77777777" w:rsidR="00457D20" w:rsidRPr="00EE645B" w:rsidDel="000854AE" w:rsidRDefault="00457D20" w:rsidP="00CE00FD">
      <w:pPr>
        <w:pStyle w:val="PL"/>
        <w:rPr>
          <w:del w:id="5221" w:author="RIL issue number Z036" w:date="2018-01-29T19:56:00Z"/>
          <w:color w:val="808080"/>
          <w:highlight w:val="cyan"/>
        </w:rPr>
      </w:pPr>
      <w:del w:id="5222"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A set of specific candidate beams of this cell and associated dedicated RA preambles which the UE may use to recover </w:delText>
        </w:r>
      </w:del>
    </w:p>
    <w:p w14:paraId="5BB7855D" w14:textId="77777777" w:rsidR="00457D20" w:rsidRPr="00EE645B" w:rsidDel="000854AE" w:rsidRDefault="00457D20" w:rsidP="00CE00FD">
      <w:pPr>
        <w:pStyle w:val="PL"/>
        <w:rPr>
          <w:del w:id="5223" w:author="RIL issue number Z036" w:date="2018-01-29T19:56:00Z"/>
          <w:color w:val="808080"/>
          <w:highlight w:val="cyan"/>
        </w:rPr>
      </w:pPr>
      <w:del w:id="522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If this field is absent or if the UE does not detect any of these candidate beams, it may recover towards any other </w:delText>
        </w:r>
      </w:del>
    </w:p>
    <w:p w14:paraId="2A842783" w14:textId="77777777" w:rsidR="00457D20" w:rsidRPr="00EE645B" w:rsidDel="000854AE" w:rsidRDefault="00457D20" w:rsidP="00CE00FD">
      <w:pPr>
        <w:pStyle w:val="PL"/>
        <w:rPr>
          <w:del w:id="5225" w:author="RIL issue number Z036" w:date="2018-01-29T19:56:00Z"/>
          <w:color w:val="808080"/>
          <w:highlight w:val="cyan"/>
        </w:rPr>
      </w:pPr>
      <w:del w:id="522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suitable beam of its serving cell using CB-RA. </w:delText>
        </w:r>
      </w:del>
    </w:p>
    <w:p w14:paraId="2AECA78E" w14:textId="77777777" w:rsidR="00370241" w:rsidRPr="00EE645B" w:rsidDel="000854AE" w:rsidRDefault="00370241" w:rsidP="00CE00FD">
      <w:pPr>
        <w:pStyle w:val="PL"/>
        <w:rPr>
          <w:del w:id="5227" w:author="RIL issue number Z036" w:date="2018-01-29T19:56:00Z"/>
          <w:highlight w:val="cyan"/>
        </w:rPr>
      </w:pPr>
      <w:del w:id="5228" w:author="RIL issue number Z036" w:date="2018-01-29T19:56:00Z">
        <w:r w:rsidRPr="00EE645B" w:rsidDel="000854AE">
          <w:rPr>
            <w:highlight w:val="cyan"/>
          </w:rPr>
          <w:tab/>
        </w:r>
        <w:r w:rsidRPr="00EE645B" w:rsidDel="000854AE">
          <w:rPr>
            <w:highlight w:val="cyan"/>
          </w:rPr>
          <w:tab/>
        </w:r>
        <w:r w:rsidR="003A1A7F" w:rsidRPr="00EE645B" w:rsidDel="000854AE">
          <w:rPr>
            <w:highlight w:val="cyan"/>
          </w:rPr>
          <w:delText>rach-ConfigDedicated</w:delText>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color w:val="993366"/>
            <w:highlight w:val="cyan"/>
          </w:rPr>
          <w:delText>SEQUENCE</w:delText>
        </w:r>
        <w:r w:rsidR="003A1A7F" w:rsidRPr="00EE645B" w:rsidDel="000854AE">
          <w:rPr>
            <w:highlight w:val="cyan"/>
          </w:rPr>
          <w:delText xml:space="preserve"> {</w:delText>
        </w:r>
      </w:del>
    </w:p>
    <w:p w14:paraId="53E4B9B1" w14:textId="77777777" w:rsidR="00365015" w:rsidRPr="00EE645B" w:rsidDel="000854AE" w:rsidRDefault="003A1A7F" w:rsidP="00CE00FD">
      <w:pPr>
        <w:pStyle w:val="PL"/>
        <w:rPr>
          <w:del w:id="5229" w:author="RIL issue number Z036" w:date="2018-01-29T19:56:00Z"/>
          <w:color w:val="808080"/>
          <w:highlight w:val="cyan"/>
        </w:rPr>
      </w:pPr>
      <w:del w:id="5230"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The candidate beam can be considered identified when metric X (FFS) of candidate beam is higher than a threshold"</w:delText>
        </w:r>
      </w:del>
    </w:p>
    <w:p w14:paraId="08B4A39B" w14:textId="77777777" w:rsidR="00365015" w:rsidRPr="00EE645B" w:rsidDel="000854AE" w:rsidRDefault="003A1A7F" w:rsidP="00CE00FD">
      <w:pPr>
        <w:pStyle w:val="PL"/>
        <w:rPr>
          <w:del w:id="5231" w:author="RIL issue number Z036" w:date="2018-01-29T19:56:00Z"/>
          <w:color w:val="808080"/>
          <w:highlight w:val="cyan"/>
        </w:rPr>
      </w:pPr>
      <w:del w:id="5232"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candidate-beam-threshold' (see 38.213, section 6)</w:delText>
        </w:r>
      </w:del>
    </w:p>
    <w:p w14:paraId="14F51ECB" w14:textId="77777777" w:rsidR="002E7EAE" w:rsidRPr="00EE645B" w:rsidDel="000854AE" w:rsidRDefault="003A1A7F" w:rsidP="00CE00FD">
      <w:pPr>
        <w:pStyle w:val="PL"/>
        <w:rPr>
          <w:del w:id="5233" w:author="RIL issue number Z036" w:date="2018-01-29T19:56:00Z"/>
          <w:color w:val="808080"/>
          <w:highlight w:val="cyan"/>
        </w:rPr>
      </w:pPr>
      <w:del w:id="5234"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FFS: Can this ever be different than the cell suitability criteria? If it is higher, the UE may declare cell-RLF even though</w:delText>
        </w:r>
      </w:del>
    </w:p>
    <w:p w14:paraId="1AAB0F0A" w14:textId="77777777" w:rsidR="002E7EAE" w:rsidRPr="00EE645B" w:rsidDel="000854AE" w:rsidRDefault="003A1A7F" w:rsidP="00CE00FD">
      <w:pPr>
        <w:pStyle w:val="PL"/>
        <w:rPr>
          <w:del w:id="5235" w:author="RIL issue number Z036" w:date="2018-01-29T19:56:00Z"/>
          <w:color w:val="808080"/>
          <w:highlight w:val="cyan"/>
        </w:rPr>
      </w:pPr>
      <w:del w:id="5236"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there was actually a suitable beam. And if it is lower, the UE cannot camp/stay on this cell anyway.</w:delText>
        </w:r>
      </w:del>
    </w:p>
    <w:p w14:paraId="2F6CBC70" w14:textId="77777777" w:rsidR="00365015" w:rsidRPr="00EE645B" w:rsidDel="000854AE" w:rsidRDefault="003A1A7F" w:rsidP="00CE00FD">
      <w:pPr>
        <w:pStyle w:val="PL"/>
        <w:rPr>
          <w:del w:id="5237" w:author="RIL issue number Z036" w:date="2018-01-29T19:56:00Z"/>
          <w:highlight w:val="cyan"/>
        </w:rPr>
      </w:pPr>
      <w:del w:id="5238"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delText>beam</w:delText>
        </w:r>
        <w:r w:rsidR="00D261F3" w:rsidRPr="00EE645B" w:rsidDel="000854AE">
          <w:rPr>
            <w:highlight w:val="cyan"/>
          </w:rPr>
          <w:delText>FailureCandidateBeamThreshold</w:delText>
        </w:r>
        <w:r w:rsidR="00D261F3" w:rsidRPr="00EE645B" w:rsidDel="000854AE">
          <w:rPr>
            <w:highlight w:val="cyan"/>
          </w:rPr>
          <w:tab/>
        </w:r>
        <w:r w:rsidR="00D261F3" w:rsidRPr="00EE645B" w:rsidDel="000854AE">
          <w:rPr>
            <w:highlight w:val="cyan"/>
          </w:rPr>
          <w:tab/>
        </w:r>
        <w:r w:rsidR="002F38F4" w:rsidRPr="00EE645B" w:rsidDel="000854AE">
          <w:rPr>
            <w:highlight w:val="cyan"/>
          </w:rPr>
          <w:delText>ENUMERATED {ffsTypeAndValue}</w:delText>
        </w:r>
        <w:r w:rsidR="00365015"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365015" w:rsidRPr="00EE645B" w:rsidDel="000854AE">
          <w:rPr>
            <w:highlight w:val="cyan"/>
          </w:rPr>
          <w:tab/>
        </w:r>
        <w:r w:rsidR="00365015" w:rsidRPr="00EE645B" w:rsidDel="000854AE">
          <w:rPr>
            <w:color w:val="993366"/>
            <w:highlight w:val="cyan"/>
          </w:rPr>
          <w:delText>OPTIONAL</w:delText>
        </w:r>
        <w:r w:rsidR="00D261F3" w:rsidRPr="00EE645B" w:rsidDel="000854AE">
          <w:rPr>
            <w:highlight w:val="cyan"/>
          </w:rPr>
          <w:delText>,</w:delText>
        </w:r>
      </w:del>
    </w:p>
    <w:p w14:paraId="7985EB4D" w14:textId="77777777" w:rsidR="00E6306E" w:rsidRPr="00EE645B" w:rsidDel="000854AE" w:rsidRDefault="00E6306E" w:rsidP="00CE00FD">
      <w:pPr>
        <w:pStyle w:val="PL"/>
        <w:rPr>
          <w:del w:id="5239" w:author="RIL issue number Z036" w:date="2018-01-29T19:56:00Z"/>
          <w:highlight w:val="cyan"/>
        </w:rPr>
      </w:pPr>
    </w:p>
    <w:p w14:paraId="21A0E847" w14:textId="77777777" w:rsidR="00E6306E" w:rsidRPr="00EE645B" w:rsidDel="000854AE" w:rsidRDefault="00E6306E" w:rsidP="00CE00FD">
      <w:pPr>
        <w:pStyle w:val="PL"/>
        <w:rPr>
          <w:del w:id="5240" w:author="RIL issue number Z036" w:date="2018-01-29T19:56:00Z"/>
          <w:color w:val="808080"/>
          <w:highlight w:val="cyan"/>
        </w:rPr>
      </w:pPr>
      <w:del w:id="524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List of candidate beam identification RSs</w:delText>
        </w:r>
        <w:r w:rsidR="00544C07" w:rsidRPr="00EE645B" w:rsidDel="000854AE">
          <w:rPr>
            <w:color w:val="808080"/>
            <w:highlight w:val="cyan"/>
          </w:rPr>
          <w:delText xml:space="preserve"> and corresponding RA resources</w:delText>
        </w:r>
      </w:del>
    </w:p>
    <w:p w14:paraId="34FBB6A6" w14:textId="77777777" w:rsidR="00E6306E" w:rsidRPr="00EE645B" w:rsidDel="000854AE" w:rsidRDefault="00E6306E" w:rsidP="00CE00FD">
      <w:pPr>
        <w:pStyle w:val="PL"/>
        <w:rPr>
          <w:del w:id="5242" w:author="RIL issue number Z036" w:date="2018-01-29T19:56:00Z"/>
          <w:color w:val="808080"/>
          <w:highlight w:val="cyan"/>
        </w:rPr>
      </w:pPr>
      <w:del w:id="524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539A0" w:rsidRPr="00EE645B" w:rsidDel="000854AE">
          <w:rPr>
            <w:color w:val="808080"/>
            <w:highlight w:val="cyan"/>
          </w:rPr>
          <w:delText>Compare to and align with rach-ConfigDedicated.</w:delText>
        </w:r>
        <w:r w:rsidR="006F5B0E" w:rsidRPr="00EE645B" w:rsidDel="000854AE">
          <w:rPr>
            <w:color w:val="808080"/>
            <w:highlight w:val="cyan"/>
          </w:rPr>
          <w:delText xml:space="preserve"> Re-use the association of CSI/SSB resources to RA preambles defined there.</w:delText>
        </w:r>
      </w:del>
    </w:p>
    <w:p w14:paraId="379AC364" w14:textId="77777777" w:rsidR="00642AAC" w:rsidRPr="00EE645B" w:rsidDel="000854AE" w:rsidRDefault="00642AAC" w:rsidP="00CE00FD">
      <w:pPr>
        <w:pStyle w:val="PL"/>
        <w:rPr>
          <w:del w:id="5244" w:author="RIL issue number Z036" w:date="2018-01-29T19:56:00Z"/>
          <w:color w:val="808080"/>
          <w:highlight w:val="cyan"/>
        </w:rPr>
      </w:pPr>
      <w:del w:id="524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Make this a AddMod/Release list?</w:delText>
        </w:r>
      </w:del>
    </w:p>
    <w:p w14:paraId="474698F0" w14:textId="77777777" w:rsidR="00E6306E" w:rsidRPr="00EE645B" w:rsidDel="000854AE" w:rsidRDefault="00E6306E" w:rsidP="00CE00FD">
      <w:pPr>
        <w:pStyle w:val="PL"/>
        <w:rPr>
          <w:del w:id="5246" w:author="RIL issue number Z036" w:date="2018-01-29T19:56:00Z"/>
          <w:color w:val="808080"/>
          <w:highlight w:val="cyan"/>
        </w:rPr>
      </w:pPr>
      <w:del w:id="524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List' (see 38.213?, section 6)</w:delText>
        </w:r>
      </w:del>
    </w:p>
    <w:p w14:paraId="7A65FF35" w14:textId="77777777" w:rsidR="004A3E8E" w:rsidRPr="00EE645B" w:rsidDel="000854AE" w:rsidRDefault="00E6306E" w:rsidP="00CE00FD">
      <w:pPr>
        <w:pStyle w:val="PL"/>
        <w:rPr>
          <w:del w:id="5248" w:author="RIL issue number Z036" w:date="2018-01-29T19:56:00Z"/>
          <w:highlight w:val="cyan"/>
        </w:rPr>
      </w:pPr>
      <w:del w:id="5249"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candidateBeams</w:delText>
        </w:r>
        <w:r w:rsidRPr="00EE645B" w:rsidDel="000854AE">
          <w:rPr>
            <w:highlight w:val="cyan"/>
          </w:rPr>
          <w:tab/>
        </w:r>
        <w:r w:rsidRPr="00EE645B" w:rsidDel="000854AE">
          <w:rPr>
            <w:highlight w:val="cyan"/>
          </w:rPr>
          <w:tab/>
        </w:r>
        <w:r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color w:val="993366"/>
            <w:highlight w:val="cyan"/>
          </w:rPr>
          <w:delText>SEQUENCE</w:delText>
        </w:r>
        <w:r w:rsidR="00815A80" w:rsidRPr="00EE645B" w:rsidDel="000854AE">
          <w:rPr>
            <w:highlight w:val="cyan"/>
          </w:rPr>
          <w:delText xml:space="preserve"> (</w:delText>
        </w:r>
        <w:r w:rsidR="00815A80" w:rsidRPr="00EE645B" w:rsidDel="000854AE">
          <w:rPr>
            <w:color w:val="993366"/>
            <w:highlight w:val="cyan"/>
          </w:rPr>
          <w:delText>SIZE</w:delText>
        </w:r>
        <w:r w:rsidR="00815A80" w:rsidRPr="00EE645B" w:rsidDel="000854AE">
          <w:rPr>
            <w:highlight w:val="cyan"/>
          </w:rPr>
          <w:delText>(1..maxNrof</w:delText>
        </w:r>
        <w:r w:rsidR="00DE3824" w:rsidRPr="00EE645B" w:rsidDel="000854AE">
          <w:rPr>
            <w:highlight w:val="cyan"/>
          </w:rPr>
          <w:delText>C</w:delText>
        </w:r>
        <w:r w:rsidR="00815A80" w:rsidRPr="00EE645B" w:rsidDel="000854AE">
          <w:rPr>
            <w:highlight w:val="cyan"/>
          </w:rPr>
          <w:delText>andidateBeams))</w:delText>
        </w:r>
        <w:r w:rsidR="00815A80" w:rsidRPr="00EE645B" w:rsidDel="000854AE">
          <w:rPr>
            <w:color w:val="993366"/>
            <w:highlight w:val="cyan"/>
          </w:rPr>
          <w:delText xml:space="preserve"> OF</w:delText>
        </w:r>
        <w:r w:rsidR="00815A80" w:rsidRPr="00EE645B" w:rsidDel="000854AE">
          <w:rPr>
            <w:highlight w:val="cyan"/>
          </w:rPr>
          <w:delText xml:space="preserve"> </w:delText>
        </w:r>
        <w:r w:rsidR="005F47D3" w:rsidRPr="00EE645B" w:rsidDel="000854AE">
          <w:rPr>
            <w:highlight w:val="cyan"/>
          </w:rPr>
          <w:delText xml:space="preserve">SEQUENCE </w:delText>
        </w:r>
        <w:r w:rsidR="004A3E8E" w:rsidRPr="00EE645B" w:rsidDel="000854AE">
          <w:rPr>
            <w:highlight w:val="cyan"/>
          </w:rPr>
          <w:delText>{</w:delText>
        </w:r>
      </w:del>
    </w:p>
    <w:p w14:paraId="35FC9428" w14:textId="77777777" w:rsidR="004A3E8E" w:rsidRPr="00EE645B" w:rsidDel="000854AE" w:rsidRDefault="004A3E8E" w:rsidP="00CE00FD">
      <w:pPr>
        <w:pStyle w:val="PL"/>
        <w:rPr>
          <w:del w:id="5250" w:author="RIL issue number Z036" w:date="2018-01-29T19:56:00Z"/>
          <w:color w:val="808080"/>
          <w:highlight w:val="cyan"/>
        </w:rPr>
      </w:pPr>
      <w:del w:id="525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ference signal used to identify candidate beam</w:delText>
        </w:r>
      </w:del>
    </w:p>
    <w:p w14:paraId="35CC9EC5" w14:textId="77777777" w:rsidR="004A3E8E" w:rsidRPr="00EE645B" w:rsidDel="000854AE" w:rsidRDefault="004A3E8E" w:rsidP="00CE00FD">
      <w:pPr>
        <w:pStyle w:val="PL"/>
        <w:rPr>
          <w:del w:id="5252" w:author="RIL issue number Z036" w:date="2018-01-29T19:56:00Z"/>
          <w:color w:val="808080"/>
          <w:highlight w:val="cyan"/>
        </w:rPr>
      </w:pPr>
      <w:del w:id="525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Identification-Resource' (see 38.213, section 6)</w:delText>
        </w:r>
      </w:del>
    </w:p>
    <w:p w14:paraId="05F3B60D" w14:textId="77777777" w:rsidR="004A3E8E" w:rsidRPr="00EE645B" w:rsidDel="000854AE" w:rsidRDefault="004A3E8E" w:rsidP="00CE00FD">
      <w:pPr>
        <w:pStyle w:val="PL"/>
        <w:rPr>
          <w:del w:id="5254" w:author="RIL issue number Z036" w:date="2018-01-29T19:56:00Z"/>
          <w:color w:val="808080"/>
          <w:highlight w:val="cyan"/>
        </w:rPr>
      </w:pPr>
      <w:del w:id="525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Confirm that this is meant to be a choice of SSB or CSI-RS</w:delText>
        </w:r>
      </w:del>
    </w:p>
    <w:p w14:paraId="719BB2F6" w14:textId="77777777" w:rsidR="004A3E8E" w:rsidRPr="00EE645B" w:rsidDel="000854AE" w:rsidRDefault="004A3E8E" w:rsidP="00CE00FD">
      <w:pPr>
        <w:pStyle w:val="PL"/>
        <w:rPr>
          <w:del w:id="5256" w:author="RIL issue number Z036" w:date="2018-01-29T19:56:00Z"/>
          <w:highlight w:val="cyan"/>
        </w:rPr>
      </w:pPr>
      <w:del w:id="525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beamFailureCandidateBeamResource</w:delText>
        </w:r>
        <w:r w:rsidRPr="00EE645B" w:rsidDel="000854AE">
          <w:rPr>
            <w:highlight w:val="cyan"/>
          </w:rPr>
          <w:tab/>
        </w:r>
        <w:r w:rsidRPr="00EE645B" w:rsidDel="000854AE">
          <w:rPr>
            <w:highlight w:val="cyan"/>
          </w:rPr>
          <w:tab/>
        </w:r>
        <w:r w:rsidRPr="00EE645B" w:rsidDel="000854AE">
          <w:rPr>
            <w:color w:val="993366"/>
            <w:highlight w:val="cyan"/>
          </w:rPr>
          <w:delText>CHOICE</w:delText>
        </w:r>
        <w:r w:rsidRPr="00EE645B" w:rsidDel="000854AE">
          <w:rPr>
            <w:highlight w:val="cyan"/>
          </w:rPr>
          <w:delText xml:space="preserve"> {</w:delText>
        </w:r>
      </w:del>
    </w:p>
    <w:p w14:paraId="7D2D87F1" w14:textId="77777777" w:rsidR="004A3E8E" w:rsidRPr="00EE645B" w:rsidDel="000854AE" w:rsidRDefault="004A3E8E" w:rsidP="00CE00FD">
      <w:pPr>
        <w:pStyle w:val="PL"/>
        <w:rPr>
          <w:del w:id="5258" w:author="RIL issue number Z036" w:date="2018-01-29T19:56:00Z"/>
          <w:highlight w:val="cyan"/>
        </w:rPr>
      </w:pPr>
      <w:del w:id="525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ssb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D00A8" w:rsidRPr="00EE645B" w:rsidDel="000854AE">
          <w:rPr>
            <w:highlight w:val="cyan"/>
          </w:rPr>
          <w:delText>SSB-Index</w:delText>
        </w:r>
        <w:r w:rsidRPr="00EE645B" w:rsidDel="000854AE">
          <w:rPr>
            <w:highlight w:val="cyan"/>
          </w:rPr>
          <w:delText>,</w:delText>
        </w:r>
      </w:del>
    </w:p>
    <w:p w14:paraId="56C51D10" w14:textId="77777777" w:rsidR="004A3E8E" w:rsidRPr="00EE645B" w:rsidDel="000854AE" w:rsidRDefault="004A3E8E" w:rsidP="00CE00FD">
      <w:pPr>
        <w:pStyle w:val="PL"/>
        <w:rPr>
          <w:del w:id="5260" w:author="RIL issue number Z036" w:date="2018-01-29T19:56:00Z"/>
          <w:highlight w:val="cyan"/>
        </w:rPr>
      </w:pPr>
      <w:del w:id="526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csi-RS-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NZP-CSI-RS-ResourceId</w:delText>
        </w:r>
      </w:del>
    </w:p>
    <w:p w14:paraId="62F8DA08" w14:textId="77777777" w:rsidR="004A3E8E" w:rsidRPr="00EE645B" w:rsidDel="000854AE" w:rsidRDefault="004A3E8E" w:rsidP="00CE00FD">
      <w:pPr>
        <w:pStyle w:val="PL"/>
        <w:rPr>
          <w:del w:id="5262" w:author="RIL issue number Z036" w:date="2018-01-29T19:56:00Z"/>
          <w:highlight w:val="cyan"/>
        </w:rPr>
      </w:pPr>
      <w:del w:id="526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w:delText>
        </w:r>
      </w:del>
    </w:p>
    <w:p w14:paraId="7FD16255" w14:textId="77777777" w:rsidR="004A3E8E" w:rsidRPr="00EE645B" w:rsidDel="000854AE" w:rsidRDefault="004A3E8E" w:rsidP="00CE00FD">
      <w:pPr>
        <w:pStyle w:val="PL"/>
        <w:rPr>
          <w:del w:id="5264" w:author="RIL issue number Z036" w:date="2018-01-29T19:56:00Z"/>
          <w:highlight w:val="cyan"/>
        </w:rPr>
      </w:pPr>
      <w:del w:id="526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1EB659A2" w14:textId="77777777" w:rsidR="00B57BBF" w:rsidRPr="00EE645B" w:rsidDel="000854AE" w:rsidRDefault="00B57BBF" w:rsidP="00CE00FD">
      <w:pPr>
        <w:pStyle w:val="PL"/>
        <w:rPr>
          <w:del w:id="5266" w:author="RIL issue number Z036" w:date="2018-01-29T19:56:00Z"/>
          <w:color w:val="808080"/>
          <w:highlight w:val="cyan"/>
        </w:rPr>
      </w:pPr>
      <w:del w:id="526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eamble index used to select one from a sequence pool</w:delText>
        </w:r>
      </w:del>
    </w:p>
    <w:p w14:paraId="54994DFA" w14:textId="77777777" w:rsidR="00B57BBF" w:rsidRPr="00EE645B" w:rsidDel="000854AE" w:rsidRDefault="00B57BBF" w:rsidP="00CE00FD">
      <w:pPr>
        <w:pStyle w:val="PL"/>
        <w:rPr>
          <w:del w:id="5268" w:author="RIL issue number Z036" w:date="2018-01-29T19:56:00Z"/>
          <w:color w:val="808080"/>
          <w:highlight w:val="cyan"/>
        </w:rPr>
      </w:pPr>
      <w:del w:id="526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PreambleIndex-BFR' (see 38.211?, section FFS_Section)</w:delText>
        </w:r>
      </w:del>
    </w:p>
    <w:p w14:paraId="18515D85" w14:textId="77777777" w:rsidR="00B57BBF" w:rsidRPr="00EE645B" w:rsidDel="000854AE" w:rsidRDefault="00B57BBF" w:rsidP="00CE00FD">
      <w:pPr>
        <w:pStyle w:val="PL"/>
        <w:rPr>
          <w:del w:id="5270" w:author="RIL issue number Z036" w:date="2018-01-29T19:56:00Z"/>
          <w:highlight w:val="cyan"/>
        </w:rPr>
      </w:pPr>
      <w:del w:id="527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PreambleIndex</w:delText>
        </w:r>
        <w:r w:rsidRPr="00EE645B" w:rsidDel="000854AE">
          <w:rPr>
            <w:highlight w:val="cyan"/>
          </w:rPr>
          <w:tab/>
        </w:r>
        <w:r w:rsidRPr="00EE645B" w:rsidDel="000854AE">
          <w:rPr>
            <w:highlight w:val="cyan"/>
          </w:rPr>
          <w:tab/>
        </w:r>
        <w:r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delText>FFS</w:delText>
        </w:r>
        <w:r w:rsidR="00AB594A" w:rsidRPr="00EE645B" w:rsidDel="000854AE">
          <w:rPr>
            <w:highlight w:val="cyan"/>
          </w:rPr>
          <w:delText>_Value</w:delText>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047D67CD" w14:textId="77777777" w:rsidR="00B57BBF" w:rsidRPr="00EE645B" w:rsidDel="000854AE" w:rsidRDefault="00B57BBF" w:rsidP="00CE00FD">
      <w:pPr>
        <w:pStyle w:val="PL"/>
        <w:rPr>
          <w:del w:id="5272" w:author="RIL issue number Z036" w:date="2018-01-29T19:56:00Z"/>
          <w:highlight w:val="cyan"/>
        </w:rPr>
      </w:pPr>
      <w:del w:id="527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5A03C497" w14:textId="77777777" w:rsidR="00B57BBF" w:rsidRPr="00EE645B" w:rsidDel="000854AE" w:rsidRDefault="00B57BBF" w:rsidP="00CE00FD">
      <w:pPr>
        <w:pStyle w:val="PL"/>
        <w:rPr>
          <w:del w:id="5274" w:author="RIL issue number Z036" w:date="2018-01-29T19:56:00Z"/>
          <w:color w:val="808080"/>
          <w:highlight w:val="cyan"/>
        </w:rPr>
      </w:pPr>
      <w:del w:id="527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Same meaning as in initial access</w:delText>
        </w:r>
      </w:del>
    </w:p>
    <w:p w14:paraId="5D99B9A2" w14:textId="77777777" w:rsidR="00B57BBF" w:rsidRPr="00EE645B" w:rsidDel="000854AE" w:rsidRDefault="00B57BBF" w:rsidP="00CE00FD">
      <w:pPr>
        <w:pStyle w:val="PL"/>
        <w:rPr>
          <w:del w:id="5276" w:author="RIL issue number Z036" w:date="2018-01-29T19:56:00Z"/>
          <w:color w:val="808080"/>
          <w:highlight w:val="cyan"/>
        </w:rPr>
      </w:pPr>
      <w:del w:id="527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ach-FreqOffset-BFR' (see 38.211?, section FFS_Section)</w:delText>
        </w:r>
      </w:del>
    </w:p>
    <w:p w14:paraId="6D736174" w14:textId="77777777" w:rsidR="00B57BBF" w:rsidRPr="00EE645B" w:rsidDel="000854AE" w:rsidRDefault="00B57BBF" w:rsidP="00CE00FD">
      <w:pPr>
        <w:pStyle w:val="PL"/>
        <w:rPr>
          <w:del w:id="5278" w:author="RIL issue number Z036" w:date="2018-01-29T19:56:00Z"/>
          <w:color w:val="808080"/>
          <w:highlight w:val="cyan"/>
        </w:rPr>
      </w:pPr>
      <w:del w:id="527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7E6E84AA" w14:textId="77777777" w:rsidR="00B57BBF" w:rsidRPr="00EE645B" w:rsidDel="000854AE" w:rsidRDefault="00B57BBF" w:rsidP="00CE00FD">
      <w:pPr>
        <w:pStyle w:val="PL"/>
        <w:rPr>
          <w:del w:id="5280" w:author="RIL issue number Z036" w:date="2018-01-29T19:56:00Z"/>
          <w:highlight w:val="cyan"/>
        </w:rPr>
      </w:pPr>
      <w:del w:id="528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prach-FreqOffset</w:delText>
        </w:r>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70E472C1" w14:textId="77777777" w:rsidR="00B57BBF" w:rsidRPr="00EE645B" w:rsidDel="000854AE" w:rsidRDefault="00B57BBF" w:rsidP="00CE00FD">
      <w:pPr>
        <w:pStyle w:val="PL"/>
        <w:rPr>
          <w:del w:id="5282" w:author="RIL issue number Z036" w:date="2018-01-29T19:56:00Z"/>
          <w:highlight w:val="cyan"/>
        </w:rPr>
      </w:pPr>
      <w:del w:id="528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07133FD7" w14:textId="77777777" w:rsidR="00B57BBF" w:rsidRPr="00EE645B" w:rsidDel="000854AE" w:rsidRDefault="00B57BBF" w:rsidP="00CE00FD">
      <w:pPr>
        <w:pStyle w:val="PL"/>
        <w:rPr>
          <w:del w:id="5284" w:author="RIL issue number Z036" w:date="2018-01-29T19:56:00Z"/>
          <w:color w:val="808080"/>
          <w:highlight w:val="cyan"/>
        </w:rPr>
      </w:pPr>
      <w:del w:id="528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Time domain mask.</w:delText>
        </w:r>
      </w:del>
    </w:p>
    <w:p w14:paraId="0884D9F9" w14:textId="77777777" w:rsidR="00B57BBF" w:rsidRPr="00EE645B" w:rsidDel="000854AE" w:rsidRDefault="00B57BBF" w:rsidP="00CE00FD">
      <w:pPr>
        <w:pStyle w:val="PL"/>
        <w:rPr>
          <w:del w:id="5286" w:author="RIL issue number Z036" w:date="2018-01-29T19:56:00Z"/>
          <w:color w:val="808080"/>
          <w:highlight w:val="cyan"/>
        </w:rPr>
      </w:pPr>
      <w:del w:id="528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CH-resource-mask-BFR' (see 38.211?, section FFS_Section)</w:delText>
        </w:r>
      </w:del>
    </w:p>
    <w:p w14:paraId="6BAAE824" w14:textId="77777777" w:rsidR="00B57BBF" w:rsidRPr="00EE645B" w:rsidDel="000854AE" w:rsidRDefault="00B57BBF" w:rsidP="00CE00FD">
      <w:pPr>
        <w:pStyle w:val="PL"/>
        <w:rPr>
          <w:del w:id="5288" w:author="RIL issue number Z036" w:date="2018-01-29T19:56:00Z"/>
          <w:color w:val="808080"/>
          <w:highlight w:val="cyan"/>
        </w:rPr>
      </w:pPr>
      <w:del w:id="528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1698A03F" w14:textId="77777777" w:rsidR="004A3E8E" w:rsidRPr="00EE645B" w:rsidDel="000854AE" w:rsidRDefault="00B57BBF" w:rsidP="00CE00FD">
      <w:pPr>
        <w:pStyle w:val="PL"/>
        <w:rPr>
          <w:del w:id="5290" w:author="RIL issue number Z036" w:date="2018-01-29T19:56:00Z"/>
          <w:highlight w:val="cyan"/>
        </w:rPr>
      </w:pPr>
      <w:del w:id="529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ch-resourceMask</w:delText>
        </w:r>
      </w:del>
      <w:ins w:id="5292" w:author="merged r1" w:date="2018-01-18T13:12:00Z">
        <w:del w:id="5293" w:author="RIL issue number Z036" w:date="2018-01-29T19:56:00Z">
          <w:r w:rsidR="00B76787" w:rsidRPr="00EE645B" w:rsidDel="000854AE">
            <w:rPr>
              <w:highlight w:val="cyan"/>
            </w:rPr>
            <w:delText>R</w:delText>
          </w:r>
          <w:r w:rsidRPr="00EE645B" w:rsidDel="000854AE">
            <w:rPr>
              <w:highlight w:val="cyan"/>
            </w:rPr>
            <w:delText>esourceMask</w:delText>
          </w:r>
        </w:del>
      </w:ins>
      <w:del w:id="529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78484B67" w14:textId="77777777" w:rsidR="00E6306E" w:rsidRPr="00EE645B" w:rsidDel="000854AE" w:rsidRDefault="004A3E8E" w:rsidP="00CE00FD">
      <w:pPr>
        <w:pStyle w:val="PL"/>
        <w:rPr>
          <w:del w:id="5295" w:author="RIL issue number Z036" w:date="2018-01-29T19:56:00Z"/>
          <w:highlight w:val="cyan"/>
        </w:rPr>
      </w:pPr>
      <w:del w:id="5296"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w:delText>
        </w:r>
        <w:r w:rsidR="00E6306E"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E6306E" w:rsidRPr="00EE645B" w:rsidDel="000854AE">
          <w:rPr>
            <w:color w:val="993366"/>
            <w:highlight w:val="cyan"/>
          </w:rPr>
          <w:delText>OPTIONAL</w:delText>
        </w:r>
        <w:r w:rsidR="00E6306E" w:rsidRPr="00EE645B" w:rsidDel="000854AE">
          <w:rPr>
            <w:highlight w:val="cyan"/>
          </w:rPr>
          <w:delText>,</w:delText>
        </w:r>
      </w:del>
    </w:p>
    <w:p w14:paraId="0881A94E" w14:textId="77777777" w:rsidR="00E4207E" w:rsidRPr="00EE645B" w:rsidDel="000854AE" w:rsidRDefault="003A1A7F" w:rsidP="00CE00FD">
      <w:pPr>
        <w:pStyle w:val="PL"/>
        <w:rPr>
          <w:del w:id="5297" w:author="RIL issue number Z036" w:date="2018-01-29T19:56:00Z"/>
          <w:highlight w:val="cyan"/>
        </w:rPr>
      </w:pPr>
      <w:del w:id="5298" w:author="RIL issue number Z036" w:date="2018-01-29T19:56:00Z">
        <w:r w:rsidRPr="00EE645B" w:rsidDel="000854AE">
          <w:rPr>
            <w:highlight w:val="cyan"/>
          </w:rPr>
          <w:tab/>
        </w:r>
        <w:r w:rsidR="00E4207E" w:rsidRPr="00EE645B" w:rsidDel="000854AE">
          <w:rPr>
            <w:highlight w:val="cyan"/>
          </w:rPr>
          <w:tab/>
        </w:r>
        <w:r w:rsidR="00E4207E" w:rsidRPr="00EE645B" w:rsidDel="000854AE">
          <w:rPr>
            <w:highlight w:val="cyan"/>
          </w:rPr>
          <w:tab/>
        </w:r>
      </w:del>
    </w:p>
    <w:p w14:paraId="7148C49D" w14:textId="77777777" w:rsidR="00666DA4" w:rsidRPr="00EE645B" w:rsidDel="000854AE" w:rsidRDefault="00666DA4" w:rsidP="00CE00FD">
      <w:pPr>
        <w:pStyle w:val="PL"/>
        <w:rPr>
          <w:del w:id="5299" w:author="RIL issue number Z036" w:date="2018-01-29T19:56:00Z"/>
          <w:color w:val="808080"/>
          <w:highlight w:val="cyan"/>
        </w:rPr>
      </w:pPr>
      <w:del w:id="530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ID of the CORESET </w:delText>
        </w:r>
        <w:r w:rsidR="004743DF" w:rsidRPr="00EE645B" w:rsidDel="000854AE">
          <w:rPr>
            <w:color w:val="808080"/>
            <w:highlight w:val="cyan"/>
          </w:rPr>
          <w:delText xml:space="preserve">in </w:delText>
        </w:r>
        <w:r w:rsidRPr="00EE645B" w:rsidDel="000854AE">
          <w:rPr>
            <w:color w:val="808080"/>
            <w:highlight w:val="cyan"/>
          </w:rPr>
          <w:delText xml:space="preserve">which the UE receives the Beam Failure Recovery Response. </w:delText>
        </w:r>
      </w:del>
    </w:p>
    <w:p w14:paraId="0FABAC7B" w14:textId="77777777" w:rsidR="00365015" w:rsidRPr="00EE645B" w:rsidDel="000854AE" w:rsidRDefault="00666DA4" w:rsidP="00CE00FD">
      <w:pPr>
        <w:pStyle w:val="PL"/>
        <w:rPr>
          <w:del w:id="5301" w:author="RIL issue number Z036" w:date="2018-01-29T19:56:00Z"/>
          <w:color w:val="808080"/>
          <w:highlight w:val="cyan"/>
        </w:rPr>
      </w:pPr>
      <w:del w:id="5302" w:author="RIL issue number Z036" w:date="2018-01-29T19:56:00Z">
        <w:r w:rsidRPr="00EE645B" w:rsidDel="000854AE">
          <w:rPr>
            <w:highlight w:val="cyan"/>
          </w:rPr>
          <w:tab/>
        </w:r>
        <w:r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Recovery-Response-CORESET' (see 38.213, section 6)</w:delText>
        </w:r>
      </w:del>
    </w:p>
    <w:p w14:paraId="48049E75" w14:textId="77777777" w:rsidR="00666DA4" w:rsidRPr="00EE645B" w:rsidDel="000854AE" w:rsidRDefault="00365015" w:rsidP="00CE00FD">
      <w:pPr>
        <w:pStyle w:val="PL"/>
        <w:rPr>
          <w:del w:id="5303" w:author="RIL issue number Z036" w:date="2018-01-29T19:56:00Z"/>
          <w:color w:val="808080"/>
          <w:highlight w:val="cyan"/>
        </w:rPr>
      </w:pPr>
      <w:del w:id="5304" w:author="RIL issue number Z036" w:date="2018-01-29T19:56:00Z">
        <w:r w:rsidRPr="00EE645B" w:rsidDel="000854AE">
          <w:rPr>
            <w:highlight w:val="cyan"/>
          </w:rPr>
          <w:tab/>
        </w:r>
        <w:r w:rsidR="00666DA4" w:rsidRPr="00EE645B" w:rsidDel="000854AE">
          <w:rPr>
            <w:highlight w:val="cyan"/>
          </w:rPr>
          <w:tab/>
        </w:r>
        <w:r w:rsidR="00666DA4" w:rsidRPr="00EE645B" w:rsidDel="000854AE">
          <w:rPr>
            <w:highlight w:val="cyan"/>
          </w:rPr>
          <w:tab/>
        </w:r>
        <w:r w:rsidR="00666DA4" w:rsidRPr="00EE645B" w:rsidDel="000854AE">
          <w:rPr>
            <w:color w:val="808080"/>
            <w:highlight w:val="cyan"/>
          </w:rPr>
          <w:delText>-- When the field is absent the UE applies the value FFS_DefaultValue</w:delText>
        </w:r>
      </w:del>
    </w:p>
    <w:p w14:paraId="743FDC0C" w14:textId="77777777" w:rsidR="00666DA4" w:rsidRPr="00EE645B" w:rsidDel="000854AE" w:rsidRDefault="00666DA4" w:rsidP="00CE00FD">
      <w:pPr>
        <w:pStyle w:val="PL"/>
        <w:rPr>
          <w:del w:id="5305" w:author="RIL issue number Z036" w:date="2018-01-29T19:56:00Z"/>
          <w:highlight w:val="cyan"/>
        </w:rPr>
      </w:pPr>
      <w:del w:id="5306"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ecoveryControlResourceSetId</w:delText>
        </w:r>
        <w:r w:rsidRPr="00EE645B" w:rsidDel="000854AE">
          <w:rPr>
            <w:highlight w:val="cyan"/>
          </w:rPr>
          <w:tab/>
        </w:r>
        <w:r w:rsidRPr="00EE645B" w:rsidDel="000854AE">
          <w:rPr>
            <w:highlight w:val="cyan"/>
          </w:rPr>
          <w:tab/>
        </w:r>
        <w:r w:rsidRPr="00EE645B" w:rsidDel="000854AE">
          <w:rPr>
            <w:highlight w:val="cyan"/>
          </w:rPr>
          <w:tab/>
          <w:delText>ControlResourceSet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50E9A7A1" w14:textId="77777777" w:rsidR="00F06AD4" w:rsidRPr="00EE645B" w:rsidDel="000854AE" w:rsidRDefault="003A1A7F" w:rsidP="00CE00FD">
      <w:pPr>
        <w:pStyle w:val="PL"/>
        <w:rPr>
          <w:del w:id="5307" w:author="RIL issue number Z036" w:date="2018-01-29T19:56:00Z"/>
          <w:highlight w:val="cyan"/>
        </w:rPr>
      </w:pPr>
      <w:del w:id="5308" w:author="RIL issue number Z036" w:date="2018-01-29T19:56:00Z">
        <w:r w:rsidRPr="00EE645B" w:rsidDel="000854AE">
          <w:rPr>
            <w:highlight w:val="cyan"/>
          </w:rPr>
          <w:tab/>
        </w:r>
        <w:r w:rsidR="00E41CBE" w:rsidRPr="00EE645B" w:rsidDel="000854AE">
          <w:rPr>
            <w:highlight w:val="cyan"/>
          </w:rPr>
          <w:tab/>
          <w:delText>}</w:delText>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E7EAE"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2ED09B4A" w14:textId="77777777" w:rsidR="002F1292" w:rsidRPr="00EE645B" w:rsidDel="000854AE" w:rsidRDefault="002F1292" w:rsidP="00CE00FD">
      <w:pPr>
        <w:pStyle w:val="PL"/>
        <w:rPr>
          <w:del w:id="5309" w:author="RIL issue number Z036" w:date="2018-01-29T19:56:00Z"/>
          <w:highlight w:val="cyan"/>
        </w:rPr>
      </w:pPr>
      <w:del w:id="5310" w:author="RIL issue number Z036" w:date="2018-01-29T19:56:00Z">
        <w:r w:rsidRPr="00EE645B" w:rsidDel="000854AE">
          <w:rPr>
            <w:highlight w:val="cyan"/>
          </w:rPr>
          <w:lastRenderedPageBreak/>
          <w:tab/>
        </w:r>
        <w:r w:rsidR="00F06AD4" w:rsidRPr="00EE645B" w:rsidDel="000854AE">
          <w:rPr>
            <w:highlight w:val="cyan"/>
          </w:rPr>
          <w:delText>}</w:delText>
        </w:r>
      </w:del>
    </w:p>
    <w:p w14:paraId="13E22A85" w14:textId="77777777" w:rsidR="00E67DCF" w:rsidRPr="00EE645B" w:rsidDel="000854AE" w:rsidRDefault="00E67DCF" w:rsidP="00CE00FD">
      <w:pPr>
        <w:pStyle w:val="PL"/>
        <w:rPr>
          <w:del w:id="5311" w:author="RIL issue number Z036" w:date="2018-01-29T19:56:00Z"/>
          <w:highlight w:val="cyan"/>
        </w:rPr>
      </w:pPr>
      <w:del w:id="5312" w:author="RIL issue number Z036" w:date="2018-01-29T19:56:00Z">
        <w:r w:rsidRPr="00EE645B" w:rsidDel="000854AE">
          <w:rPr>
            <w:highlight w:val="cyan"/>
          </w:rPr>
          <w:delText>}</w:delText>
        </w:r>
      </w:del>
    </w:p>
    <w:p w14:paraId="6685F27A" w14:textId="77777777" w:rsidR="00E67DCF" w:rsidRPr="00EE645B" w:rsidDel="00FA2DC6" w:rsidRDefault="00E67DCF" w:rsidP="00CE00FD">
      <w:pPr>
        <w:pStyle w:val="PL"/>
        <w:rPr>
          <w:del w:id="5313" w:author="Rapporteur" w:date="2018-02-06T18:01:00Z"/>
          <w:highlight w:val="cyan"/>
        </w:rPr>
      </w:pPr>
    </w:p>
    <w:p w14:paraId="3BB41B12" w14:textId="77777777" w:rsidR="00E67DCF" w:rsidRPr="00EE645B" w:rsidDel="00FA2DC6" w:rsidRDefault="00E67DCF" w:rsidP="00CE00FD">
      <w:pPr>
        <w:pStyle w:val="PL"/>
        <w:rPr>
          <w:del w:id="5314" w:author="Rapporteur" w:date="2018-02-06T18:01:00Z"/>
          <w:color w:val="808080"/>
          <w:highlight w:val="cyan"/>
        </w:rPr>
      </w:pPr>
      <w:del w:id="5315" w:author="Rapporteur" w:date="2018-02-06T18:01:00Z">
        <w:r w:rsidRPr="00EE645B" w:rsidDel="00FA2DC6">
          <w:rPr>
            <w:color w:val="808080"/>
            <w:highlight w:val="cyan"/>
          </w:rPr>
          <w:delText xml:space="preserve">-- TAG-CSI-MEAS-CONFIG-STOP </w:delText>
        </w:r>
      </w:del>
    </w:p>
    <w:p w14:paraId="077F58D6" w14:textId="77777777" w:rsidR="00E67DCF" w:rsidRPr="00EE645B" w:rsidRDefault="00E67DCF" w:rsidP="00CE00FD">
      <w:pPr>
        <w:pStyle w:val="PL"/>
        <w:rPr>
          <w:ins w:id="5316" w:author="Rapporteur" w:date="2018-01-31T15:45:00Z"/>
          <w:color w:val="808080"/>
          <w:highlight w:val="cyan"/>
        </w:rPr>
      </w:pPr>
      <w:del w:id="5317" w:author="Rapporteur" w:date="2018-02-06T18:01:00Z">
        <w:r w:rsidRPr="00EE645B" w:rsidDel="00FA2DC6">
          <w:rPr>
            <w:color w:val="808080"/>
            <w:highlight w:val="cyan"/>
          </w:rPr>
          <w:delText>-- ASN1STOP</w:delText>
        </w:r>
      </w:del>
    </w:p>
    <w:p w14:paraId="3B7FAE4F" w14:textId="77777777" w:rsidR="00405B80" w:rsidRPr="00EE645B" w:rsidRDefault="00405B80" w:rsidP="00405B80">
      <w:pPr>
        <w:pStyle w:val="4"/>
        <w:rPr>
          <w:ins w:id="5318" w:author="Rapporteur" w:date="2018-01-31T11:10:00Z"/>
          <w:highlight w:val="cyan"/>
        </w:rPr>
      </w:pPr>
      <w:bookmarkStart w:id="5319" w:name="_Toc505697542"/>
      <w:ins w:id="5320" w:author="Rapporteur" w:date="2018-01-31T11:10:00Z">
        <w:r w:rsidRPr="00EE645B">
          <w:rPr>
            <w:highlight w:val="cyan"/>
          </w:rPr>
          <w:t>–</w:t>
        </w:r>
        <w:r w:rsidRPr="00EE645B">
          <w:rPr>
            <w:highlight w:val="cyan"/>
          </w:rPr>
          <w:tab/>
        </w:r>
        <w:r w:rsidRPr="00EE645B">
          <w:rPr>
            <w:i/>
            <w:highlight w:val="cyan"/>
          </w:rPr>
          <w:t>DMRS-DownlinkConfig</w:t>
        </w:r>
        <w:bookmarkEnd w:id="5319"/>
      </w:ins>
    </w:p>
    <w:p w14:paraId="2C4ED8C1" w14:textId="77777777" w:rsidR="00405B80" w:rsidRPr="00EE645B" w:rsidRDefault="00405B80" w:rsidP="00405B80">
      <w:pPr>
        <w:rPr>
          <w:ins w:id="5321" w:author="Rapporteur" w:date="2018-01-31T11:10:00Z"/>
          <w:highlight w:val="cyan"/>
        </w:rPr>
      </w:pPr>
      <w:ins w:id="5322" w:author="Rapporteur" w:date="2018-01-31T11:10:00Z">
        <w:r w:rsidRPr="00EE645B">
          <w:rPr>
            <w:highlight w:val="cyan"/>
          </w:rPr>
          <w:t xml:space="preserve">The IE </w:t>
        </w:r>
        <w:r w:rsidRPr="00EE645B">
          <w:rPr>
            <w:i/>
            <w:highlight w:val="cyan"/>
          </w:rPr>
          <w:t>DMRS-DownlinkConfig</w:t>
        </w:r>
        <w:r w:rsidRPr="00EE645B">
          <w:rPr>
            <w:highlight w:val="cyan"/>
          </w:rPr>
          <w:t xml:space="preserve"> is used to configure </w:t>
        </w:r>
      </w:ins>
      <w:ins w:id="5323" w:author="Rapporteur" w:date="2018-01-31T11:13:00Z">
        <w:r w:rsidRPr="00EE645B">
          <w:rPr>
            <w:highlight w:val="cyan"/>
          </w:rPr>
          <w:t>downlink demodulation reference signals for PDSCH</w:t>
        </w:r>
      </w:ins>
      <w:ins w:id="5324" w:author="Rapporteur" w:date="2018-01-31T11:14:00Z">
        <w:r w:rsidRPr="00EE645B">
          <w:rPr>
            <w:highlight w:val="cyan"/>
          </w:rPr>
          <w:t>.</w:t>
        </w:r>
      </w:ins>
    </w:p>
    <w:p w14:paraId="67DE2599" w14:textId="77777777" w:rsidR="00405B80" w:rsidRPr="00EE645B" w:rsidRDefault="00405B80" w:rsidP="00405B80">
      <w:pPr>
        <w:pStyle w:val="TH"/>
        <w:rPr>
          <w:ins w:id="5325" w:author="Rapporteur" w:date="2018-01-31T11:10:00Z"/>
          <w:highlight w:val="cyan"/>
        </w:rPr>
      </w:pPr>
      <w:ins w:id="5326" w:author="Rapporteur" w:date="2018-01-31T11:13:00Z">
        <w:r w:rsidRPr="00EE645B">
          <w:rPr>
            <w:i/>
            <w:highlight w:val="cyan"/>
          </w:rPr>
          <w:t>DMRS-DownlinkConfig</w:t>
        </w:r>
        <w:r w:rsidRPr="00EE645B">
          <w:rPr>
            <w:highlight w:val="cyan"/>
          </w:rPr>
          <w:t xml:space="preserve"> </w:t>
        </w:r>
      </w:ins>
      <w:ins w:id="5327" w:author="Rapporteur" w:date="2018-01-31T11:10:00Z">
        <w:r w:rsidRPr="00EE645B">
          <w:rPr>
            <w:highlight w:val="cyan"/>
          </w:rPr>
          <w:t>information element</w:t>
        </w:r>
      </w:ins>
    </w:p>
    <w:p w14:paraId="50555558" w14:textId="77777777" w:rsidR="00405B80" w:rsidRPr="00EE645B" w:rsidRDefault="00405B80" w:rsidP="00405B80">
      <w:pPr>
        <w:pStyle w:val="PL"/>
        <w:rPr>
          <w:ins w:id="5328" w:author="Rapporteur" w:date="2018-01-31T11:10:00Z"/>
          <w:highlight w:val="cyan"/>
        </w:rPr>
      </w:pPr>
      <w:ins w:id="5329" w:author="Rapporteur" w:date="2018-01-31T11:10:00Z">
        <w:r w:rsidRPr="00EE645B">
          <w:rPr>
            <w:highlight w:val="cyan"/>
          </w:rPr>
          <w:t>-- ASN1START</w:t>
        </w:r>
      </w:ins>
    </w:p>
    <w:p w14:paraId="74B7E6FC" w14:textId="77777777" w:rsidR="00405B80" w:rsidRPr="00EE645B" w:rsidRDefault="00405B80" w:rsidP="00405B80">
      <w:pPr>
        <w:pStyle w:val="PL"/>
        <w:rPr>
          <w:ins w:id="5330" w:author="Rapporteur" w:date="2018-01-31T11:10:00Z"/>
          <w:highlight w:val="cyan"/>
        </w:rPr>
      </w:pPr>
      <w:ins w:id="5331" w:author="Rapporteur" w:date="2018-01-31T11:10:00Z">
        <w:r w:rsidRPr="00EE645B">
          <w:rPr>
            <w:highlight w:val="cyan"/>
          </w:rPr>
          <w:t>-- TAG-DMRS-DOWNLINKCONFIG-START</w:t>
        </w:r>
      </w:ins>
    </w:p>
    <w:p w14:paraId="4E253F77" w14:textId="77777777" w:rsidR="00405B80" w:rsidRPr="00EE645B" w:rsidRDefault="00405B80" w:rsidP="00405B80">
      <w:pPr>
        <w:pStyle w:val="PL"/>
        <w:rPr>
          <w:ins w:id="5332" w:author="Rapporteur" w:date="2018-01-31T11:10:00Z"/>
          <w:highlight w:val="cyan"/>
        </w:rPr>
      </w:pPr>
    </w:p>
    <w:p w14:paraId="0600A40E" w14:textId="77777777" w:rsidR="00405B80" w:rsidRPr="00EE645B" w:rsidRDefault="00405B80" w:rsidP="00405B80">
      <w:pPr>
        <w:pStyle w:val="PL"/>
        <w:rPr>
          <w:highlight w:val="cyan"/>
        </w:rPr>
      </w:pPr>
      <w:ins w:id="5333" w:author="Rapporteur" w:date="2018-01-31T11:12:00Z">
        <w:r w:rsidRPr="00EE645B">
          <w:rPr>
            <w:highlight w:val="cyan"/>
          </w:rPr>
          <w:t>DMRS-Down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highlight w:val="cyan"/>
        </w:rPr>
        <w:t>SEQUENCE {</w:t>
      </w:r>
    </w:p>
    <w:p w14:paraId="61A26F2C"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Selection of the DMRS type to be used for DL (see 38.211, section 7.4.1.1.1)</w:t>
      </w:r>
    </w:p>
    <w:p w14:paraId="2F8FCCC4" w14:textId="77777777" w:rsidR="00405B80" w:rsidRPr="00EE645B" w:rsidRDefault="00405B80" w:rsidP="00405B8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3AAF569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Position for additional DM-RS in DL, see Table 7.4.1.1.2-4 in 38.211. </w:t>
      </w:r>
    </w:p>
    <w:p w14:paraId="739AB5F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four values represent the cases of 1+0, 1+1, 1+1+1. 1+1+1+1 non-adjacent OFDM symbols for DL.</w:t>
      </w:r>
    </w:p>
    <w:p w14:paraId="11432138" w14:textId="77777777" w:rsidR="00405B80" w:rsidRPr="00EE645B" w:rsidDel="006D7EA7" w:rsidRDefault="00405B80" w:rsidP="00405B80">
      <w:pPr>
        <w:pStyle w:val="PL"/>
        <w:rPr>
          <w:del w:id="5334" w:author="Huawei R2-1801628" w:date="2018-01-31T09:20:00Z"/>
          <w:color w:val="808080"/>
          <w:highlight w:val="cyan"/>
        </w:rPr>
      </w:pPr>
      <w:del w:id="5335" w:author="Huawei R2-1801628" w:date="2018-01-31T09:20:00Z">
        <w:r w:rsidRPr="00EE645B" w:rsidDel="006D7EA7">
          <w:rPr>
            <w:highlight w:val="cyan"/>
          </w:rPr>
          <w:tab/>
        </w:r>
        <w:r w:rsidRPr="00EE645B" w:rsidDel="006D7EA7">
          <w:rPr>
            <w:color w:val="808080"/>
            <w:highlight w:val="cyan"/>
          </w:rPr>
          <w:delText>-- CHECK: Listed in RAN1 table. But should this really be in dedicated signalling?</w:delText>
        </w:r>
      </w:del>
    </w:p>
    <w:p w14:paraId="575E1139" w14:textId="77777777" w:rsidR="00405B80" w:rsidRPr="00EE645B" w:rsidRDefault="00405B80" w:rsidP="00405B8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4EC7942B"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1 (see 38.214, section 5.1)</w:t>
      </w:r>
    </w:p>
    <w:p w14:paraId="598C1501"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FFS CHECK: Clarify how to configure the DMRS groups and the relation to TCI.</w:t>
      </w:r>
    </w:p>
    <w:p w14:paraId="6E0EA9F7" w14:textId="77777777" w:rsidR="00405B80" w:rsidRPr="00EE645B" w:rsidDel="00503DE4" w:rsidRDefault="00405B80" w:rsidP="00405B80">
      <w:pPr>
        <w:pStyle w:val="PL"/>
        <w:rPr>
          <w:del w:id="5336" w:author="RIL-H284" w:date="2018-01-30T18:13:00Z"/>
          <w:color w:val="808080"/>
          <w:highlight w:val="cyan"/>
        </w:rPr>
      </w:pPr>
      <w:del w:id="5337"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439B6A6E" w14:textId="77777777" w:rsidR="00405B80" w:rsidRPr="00EE645B" w:rsidRDefault="00405B80" w:rsidP="00405B80">
      <w:pPr>
        <w:pStyle w:val="PL"/>
        <w:rPr>
          <w:highlight w:val="cyan"/>
        </w:rPr>
      </w:pPr>
      <w:r w:rsidRPr="00EE645B">
        <w:rPr>
          <w:highlight w:val="cyan"/>
        </w:rPr>
        <w:tab/>
        <w:t>dmrs-grou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1),</w:t>
      </w:r>
    </w:p>
    <w:p w14:paraId="3C4EE7FC"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2 (see 38.214, section 5.1)</w:t>
      </w:r>
    </w:p>
    <w:p w14:paraId="3A268936" w14:textId="77777777" w:rsidR="00405B80" w:rsidRPr="00EE645B" w:rsidDel="00503DE4" w:rsidRDefault="00405B80" w:rsidP="00405B80">
      <w:pPr>
        <w:pStyle w:val="PL"/>
        <w:rPr>
          <w:del w:id="5338" w:author="RIL-H284" w:date="2018-01-30T18:13:00Z"/>
          <w:color w:val="808080"/>
          <w:highlight w:val="cyan"/>
        </w:rPr>
      </w:pPr>
      <w:del w:id="5339"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736AAE36" w14:textId="77777777" w:rsidR="00405B80" w:rsidRPr="00EE645B" w:rsidRDefault="00405B80" w:rsidP="00405B80">
      <w:pPr>
        <w:pStyle w:val="PL"/>
        <w:rPr>
          <w:highlight w:val="cyan"/>
        </w:rPr>
      </w:pPr>
      <w:r w:rsidRPr="00EE645B">
        <w:rPr>
          <w:highlight w:val="cyan"/>
        </w:rPr>
        <w:tab/>
        <w:t>dmrs-group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w:t>
      </w:r>
      <w:ins w:id="5340" w:author="RIL-H284" w:date="2018-01-30T18:13:00Z">
        <w:r w:rsidRPr="00EE645B">
          <w:rPr>
            <w:highlight w:val="cyan"/>
          </w:rPr>
          <w:t>1</w:t>
        </w:r>
      </w:ins>
      <w:del w:id="5341" w:author="RIL-H284" w:date="2018-01-30T18:13:00Z">
        <w:r w:rsidRPr="00EE645B" w:rsidDel="00503DE4">
          <w:rPr>
            <w:highlight w:val="cyan"/>
          </w:rPr>
          <w:delText>2</w:delText>
        </w:r>
      </w:del>
      <w:r w:rsidRPr="00EE645B">
        <w:rPr>
          <w:highlight w:val="cyan"/>
        </w:rPr>
        <w:t>),</w:t>
      </w:r>
    </w:p>
    <w:p w14:paraId="5EAA4666"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maximum number of OFDM symbols for DL front loaded DMRS</w:t>
      </w:r>
    </w:p>
    <w:p w14:paraId="455BAFC4"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max-len' (see 38.214, section 5.1)</w:t>
      </w:r>
    </w:p>
    <w:p w14:paraId="6972BD94" w14:textId="77777777" w:rsidR="00405B80" w:rsidRPr="00EE645B" w:rsidRDefault="00405B80" w:rsidP="00405B8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p>
    <w:p w14:paraId="71DFCCA0"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L DMRS scrambling initalization</w:t>
      </w:r>
    </w:p>
    <w:p w14:paraId="31BA0B9D"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Scrambling-ID</w:t>
      </w:r>
      <w:ins w:id="5342" w:author="L1 Parameters R1-1801276" w:date="2018-01-31T09:34:00Z">
        <w:r w:rsidRPr="00EE645B">
          <w:rPr>
            <w:color w:val="808080"/>
            <w:highlight w:val="cyan"/>
          </w:rPr>
          <w:t>1</w:t>
        </w:r>
      </w:ins>
      <w:r w:rsidRPr="00EE645B">
        <w:rPr>
          <w:color w:val="808080"/>
          <w:highlight w:val="cyan"/>
        </w:rPr>
        <w:t>' (see 38.214, section 5.1)</w:t>
      </w:r>
    </w:p>
    <w:p w14:paraId="495C58A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When the field is absent the UE applies the value </w:t>
      </w:r>
      <w:del w:id="5343" w:author="L1 Parameters R1-1801276" w:date="2018-01-31T09:44:00Z">
        <w:r w:rsidRPr="00EE645B" w:rsidDel="007E2EA0">
          <w:rPr>
            <w:color w:val="808080"/>
            <w:highlight w:val="cyan"/>
          </w:rPr>
          <w:delText>"</w:delText>
        </w:r>
      </w:del>
      <w:r w:rsidRPr="00EE645B">
        <w:rPr>
          <w:color w:val="808080"/>
          <w:highlight w:val="cyan"/>
        </w:rPr>
        <w:t>Physical cell ID</w:t>
      </w:r>
      <w:ins w:id="5344" w:author="L1 Parameters R1-1801276" w:date="2018-01-31T09:44:00Z">
        <w:r w:rsidRPr="00EE645B">
          <w:rPr>
            <w:color w:val="808080"/>
            <w:highlight w:val="cyan"/>
          </w:rPr>
          <w:t xml:space="preserve"> (physCellId) configured for this serving cell.</w:t>
        </w:r>
      </w:ins>
      <w:del w:id="5345" w:author="L1 Parameters R1-1801276" w:date="2018-01-31T09:41:00Z">
        <w:r w:rsidRPr="00EE645B" w:rsidDel="00B22F00">
          <w:rPr>
            <w:color w:val="808080"/>
            <w:highlight w:val="cyan"/>
          </w:rPr>
          <w:delText xml:space="preserve"> + 6 fixed bits (e.g. 000000)</w:delText>
        </w:r>
      </w:del>
      <w:r w:rsidRPr="00EE645B">
        <w:rPr>
          <w:color w:val="808080"/>
          <w:highlight w:val="cyan"/>
        </w:rPr>
        <w:t>"</w:t>
      </w:r>
    </w:p>
    <w:p w14:paraId="76C2F276" w14:textId="77777777" w:rsidR="00405B80" w:rsidRPr="00EE645B" w:rsidDel="007E2EA0" w:rsidRDefault="00405B80" w:rsidP="00405B80">
      <w:pPr>
        <w:pStyle w:val="PL"/>
        <w:rPr>
          <w:del w:id="5346" w:author="L1 Parameters R1-1801276" w:date="2018-01-31T09:44:00Z"/>
          <w:color w:val="808080"/>
          <w:highlight w:val="cyan"/>
        </w:rPr>
      </w:pPr>
      <w:del w:id="5347" w:author="L1 Parameters R1-1801276" w:date="2018-01-31T09:44:00Z">
        <w:r w:rsidRPr="00EE645B" w:rsidDel="007E2EA0">
          <w:rPr>
            <w:highlight w:val="cyan"/>
          </w:rPr>
          <w:tab/>
        </w:r>
        <w:r w:rsidRPr="00EE645B" w:rsidDel="007E2EA0">
          <w:rPr>
            <w:color w:val="808080"/>
            <w:highlight w:val="cyan"/>
          </w:rPr>
          <w:delText>-- FFS: Clarify default value: Are the 6 bits zeros (says e.g.). Are they the MSBs or LSBs?</w:delText>
        </w:r>
      </w:del>
    </w:p>
    <w:p w14:paraId="2FDC7E3F" w14:textId="77777777" w:rsidR="00405B80" w:rsidRPr="00EE645B" w:rsidDel="007E2EA0" w:rsidRDefault="00405B80" w:rsidP="00405B80">
      <w:pPr>
        <w:pStyle w:val="PL"/>
        <w:rPr>
          <w:del w:id="5348" w:author="L1 Parameters R1-1801276" w:date="2018-01-31T09:44:00Z"/>
          <w:color w:val="808080"/>
          <w:highlight w:val="cyan"/>
        </w:rPr>
      </w:pPr>
      <w:commentRangeStart w:id="5349"/>
      <w:del w:id="5350" w:author="L1 Parameters R1-1801276" w:date="2018-01-31T09:44:00Z">
        <w:r w:rsidRPr="00EE645B" w:rsidDel="007E2EA0">
          <w:rPr>
            <w:highlight w:val="cyan"/>
          </w:rPr>
          <w:tab/>
        </w:r>
        <w:r w:rsidRPr="00EE645B" w:rsidDel="007E2EA0">
          <w:rPr>
            <w:color w:val="808080"/>
            <w:highlight w:val="cyan"/>
          </w:rPr>
          <w:delText>-- FFS_CHECK: Is it really 16 bit whereas all other scrambling IDs are just 10 bit? If this is also 10, replace by type ScramblingId</w:delText>
        </w:r>
      </w:del>
      <w:commentRangeEnd w:id="5349"/>
      <w:r w:rsidRPr="00EE645B">
        <w:rPr>
          <w:rStyle w:val="a6"/>
          <w:rFonts w:ascii="Times New Roman" w:hAnsi="Times New Roman"/>
          <w:noProof w:val="0"/>
          <w:highlight w:val="cyan"/>
          <w:lang w:eastAsia="en-US"/>
        </w:rPr>
        <w:commentReference w:id="5349"/>
      </w:r>
    </w:p>
    <w:p w14:paraId="38E40796" w14:textId="77777777" w:rsidR="00405B80" w:rsidRPr="00EE645B" w:rsidRDefault="00405B80" w:rsidP="00405B80">
      <w:pPr>
        <w:pStyle w:val="PL"/>
        <w:rPr>
          <w:ins w:id="5351" w:author="L1 Parameters R1-1801276" w:date="2018-01-31T09:33:00Z"/>
          <w:color w:val="808080"/>
          <w:highlight w:val="cyan"/>
        </w:rPr>
      </w:pPr>
      <w:r w:rsidRPr="00EE645B">
        <w:rPr>
          <w:highlight w:val="cyan"/>
        </w:rPr>
        <w:tab/>
        <w:t>scramblingID</w:t>
      </w:r>
      <w:ins w:id="5352" w:author="L1 Parameters R1-1801276" w:date="2018-01-31T09:27:00Z">
        <w:r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353" w:author="L1 Parameters R1-1801276" w:date="2018-01-31T09:42:00Z">
        <w:r w:rsidRPr="00EE645B" w:rsidDel="00B22F00">
          <w:rPr>
            <w:color w:val="993366"/>
            <w:highlight w:val="cyan"/>
          </w:rPr>
          <w:delText>BIT</w:delText>
        </w:r>
        <w:r w:rsidRPr="00EE645B" w:rsidDel="00B22F00">
          <w:rPr>
            <w:highlight w:val="cyan"/>
          </w:rPr>
          <w:delText xml:space="preserve"> </w:delText>
        </w:r>
        <w:r w:rsidRPr="00EE645B" w:rsidDel="00B22F00">
          <w:rPr>
            <w:color w:val="993366"/>
            <w:highlight w:val="cyan"/>
          </w:rPr>
          <w:delText>STRING</w:delText>
        </w:r>
      </w:del>
      <w:ins w:id="5354" w:author="L1 Parameters R1-1801276" w:date="2018-01-31T09:42:00Z">
        <w:r w:rsidRPr="00EE645B">
          <w:rPr>
            <w:color w:val="993366"/>
            <w:highlight w:val="cyan"/>
          </w:rPr>
          <w:t>INTEGER</w:t>
        </w:r>
      </w:ins>
      <w:r w:rsidRPr="00EE645B">
        <w:rPr>
          <w:highlight w:val="cyan"/>
        </w:rPr>
        <w:t xml:space="preserve"> (</w:t>
      </w:r>
      <w:del w:id="5355" w:author="L1 Parameters R1-1801276" w:date="2018-01-31T09:42:00Z">
        <w:r w:rsidRPr="00EE645B" w:rsidDel="00B22F00">
          <w:rPr>
            <w:color w:val="993366"/>
            <w:highlight w:val="cyan"/>
          </w:rPr>
          <w:delText>SIZE</w:delText>
        </w:r>
        <w:r w:rsidRPr="00EE645B" w:rsidDel="00B22F00">
          <w:rPr>
            <w:highlight w:val="cyan"/>
          </w:rPr>
          <w:delText xml:space="preserve"> (</w:delText>
        </w:r>
      </w:del>
      <w:ins w:id="5356" w:author="L1 Parameters R1-1801276" w:date="2018-01-31T09:42:00Z">
        <w:r w:rsidRPr="00EE645B">
          <w:rPr>
            <w:highlight w:val="cyan"/>
          </w:rPr>
          <w:t>0..</w:t>
        </w:r>
      </w:ins>
      <w:del w:id="5357" w:author="L1 Parameters R1-1801276" w:date="2018-01-31T09:42:00Z">
        <w:r w:rsidRPr="00EE645B" w:rsidDel="00B22F00">
          <w:rPr>
            <w:highlight w:val="cyan"/>
          </w:rPr>
          <w:delText>16</w:delText>
        </w:r>
      </w:del>
      <w:ins w:id="5358" w:author="L1 Parameters R1-1801276" w:date="2018-01-31T09:42:00Z">
        <w:r w:rsidRPr="00EE645B">
          <w:rPr>
            <w:highlight w:val="cyan"/>
          </w:rPr>
          <w:t>65535</w:t>
        </w:r>
      </w:ins>
      <w:del w:id="5359" w:author="L1 Parameters R1-1801276" w:date="2018-01-31T09:42:00Z">
        <w:r w:rsidRPr="00EE645B" w:rsidDel="00B22F00">
          <w:rPr>
            <w:highlight w:val="cyan"/>
          </w:rPr>
          <w:delText>)</w:delText>
        </w:r>
      </w:del>
      <w:r w:rsidRPr="00EE645B">
        <w:rPr>
          <w:highlight w:val="cyan"/>
        </w:rPr>
        <w:t>)</w:t>
      </w:r>
      <w:r w:rsidRPr="00EE645B">
        <w:rPr>
          <w:highlight w:val="cyan"/>
        </w:rPr>
        <w:tab/>
      </w:r>
      <w:ins w:id="5360" w:author="Rapporteur" w:date="2018-01-30T12:5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61" w:author="Rapporteur" w:date="2018-01-30T12:5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color w:val="993366"/>
          <w:highlight w:val="cyan"/>
        </w:rPr>
        <w:t>OPTIONAL</w:t>
      </w:r>
      <w:ins w:id="5362" w:author="L1 Parameters R1-1801276" w:date="2018-01-31T09:47:00Z">
        <w:r w:rsidRPr="00EE645B">
          <w:rPr>
            <w:color w:val="993366"/>
            <w:highlight w:val="cyan"/>
          </w:rPr>
          <w:t>,</w:t>
        </w:r>
      </w:ins>
      <w:ins w:id="5363" w:author="merged r1" w:date="2018-01-18T13:12:00Z">
        <w:r w:rsidRPr="00EE645B">
          <w:rPr>
            <w:highlight w:val="cyan"/>
          </w:rPr>
          <w:t xml:space="preserve"> </w:t>
        </w:r>
        <w:r w:rsidRPr="00EE645B">
          <w:rPr>
            <w:highlight w:val="cyan"/>
          </w:rPr>
          <w:tab/>
        </w:r>
        <w:r w:rsidRPr="00EE645B">
          <w:rPr>
            <w:color w:val="808080"/>
            <w:highlight w:val="cyan"/>
          </w:rPr>
          <w:t>-- Need S</w:t>
        </w:r>
      </w:ins>
    </w:p>
    <w:p w14:paraId="1F03D106" w14:textId="77777777" w:rsidR="00405B80" w:rsidRPr="00EE645B" w:rsidRDefault="00405B80" w:rsidP="00405B80">
      <w:pPr>
        <w:pStyle w:val="PL"/>
        <w:rPr>
          <w:ins w:id="5364" w:author="L1 Parameters R1-1801276" w:date="2018-01-31T09:34:00Z"/>
          <w:color w:val="808080"/>
          <w:highlight w:val="cyan"/>
        </w:rPr>
      </w:pPr>
      <w:ins w:id="5365" w:author="L1 Parameters R1-1801276" w:date="2018-01-31T09:34:00Z">
        <w:r w:rsidRPr="00EE645B">
          <w:rPr>
            <w:highlight w:val="cyan"/>
          </w:rPr>
          <w:tab/>
        </w:r>
        <w:r w:rsidRPr="00EE645B">
          <w:rPr>
            <w:color w:val="808080"/>
            <w:highlight w:val="cyan"/>
          </w:rPr>
          <w:t>-- DL DMRS scrambling initalization</w:t>
        </w:r>
      </w:ins>
      <w:ins w:id="5366" w:author="L1 Parameters R1-1801276" w:date="2018-01-31T09:46:00Z">
        <w:r w:rsidRPr="00EE645B">
          <w:rPr>
            <w:color w:val="808080"/>
            <w:highlight w:val="cyan"/>
          </w:rPr>
          <w:t xml:space="preserve">. </w:t>
        </w:r>
      </w:ins>
      <w:ins w:id="5367" w:author="L1 Parameters R1-1801276" w:date="2018-01-31T09:34:00Z">
        <w:r w:rsidRPr="00EE645B">
          <w:rPr>
            <w:color w:val="808080"/>
            <w:highlight w:val="cyan"/>
          </w:rPr>
          <w:t>Corresponds to L1 parameter 'DL-DMRS-Scrambling-ID2' (see 38.214, section 5.1)</w:t>
        </w:r>
      </w:ins>
    </w:p>
    <w:p w14:paraId="70768A40" w14:textId="77777777" w:rsidR="00405B80" w:rsidRPr="00EE645B" w:rsidRDefault="00405B80" w:rsidP="00405B80">
      <w:pPr>
        <w:pStyle w:val="PL"/>
        <w:rPr>
          <w:ins w:id="5368" w:author="L1 Parameters R1-1801276" w:date="2018-01-31T09:34:00Z"/>
          <w:color w:val="808080"/>
          <w:highlight w:val="cyan"/>
        </w:rPr>
      </w:pPr>
      <w:ins w:id="5369" w:author="L1 Parameters R1-1801276" w:date="2018-01-31T09:34:00Z">
        <w:r w:rsidRPr="00EE645B">
          <w:rPr>
            <w:highlight w:val="cyan"/>
          </w:rPr>
          <w:tab/>
        </w:r>
        <w:r w:rsidRPr="00EE645B">
          <w:rPr>
            <w:color w:val="808080"/>
            <w:highlight w:val="cyan"/>
          </w:rPr>
          <w:t xml:space="preserve">-- When the field is absent the UE applies the value </w:t>
        </w:r>
      </w:ins>
      <w:ins w:id="5370" w:author="L1 Parameters R1-1801276" w:date="2018-01-31T09:45:00Z">
        <w:r w:rsidRPr="00EE645B">
          <w:rPr>
            <w:color w:val="808080"/>
            <w:highlight w:val="cyan"/>
          </w:rPr>
          <w:t>(physCellId) configured for this serving cell.</w:t>
        </w:r>
      </w:ins>
    </w:p>
    <w:p w14:paraId="0EA2A680" w14:textId="77777777" w:rsidR="00405B80" w:rsidRPr="00EE645B" w:rsidRDefault="00405B80" w:rsidP="00405B80">
      <w:pPr>
        <w:pStyle w:val="PL"/>
        <w:rPr>
          <w:ins w:id="5371" w:author="Rapporteur" w:date="2018-01-31T09:49:00Z"/>
          <w:color w:val="808080"/>
          <w:highlight w:val="cyan"/>
        </w:rPr>
      </w:pPr>
      <w:ins w:id="5372" w:author="L1 Parameters R1-1801276" w:date="2018-01-31T09:34:00Z">
        <w:r w:rsidRPr="00EE645B">
          <w:rPr>
            <w:highlight w:val="cyan"/>
          </w:rPr>
          <w:tab/>
        </w:r>
      </w:ins>
      <w:ins w:id="5373" w:author="L1 Parameters R1-1801276" w:date="2018-01-31T09:48:00Z">
        <w:r w:rsidRPr="00EE645B">
          <w:rPr>
            <w:highlight w:val="cyan"/>
          </w:rPr>
          <w:t>s</w:t>
        </w:r>
      </w:ins>
      <w:ins w:id="5374" w:author="L1 Parameters R1-1801276" w:date="2018-01-31T09:34:00Z">
        <w:r w:rsidRPr="00EE645B">
          <w:rPr>
            <w:highlight w:val="cyan"/>
          </w:rPr>
          <w:t>cramblingID</w:t>
        </w:r>
      </w:ins>
      <w:ins w:id="5375" w:author="L1 Parameters R1-1801276" w:date="2018-01-31T09:43:00Z">
        <w:r w:rsidRPr="00EE645B">
          <w:rPr>
            <w:highlight w:val="cyan"/>
          </w:rPr>
          <w:t>2</w:t>
        </w:r>
      </w:ins>
      <w:ins w:id="5376"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77" w:author="L1 Parameters R1-1801276" w:date="2018-01-31T09:42:00Z">
        <w:r w:rsidRPr="00EE645B">
          <w:rPr>
            <w:highlight w:val="cyan"/>
          </w:rPr>
          <w:t>INTEGER (0..65535)</w:t>
        </w:r>
      </w:ins>
      <w:ins w:id="5378"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379" w:author="Rapporteur" w:date="2018-01-31T09:49:00Z">
        <w:r w:rsidRPr="00EE645B">
          <w:rPr>
            <w:color w:val="993366"/>
            <w:highlight w:val="cyan"/>
          </w:rPr>
          <w:t>,</w:t>
        </w:r>
      </w:ins>
      <w:ins w:id="5380" w:author="L1 Parameters R1-1801276" w:date="2018-01-31T09:34:00Z">
        <w:r w:rsidRPr="00EE645B">
          <w:rPr>
            <w:highlight w:val="cyan"/>
          </w:rPr>
          <w:t xml:space="preserve"> </w:t>
        </w:r>
        <w:r w:rsidRPr="00EE645B">
          <w:rPr>
            <w:highlight w:val="cyan"/>
          </w:rPr>
          <w:tab/>
        </w:r>
        <w:r w:rsidRPr="00EE645B">
          <w:rPr>
            <w:color w:val="808080"/>
            <w:highlight w:val="cyan"/>
          </w:rPr>
          <w:t xml:space="preserve">-- Need </w:t>
        </w:r>
      </w:ins>
      <w:ins w:id="5381" w:author="L1 Parameters R1-1801276" w:date="2018-02-05T09:24:00Z">
        <w:r w:rsidR="009347AB" w:rsidRPr="00EE645B">
          <w:rPr>
            <w:color w:val="808080"/>
            <w:highlight w:val="cyan"/>
          </w:rPr>
          <w:t>S</w:t>
        </w:r>
      </w:ins>
    </w:p>
    <w:p w14:paraId="10DA29AF" w14:textId="77777777" w:rsidR="00405B80" w:rsidRPr="00EE645B" w:rsidRDefault="00405B80" w:rsidP="00405B80">
      <w:pPr>
        <w:pStyle w:val="PL"/>
        <w:rPr>
          <w:highlight w:val="cyan"/>
        </w:rPr>
      </w:pPr>
      <w:ins w:id="5382" w:author="Rapporteur" w:date="2018-01-31T09:49:00Z">
        <w:r w:rsidRPr="00EE645B">
          <w:rPr>
            <w:color w:val="808080"/>
            <w:highlight w:val="cyan"/>
          </w:rPr>
          <w:tab/>
          <w:t>...</w:t>
        </w:r>
      </w:ins>
    </w:p>
    <w:p w14:paraId="1C7DE65C" w14:textId="77777777" w:rsidR="00405B80" w:rsidRPr="00EE645B" w:rsidRDefault="00405B80" w:rsidP="00405B80">
      <w:pPr>
        <w:pStyle w:val="PL"/>
        <w:rPr>
          <w:highlight w:val="cyan"/>
        </w:rPr>
      </w:pPr>
      <w:r w:rsidRPr="00EE645B">
        <w:rPr>
          <w:highlight w:val="cyan"/>
        </w:rPr>
        <w:t>}</w:t>
      </w:r>
    </w:p>
    <w:p w14:paraId="24FB0B59" w14:textId="77777777" w:rsidR="00405B80" w:rsidRPr="00EE645B" w:rsidRDefault="00405B80" w:rsidP="00405B80">
      <w:pPr>
        <w:pStyle w:val="PL"/>
        <w:rPr>
          <w:ins w:id="5383" w:author="Rapporteur" w:date="2018-01-31T11:10:00Z"/>
          <w:highlight w:val="cyan"/>
        </w:rPr>
      </w:pPr>
    </w:p>
    <w:p w14:paraId="4DEF2A73" w14:textId="77777777" w:rsidR="00405B80" w:rsidRPr="00EE645B" w:rsidRDefault="00405B80" w:rsidP="00405B80">
      <w:pPr>
        <w:pStyle w:val="PL"/>
        <w:rPr>
          <w:ins w:id="5384" w:author="Rapporteur" w:date="2018-01-31T11:10:00Z"/>
          <w:highlight w:val="cyan"/>
        </w:rPr>
      </w:pPr>
      <w:ins w:id="5385" w:author="Rapporteur" w:date="2018-01-31T11:10:00Z">
        <w:r w:rsidRPr="00EE645B">
          <w:rPr>
            <w:highlight w:val="cyan"/>
          </w:rPr>
          <w:t>-- TAG-DMRS-DOWNLINKCONFIG-STOP</w:t>
        </w:r>
      </w:ins>
    </w:p>
    <w:p w14:paraId="6B3C64CD" w14:textId="77777777" w:rsidR="000F695E" w:rsidRDefault="00405B80">
      <w:pPr>
        <w:pStyle w:val="PL"/>
        <w:rPr>
          <w:highlight w:val="cyan"/>
        </w:rPr>
        <w:pPrChange w:id="5386" w:author="Rapporteur" w:date="2018-01-31T11:10:00Z">
          <w:pPr>
            <w:pStyle w:val="4"/>
          </w:pPr>
        </w:pPrChange>
      </w:pPr>
      <w:ins w:id="5387" w:author="Rapporteur" w:date="2018-01-31T11:10:00Z">
        <w:r w:rsidRPr="00EE645B">
          <w:rPr>
            <w:highlight w:val="cyan"/>
          </w:rPr>
          <w:t>-- ASN1STOP</w:t>
        </w:r>
      </w:ins>
    </w:p>
    <w:p w14:paraId="06F40350" w14:textId="77777777" w:rsidR="00CE7BC0" w:rsidRPr="00EE645B" w:rsidRDefault="00CE7BC0" w:rsidP="00CE7BC0">
      <w:pPr>
        <w:pStyle w:val="4"/>
        <w:rPr>
          <w:ins w:id="5388" w:author="Rapporteur" w:date="2018-01-31T15:45:00Z"/>
          <w:highlight w:val="cyan"/>
        </w:rPr>
      </w:pPr>
      <w:bookmarkStart w:id="5389" w:name="_Toc505697543"/>
      <w:ins w:id="5390" w:author="Rapporteur" w:date="2018-01-31T15:45:00Z">
        <w:r w:rsidRPr="00EE645B">
          <w:rPr>
            <w:highlight w:val="cyan"/>
          </w:rPr>
          <w:lastRenderedPageBreak/>
          <w:t>–</w:t>
        </w:r>
        <w:r w:rsidRPr="00EE645B">
          <w:rPr>
            <w:highlight w:val="cyan"/>
          </w:rPr>
          <w:tab/>
        </w:r>
        <w:r w:rsidRPr="00EE645B">
          <w:rPr>
            <w:i/>
            <w:highlight w:val="cyan"/>
          </w:rPr>
          <w:t>DMRS-UplinkConfig</w:t>
        </w:r>
        <w:bookmarkEnd w:id="5389"/>
      </w:ins>
    </w:p>
    <w:p w14:paraId="5A2FCAD5" w14:textId="77777777" w:rsidR="00CE7BC0" w:rsidRPr="00EE645B" w:rsidRDefault="00CE7BC0" w:rsidP="00CE7BC0">
      <w:pPr>
        <w:rPr>
          <w:ins w:id="5391" w:author="Rapporteur" w:date="2018-01-31T15:45:00Z"/>
          <w:highlight w:val="cyan"/>
        </w:rPr>
      </w:pPr>
      <w:ins w:id="5392" w:author="Rapporteur" w:date="2018-01-31T15:45:00Z">
        <w:r w:rsidRPr="00EE645B">
          <w:rPr>
            <w:highlight w:val="cyan"/>
          </w:rPr>
          <w:t xml:space="preserve">The IE </w:t>
        </w:r>
        <w:r w:rsidRPr="00EE645B">
          <w:rPr>
            <w:i/>
            <w:highlight w:val="cyan"/>
          </w:rPr>
          <w:t>DMRS-UplinkConfig</w:t>
        </w:r>
        <w:r w:rsidRPr="00EE645B">
          <w:rPr>
            <w:highlight w:val="cyan"/>
          </w:rPr>
          <w:t xml:space="preserve"> is used to configure FFS</w:t>
        </w:r>
      </w:ins>
    </w:p>
    <w:p w14:paraId="7685451C" w14:textId="77777777" w:rsidR="00CE7BC0" w:rsidRPr="00EE645B" w:rsidRDefault="00CE7BC0" w:rsidP="00CE7BC0">
      <w:pPr>
        <w:pStyle w:val="TH"/>
        <w:rPr>
          <w:ins w:id="5393" w:author="Rapporteur" w:date="2018-01-31T15:45:00Z"/>
          <w:highlight w:val="cyan"/>
        </w:rPr>
      </w:pPr>
      <w:ins w:id="5394" w:author="Rapporteur" w:date="2018-01-31T15:45:00Z">
        <w:r w:rsidRPr="00EE645B">
          <w:rPr>
            <w:i/>
            <w:highlight w:val="cyan"/>
          </w:rPr>
          <w:t>DMRS-UplinkConfig</w:t>
        </w:r>
        <w:r w:rsidRPr="00EE645B">
          <w:rPr>
            <w:highlight w:val="cyan"/>
          </w:rPr>
          <w:t xml:space="preserve"> information element</w:t>
        </w:r>
      </w:ins>
    </w:p>
    <w:p w14:paraId="71B94D69" w14:textId="77777777" w:rsidR="00CE7BC0" w:rsidRPr="00EE645B" w:rsidRDefault="00CE7BC0" w:rsidP="00CE7BC0">
      <w:pPr>
        <w:pStyle w:val="PL"/>
        <w:rPr>
          <w:ins w:id="5395" w:author="Rapporteur" w:date="2018-01-31T15:45:00Z"/>
          <w:highlight w:val="cyan"/>
        </w:rPr>
      </w:pPr>
      <w:ins w:id="5396" w:author="Rapporteur" w:date="2018-01-31T15:45:00Z">
        <w:r w:rsidRPr="00EE645B">
          <w:rPr>
            <w:highlight w:val="cyan"/>
          </w:rPr>
          <w:t>-- ASN1START</w:t>
        </w:r>
      </w:ins>
    </w:p>
    <w:p w14:paraId="6CDBBA4A" w14:textId="77777777" w:rsidR="00CE7BC0" w:rsidRPr="00EE645B" w:rsidRDefault="00CE7BC0" w:rsidP="00CE7BC0">
      <w:pPr>
        <w:pStyle w:val="PL"/>
        <w:rPr>
          <w:ins w:id="5397" w:author="Rapporteur" w:date="2018-01-31T15:45:00Z"/>
          <w:highlight w:val="cyan"/>
        </w:rPr>
      </w:pPr>
      <w:ins w:id="5398" w:author="Rapporteur" w:date="2018-01-31T15:45:00Z">
        <w:r w:rsidRPr="00EE645B">
          <w:rPr>
            <w:highlight w:val="cyan"/>
          </w:rPr>
          <w:t>-- TAG-DMRS-UPLINKCONFIG-START</w:t>
        </w:r>
      </w:ins>
    </w:p>
    <w:p w14:paraId="4486A08B" w14:textId="77777777" w:rsidR="00CE7BC0" w:rsidRPr="00EE645B" w:rsidRDefault="00CE7BC0" w:rsidP="00CE7BC0">
      <w:pPr>
        <w:pStyle w:val="PL"/>
        <w:rPr>
          <w:ins w:id="5399" w:author="Rapporteur" w:date="2018-01-31T15:45:00Z"/>
          <w:highlight w:val="cyan"/>
        </w:rPr>
      </w:pPr>
    </w:p>
    <w:p w14:paraId="7BC9D17B" w14:textId="77777777" w:rsidR="00CE7BC0" w:rsidRPr="00EE645B" w:rsidRDefault="00CE7BC0" w:rsidP="00CE7BC0">
      <w:pPr>
        <w:pStyle w:val="PL"/>
        <w:rPr>
          <w:highlight w:val="cyan"/>
        </w:rPr>
      </w:pPr>
      <w:del w:id="5400" w:author="Rapporteur" w:date="2018-01-31T15:50:00Z">
        <w:r w:rsidRPr="00EE645B" w:rsidDel="002046A2">
          <w:rPr>
            <w:highlight w:val="cyan"/>
          </w:rPr>
          <w:delText>dmrs</w:delText>
        </w:r>
      </w:del>
      <w:ins w:id="5401" w:author="Rapporteur" w:date="2018-01-31T15:50:00Z">
        <w:r w:rsidR="002046A2" w:rsidRPr="00EE645B">
          <w:rPr>
            <w:highlight w:val="cyan"/>
          </w:rPr>
          <w:t>DMRS</w:t>
        </w:r>
      </w:ins>
      <w:r w:rsidRPr="00EE645B">
        <w:rPr>
          <w:highlight w:val="cyan"/>
        </w:rPr>
        <w:t>-Uplink</w:t>
      </w:r>
      <w:ins w:id="5402" w:author="Rapporteur" w:date="2018-01-31T15:50:00Z">
        <w:r w:rsidR="002046A2" w:rsidRPr="00EE645B">
          <w:rPr>
            <w:highlight w:val="cyan"/>
          </w:rPr>
          <w:t>Config</w:t>
        </w:r>
      </w:ins>
      <w:r w:rsidR="00F2241B"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876457C"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Selection of the DMRS type to be used for UL (see section 38.211, section 6.4.1.1.</w:t>
      </w:r>
      <w:ins w:id="5403" w:author="Rapporteur" w:date="2018-01-31T15:53:00Z">
        <w:r w:rsidR="008D76BA" w:rsidRPr="00EE645B">
          <w:rPr>
            <w:color w:val="808080"/>
            <w:highlight w:val="cyan"/>
          </w:rPr>
          <w:t>3</w:t>
        </w:r>
      </w:ins>
      <w:del w:id="5404" w:author="Rapporteur" w:date="2018-01-31T15:53:00Z">
        <w:r w:rsidRPr="00EE645B" w:rsidDel="008D76BA">
          <w:rPr>
            <w:color w:val="808080"/>
            <w:highlight w:val="cyan"/>
          </w:rPr>
          <w:delText>2</w:delText>
        </w:r>
      </w:del>
      <w:r w:rsidRPr="00EE645B">
        <w:rPr>
          <w:color w:val="808080"/>
          <w:highlight w:val="cyan"/>
        </w:rPr>
        <w:t>)</w:t>
      </w:r>
    </w:p>
    <w:p w14:paraId="3C546BCE" w14:textId="77777777" w:rsidR="00CE7BC0" w:rsidRPr="00EE645B" w:rsidRDefault="00CE7BC0" w:rsidP="00CE7BC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del w:id="5405" w:author="CR1076" w:date="2018-01-31T15:54:00Z">
        <w:r w:rsidRPr="00EE645B" w:rsidDel="008D76BA">
          <w:rPr>
            <w:highlight w:val="cyan"/>
          </w:rPr>
          <w:tab/>
        </w:r>
        <w:r w:rsidRPr="00EE645B" w:rsidDel="008D76BA">
          <w:rPr>
            <w:color w:val="808080"/>
            <w:highlight w:val="cyan"/>
          </w:rPr>
          <w:delText>-- Need R</w:delText>
        </w:r>
      </w:del>
    </w:p>
    <w:p w14:paraId="0DB89BCD"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xml:space="preserve">-- Position for additional DM-RS in </w:t>
      </w:r>
      <w:del w:id="5406" w:author="Rap" w:date="2018-01-31T15:55:00Z">
        <w:r w:rsidRPr="00EE645B" w:rsidDel="008D76BA">
          <w:rPr>
            <w:color w:val="808080"/>
            <w:highlight w:val="cyan"/>
          </w:rPr>
          <w:delText>D</w:delText>
        </w:r>
      </w:del>
      <w:ins w:id="5407" w:author="Rap" w:date="2018-01-31T15:55:00Z">
        <w:r w:rsidR="008D76BA" w:rsidRPr="00EE645B">
          <w:rPr>
            <w:color w:val="808080"/>
            <w:highlight w:val="cyan"/>
          </w:rPr>
          <w:t>U</w:t>
        </w:r>
      </w:ins>
      <w:r w:rsidRPr="00EE645B">
        <w:rPr>
          <w:color w:val="808080"/>
          <w:highlight w:val="cyan"/>
        </w:rPr>
        <w:t>L</w:t>
      </w:r>
      <w:ins w:id="5408" w:author="Rap" w:date="2018-01-31T15:55:00Z">
        <w:r w:rsidR="008D76BA" w:rsidRPr="00EE645B">
          <w:rPr>
            <w:color w:val="808080"/>
            <w:highlight w:val="cyan"/>
          </w:rPr>
          <w:t>.</w:t>
        </w:r>
      </w:ins>
      <w:del w:id="5409" w:author="Rap" w:date="2018-01-31T15:55:00Z">
        <w:r w:rsidRPr="00EE645B" w:rsidDel="008D76BA">
          <w:rPr>
            <w:color w:val="808080"/>
            <w:highlight w:val="cyan"/>
          </w:rPr>
          <w:delText>,</w:delText>
        </w:r>
      </w:del>
      <w:r w:rsidRPr="00EE645B">
        <w:rPr>
          <w:color w:val="808080"/>
          <w:highlight w:val="cyan"/>
        </w:rPr>
        <w:t xml:space="preserve"> </w:t>
      </w:r>
      <w:ins w:id="5410" w:author="Rap" w:date="2018-01-31T15:55:00Z">
        <w:r w:rsidR="008D76BA" w:rsidRPr="00EE645B">
          <w:rPr>
            <w:color w:val="808080"/>
            <w:highlight w:val="cyan"/>
          </w:rPr>
          <w:t>Corresponds to L1 parameter 'UL-DMRS-add-pos' (</w:t>
        </w:r>
      </w:ins>
      <w:r w:rsidRPr="00EE645B">
        <w:rPr>
          <w:color w:val="808080"/>
          <w:highlight w:val="cyan"/>
        </w:rPr>
        <w:t>see Table 7.4.1.1.2-4 in 38.211</w:t>
      </w:r>
      <w:ins w:id="5411" w:author="Rap" w:date="2018-01-31T15:56:00Z">
        <w:r w:rsidR="008D76BA" w:rsidRPr="00EE645B">
          <w:rPr>
            <w:color w:val="808080"/>
            <w:highlight w:val="cyan"/>
          </w:rPr>
          <w:t>)</w:t>
        </w:r>
      </w:ins>
      <w:del w:id="5412" w:author="Rap" w:date="2018-01-31T15:56:00Z">
        <w:r w:rsidRPr="00EE645B" w:rsidDel="008D76BA">
          <w:rPr>
            <w:color w:val="808080"/>
            <w:highlight w:val="cyan"/>
          </w:rPr>
          <w:delText>.</w:delText>
        </w:r>
      </w:del>
      <w:r w:rsidRPr="00EE645B">
        <w:rPr>
          <w:color w:val="808080"/>
          <w:highlight w:val="cyan"/>
        </w:rPr>
        <w:t xml:space="preserve"> </w:t>
      </w:r>
    </w:p>
    <w:p w14:paraId="7E3DB267" w14:textId="77777777" w:rsidR="008D76BA" w:rsidRPr="00EE645B" w:rsidRDefault="00CE7BC0" w:rsidP="008D76BA">
      <w:pPr>
        <w:pStyle w:val="PL"/>
        <w:rPr>
          <w:color w:val="808080"/>
          <w:highlight w:val="cyan"/>
        </w:rPr>
      </w:pPr>
      <w:r w:rsidRPr="00EE645B">
        <w:rPr>
          <w:highlight w:val="cyan"/>
        </w:rPr>
        <w:tab/>
      </w:r>
      <w:r w:rsidRPr="00EE645B">
        <w:rPr>
          <w:color w:val="808080"/>
          <w:highlight w:val="cyan"/>
        </w:rPr>
        <w:t xml:space="preserve">-- The four values represent the cases of 1+0, 1+1, 1+1+1. 1+1+1+1 non-adjacent OFDM symbols for </w:t>
      </w:r>
      <w:del w:id="5413" w:author="Rap" w:date="2018-01-31T15:55:00Z">
        <w:r w:rsidRPr="00EE645B" w:rsidDel="008D76BA">
          <w:rPr>
            <w:color w:val="808080"/>
            <w:highlight w:val="cyan"/>
          </w:rPr>
          <w:delText>DL</w:delText>
        </w:r>
      </w:del>
      <w:ins w:id="5414" w:author="Rap" w:date="2018-01-31T15:55:00Z">
        <w:r w:rsidR="008D76BA" w:rsidRPr="00EE645B">
          <w:rPr>
            <w:color w:val="808080"/>
            <w:highlight w:val="cyan"/>
          </w:rPr>
          <w:t>UL</w:t>
        </w:r>
      </w:ins>
      <w:r w:rsidRPr="00EE645B">
        <w:rPr>
          <w:color w:val="808080"/>
          <w:highlight w:val="cyan"/>
        </w:rPr>
        <w:t>.</w:t>
      </w:r>
      <w:ins w:id="5415" w:author="Rap" w:date="2018-01-31T15:55:00Z">
        <w:r w:rsidR="008D76BA" w:rsidRPr="00EE645B">
          <w:rPr>
            <w:color w:val="808080"/>
            <w:highlight w:val="cyan"/>
          </w:rPr>
          <w:t xml:space="preserve"> </w:t>
        </w:r>
      </w:ins>
    </w:p>
    <w:p w14:paraId="1FF21CB2" w14:textId="77777777" w:rsidR="00CE7BC0" w:rsidRPr="00EE645B" w:rsidRDefault="00CE7BC0" w:rsidP="00CE7BC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6439522"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Configures uplink PTRS (see 38.211, section x.x.x.x) FFS_Ref</w:t>
      </w:r>
    </w:p>
    <w:p w14:paraId="09BD033C" w14:textId="77777777" w:rsidR="00CE7BC0" w:rsidRPr="00EE645B" w:rsidRDefault="00CE7BC0" w:rsidP="00CE7BC0">
      <w:pPr>
        <w:pStyle w:val="PL"/>
        <w:rPr>
          <w:color w:val="808080"/>
          <w:highlight w:val="cyan"/>
        </w:rPr>
      </w:pPr>
      <w:r w:rsidRPr="00EE645B">
        <w:rPr>
          <w:highlight w:val="cyan"/>
        </w:rPr>
        <w:tab/>
        <w:t>phaseTrackin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TRS-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331CC05"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The maximum number of OFDM symbols for UL front loaded DMRS.</w:t>
      </w:r>
    </w:p>
    <w:p w14:paraId="186CB0A3"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Corresponds to L1 parameter 'UL-DMRS-max-len' (see 38.214, section 6.4.1.1.2)</w:t>
      </w:r>
    </w:p>
    <w:p w14:paraId="1CC1285F" w14:textId="77777777" w:rsidR="00CE7BC0" w:rsidRPr="00EE645B" w:rsidRDefault="00CE7BC0" w:rsidP="00CE7BC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9367F1B" w14:textId="77777777" w:rsidR="00CE7BC0" w:rsidRPr="00EE645B" w:rsidRDefault="00CE7BC0" w:rsidP="00CE7BC0">
      <w:pPr>
        <w:pStyle w:val="PL"/>
        <w:rPr>
          <w:highlight w:val="cyan"/>
        </w:rPr>
      </w:pPr>
    </w:p>
    <w:p w14:paraId="7AB70A4B" w14:textId="77777777" w:rsidR="00CE7BC0" w:rsidRPr="00EE645B" w:rsidDel="00CE7BC0" w:rsidRDefault="00CE7BC0" w:rsidP="00CE7BC0">
      <w:pPr>
        <w:pStyle w:val="PL"/>
        <w:rPr>
          <w:del w:id="5416" w:author="Rapporteur" w:date="2018-01-31T15:46:00Z"/>
          <w:color w:val="808080"/>
          <w:highlight w:val="cyan"/>
        </w:rPr>
      </w:pPr>
      <w:del w:id="5417" w:author="Rapporteur" w:date="2018-01-31T15:46:00Z">
        <w:r w:rsidRPr="00EE645B" w:rsidDel="00CE7BC0">
          <w:rPr>
            <w:highlight w:val="cyan"/>
          </w:rPr>
          <w:tab/>
        </w:r>
        <w:r w:rsidRPr="00EE645B" w:rsidDel="00CE7BC0">
          <w:rPr>
            <w:highlight w:val="cyan"/>
          </w:rPr>
          <w:tab/>
        </w:r>
        <w:r w:rsidRPr="00EE645B" w:rsidDel="00CE7BC0">
          <w:rPr>
            <w:color w:val="808080"/>
            <w:highlight w:val="cyan"/>
          </w:rPr>
          <w:delText>-- FFS: If CP-OFDM and DFT-S-OFDM cannot be configured simultaneously, make the two blocks below a CHOICE</w:delText>
        </w:r>
      </w:del>
    </w:p>
    <w:p w14:paraId="5B12D721" w14:textId="77777777" w:rsidR="00CE7BC0" w:rsidRPr="00EE645B" w:rsidRDefault="00CE7BC0" w:rsidP="00CE7BC0">
      <w:pPr>
        <w:pStyle w:val="PL"/>
        <w:rPr>
          <w:ins w:id="5418" w:author="Rapporteur" w:date="2018-01-31T15:46:00Z"/>
          <w:highlight w:val="cyan"/>
        </w:rPr>
      </w:pPr>
      <w:ins w:id="5419" w:author="Rapporteur" w:date="2018-01-31T15:46:00Z">
        <w:r w:rsidRPr="00EE645B">
          <w:rPr>
            <w:highlight w:val="cyan"/>
          </w:rPr>
          <w:tab/>
        </w:r>
      </w:ins>
      <w:ins w:id="5420" w:author="Rapporteur" w:date="2018-01-31T15:48:00Z">
        <w:r w:rsidRPr="00EE645B">
          <w:rPr>
            <w:highlight w:val="cyan"/>
          </w:rPr>
          <w:t>modeSpecificParameters</w:t>
        </w:r>
      </w:ins>
      <w:ins w:id="5421" w:author="Rapporteur" w:date="2018-01-31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7CD3FECD"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Cyclic Prefix OFDM</w:t>
      </w:r>
    </w:p>
    <w:p w14:paraId="6BE2FB4D" w14:textId="77777777" w:rsidR="00CE7BC0" w:rsidRPr="00EE645B" w:rsidRDefault="00CE7BC0" w:rsidP="00CE7BC0">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DCFAA7C"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p>
    <w:p w14:paraId="22CC5E7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d="5422" w:author="L1 Parameters R1-1801276" w:date="2018-02-05T09:26:00Z">
        <w:r w:rsidR="007D4707" w:rsidRPr="00EE645B">
          <w:rPr>
            <w:color w:val="808080"/>
            <w:highlight w:val="cyan"/>
          </w:rPr>
          <w:t>1</w:t>
        </w:r>
      </w:ins>
      <w:r w:rsidRPr="00EE645B">
        <w:rPr>
          <w:color w:val="808080"/>
          <w:highlight w:val="cyan"/>
        </w:rPr>
        <w:t>' (see 38.214, section 6.4.1.1.2)</w:t>
      </w:r>
    </w:p>
    <w:p w14:paraId="154FF79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hen the field is absent the UE applies the value Physical cell ID </w:t>
      </w:r>
      <w:ins w:id="5423" w:author="L1 Parameters R1-1801276" w:date="2018-02-05T09:27:00Z">
        <w:r w:rsidR="007D4707" w:rsidRPr="00EE645B">
          <w:rPr>
            <w:color w:val="808080"/>
            <w:highlight w:val="cyan"/>
          </w:rPr>
          <w:t>(physCellId)</w:t>
        </w:r>
      </w:ins>
      <w:del w:id="5424" w:author="L1 Parameters R1-1801276" w:date="2018-02-05T09:28:00Z">
        <w:r w:rsidRPr="00EE645B" w:rsidDel="007D4707">
          <w:rPr>
            <w:color w:val="808080"/>
            <w:highlight w:val="cyan"/>
          </w:rPr>
          <w:delText>+ 6 fixed bits (e.g. 000000)</w:delText>
        </w:r>
      </w:del>
    </w:p>
    <w:p w14:paraId="37D9E380" w14:textId="77777777" w:rsidR="00CE7BC0" w:rsidRPr="00EE645B" w:rsidDel="007D4707" w:rsidRDefault="00CE7BC0" w:rsidP="00CE7BC0">
      <w:pPr>
        <w:pStyle w:val="PL"/>
        <w:rPr>
          <w:del w:id="5425" w:author="L1 Parameters R1-1801276" w:date="2018-02-05T09:28:00Z"/>
          <w:color w:val="808080"/>
          <w:highlight w:val="cyan"/>
        </w:rPr>
      </w:pPr>
      <w:del w:id="5426" w:author="L1 Parameters R1-1801276" w:date="2018-02-05T09:28:00Z">
        <w:r w:rsidRPr="00EE645B" w:rsidDel="007D4707">
          <w:rPr>
            <w:highlight w:val="cyan"/>
          </w:rPr>
          <w:tab/>
        </w:r>
        <w:r w:rsidRPr="00EE645B" w:rsidDel="007D4707">
          <w:rPr>
            <w:highlight w:val="cyan"/>
          </w:rPr>
          <w:tab/>
        </w:r>
        <w:r w:rsidRPr="00EE645B" w:rsidDel="007D4707">
          <w:rPr>
            <w:highlight w:val="cyan"/>
          </w:rPr>
          <w:tab/>
        </w:r>
        <w:r w:rsidRPr="00EE645B" w:rsidDel="007D4707">
          <w:rPr>
            <w:color w:val="808080"/>
            <w:highlight w:val="cyan"/>
          </w:rPr>
          <w:delText>-- FFS: Clarify default value: Are the 6 bits zeros (says e.g.). Are they the MSBs or LSBs?</w:delText>
        </w:r>
      </w:del>
    </w:p>
    <w:p w14:paraId="3CF96D35"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Is this parameter also needed </w:t>
      </w:r>
      <w:del w:id="5427" w:author="L1 Parameters R1-1801276" w:date="2018-02-05T09:28:00Z">
        <w:r w:rsidRPr="00EE645B" w:rsidDel="007D4707">
          <w:rPr>
            <w:color w:val="808080"/>
            <w:highlight w:val="cyan"/>
          </w:rPr>
          <w:delText xml:space="preserve">for </w:delText>
        </w:r>
      </w:del>
      <w:ins w:id="5428" w:author="L1 Parameters R1-1801276" w:date="2018-02-05T09:28:00Z">
        <w:r w:rsidR="007D4707" w:rsidRPr="00EE645B">
          <w:rPr>
            <w:color w:val="808080"/>
            <w:highlight w:val="cyan"/>
          </w:rPr>
          <w:t xml:space="preserve">in </w:t>
        </w:r>
      </w:ins>
      <w:r w:rsidRPr="00EE645B">
        <w:rPr>
          <w:color w:val="808080"/>
          <w:highlight w:val="cyan"/>
        </w:rPr>
        <w:t>cell specific signalli</w:t>
      </w:r>
      <w:ins w:id="5429" w:author="L1 Parameters R1-1801276" w:date="2018-02-05T09:28:00Z">
        <w:r w:rsidR="007D4707" w:rsidRPr="00EE645B">
          <w:rPr>
            <w:color w:val="808080"/>
            <w:highlight w:val="cyan"/>
          </w:rPr>
          <w:t>n</w:t>
        </w:r>
      </w:ins>
      <w:r w:rsidRPr="00EE645B">
        <w:rPr>
          <w:color w:val="808080"/>
          <w:highlight w:val="cyan"/>
        </w:rPr>
        <w:t>g</w:t>
      </w:r>
      <w:del w:id="5430" w:author="L1 Parameters R1-1801276" w:date="2018-02-05T09:28:00Z">
        <w:r w:rsidRPr="00EE645B" w:rsidDel="007D4707">
          <w:rPr>
            <w:color w:val="808080"/>
            <w:highlight w:val="cyan"/>
          </w:rPr>
          <w:delText>n</w:delText>
        </w:r>
      </w:del>
      <w:ins w:id="5431" w:author="L1 Parameters R1-1801276" w:date="2018-02-05T09:28:00Z">
        <w:r w:rsidR="007D4707" w:rsidRPr="00EE645B">
          <w:rPr>
            <w:color w:val="808080"/>
            <w:highlight w:val="cyan"/>
          </w:rPr>
          <w:t>, e.g. to send PUSCH Msg3</w:t>
        </w:r>
      </w:ins>
      <w:ins w:id="5432" w:author="L1 Parameters R1-1801276" w:date="2018-02-05T09:29:00Z">
        <w:r w:rsidR="007D4707" w:rsidRPr="00EE645B">
          <w:rPr>
            <w:color w:val="808080"/>
            <w:highlight w:val="cyan"/>
          </w:rPr>
          <w:t>?</w:t>
        </w:r>
      </w:ins>
    </w:p>
    <w:p w14:paraId="47DF5D93"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cramblingID</w:t>
      </w:r>
      <w:ins w:id="5433" w:author="L1 Parameters R1-1801276" w:date="2018-02-05T09:29:00Z">
        <w:r w:rsidR="007D4707"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434" w:author="L1 Parameters R1-1801276" w:date="2018-02-05T09:27:00Z">
        <w:r w:rsidR="007D4707" w:rsidRPr="00EE645B">
          <w:rPr>
            <w:color w:val="993366"/>
            <w:highlight w:val="cyan"/>
          </w:rPr>
          <w:t>INTEGER (0..65535)</w:t>
        </w:r>
      </w:ins>
      <w:del w:id="5435" w:author="L1 Parameters R1-1801276" w:date="2018-02-05T09:27:00Z">
        <w:r w:rsidRPr="00EE645B" w:rsidDel="007D4707">
          <w:rPr>
            <w:color w:val="993366"/>
            <w:highlight w:val="cyan"/>
          </w:rPr>
          <w:delText>BIT</w:delText>
        </w:r>
        <w:r w:rsidRPr="00EE645B" w:rsidDel="007D4707">
          <w:rPr>
            <w:highlight w:val="cyan"/>
          </w:rPr>
          <w:delText xml:space="preserve"> </w:delText>
        </w:r>
        <w:r w:rsidRPr="00EE645B" w:rsidDel="007D4707">
          <w:rPr>
            <w:color w:val="993366"/>
            <w:highlight w:val="cyan"/>
          </w:rPr>
          <w:delText>STRING</w:delText>
        </w:r>
        <w:r w:rsidRPr="00EE645B" w:rsidDel="007D4707">
          <w:rPr>
            <w:highlight w:val="cyan"/>
          </w:rPr>
          <w:delText xml:space="preserve"> (</w:delText>
        </w:r>
        <w:r w:rsidRPr="00EE645B" w:rsidDel="007D4707">
          <w:rPr>
            <w:color w:val="993366"/>
            <w:highlight w:val="cyan"/>
          </w:rPr>
          <w:delText>SIZE</w:delText>
        </w:r>
        <w:r w:rsidRPr="00EE645B" w:rsidDel="007D4707">
          <w:rPr>
            <w:highlight w:val="cyan"/>
          </w:rPr>
          <w:delText xml:space="preserve"> (16))</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5436" w:author="Rapporteur" w:date="2018-02-05T13:42:00Z">
        <w:r w:rsidR="00BB5CDA" w:rsidRPr="00EE645B">
          <w:rPr>
            <w:color w:val="993366"/>
            <w:highlight w:val="cyan"/>
          </w:rPr>
          <w:t>,</w:t>
        </w:r>
      </w:ins>
      <w:r w:rsidRPr="00EE645B">
        <w:rPr>
          <w:highlight w:val="cyan"/>
        </w:rPr>
        <w:tab/>
      </w:r>
      <w:r w:rsidRPr="00EE645B">
        <w:rPr>
          <w:color w:val="808080"/>
          <w:highlight w:val="cyan"/>
        </w:rPr>
        <w:t xml:space="preserve">-- Need </w:t>
      </w:r>
      <w:del w:id="5437" w:author="L1 Parameters R1-1801276" w:date="2018-02-05T09:27:00Z">
        <w:r w:rsidRPr="00EE645B" w:rsidDel="007D4707">
          <w:rPr>
            <w:color w:val="808080"/>
            <w:highlight w:val="cyan"/>
          </w:rPr>
          <w:delText>R</w:delText>
        </w:r>
      </w:del>
      <w:ins w:id="5438" w:author="L1 Parameters R1-1801276" w:date="2018-02-05T09:27:00Z">
        <w:r w:rsidR="007D4707" w:rsidRPr="00EE645B">
          <w:rPr>
            <w:color w:val="808080"/>
            <w:highlight w:val="cyan"/>
          </w:rPr>
          <w:t>S</w:t>
        </w:r>
      </w:ins>
    </w:p>
    <w:p w14:paraId="5F15A9A4" w14:textId="77777777" w:rsidR="007D4707" w:rsidRPr="00EE645B" w:rsidRDefault="007D4707" w:rsidP="007D4707">
      <w:pPr>
        <w:pStyle w:val="PL"/>
        <w:rPr>
          <w:ins w:id="5439" w:author="L1 Parameters R1-1801276" w:date="2018-02-05T09:29:00Z"/>
          <w:color w:val="808080"/>
          <w:highlight w:val="cyan"/>
        </w:rPr>
      </w:pPr>
      <w:ins w:id="5440"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ins>
    </w:p>
    <w:p w14:paraId="5D19DF3A" w14:textId="77777777" w:rsidR="007D4707" w:rsidRPr="00EE645B" w:rsidRDefault="007D4707" w:rsidP="007D4707">
      <w:pPr>
        <w:pStyle w:val="PL"/>
        <w:rPr>
          <w:ins w:id="5441" w:author="L1 Parameters R1-1801276" w:date="2018-02-05T09:29:00Z"/>
          <w:color w:val="808080"/>
          <w:highlight w:val="cyan"/>
        </w:rPr>
      </w:pPr>
      <w:ins w:id="5442"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ns w:id="5443" w:author="L1 Parameters R1-1801276" w:date="2018-02-05T09:30:00Z">
        <w:r w:rsidRPr="00EE645B">
          <w:rPr>
            <w:color w:val="808080"/>
            <w:highlight w:val="cyan"/>
          </w:rPr>
          <w:t>2</w:t>
        </w:r>
      </w:ins>
      <w:ins w:id="5444" w:author="L1 Parameters R1-1801276" w:date="2018-02-05T09:29:00Z">
        <w:r w:rsidRPr="00EE645B">
          <w:rPr>
            <w:color w:val="808080"/>
            <w:highlight w:val="cyan"/>
          </w:rPr>
          <w:t>' (see 38.214, section 6.4.1.1.2)</w:t>
        </w:r>
      </w:ins>
    </w:p>
    <w:p w14:paraId="4495AE6E" w14:textId="77777777" w:rsidR="007D4707" w:rsidRPr="00EE645B" w:rsidRDefault="007D4707" w:rsidP="007D4707">
      <w:pPr>
        <w:pStyle w:val="PL"/>
        <w:rPr>
          <w:ins w:id="5445" w:author="L1 Parameters R1-1801276" w:date="2018-02-05T09:29:00Z"/>
          <w:color w:val="808080"/>
          <w:highlight w:val="cyan"/>
        </w:rPr>
      </w:pPr>
      <w:ins w:id="5446"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When the field is absent the UE applies the value Physical cell ID (physCellId)</w:t>
        </w:r>
      </w:ins>
    </w:p>
    <w:p w14:paraId="3D517D30" w14:textId="77777777" w:rsidR="007D4707" w:rsidRPr="00EE645B" w:rsidRDefault="007D4707" w:rsidP="007D4707">
      <w:pPr>
        <w:pStyle w:val="PL"/>
        <w:rPr>
          <w:ins w:id="5447" w:author="L1 Parameters R1-1801276" w:date="2018-02-05T09:29:00Z"/>
          <w:color w:val="808080"/>
          <w:highlight w:val="cyan"/>
        </w:rPr>
      </w:pPr>
      <w:ins w:id="5448"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FFS: Is this parameter also needed in cell specific signalling, e.g. to send PUSCH Msg3?</w:t>
        </w:r>
      </w:ins>
    </w:p>
    <w:p w14:paraId="7A3C825C" w14:textId="77777777" w:rsidR="007D4707" w:rsidRPr="00EE645B" w:rsidRDefault="007D4707" w:rsidP="007D4707">
      <w:pPr>
        <w:pStyle w:val="PL"/>
        <w:rPr>
          <w:ins w:id="5449" w:author="L1 Parameters R1-1801276" w:date="2018-02-05T09:29:00Z"/>
          <w:highlight w:val="cyan"/>
        </w:rPr>
      </w:pPr>
      <w:ins w:id="5450" w:author="L1 Parameters R1-1801276" w:date="2018-02-05T09:29:00Z">
        <w:r w:rsidRPr="00EE645B">
          <w:rPr>
            <w:highlight w:val="cyan"/>
          </w:rPr>
          <w:tab/>
        </w:r>
        <w:r w:rsidRPr="00EE645B">
          <w:rPr>
            <w:highlight w:val="cyan"/>
          </w:rPr>
          <w:tab/>
        </w:r>
        <w:r w:rsidRPr="00EE645B">
          <w:rPr>
            <w:highlight w:val="cyan"/>
          </w:rPr>
          <w:tab/>
          <w:t>scramblingID</w:t>
        </w:r>
      </w:ins>
      <w:ins w:id="5451" w:author="L1 Parameters R1-1801276" w:date="2018-02-05T09:30:00Z">
        <w:r w:rsidRPr="00EE645B">
          <w:rPr>
            <w:highlight w:val="cyan"/>
          </w:rPr>
          <w:t>2</w:t>
        </w:r>
      </w:ins>
      <w:ins w:id="5452" w:author="L1 Parameters R1-1801276" w:date="2018-02-05T09:2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0..6553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ins w:id="5453" w:author="L1 Parameters R1-1801276" w:date="2018-02-05T09:30:00Z">
        <w:r w:rsidRPr="00EE645B">
          <w:rPr>
            <w:highlight w:val="cyan"/>
          </w:rPr>
          <w:tab/>
        </w:r>
      </w:ins>
      <w:ins w:id="5454" w:author="L1 Parameters R1-1801276" w:date="2018-02-05T09:29:00Z">
        <w:r w:rsidRPr="00EE645B">
          <w:rPr>
            <w:color w:val="808080"/>
            <w:highlight w:val="cyan"/>
          </w:rPr>
          <w:t>-- Need S</w:t>
        </w:r>
      </w:ins>
    </w:p>
    <w:p w14:paraId="7E620126" w14:textId="77777777" w:rsidR="007D4707" w:rsidRPr="00EE645B" w:rsidRDefault="007D4707" w:rsidP="00CE7BC0">
      <w:pPr>
        <w:pStyle w:val="PL"/>
        <w:rPr>
          <w:ins w:id="5455" w:author="L1 Parameters R1-1801276" w:date="2018-02-05T09:29:00Z"/>
          <w:highlight w:val="cyan"/>
        </w:rPr>
      </w:pPr>
    </w:p>
    <w:p w14:paraId="10D30738" w14:textId="77777777" w:rsidR="00CE7BC0" w:rsidRPr="00EE645B" w:rsidRDefault="00CE7BC0" w:rsidP="00CE7BC0">
      <w:pPr>
        <w:pStyle w:val="PL"/>
        <w:rPr>
          <w:highlight w:val="cyan"/>
        </w:rPr>
      </w:pPr>
      <w:r w:rsidRPr="00EE645B">
        <w:rPr>
          <w:highlight w:val="cyan"/>
        </w:rPr>
        <w:tab/>
      </w:r>
      <w:r w:rsidRPr="00EE645B">
        <w:rPr>
          <w:highlight w:val="cyan"/>
        </w:rPr>
        <w:tab/>
        <w:t>},</w:t>
      </w:r>
    </w:p>
    <w:p w14:paraId="0AC89EED"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DFT-s-OFDM (Transform Precoding)</w:t>
      </w:r>
    </w:p>
    <w:p w14:paraId="4D85AAAF" w14:textId="77777777" w:rsidR="00CE7BC0" w:rsidRPr="00EE645B" w:rsidRDefault="00CE7BC0" w:rsidP="00CE7BC0">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F1EB72" w14:textId="77777777" w:rsidR="00CE7BC0" w:rsidRPr="00EE645B" w:rsidDel="0013171E" w:rsidRDefault="00CE7BC0" w:rsidP="00CE7BC0">
      <w:pPr>
        <w:pStyle w:val="PL"/>
        <w:rPr>
          <w:del w:id="5456" w:author="L1 Parameters R1-1801276" w:date="2018-02-05T09:32:00Z"/>
          <w:color w:val="808080"/>
          <w:highlight w:val="cyan"/>
        </w:rPr>
      </w:pPr>
      <w:del w:id="545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N_ID^(csh_DMRS) for DFT-s-OFDM DMRS</w:delText>
        </w:r>
      </w:del>
    </w:p>
    <w:p w14:paraId="2AE22F29" w14:textId="77777777" w:rsidR="00CE7BC0" w:rsidRPr="00EE645B" w:rsidDel="0013171E" w:rsidRDefault="00CE7BC0" w:rsidP="00CE7BC0">
      <w:pPr>
        <w:pStyle w:val="PL"/>
        <w:rPr>
          <w:del w:id="5458" w:author="L1 Parameters R1-1801276" w:date="2018-02-05T09:32:00Z"/>
          <w:color w:val="808080"/>
          <w:highlight w:val="cyan"/>
        </w:rPr>
      </w:pPr>
      <w:del w:id="545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nDMRS-CSH-Identity-Transform-precoding' (see 38.211, section FFS_Section)</w:delText>
        </w:r>
      </w:del>
    </w:p>
    <w:p w14:paraId="4237FAF5" w14:textId="77777777" w:rsidR="00CE7BC0" w:rsidRPr="00EE645B" w:rsidDel="0013171E" w:rsidRDefault="00CE7BC0" w:rsidP="00CE7BC0">
      <w:pPr>
        <w:pStyle w:val="PL"/>
        <w:rPr>
          <w:del w:id="5460" w:author="L1 Parameters R1-1801276" w:date="2018-02-05T09:32:00Z"/>
          <w:color w:val="808080"/>
          <w:highlight w:val="cyan"/>
        </w:rPr>
      </w:pPr>
      <w:del w:id="546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Should we reaplace this explicit type by the type ScramblingId?</w:delText>
        </w:r>
      </w:del>
    </w:p>
    <w:p w14:paraId="78A35248" w14:textId="77777777" w:rsidR="00CE7BC0" w:rsidRPr="00EE645B" w:rsidDel="0013171E" w:rsidRDefault="00CE7BC0" w:rsidP="00CE7BC0">
      <w:pPr>
        <w:pStyle w:val="PL"/>
        <w:rPr>
          <w:del w:id="5462" w:author="L1 Parameters R1-1801276" w:date="2018-02-05T09:32:00Z"/>
          <w:highlight w:val="cyan"/>
        </w:rPr>
      </w:pPr>
      <w:del w:id="5463"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nDMRS-CSH-Identity</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0..10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2C9886B9"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arameter: N_ID^(PUSCH) for DFT-s-OFDM DMRS</w:t>
      </w:r>
    </w:p>
    <w:p w14:paraId="727536B4"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nPUSCH-Identity-Transform precoding' (see 38.211, section FFS_Section)</w:t>
      </w:r>
    </w:p>
    <w:p w14:paraId="15C08CE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Should we reaplace this explicit type by the type ScramblingId?</w:t>
      </w:r>
    </w:p>
    <w:p w14:paraId="16E96663"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nPUSCH-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09A4DB" w14:textId="77777777" w:rsidR="00CE7BC0" w:rsidRPr="00EE645B" w:rsidRDefault="00CE7BC0" w:rsidP="00CE7BC0">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color w:val="808080"/>
          <w:highlight w:val="cyan"/>
        </w:rPr>
        <w:t>-- Sequence-group hopping for PUSCH can be disabled for a certain UE despite being enabled on a cell basis. For DFT-s-OFDM DMRS</w:t>
      </w:r>
    </w:p>
    <w:p w14:paraId="7406249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Disable-sequence-group-hopping-Transform-precoding' (see 38.211, section FFS_Section)</w:t>
      </w:r>
    </w:p>
    <w:p w14:paraId="2AB5EC07"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disableSequenceGroup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is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02C8D1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Determines if sequence hopping is enabled or not. For DFT-s-OFDM DMRS</w:t>
      </w:r>
    </w:p>
    <w:p w14:paraId="682E0000"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Sequence-hopping-enabled-Transform-precoding' (see 38.211, section FFS_Section)</w:t>
      </w:r>
    </w:p>
    <w:p w14:paraId="47C2ECDF"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equenceHopp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del w:id="5464" w:author="Rapporteur" w:date="2018-02-05T23:27:00Z">
        <w:r w:rsidRPr="00EE645B" w:rsidDel="00BA7349">
          <w:rPr>
            <w:highlight w:val="cyan"/>
          </w:rPr>
          <w:delText>,</w:delText>
        </w:r>
      </w:del>
    </w:p>
    <w:p w14:paraId="1C05FDEE" w14:textId="77777777" w:rsidR="00CE7BC0" w:rsidRPr="00EE645B" w:rsidDel="0013171E" w:rsidRDefault="00CE7BC0" w:rsidP="00CE7BC0">
      <w:pPr>
        <w:pStyle w:val="PL"/>
        <w:rPr>
          <w:del w:id="5465" w:author="L1 Parameters R1-1801276" w:date="2018-02-05T09:32:00Z"/>
          <w:color w:val="808080"/>
          <w:highlight w:val="cyan"/>
        </w:rPr>
      </w:pPr>
      <w:del w:id="5466"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Orthogonal Cover Code (OCC) for DFT-s-OFDM DMRS</w:delText>
        </w:r>
      </w:del>
    </w:p>
    <w:p w14:paraId="2CEB61EA" w14:textId="77777777" w:rsidR="00CE7BC0" w:rsidRPr="00EE645B" w:rsidDel="0013171E" w:rsidRDefault="00CE7BC0" w:rsidP="00CE7BC0">
      <w:pPr>
        <w:pStyle w:val="PL"/>
        <w:rPr>
          <w:del w:id="5467" w:author="L1 Parameters R1-1801276" w:date="2018-02-05T09:32:00Z"/>
          <w:color w:val="808080"/>
          <w:highlight w:val="cyan"/>
        </w:rPr>
      </w:pPr>
      <w:del w:id="546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Activate-DMRS-with OCC-Transform-precoding' (see 38.211, section FFS_Section)</w:delText>
        </w:r>
      </w:del>
    </w:p>
    <w:p w14:paraId="5D18084D" w14:textId="77777777" w:rsidR="00CE7BC0" w:rsidRPr="00EE645B" w:rsidDel="0013171E" w:rsidRDefault="00CE7BC0" w:rsidP="00CE7BC0">
      <w:pPr>
        <w:pStyle w:val="PL"/>
        <w:rPr>
          <w:del w:id="5469" w:author="L1 Parameters R1-1801276" w:date="2018-02-05T09:32:00Z"/>
          <w:highlight w:val="cyan"/>
        </w:rPr>
      </w:pPr>
      <w:del w:id="5470"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activateDMRS-WithOCC</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ENUMERATED</w:delText>
        </w:r>
        <w:r w:rsidRPr="00EE645B" w:rsidDel="0013171E">
          <w:rPr>
            <w:highlight w:val="cyan"/>
          </w:rPr>
          <w:delText xml:space="preserve"> {enabled}</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7E0357F2" w14:textId="77777777" w:rsidR="00CE7BC0" w:rsidRPr="00EE645B" w:rsidDel="0013171E" w:rsidRDefault="00CE7BC0" w:rsidP="00CE7BC0">
      <w:pPr>
        <w:pStyle w:val="PL"/>
        <w:rPr>
          <w:del w:id="5471" w:author="L1 Parameters R1-1801276" w:date="2018-02-05T09:32:00Z"/>
          <w:color w:val="808080"/>
          <w:highlight w:val="cyan"/>
        </w:rPr>
      </w:pPr>
      <w:del w:id="5472"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S for the ZC sequence. For DFT-s-OFDM DMRS</w:delText>
        </w:r>
      </w:del>
    </w:p>
    <w:p w14:paraId="6151E748" w14:textId="77777777" w:rsidR="00CE7BC0" w:rsidRPr="00EE645B" w:rsidDel="0013171E" w:rsidRDefault="00CE7BC0" w:rsidP="00CE7BC0">
      <w:pPr>
        <w:pStyle w:val="PL"/>
        <w:rPr>
          <w:del w:id="5473" w:author="L1 Parameters R1-1801276" w:date="2018-02-05T09:32:00Z"/>
          <w:color w:val="808080"/>
          <w:highlight w:val="cyan"/>
        </w:rPr>
      </w:pPr>
      <w:del w:id="547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CyclicShift-Transform-precoding' (see 38.211, section FFS_Section)</w:delText>
        </w:r>
      </w:del>
    </w:p>
    <w:p w14:paraId="1E22A57A" w14:textId="77777777" w:rsidR="00CE7BC0" w:rsidRPr="00EE645B" w:rsidDel="0013171E" w:rsidRDefault="00CE7BC0" w:rsidP="00CE7BC0">
      <w:pPr>
        <w:pStyle w:val="PL"/>
        <w:rPr>
          <w:del w:id="5475" w:author="L1 Parameters R1-1801276" w:date="2018-02-05T09:32:00Z"/>
          <w:highlight w:val="cyan"/>
        </w:rPr>
      </w:pPr>
      <w:del w:id="5476"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cyclicShift</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3232F783" w14:textId="77777777" w:rsidR="00CE7BC0" w:rsidRPr="00EE645B" w:rsidDel="0013171E" w:rsidRDefault="00CE7BC0" w:rsidP="00CE7BC0">
      <w:pPr>
        <w:pStyle w:val="PL"/>
        <w:rPr>
          <w:del w:id="5477" w:author="L1 Parameters R1-1801276" w:date="2018-02-05T09:32:00Z"/>
          <w:color w:val="808080"/>
          <w:highlight w:val="cyan"/>
        </w:rPr>
      </w:pPr>
      <w:del w:id="547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Delta_ss for sequence shift pattern. For DFT-s-OFDM DMRS</w:delText>
        </w:r>
      </w:del>
    </w:p>
    <w:p w14:paraId="684E2D49" w14:textId="77777777" w:rsidR="00CE7BC0" w:rsidRPr="00EE645B" w:rsidDel="0013171E" w:rsidRDefault="00CE7BC0" w:rsidP="00CE7BC0">
      <w:pPr>
        <w:pStyle w:val="PL"/>
        <w:rPr>
          <w:del w:id="5479" w:author="L1 Parameters R1-1801276" w:date="2018-02-05T09:32:00Z"/>
          <w:color w:val="808080"/>
          <w:highlight w:val="cyan"/>
        </w:rPr>
      </w:pPr>
      <w:del w:id="5480"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groupAssignmentPUSCH-Transform-precoding' (see 38.211, section FFS_Section)</w:delText>
        </w:r>
      </w:del>
    </w:p>
    <w:p w14:paraId="1A2C3B6A" w14:textId="77777777" w:rsidR="00CE7BC0" w:rsidRPr="00EE645B" w:rsidDel="0013171E" w:rsidRDefault="00CE7BC0" w:rsidP="00CE7BC0">
      <w:pPr>
        <w:pStyle w:val="PL"/>
        <w:rPr>
          <w:del w:id="5481" w:author="L1 Parameters R1-1801276" w:date="2018-02-05T09:32:00Z"/>
          <w:color w:val="808080"/>
          <w:highlight w:val="cyan"/>
        </w:rPr>
      </w:pPr>
      <w:del w:id="5482"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When the field is absent the UE applies the value 'CellID mod 30'</w:delText>
        </w:r>
      </w:del>
    </w:p>
    <w:p w14:paraId="2DF00895" w14:textId="77777777" w:rsidR="00CE7BC0" w:rsidRPr="00EE645B" w:rsidDel="0013171E" w:rsidRDefault="00CE7BC0" w:rsidP="00CE7BC0">
      <w:pPr>
        <w:pStyle w:val="PL"/>
        <w:rPr>
          <w:del w:id="5483" w:author="L1 Parameters R1-1801276" w:date="2018-02-05T09:32:00Z"/>
          <w:color w:val="808080"/>
          <w:highlight w:val="cyan"/>
        </w:rPr>
      </w:pPr>
      <w:del w:id="548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Is the CellID meant to be the PCI? Or the entire CellID?</w:delText>
        </w:r>
      </w:del>
    </w:p>
    <w:p w14:paraId="6C860302" w14:textId="77777777" w:rsidR="00CE7BC0" w:rsidRPr="00EE645B" w:rsidDel="0013171E" w:rsidRDefault="00CE7BC0" w:rsidP="00CE7BC0">
      <w:pPr>
        <w:pStyle w:val="PL"/>
        <w:rPr>
          <w:del w:id="5485" w:author="L1 Parameters R1-1801276" w:date="2018-02-05T09:32:00Z"/>
          <w:highlight w:val="cyan"/>
        </w:rPr>
      </w:pPr>
      <w:del w:id="5486"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groupAssignmentPUSCH</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29)</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 xml:space="preserve"> </w:delText>
        </w:r>
        <w:r w:rsidRPr="00EE645B" w:rsidDel="0013171E">
          <w:rPr>
            <w:highlight w:val="cyan"/>
          </w:rPr>
          <w:tab/>
        </w:r>
        <w:r w:rsidRPr="00EE645B" w:rsidDel="0013171E">
          <w:rPr>
            <w:color w:val="808080"/>
            <w:highlight w:val="cyan"/>
          </w:rPr>
          <w:delText xml:space="preserve">-- Need </w:delText>
        </w:r>
      </w:del>
      <w:del w:id="5487" w:author="L1 Parameters R1-1801276" w:date="2018-02-05T09:27:00Z">
        <w:r w:rsidRPr="00EE645B" w:rsidDel="007D4707">
          <w:rPr>
            <w:color w:val="808080"/>
            <w:highlight w:val="cyan"/>
          </w:rPr>
          <w:delText>R</w:delText>
        </w:r>
      </w:del>
    </w:p>
    <w:p w14:paraId="6C2E5D7C" w14:textId="77777777" w:rsidR="00CE7BC0" w:rsidRPr="00EE645B" w:rsidRDefault="00CE7BC0" w:rsidP="00CE7BC0">
      <w:pPr>
        <w:pStyle w:val="PL"/>
        <w:rPr>
          <w:highlight w:val="cyan"/>
        </w:rPr>
      </w:pPr>
      <w:r w:rsidRPr="00EE645B">
        <w:rPr>
          <w:highlight w:val="cyan"/>
        </w:rPr>
        <w:tab/>
      </w:r>
      <w:r w:rsidRPr="00EE645B">
        <w:rPr>
          <w:highlight w:val="cyan"/>
        </w:rPr>
        <w:tab/>
        <w:t>}</w:t>
      </w:r>
    </w:p>
    <w:p w14:paraId="49C53E54" w14:textId="77777777" w:rsidR="00CE7BC0" w:rsidRPr="00EE645B" w:rsidRDefault="00CE7BC0" w:rsidP="00CE7BC0">
      <w:pPr>
        <w:pStyle w:val="PL"/>
        <w:rPr>
          <w:ins w:id="5488" w:author="Rapporteur" w:date="2018-01-31T15:49:00Z"/>
          <w:highlight w:val="cyan"/>
        </w:rPr>
      </w:pPr>
      <w:r w:rsidRPr="00EE645B">
        <w:rPr>
          <w:highlight w:val="cyan"/>
        </w:rPr>
        <w:tab/>
        <w:t>},</w:t>
      </w:r>
    </w:p>
    <w:p w14:paraId="2EF50617" w14:textId="77777777" w:rsidR="006F5976" w:rsidRPr="00EE645B" w:rsidRDefault="006F5976" w:rsidP="00CE7BC0">
      <w:pPr>
        <w:pStyle w:val="PL"/>
        <w:rPr>
          <w:ins w:id="5489" w:author="Rapporteur" w:date="2018-01-31T15:49:00Z"/>
          <w:highlight w:val="cyan"/>
        </w:rPr>
      </w:pPr>
      <w:ins w:id="5490" w:author="Rapporteur" w:date="2018-01-31T15:49:00Z">
        <w:r w:rsidRPr="00EE645B">
          <w:rPr>
            <w:highlight w:val="cyan"/>
          </w:rPr>
          <w:tab/>
          <w:t>...</w:t>
        </w:r>
      </w:ins>
    </w:p>
    <w:p w14:paraId="08F77793" w14:textId="77777777" w:rsidR="006F5976" w:rsidRPr="00EE645B" w:rsidRDefault="006F5976" w:rsidP="00CE7BC0">
      <w:pPr>
        <w:pStyle w:val="PL"/>
        <w:rPr>
          <w:highlight w:val="cyan"/>
        </w:rPr>
      </w:pPr>
      <w:ins w:id="5491" w:author="Rapporteur" w:date="2018-01-31T15:49:00Z">
        <w:r w:rsidRPr="00EE645B">
          <w:rPr>
            <w:highlight w:val="cyan"/>
          </w:rPr>
          <w:t>}</w:t>
        </w:r>
      </w:ins>
    </w:p>
    <w:p w14:paraId="18B3065D" w14:textId="77777777" w:rsidR="00CE7BC0" w:rsidRPr="00EE645B" w:rsidRDefault="00CE7BC0" w:rsidP="00CE7BC0">
      <w:pPr>
        <w:pStyle w:val="PL"/>
        <w:rPr>
          <w:ins w:id="5492" w:author="Rapporteur" w:date="2018-01-31T15:45:00Z"/>
          <w:highlight w:val="cyan"/>
        </w:rPr>
      </w:pPr>
    </w:p>
    <w:p w14:paraId="2707EDF6" w14:textId="77777777" w:rsidR="00CE7BC0" w:rsidRPr="00EE645B" w:rsidRDefault="00CE7BC0" w:rsidP="00CE7BC0">
      <w:pPr>
        <w:pStyle w:val="PL"/>
        <w:rPr>
          <w:ins w:id="5493" w:author="Rapporteur" w:date="2018-01-31T15:45:00Z"/>
          <w:highlight w:val="cyan"/>
        </w:rPr>
      </w:pPr>
      <w:ins w:id="5494" w:author="Rapporteur" w:date="2018-01-31T15:45:00Z">
        <w:r w:rsidRPr="00EE645B">
          <w:rPr>
            <w:highlight w:val="cyan"/>
          </w:rPr>
          <w:t>-- TAG-DMRS-UPLINKCONFIG-STOP</w:t>
        </w:r>
      </w:ins>
    </w:p>
    <w:p w14:paraId="7640B77A" w14:textId="77777777" w:rsidR="00CE7BC0" w:rsidRPr="00EE645B" w:rsidRDefault="00CE7BC0" w:rsidP="00CE7BC0">
      <w:pPr>
        <w:pStyle w:val="PL"/>
        <w:rPr>
          <w:highlight w:val="cyan"/>
        </w:rPr>
      </w:pPr>
      <w:ins w:id="5495" w:author="Rapporteur" w:date="2018-01-31T15:45:00Z">
        <w:r w:rsidRPr="00EE645B">
          <w:rPr>
            <w:highlight w:val="cyan"/>
          </w:rPr>
          <w:t>-- ASN1STOP</w:t>
        </w:r>
      </w:ins>
    </w:p>
    <w:p w14:paraId="2BCBBD9B" w14:textId="77777777" w:rsidR="00405B80" w:rsidRPr="003836EF" w:rsidRDefault="00405B80" w:rsidP="00405B80">
      <w:pPr>
        <w:pStyle w:val="4"/>
        <w:rPr>
          <w:ins w:id="5496" w:author="merged r1" w:date="2018-01-18T13:12:00Z"/>
        </w:rPr>
      </w:pPr>
      <w:bookmarkStart w:id="5497" w:name="_Toc505697544"/>
      <w:ins w:id="5498" w:author="merged r1" w:date="2018-01-18T13:12:00Z">
        <w:r w:rsidRPr="003836EF">
          <w:t>–</w:t>
        </w:r>
        <w:r w:rsidRPr="003836EF">
          <w:tab/>
        </w:r>
        <w:r w:rsidRPr="003836EF">
          <w:rPr>
            <w:i/>
            <w:noProof/>
          </w:rPr>
          <w:t>DRB-Identity</w:t>
        </w:r>
        <w:bookmarkEnd w:id="5497"/>
      </w:ins>
    </w:p>
    <w:p w14:paraId="4235A792" w14:textId="77777777" w:rsidR="00405B80" w:rsidRPr="003836EF" w:rsidRDefault="00405B80" w:rsidP="00405B80">
      <w:pPr>
        <w:rPr>
          <w:ins w:id="5499" w:author="merged r1" w:date="2018-01-18T13:12:00Z"/>
        </w:rPr>
      </w:pPr>
      <w:ins w:id="5500" w:author="merged r1" w:date="2018-01-18T13:12:00Z">
        <w:r w:rsidRPr="003836EF">
          <w:t xml:space="preserve">The IE </w:t>
        </w:r>
        <w:r w:rsidRPr="003836EF">
          <w:rPr>
            <w:i/>
            <w:noProof/>
          </w:rPr>
          <w:t>DRB-Identity</w:t>
        </w:r>
        <w:r w:rsidRPr="003836EF">
          <w:t xml:space="preserve"> is used to identify a DRB used by a UE.</w:t>
        </w:r>
      </w:ins>
    </w:p>
    <w:p w14:paraId="1F6A51BA" w14:textId="77777777" w:rsidR="00405B80" w:rsidRPr="003836EF" w:rsidRDefault="00405B80" w:rsidP="00405B80">
      <w:pPr>
        <w:pStyle w:val="TH"/>
        <w:rPr>
          <w:ins w:id="5501" w:author="merged r1" w:date="2018-01-18T13:12:00Z"/>
        </w:rPr>
      </w:pPr>
      <w:ins w:id="5502" w:author="merged r1" w:date="2018-01-18T13:12:00Z">
        <w:r w:rsidRPr="003836EF">
          <w:rPr>
            <w:bCs/>
            <w:i/>
            <w:iCs/>
          </w:rPr>
          <w:t>DRB-Identity</w:t>
        </w:r>
        <w:r w:rsidRPr="003836EF">
          <w:t xml:space="preserve"> information elements</w:t>
        </w:r>
      </w:ins>
    </w:p>
    <w:p w14:paraId="4CCDFD33" w14:textId="77777777" w:rsidR="00405B80" w:rsidRPr="003836EF" w:rsidRDefault="00405B80" w:rsidP="00405B80">
      <w:pPr>
        <w:pStyle w:val="PL"/>
        <w:rPr>
          <w:ins w:id="5503" w:author="merged r1" w:date="2018-01-18T13:12:00Z"/>
          <w:color w:val="808080"/>
        </w:rPr>
      </w:pPr>
      <w:ins w:id="5504" w:author="merged r1" w:date="2018-01-18T13:12:00Z">
        <w:r w:rsidRPr="003836EF">
          <w:rPr>
            <w:color w:val="808080"/>
          </w:rPr>
          <w:t>-- ASN1START</w:t>
        </w:r>
      </w:ins>
    </w:p>
    <w:p w14:paraId="157762F3" w14:textId="77777777" w:rsidR="00405B80" w:rsidRPr="003836EF" w:rsidRDefault="00405B80" w:rsidP="00405B80">
      <w:pPr>
        <w:pStyle w:val="PL"/>
        <w:rPr>
          <w:ins w:id="5505" w:author="merged r1" w:date="2018-01-18T13:12:00Z"/>
          <w:color w:val="808080"/>
        </w:rPr>
      </w:pPr>
      <w:ins w:id="5506" w:author="merged r1" w:date="2018-01-18T13:12:00Z">
        <w:r w:rsidRPr="003836EF">
          <w:rPr>
            <w:color w:val="808080"/>
          </w:rPr>
          <w:t>-- TAG-DRB-IDENTITY-START</w:t>
        </w:r>
      </w:ins>
    </w:p>
    <w:p w14:paraId="201BBA74" w14:textId="77777777" w:rsidR="00405B80" w:rsidRPr="003836EF" w:rsidRDefault="00405B80" w:rsidP="00405B80">
      <w:pPr>
        <w:pStyle w:val="PL"/>
        <w:rPr>
          <w:ins w:id="5507" w:author="merged r1" w:date="2018-01-18T13:12:00Z"/>
        </w:rPr>
      </w:pPr>
    </w:p>
    <w:p w14:paraId="62CCB421" w14:textId="77777777" w:rsidR="00405B80" w:rsidRPr="003836EF" w:rsidRDefault="00405B80" w:rsidP="00405B80">
      <w:pPr>
        <w:pStyle w:val="PL"/>
        <w:rPr>
          <w:ins w:id="5508" w:author="merged r1" w:date="2018-01-18T13:12:00Z"/>
        </w:rPr>
      </w:pPr>
      <w:ins w:id="5509"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5510" w:author="RIL issue number H093" w:date="2018-01-29T15:27:00Z">
          <w:r w:rsidRPr="003836EF" w:rsidDel="001C193F">
            <w:delText>4</w:delText>
          </w:r>
        </w:del>
      </w:ins>
      <w:ins w:id="5511" w:author="R2-1800148, C043" w:date="2018-01-29T15:42:00Z">
        <w:r w:rsidRPr="003836EF">
          <w:t>1</w:t>
        </w:r>
      </w:ins>
      <w:ins w:id="5512" w:author="merged r1" w:date="2018-01-18T13:12:00Z">
        <w:r w:rsidRPr="003836EF">
          <w:t>..32)</w:t>
        </w:r>
      </w:ins>
    </w:p>
    <w:p w14:paraId="62273479" w14:textId="77777777" w:rsidR="00405B80" w:rsidRPr="003836EF" w:rsidRDefault="00405B80" w:rsidP="00405B80">
      <w:pPr>
        <w:pStyle w:val="PL"/>
        <w:rPr>
          <w:ins w:id="5513" w:author="merged r1" w:date="2018-01-18T13:12:00Z"/>
        </w:rPr>
      </w:pPr>
    </w:p>
    <w:p w14:paraId="1514E1AC" w14:textId="77777777" w:rsidR="00405B80" w:rsidRPr="003836EF" w:rsidRDefault="00405B80" w:rsidP="00405B80">
      <w:pPr>
        <w:pStyle w:val="PL"/>
        <w:rPr>
          <w:ins w:id="5514" w:author="merged r1" w:date="2018-01-18T13:12:00Z"/>
          <w:color w:val="808080"/>
        </w:rPr>
      </w:pPr>
      <w:ins w:id="5515" w:author="merged r1" w:date="2018-01-18T13:12:00Z">
        <w:r w:rsidRPr="003836EF">
          <w:rPr>
            <w:color w:val="808080"/>
          </w:rPr>
          <w:t>-- TAG-DRB-IDENTITY-STOP</w:t>
        </w:r>
      </w:ins>
    </w:p>
    <w:p w14:paraId="5D22438C" w14:textId="77777777" w:rsidR="00405B80" w:rsidRPr="003836EF" w:rsidRDefault="00405B80" w:rsidP="00405B80">
      <w:pPr>
        <w:pStyle w:val="PL"/>
        <w:rPr>
          <w:ins w:id="5516" w:author="merged r1" w:date="2018-01-18T13:12:00Z"/>
          <w:color w:val="808080"/>
        </w:rPr>
      </w:pPr>
      <w:bookmarkStart w:id="5517" w:name="_Toc500942721"/>
      <w:ins w:id="5518" w:author="merged r1" w:date="2018-01-18T13:12:00Z">
        <w:r w:rsidRPr="003836EF">
          <w:rPr>
            <w:color w:val="808080"/>
          </w:rPr>
          <w:t>-- ASN1STOP</w:t>
        </w:r>
      </w:ins>
    </w:p>
    <w:p w14:paraId="06863751" w14:textId="77777777" w:rsidR="00556BEF" w:rsidRPr="003836EF" w:rsidRDefault="00556BEF" w:rsidP="00A813E1">
      <w:pPr>
        <w:pStyle w:val="4"/>
        <w:rPr>
          <w:i/>
          <w:iCs/>
        </w:rPr>
      </w:pPr>
      <w:bookmarkStart w:id="5519" w:name="_Toc505697545"/>
      <w:r w:rsidRPr="003836EF">
        <w:rPr>
          <w:i/>
          <w:iCs/>
        </w:rPr>
        <w:t>–</w:t>
      </w:r>
      <w:r w:rsidRPr="003836EF">
        <w:rPr>
          <w:i/>
          <w:iCs/>
        </w:rPr>
        <w:tab/>
      </w:r>
      <w:bookmarkStart w:id="5520" w:name="_Hlk498032025"/>
      <w:del w:id="5521" w:author="L015" w:date="2018-02-01T08:51:00Z">
        <w:r w:rsidRPr="003836EF" w:rsidDel="005E0303">
          <w:rPr>
            <w:i/>
            <w:iCs/>
            <w:noProof/>
          </w:rPr>
          <w:delText>FailureReportSCG</w:delText>
        </w:r>
      </w:del>
      <w:ins w:id="5522" w:author="L015" w:date="2018-02-01T08:51:00Z">
        <w:r w:rsidR="005E0303" w:rsidRPr="003836EF">
          <w:rPr>
            <w:i/>
            <w:iCs/>
            <w:noProof/>
          </w:rPr>
          <w:t>MeasResultSCG</w:t>
        </w:r>
      </w:ins>
      <w:r w:rsidR="00F329CC" w:rsidRPr="003836EF">
        <w:rPr>
          <w:i/>
          <w:iCs/>
          <w:noProof/>
        </w:rPr>
        <w:t>-</w:t>
      </w:r>
      <w:ins w:id="5523" w:author="L015" w:date="2018-02-01T08:51:00Z">
        <w:r w:rsidR="005E0303" w:rsidRPr="003836EF">
          <w:rPr>
            <w:i/>
            <w:iCs/>
            <w:noProof/>
          </w:rPr>
          <w:t>Failure</w:t>
        </w:r>
      </w:ins>
      <w:del w:id="5524" w:author="L015" w:date="2018-02-01T08:51:00Z">
        <w:r w:rsidR="00F329CC" w:rsidRPr="003836EF" w:rsidDel="005E0303">
          <w:rPr>
            <w:i/>
            <w:iCs/>
            <w:noProof/>
          </w:rPr>
          <w:delText>T</w:delText>
        </w:r>
        <w:r w:rsidR="002E071B" w:rsidRPr="003836EF" w:rsidDel="005E0303">
          <w:rPr>
            <w:i/>
            <w:iCs/>
            <w:noProof/>
          </w:rPr>
          <w:delText>o</w:delText>
        </w:r>
        <w:r w:rsidRPr="003836EF" w:rsidDel="005E0303">
          <w:rPr>
            <w:i/>
            <w:iCs/>
            <w:noProof/>
          </w:rPr>
          <w:delText>OtherRAT</w:delText>
        </w:r>
      </w:del>
      <w:bookmarkEnd w:id="5517"/>
      <w:bookmarkEnd w:id="5519"/>
      <w:bookmarkEnd w:id="5520"/>
    </w:p>
    <w:p w14:paraId="6604CFA7" w14:textId="77777777" w:rsidR="00556BEF" w:rsidRPr="003836EF" w:rsidRDefault="00556BEF" w:rsidP="00556BEF">
      <w:r w:rsidRPr="003836EF">
        <w:t xml:space="preserve">The IE </w:t>
      </w:r>
      <w:del w:id="5525" w:author="L015" w:date="2018-02-01T08:53:00Z">
        <w:r w:rsidRPr="003836EF" w:rsidDel="00332C5E">
          <w:rPr>
            <w:i/>
            <w:noProof/>
          </w:rPr>
          <w:delText>F</w:delText>
        </w:r>
      </w:del>
      <w:ins w:id="5526" w:author="L015" w:date="2018-02-01T08:53:00Z">
        <w:r w:rsidR="00332C5E" w:rsidRPr="003836EF">
          <w:rPr>
            <w:i/>
            <w:noProof/>
          </w:rPr>
          <w:t>MeasResult</w:t>
        </w:r>
      </w:ins>
      <w:del w:id="5527" w:author="L015" w:date="2018-02-01T08:53:00Z">
        <w:r w:rsidRPr="003836EF" w:rsidDel="00332C5E">
          <w:rPr>
            <w:i/>
            <w:noProof/>
          </w:rPr>
          <w:delText>ailureReport</w:delText>
        </w:r>
      </w:del>
      <w:r w:rsidRPr="003836EF">
        <w:rPr>
          <w:i/>
          <w:noProof/>
        </w:rPr>
        <w:t>SCG</w:t>
      </w:r>
      <w:r w:rsidR="00F329CC" w:rsidRPr="003836EF">
        <w:rPr>
          <w:i/>
          <w:noProof/>
        </w:rPr>
        <w:t>-</w:t>
      </w:r>
      <w:ins w:id="5528" w:author="L015" w:date="2018-02-01T08:54:00Z">
        <w:r w:rsidR="00332C5E" w:rsidRPr="003836EF">
          <w:rPr>
            <w:i/>
            <w:noProof/>
          </w:rPr>
          <w:t>Failure</w:t>
        </w:r>
      </w:ins>
      <w:del w:id="5529" w:author="L015" w:date="2018-02-01T08:54:00Z">
        <w:r w:rsidR="00F329CC" w:rsidRPr="003836EF" w:rsidDel="00332C5E">
          <w:rPr>
            <w:i/>
            <w:noProof/>
          </w:rPr>
          <w:delText>T</w:delText>
        </w:r>
        <w:r w:rsidR="002E071B" w:rsidRPr="003836EF" w:rsidDel="00332C5E">
          <w:rPr>
            <w:i/>
            <w:noProof/>
          </w:rPr>
          <w:delText>o</w:delText>
        </w:r>
        <w:r w:rsidRPr="003836EF" w:rsidDel="00332C5E">
          <w:rPr>
            <w:i/>
            <w:noProof/>
          </w:rPr>
          <w:delText>OtherRAT</w:delText>
        </w:r>
      </w:del>
      <w:r w:rsidR="00F23893" w:rsidRPr="003836EF">
        <w:rPr>
          <w:noProof/>
        </w:rPr>
        <w:t xml:space="preserve"> </w:t>
      </w:r>
      <w:r w:rsidRPr="003836EF">
        <w:t>is used to provide information regarding failures detected by the UE in case of EN-DC.</w:t>
      </w:r>
    </w:p>
    <w:p w14:paraId="619F2078" w14:textId="77777777" w:rsidR="00556BEF" w:rsidRPr="003836EF" w:rsidRDefault="00556BEF" w:rsidP="00556BEF">
      <w:pPr>
        <w:pStyle w:val="TH"/>
        <w:rPr>
          <w:bCs/>
          <w:i/>
          <w:iCs/>
        </w:rPr>
      </w:pPr>
      <w:commentRangeStart w:id="5530"/>
      <w:commentRangeStart w:id="5531"/>
      <w:del w:id="5532" w:author="L015" w:date="2018-02-01T08:53:00Z">
        <w:r w:rsidRPr="003836EF" w:rsidDel="00332C5E">
          <w:rPr>
            <w:bCs/>
            <w:i/>
            <w:iCs/>
            <w:noProof/>
          </w:rPr>
          <w:delText>FailureReportSCG</w:delText>
        </w:r>
      </w:del>
      <w:ins w:id="5533" w:author="L015" w:date="2018-02-01T08:53:00Z">
        <w:r w:rsidR="00332C5E" w:rsidRPr="003836EF">
          <w:rPr>
            <w:bCs/>
            <w:i/>
            <w:iCs/>
            <w:noProof/>
          </w:rPr>
          <w:t>MeasResultSCG</w:t>
        </w:r>
      </w:ins>
      <w:r w:rsidR="00F329CC" w:rsidRPr="003836EF">
        <w:rPr>
          <w:bCs/>
          <w:i/>
          <w:iCs/>
          <w:noProof/>
        </w:rPr>
        <w:t>-</w:t>
      </w:r>
      <w:ins w:id="5534" w:author="L015" w:date="2018-02-01T08:53:00Z">
        <w:r w:rsidR="00332C5E" w:rsidRPr="003836EF">
          <w:rPr>
            <w:bCs/>
            <w:i/>
            <w:iCs/>
            <w:noProof/>
          </w:rPr>
          <w:t>Failure</w:t>
        </w:r>
      </w:ins>
      <w:del w:id="5535" w:author="L015" w:date="2018-02-01T08:53:00Z">
        <w:r w:rsidR="00F329CC" w:rsidRPr="003836EF" w:rsidDel="00332C5E">
          <w:rPr>
            <w:bCs/>
            <w:i/>
            <w:iCs/>
            <w:noProof/>
          </w:rPr>
          <w:delText>T</w:delText>
        </w:r>
        <w:r w:rsidR="002E071B" w:rsidRPr="003836EF" w:rsidDel="00332C5E">
          <w:rPr>
            <w:bCs/>
            <w:i/>
            <w:iCs/>
            <w:noProof/>
          </w:rPr>
          <w:delText>o</w:delText>
        </w:r>
        <w:r w:rsidR="00F23893" w:rsidRPr="003836EF" w:rsidDel="00332C5E">
          <w:rPr>
            <w:bCs/>
            <w:i/>
            <w:iCs/>
            <w:noProof/>
          </w:rPr>
          <w:delText>OtherRAT</w:delText>
        </w:r>
      </w:del>
      <w:r w:rsidRPr="003836EF">
        <w:rPr>
          <w:bCs/>
          <w:i/>
          <w:iCs/>
          <w:noProof/>
        </w:rPr>
        <w:t xml:space="preserve"> </w:t>
      </w:r>
      <w:r w:rsidR="00F329CC" w:rsidRPr="003836EF">
        <w:t xml:space="preserve">information </w:t>
      </w:r>
      <w:commentRangeEnd w:id="5530"/>
      <w:r w:rsidR="00012154">
        <w:rPr>
          <w:rStyle w:val="a6"/>
          <w:rFonts w:ascii="Times New Roman" w:hAnsi="Times New Roman"/>
          <w:b w:val="0"/>
        </w:rPr>
        <w:commentReference w:id="5530"/>
      </w:r>
      <w:r w:rsidR="00F329CC" w:rsidRPr="003836EF">
        <w:t>element</w:t>
      </w:r>
      <w:commentRangeEnd w:id="5531"/>
      <w:r w:rsidR="00C71344" w:rsidRPr="003836EF">
        <w:rPr>
          <w:rStyle w:val="a6"/>
          <w:rFonts w:ascii="Times New Roman" w:hAnsi="Times New Roman"/>
          <w:b w:val="0"/>
        </w:rPr>
        <w:commentReference w:id="5531"/>
      </w:r>
    </w:p>
    <w:p w14:paraId="30AD7D87" w14:textId="77777777" w:rsidR="00556BEF" w:rsidRPr="003836EF" w:rsidRDefault="00556BEF" w:rsidP="00CE00FD">
      <w:pPr>
        <w:pStyle w:val="PL"/>
        <w:rPr>
          <w:color w:val="808080"/>
        </w:rPr>
      </w:pPr>
      <w:r w:rsidRPr="003836EF">
        <w:rPr>
          <w:color w:val="808080"/>
        </w:rPr>
        <w:t>-- ASN1START</w:t>
      </w:r>
    </w:p>
    <w:p w14:paraId="0AB56708" w14:textId="77777777" w:rsidR="00D855CA" w:rsidRPr="003836EF" w:rsidRDefault="00D855CA" w:rsidP="00CE00FD">
      <w:pPr>
        <w:pStyle w:val="PL"/>
        <w:rPr>
          <w:color w:val="808080"/>
        </w:rPr>
      </w:pPr>
      <w:r w:rsidRPr="003836EF">
        <w:rPr>
          <w:color w:val="808080"/>
        </w:rPr>
        <w:t>-- TAG-</w:t>
      </w:r>
      <w:ins w:id="5536" w:author="L015" w:date="2018-02-01T08:54:00Z">
        <w:r w:rsidR="00332C5E" w:rsidRPr="003836EF">
          <w:rPr>
            <w:color w:val="808080"/>
          </w:rPr>
          <w:t>MEAS-RESULT</w:t>
        </w:r>
        <w:r w:rsidR="00332C5E" w:rsidRPr="003836EF" w:rsidDel="00332C5E">
          <w:rPr>
            <w:color w:val="808080"/>
          </w:rPr>
          <w:t xml:space="preserve"> </w:t>
        </w:r>
      </w:ins>
      <w:del w:id="5537" w:author="L015" w:date="2018-02-01T08:54:00Z">
        <w:r w:rsidRPr="003836EF" w:rsidDel="00332C5E">
          <w:rPr>
            <w:color w:val="808080"/>
          </w:rPr>
          <w:delText>FAILURE-REPORT</w:delText>
        </w:r>
      </w:del>
      <w:r w:rsidRPr="003836EF">
        <w:rPr>
          <w:color w:val="808080"/>
        </w:rPr>
        <w:t>-SCG-</w:t>
      </w:r>
      <w:ins w:id="5538" w:author="L015" w:date="2018-02-01T08:54:00Z">
        <w:r w:rsidR="00332C5E" w:rsidRPr="003836EF">
          <w:rPr>
            <w:color w:val="808080"/>
          </w:rPr>
          <w:t>FAILURE</w:t>
        </w:r>
      </w:ins>
      <w:del w:id="5539"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ART</w:t>
      </w:r>
    </w:p>
    <w:p w14:paraId="6C3E6037" w14:textId="77777777" w:rsidR="005D79D1" w:rsidRPr="003836EF" w:rsidRDefault="005D79D1" w:rsidP="00CE00FD">
      <w:pPr>
        <w:pStyle w:val="PL"/>
        <w:rPr>
          <w:color w:val="808080"/>
        </w:rPr>
      </w:pPr>
      <w:r w:rsidRPr="003836EF">
        <w:rPr>
          <w:color w:val="808080"/>
        </w:rPr>
        <w:t>-- FFS if failureType is needed</w:t>
      </w:r>
    </w:p>
    <w:p w14:paraId="2FFE14AB" w14:textId="77777777" w:rsidR="00556BEF" w:rsidRPr="003836EF" w:rsidRDefault="00556BEF" w:rsidP="00CE00FD">
      <w:pPr>
        <w:pStyle w:val="PL"/>
      </w:pPr>
    </w:p>
    <w:p w14:paraId="416BB32C" w14:textId="77777777" w:rsidR="00556BEF" w:rsidRPr="003836EF" w:rsidRDefault="00332C5E" w:rsidP="00CE00FD">
      <w:pPr>
        <w:pStyle w:val="PL"/>
      </w:pPr>
      <w:ins w:id="5540" w:author="L015" w:date="2018-02-01T08:53:00Z">
        <w:r w:rsidRPr="003836EF">
          <w:lastRenderedPageBreak/>
          <w:t>MeasResult</w:t>
        </w:r>
      </w:ins>
      <w:del w:id="5541" w:author="L015" w:date="2018-02-01T08:53:00Z">
        <w:r w:rsidR="00556BEF" w:rsidRPr="003836EF" w:rsidDel="00332C5E">
          <w:delText>FailureReport</w:delText>
        </w:r>
      </w:del>
      <w:r w:rsidR="00556BEF" w:rsidRPr="003836EF">
        <w:t>SCG</w:t>
      </w:r>
      <w:r w:rsidR="00F329CC" w:rsidRPr="003836EF">
        <w:t>-</w:t>
      </w:r>
      <w:ins w:id="5542" w:author="L015" w:date="2018-02-01T08:53:00Z">
        <w:r w:rsidRPr="003836EF">
          <w:t>Failure</w:t>
        </w:r>
      </w:ins>
      <w:del w:id="5543" w:author="L015" w:date="2018-02-01T08:53:00Z">
        <w:r w:rsidR="00F329CC" w:rsidRPr="003836EF" w:rsidDel="00332C5E">
          <w:delText>T</w:delText>
        </w:r>
        <w:r w:rsidR="002E071B" w:rsidRPr="003836EF" w:rsidDel="00332C5E">
          <w:delText>o</w:delText>
        </w:r>
        <w:r w:rsidR="00D855CA" w:rsidRPr="003836EF" w:rsidDel="00332C5E">
          <w:delText>OtherRAT</w:delText>
        </w:r>
      </w:del>
      <w:r w:rsidR="00556BEF" w:rsidRPr="003836EF">
        <w:t xml:space="preserve"> ::= </w:t>
      </w:r>
      <w:r w:rsidR="00556BEF" w:rsidRPr="003836EF">
        <w:tab/>
      </w:r>
      <w:r w:rsidR="00556BEF" w:rsidRPr="003836EF">
        <w:tab/>
      </w:r>
      <w:r w:rsidR="00556BEF" w:rsidRPr="003836EF">
        <w:tab/>
      </w:r>
      <w:r w:rsidR="00556BEF" w:rsidRPr="003836EF">
        <w:rPr>
          <w:color w:val="993366"/>
        </w:rPr>
        <w:t>SEQUENCE</w:t>
      </w:r>
      <w:r w:rsidR="00556BEF" w:rsidRPr="003836EF">
        <w:t xml:space="preserve"> {</w:t>
      </w:r>
    </w:p>
    <w:p w14:paraId="5BC56AA9" w14:textId="77777777" w:rsidR="00556BEF" w:rsidRPr="003836EF" w:rsidDel="00967E96" w:rsidRDefault="00556BEF" w:rsidP="00CE00FD">
      <w:pPr>
        <w:pStyle w:val="PL"/>
        <w:rPr>
          <w:del w:id="5544" w:author="" w:date="2018-02-01T09:29:00Z"/>
        </w:rPr>
      </w:pPr>
      <w:del w:id="5545"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00C0445C"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3F99C0C4" w14:textId="77777777" w:rsidR="00556BEF" w:rsidRPr="003836EF" w:rsidDel="00967E96" w:rsidRDefault="00556BEF" w:rsidP="00CE00FD">
      <w:pPr>
        <w:pStyle w:val="PL"/>
        <w:rPr>
          <w:del w:id="5546" w:author="" w:date="2018-02-01T09:29:00Z"/>
        </w:rPr>
      </w:pPr>
      <w:del w:id="5547"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delText>rlc-MaxNumRetx, maxUL-TimingDiff,</w:delText>
        </w:r>
      </w:del>
    </w:p>
    <w:p w14:paraId="08850436" w14:textId="77777777" w:rsidR="00556BEF" w:rsidRPr="003836EF" w:rsidDel="00967E96" w:rsidRDefault="00556BEF" w:rsidP="00CE00FD">
      <w:pPr>
        <w:pStyle w:val="PL"/>
        <w:rPr>
          <w:del w:id="5548" w:author="" w:date="2018-02-01T09:29:00Z"/>
        </w:rPr>
      </w:pPr>
      <w:del w:id="5549"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cg-ChangeFailure, scg-reconfigFailure,</w:delText>
        </w:r>
      </w:del>
    </w:p>
    <w:p w14:paraId="71FF3965" w14:textId="77777777" w:rsidR="00556BEF" w:rsidRPr="003836EF" w:rsidDel="00967E96" w:rsidRDefault="00556BEF" w:rsidP="00CE00FD">
      <w:pPr>
        <w:pStyle w:val="PL"/>
        <w:rPr>
          <w:del w:id="5550" w:author="" w:date="2018-02-01T09:29:00Z"/>
        </w:rPr>
      </w:pPr>
      <w:del w:id="5551"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rb3-IntegrityFailure},</w:delText>
        </w:r>
      </w:del>
    </w:p>
    <w:p w14:paraId="6749D738" w14:textId="77777777" w:rsidR="00556BEF" w:rsidRPr="003836EF" w:rsidRDefault="00556BEF" w:rsidP="00CE00FD">
      <w:pPr>
        <w:pStyle w:val="PL"/>
      </w:pPr>
      <w:r w:rsidRPr="003836EF">
        <w:rPr>
          <w:rFonts w:eastAsia="SimSun"/>
          <w:lang w:eastAsia="zh-CN"/>
        </w:rPr>
        <w:tab/>
      </w:r>
      <w:r w:rsidR="00231868" w:rsidRPr="003836EF">
        <w:t>measResultServ</w:t>
      </w:r>
      <w:del w:id="5552" w:author="CATT" w:date="2018-01-16T11:43:00Z">
        <w:r w:rsidR="00231868" w:rsidRPr="003836EF">
          <w:delText>ing</w:delText>
        </w:r>
      </w:del>
      <w:r w:rsidR="00231868" w:rsidRPr="003836EF">
        <w:t>FreqList</w:t>
      </w:r>
      <w:r w:rsidR="00231868" w:rsidRPr="003836EF">
        <w:tab/>
      </w:r>
      <w:r w:rsidR="00231868" w:rsidRPr="003836EF">
        <w:tab/>
      </w:r>
      <w:r w:rsidR="00C0445C" w:rsidRPr="003836EF">
        <w:tab/>
      </w:r>
      <w:r w:rsidR="00C0445C" w:rsidRPr="003836EF">
        <w:tab/>
      </w:r>
      <w:r w:rsidR="00231868" w:rsidRPr="003836EF">
        <w:tab/>
      </w:r>
      <w:r w:rsidRPr="003836EF">
        <w:t>MeasResultServFreqList2NR,</w:t>
      </w:r>
    </w:p>
    <w:p w14:paraId="16D25F2E" w14:textId="77777777" w:rsidR="00556BEF" w:rsidRPr="003836EF" w:rsidRDefault="00556BEF" w:rsidP="00CE00FD">
      <w:pPr>
        <w:pStyle w:val="PL"/>
      </w:pPr>
      <w:r w:rsidRPr="003836EF">
        <w:tab/>
        <w:t>measResultNeighCells</w:t>
      </w:r>
      <w:r w:rsidRPr="003836EF">
        <w:tab/>
      </w:r>
      <w:r w:rsidRPr="003836EF">
        <w:tab/>
      </w:r>
      <w:r w:rsidRPr="003836EF">
        <w:tab/>
      </w:r>
      <w:r w:rsidR="00C0445C" w:rsidRPr="003836EF">
        <w:tab/>
      </w:r>
      <w:r w:rsidR="00C0445C" w:rsidRPr="003836EF">
        <w:tab/>
      </w:r>
      <w:r w:rsidRPr="003836EF">
        <w:tab/>
        <w:t>MeasResultList2NR,</w:t>
      </w:r>
    </w:p>
    <w:p w14:paraId="1F9A2767" w14:textId="77777777" w:rsidR="00556BEF" w:rsidRPr="003836EF" w:rsidRDefault="00556BEF" w:rsidP="00CE00FD">
      <w:pPr>
        <w:pStyle w:val="PL"/>
      </w:pPr>
      <w:r w:rsidRPr="003836EF">
        <w:tab/>
        <w:t>...</w:t>
      </w:r>
    </w:p>
    <w:p w14:paraId="77E65D07" w14:textId="77777777" w:rsidR="00556BEF" w:rsidRPr="003836EF" w:rsidRDefault="00556BEF" w:rsidP="00CE00FD">
      <w:pPr>
        <w:pStyle w:val="PL"/>
        <w:rPr>
          <w:rFonts w:eastAsia="맑은 고딕"/>
        </w:rPr>
      </w:pPr>
      <w:r w:rsidRPr="003836EF">
        <w:t>}</w:t>
      </w:r>
    </w:p>
    <w:p w14:paraId="5B8BC1BD" w14:textId="77777777" w:rsidR="00556BEF" w:rsidRPr="003836EF" w:rsidRDefault="00556BEF" w:rsidP="00CE00FD">
      <w:pPr>
        <w:pStyle w:val="PL"/>
      </w:pPr>
    </w:p>
    <w:p w14:paraId="1B945497" w14:textId="77777777" w:rsidR="00556BEF" w:rsidRPr="003836EF" w:rsidRDefault="00556BEF" w:rsidP="00CE00FD">
      <w:pPr>
        <w:pStyle w:val="PL"/>
      </w:pPr>
      <w:r w:rsidRPr="003836EF">
        <w:t>MeasResultServFreqList2NR ::=</w:t>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w:t>
      </w:r>
      <w:del w:id="5553" w:author="merged r1" w:date="2018-01-18T13:12:00Z">
        <w:r w:rsidR="00ED25E1" w:rsidRPr="003836EF">
          <w:delText>maxNrofSCells</w:delText>
        </w:r>
      </w:del>
      <w:ins w:id="5554" w:author="merged r1" w:date="2018-01-18T13:12:00Z">
        <w:r w:rsidR="00003674" w:rsidRPr="003836EF">
          <w:t>maxNrofS</w:t>
        </w:r>
        <w:r w:rsidR="00003674" w:rsidRPr="003836EF">
          <w:rPr>
            <w:rFonts w:hint="eastAsia"/>
            <w:lang w:eastAsia="ja-JP"/>
          </w:rPr>
          <w:t>erving</w:t>
        </w:r>
        <w:r w:rsidR="00003674" w:rsidRPr="003836EF">
          <w:t>Cells</w:t>
        </w:r>
      </w:ins>
      <w:r w:rsidRPr="003836EF">
        <w:t>))</w:t>
      </w:r>
      <w:r w:rsidRPr="003836EF">
        <w:rPr>
          <w:color w:val="993366"/>
        </w:rPr>
        <w:t xml:space="preserve"> OF</w:t>
      </w:r>
      <w:r w:rsidRPr="003836EF">
        <w:t xml:space="preserve"> MeasResultServFreq2NR</w:t>
      </w:r>
    </w:p>
    <w:p w14:paraId="247DF209" w14:textId="77777777" w:rsidR="00556BEF" w:rsidRPr="003836EF" w:rsidRDefault="00556BEF" w:rsidP="00CE00FD">
      <w:pPr>
        <w:pStyle w:val="PL"/>
      </w:pPr>
    </w:p>
    <w:p w14:paraId="0EBAFA32" w14:textId="77777777" w:rsidR="00556BEF" w:rsidRPr="003836EF" w:rsidRDefault="00556BEF" w:rsidP="00CE00FD">
      <w:pPr>
        <w:pStyle w:val="PL"/>
      </w:pPr>
      <w:r w:rsidRPr="003836EF">
        <w:t>MeasResultServFreq2NR</w:t>
      </w:r>
      <w:r w:rsidR="00231868" w:rsidRPr="003836EF">
        <w:t xml:space="preserve"> ::=</w:t>
      </w:r>
      <w:r w:rsidR="00231868" w:rsidRPr="003836EF">
        <w:tab/>
      </w:r>
      <w:r w:rsidR="00231868" w:rsidRPr="003836EF">
        <w:tab/>
      </w:r>
      <w:r w:rsidR="00231868" w:rsidRPr="003836EF">
        <w:tab/>
      </w:r>
      <w:r w:rsidR="00231868" w:rsidRPr="003836EF">
        <w:tab/>
      </w:r>
      <w:r w:rsidRPr="003836EF">
        <w:rPr>
          <w:color w:val="993366"/>
        </w:rPr>
        <w:t>SEQUENCE</w:t>
      </w:r>
      <w:r w:rsidRPr="003836EF">
        <w:t xml:space="preserve"> {</w:t>
      </w:r>
    </w:p>
    <w:p w14:paraId="361D091C" w14:textId="77777777" w:rsidR="00556BEF" w:rsidRPr="003836EF" w:rsidRDefault="00556BEF" w:rsidP="00CE00FD">
      <w:pPr>
        <w:pStyle w:val="PL"/>
      </w:pPr>
      <w:r w:rsidRPr="003836EF">
        <w:tab/>
        <w:t>carrierFreq</w:t>
      </w:r>
      <w:r w:rsidRPr="003836EF">
        <w:tab/>
      </w:r>
      <w:r w:rsidRPr="003836EF">
        <w:tab/>
      </w:r>
      <w:r w:rsidRPr="003836EF">
        <w:tab/>
      </w:r>
      <w:r w:rsidRPr="003836EF">
        <w:tab/>
      </w:r>
      <w:r w:rsidRPr="003836EF">
        <w:tab/>
      </w:r>
      <w:r w:rsidR="00C0445C" w:rsidRPr="003836EF">
        <w:tab/>
      </w:r>
      <w:r w:rsidR="00C0445C" w:rsidRPr="003836EF">
        <w:tab/>
      </w:r>
      <w:r w:rsidRPr="003836EF">
        <w:tab/>
        <w:t>ARFCN-ValueNR,</w:t>
      </w:r>
    </w:p>
    <w:p w14:paraId="12F352D0" w14:textId="77777777" w:rsidR="00556BEF" w:rsidRPr="003836EF" w:rsidRDefault="00231868" w:rsidP="00CE00FD">
      <w:pPr>
        <w:pStyle w:val="PL"/>
      </w:pPr>
      <w:r w:rsidRPr="003836EF">
        <w:tab/>
        <w:t>measResultServingCell</w:t>
      </w:r>
      <w:r w:rsidRPr="003836EF">
        <w:tab/>
      </w:r>
      <w:r w:rsidRPr="003836EF">
        <w:tab/>
      </w:r>
      <w:r w:rsidRPr="003836EF">
        <w:tab/>
      </w:r>
      <w:r w:rsidR="00C0445C" w:rsidRPr="003836EF">
        <w:tab/>
      </w:r>
      <w:r w:rsidR="00C0445C" w:rsidRPr="003836EF">
        <w:tab/>
      </w:r>
      <w:r w:rsidRPr="003836EF">
        <w:tab/>
      </w:r>
      <w:r w:rsidR="00556BEF" w:rsidRPr="003836EF">
        <w:t>MeasResultNR,</w:t>
      </w:r>
    </w:p>
    <w:p w14:paraId="1BBCAEA9" w14:textId="77777777" w:rsidR="00556BEF" w:rsidRPr="003836EF" w:rsidRDefault="00556BEF" w:rsidP="00CE00FD">
      <w:pPr>
        <w:pStyle w:val="PL"/>
      </w:pPr>
      <w:r w:rsidRPr="003836EF">
        <w:tab/>
        <w:t>measResultBestNeigh</w:t>
      </w:r>
      <w:del w:id="5555" w:author="CATT" w:date="2018-01-16T11:43:00Z">
        <w:r w:rsidRPr="003836EF">
          <w:delText>Serving</w:delText>
        </w:r>
      </w:del>
      <w:r w:rsidRPr="003836EF">
        <w:t>Cell</w:t>
      </w:r>
      <w:r w:rsidRPr="003836EF">
        <w:tab/>
      </w:r>
      <w:r w:rsidR="00C0445C" w:rsidRPr="003836EF">
        <w:tab/>
      </w:r>
      <w:r w:rsidR="00C0445C" w:rsidRPr="003836EF">
        <w:tab/>
      </w:r>
      <w:r w:rsidRPr="003836EF">
        <w:tab/>
        <w:t>MeasResultNR</w:t>
      </w:r>
      <w:r w:rsidRPr="003836EF">
        <w:tab/>
      </w:r>
      <w:r w:rsidRPr="003836EF">
        <w:tab/>
      </w:r>
      <w:r w:rsidRPr="003836EF">
        <w:rPr>
          <w:color w:val="993366"/>
        </w:rPr>
        <w:t>OPTIONAL</w:t>
      </w:r>
    </w:p>
    <w:p w14:paraId="30854C9B" w14:textId="77777777" w:rsidR="00556BEF" w:rsidRPr="003836EF" w:rsidRDefault="00556BEF" w:rsidP="00CE00FD">
      <w:pPr>
        <w:pStyle w:val="PL"/>
      </w:pPr>
      <w:r w:rsidRPr="003836EF">
        <w:t>}</w:t>
      </w:r>
    </w:p>
    <w:p w14:paraId="04D8AD87" w14:textId="77777777" w:rsidR="00556BEF" w:rsidRPr="003836EF" w:rsidRDefault="00556BEF" w:rsidP="00CE00FD">
      <w:pPr>
        <w:pStyle w:val="PL"/>
      </w:pPr>
    </w:p>
    <w:p w14:paraId="0785D802" w14:textId="77777777" w:rsidR="00556BEF" w:rsidRPr="003836EF" w:rsidRDefault="00556BEF" w:rsidP="00CE00FD">
      <w:pPr>
        <w:pStyle w:val="PL"/>
      </w:pPr>
      <w:r w:rsidRPr="003836EF">
        <w:t>MeasResultList2NR ::=</w:t>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34BC6E8A" w14:textId="77777777" w:rsidR="00556BEF" w:rsidRPr="003836EF" w:rsidRDefault="00556BEF" w:rsidP="00CE00FD">
      <w:pPr>
        <w:pStyle w:val="PL"/>
      </w:pPr>
    </w:p>
    <w:p w14:paraId="3BE9653F" w14:textId="77777777" w:rsidR="00556BEF" w:rsidRPr="003836EF" w:rsidRDefault="00556BEF" w:rsidP="00CE00FD">
      <w:pPr>
        <w:pStyle w:val="PL"/>
      </w:pPr>
      <w:r w:rsidRPr="003836EF">
        <w:t>MeasResult2NR ::=</w:t>
      </w:r>
      <w:r w:rsidRPr="003836EF">
        <w:tab/>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p>
    <w:p w14:paraId="03DDF5CF" w14:textId="77777777" w:rsidR="00556BEF" w:rsidRPr="003836EF" w:rsidRDefault="00556BEF" w:rsidP="00CE00FD">
      <w:pPr>
        <w:pStyle w:val="PL"/>
      </w:pPr>
      <w:r w:rsidRPr="003836EF">
        <w:tab/>
        <w:t>carrierFreq</w:t>
      </w:r>
      <w:r w:rsidRPr="003836EF">
        <w:tab/>
      </w:r>
      <w:r w:rsidRPr="003836EF">
        <w:tab/>
      </w:r>
      <w:r w:rsidRPr="003836EF">
        <w:tab/>
      </w:r>
      <w:r w:rsidRPr="003836EF">
        <w:tab/>
      </w:r>
      <w:r w:rsidR="00C0445C" w:rsidRPr="003836EF">
        <w:tab/>
      </w:r>
      <w:r w:rsidR="00C0445C" w:rsidRPr="003836EF">
        <w:tab/>
      </w:r>
      <w:r w:rsidRPr="003836EF">
        <w:tab/>
      </w:r>
      <w:r w:rsidRPr="003836EF">
        <w:tab/>
        <w:t>ARFCN-ValueNR,</w:t>
      </w:r>
    </w:p>
    <w:p w14:paraId="752BCA75" w14:textId="77777777" w:rsidR="00556BEF" w:rsidRPr="003836EF" w:rsidRDefault="00556BEF" w:rsidP="00CE00FD">
      <w:pPr>
        <w:pStyle w:val="PL"/>
      </w:pPr>
      <w:r w:rsidRPr="003836EF">
        <w:tab/>
      </w:r>
      <w:ins w:id="5556" w:author="CATT" w:date="2018-01-18T13:22:00Z">
        <w:r w:rsidRPr="003836EF">
          <w:t>measResult</w:t>
        </w:r>
      </w:ins>
      <w:ins w:id="5557" w:author="CATT" w:date="2018-01-16T11:43:00Z">
        <w:r w:rsidR="008562C2" w:rsidRPr="003836EF">
          <w:rPr>
            <w:rFonts w:hint="eastAsia"/>
            <w:lang w:eastAsia="zh-CN"/>
          </w:rPr>
          <w:t>ListNR</w:t>
        </w:r>
      </w:ins>
      <w:del w:id="5558" w:author="CATT" w:date="2018-01-18T13:22:00Z">
        <w:r w:rsidRPr="003836EF">
          <w:delText>measResult</w:delText>
        </w:r>
      </w:del>
      <w:r w:rsidRPr="003836EF">
        <w:tab/>
      </w:r>
      <w:r w:rsidRPr="003836EF">
        <w:tab/>
      </w:r>
      <w:r w:rsidRPr="003836EF">
        <w:tab/>
      </w:r>
      <w:r w:rsidRPr="003836EF">
        <w:tab/>
      </w:r>
      <w:r w:rsidR="00C0445C" w:rsidRPr="003836EF">
        <w:tab/>
      </w:r>
      <w:r w:rsidR="00C0445C" w:rsidRPr="003836EF">
        <w:tab/>
      </w:r>
      <w:r w:rsidRPr="003836EF">
        <w:tab/>
      </w:r>
      <w:r w:rsidRPr="003836EF">
        <w:tab/>
        <w:t>MeasResultListNR</w:t>
      </w:r>
    </w:p>
    <w:p w14:paraId="2C02D68D" w14:textId="77777777" w:rsidR="00556BEF" w:rsidRPr="003836EF" w:rsidRDefault="00556BEF" w:rsidP="00CE00FD">
      <w:pPr>
        <w:pStyle w:val="PL"/>
      </w:pPr>
      <w:r w:rsidRPr="003836EF">
        <w:t>}</w:t>
      </w:r>
    </w:p>
    <w:p w14:paraId="03EDB65E" w14:textId="77777777" w:rsidR="00556BEF" w:rsidRPr="003836EF" w:rsidRDefault="00556BEF" w:rsidP="00CE00FD">
      <w:pPr>
        <w:pStyle w:val="PL"/>
      </w:pPr>
    </w:p>
    <w:p w14:paraId="5179F124" w14:textId="77777777" w:rsidR="00D855CA" w:rsidRPr="003836EF" w:rsidRDefault="00D855CA" w:rsidP="00CE00FD">
      <w:pPr>
        <w:pStyle w:val="PL"/>
        <w:rPr>
          <w:color w:val="808080"/>
        </w:rPr>
      </w:pPr>
      <w:r w:rsidRPr="003836EF">
        <w:rPr>
          <w:color w:val="808080"/>
        </w:rPr>
        <w:t>-- TAG-</w:t>
      </w:r>
      <w:ins w:id="5559" w:author="L015" w:date="2018-02-01T08:54:00Z">
        <w:r w:rsidR="00332C5E" w:rsidRPr="003836EF">
          <w:rPr>
            <w:color w:val="808080"/>
          </w:rPr>
          <w:t>MEAS-RESULT</w:t>
        </w:r>
        <w:r w:rsidR="00332C5E" w:rsidRPr="003836EF" w:rsidDel="00332C5E">
          <w:rPr>
            <w:color w:val="808080"/>
          </w:rPr>
          <w:t xml:space="preserve"> </w:t>
        </w:r>
      </w:ins>
      <w:del w:id="5560" w:author="L015" w:date="2018-02-01T08:54:00Z">
        <w:r w:rsidRPr="003836EF" w:rsidDel="00332C5E">
          <w:rPr>
            <w:color w:val="808080"/>
          </w:rPr>
          <w:delText>FAILURE-REPORT</w:delText>
        </w:r>
      </w:del>
      <w:r w:rsidRPr="003836EF">
        <w:rPr>
          <w:color w:val="808080"/>
        </w:rPr>
        <w:t>-SCG-</w:t>
      </w:r>
      <w:ins w:id="5561" w:author="L015" w:date="2018-02-01T08:54:00Z">
        <w:r w:rsidR="00332C5E" w:rsidRPr="003836EF">
          <w:rPr>
            <w:color w:val="808080"/>
          </w:rPr>
          <w:t>FAILURE</w:t>
        </w:r>
      </w:ins>
      <w:del w:id="5562"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OP</w:t>
      </w:r>
    </w:p>
    <w:p w14:paraId="4E24C65F" w14:textId="77777777" w:rsidR="00556BEF" w:rsidRPr="003836EF" w:rsidRDefault="00556BEF" w:rsidP="00CE00FD">
      <w:pPr>
        <w:pStyle w:val="PL"/>
        <w:rPr>
          <w:color w:val="808080"/>
        </w:rPr>
      </w:pPr>
      <w:r w:rsidRPr="003836EF">
        <w:rPr>
          <w:color w:val="808080"/>
        </w:rPr>
        <w:t>-- ASN1STOP</w:t>
      </w:r>
    </w:p>
    <w:p w14:paraId="73DB119C" w14:textId="77777777" w:rsidR="00E275BA" w:rsidRPr="00EE645B" w:rsidRDefault="00E275BA" w:rsidP="00E275BA">
      <w:pPr>
        <w:pStyle w:val="4"/>
        <w:rPr>
          <w:i/>
          <w:noProof/>
          <w:highlight w:val="cyan"/>
        </w:rPr>
      </w:pPr>
      <w:bookmarkStart w:id="5563" w:name="_Toc505697546"/>
      <w:r w:rsidRPr="00EE645B">
        <w:rPr>
          <w:highlight w:val="cyan"/>
        </w:rPr>
        <w:t>–</w:t>
      </w:r>
      <w:r w:rsidRPr="00EE645B">
        <w:rPr>
          <w:highlight w:val="cyan"/>
        </w:rPr>
        <w:tab/>
        <w:t>FrequencyInfoDL</w:t>
      </w:r>
      <w:bookmarkEnd w:id="5563"/>
    </w:p>
    <w:p w14:paraId="363F8B7A" w14:textId="77777777" w:rsidR="00E275BA" w:rsidRPr="00EE645B" w:rsidRDefault="00E275BA" w:rsidP="00E275BA">
      <w:pPr>
        <w:rPr>
          <w:highlight w:val="cyan"/>
        </w:rPr>
      </w:pPr>
      <w:r w:rsidRPr="00EE645B">
        <w:rPr>
          <w:highlight w:val="cyan"/>
        </w:rPr>
        <w:t xml:space="preserve">The IE </w:t>
      </w:r>
      <w:r w:rsidRPr="00EE645B">
        <w:rPr>
          <w:i/>
          <w:highlight w:val="cyan"/>
        </w:rPr>
        <w:t xml:space="preserve">FrequencyInfoDL </w:t>
      </w:r>
      <w:r w:rsidRPr="00EE645B">
        <w:rPr>
          <w:highlight w:val="cyan"/>
        </w:rPr>
        <w:t xml:space="preserve">provides basic parameters of a downlink carrier and transmission thereon. </w:t>
      </w:r>
    </w:p>
    <w:p w14:paraId="3ED6A043" w14:textId="77777777" w:rsidR="00E275BA" w:rsidRPr="00EE645B" w:rsidRDefault="00E275BA" w:rsidP="00E275BA">
      <w:pPr>
        <w:pStyle w:val="TH"/>
        <w:rPr>
          <w:highlight w:val="cyan"/>
        </w:rPr>
      </w:pPr>
      <w:r w:rsidRPr="00EE645B">
        <w:rPr>
          <w:bCs/>
          <w:i/>
          <w:iCs/>
          <w:highlight w:val="cyan"/>
        </w:rPr>
        <w:t xml:space="preserve">FrequencyInfoDL </w:t>
      </w:r>
      <w:r w:rsidRPr="00EE645B">
        <w:rPr>
          <w:highlight w:val="cyan"/>
        </w:rPr>
        <w:t>information element</w:t>
      </w:r>
    </w:p>
    <w:p w14:paraId="4ACEF51E" w14:textId="77777777" w:rsidR="00CE0FF8" w:rsidRPr="00EE645B" w:rsidRDefault="00CE0FF8" w:rsidP="00CE00FD">
      <w:pPr>
        <w:pStyle w:val="PL"/>
        <w:rPr>
          <w:color w:val="808080"/>
          <w:highlight w:val="cyan"/>
        </w:rPr>
      </w:pPr>
      <w:r w:rsidRPr="00EE645B">
        <w:rPr>
          <w:color w:val="808080"/>
          <w:highlight w:val="cyan"/>
        </w:rPr>
        <w:t>-- ASN1START</w:t>
      </w:r>
    </w:p>
    <w:p w14:paraId="009E6462" w14:textId="77777777" w:rsidR="00E275BA" w:rsidRPr="00EE645B" w:rsidRDefault="00E275BA" w:rsidP="00CE00FD">
      <w:pPr>
        <w:pStyle w:val="PL"/>
        <w:rPr>
          <w:color w:val="808080"/>
          <w:highlight w:val="cyan"/>
        </w:rPr>
      </w:pPr>
      <w:r w:rsidRPr="00EE645B">
        <w:rPr>
          <w:color w:val="808080"/>
          <w:highlight w:val="cyan"/>
        </w:rPr>
        <w:t>-- TAG-FREQUENCY-INFO-DL-START</w:t>
      </w:r>
    </w:p>
    <w:p w14:paraId="577DA6F7" w14:textId="77777777" w:rsidR="00E275BA" w:rsidRPr="00EE645B" w:rsidRDefault="00E275BA" w:rsidP="00CE00FD">
      <w:pPr>
        <w:pStyle w:val="PL"/>
        <w:rPr>
          <w:highlight w:val="cyan"/>
        </w:rPr>
      </w:pPr>
    </w:p>
    <w:p w14:paraId="0A7B47BF" w14:textId="77777777" w:rsidR="00E275BA" w:rsidRPr="00EE645B" w:rsidRDefault="00E275BA" w:rsidP="00CE00FD">
      <w:pPr>
        <w:pStyle w:val="PL"/>
        <w:rPr>
          <w:highlight w:val="cyan"/>
        </w:rPr>
      </w:pPr>
      <w:bookmarkStart w:id="5564" w:name="_Hlk505296607"/>
      <w:r w:rsidRPr="00EE645B">
        <w:rPr>
          <w:highlight w:val="cyan"/>
        </w:rPr>
        <w:t xml:space="preserve">FrequencyInfoDL </w:t>
      </w:r>
      <w:bookmarkEnd w:id="5564"/>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67C2C8D" w14:textId="77777777" w:rsidR="00E275BA" w:rsidRPr="00EE645B" w:rsidRDefault="00E275BA" w:rsidP="00CE00FD">
      <w:pPr>
        <w:pStyle w:val="PL"/>
        <w:rPr>
          <w:color w:val="808080"/>
          <w:highlight w:val="cyan"/>
        </w:rPr>
      </w:pPr>
      <w:r w:rsidRPr="00EE645B">
        <w:rPr>
          <w:highlight w:val="cyan"/>
        </w:rPr>
        <w:tab/>
      </w:r>
      <w:r w:rsidRPr="00EE645B">
        <w:rPr>
          <w:color w:val="808080"/>
          <w:highlight w:val="cyan"/>
        </w:rPr>
        <w:t xml:space="preserve">-- Frequency of the SSB to be used for this serving cell. </w:t>
      </w:r>
    </w:p>
    <w:p w14:paraId="54C5DF9C" w14:textId="77777777" w:rsidR="00E275BA" w:rsidRPr="00EE645B" w:rsidDel="00203772" w:rsidRDefault="00E275BA" w:rsidP="00CE00FD">
      <w:pPr>
        <w:pStyle w:val="PL"/>
        <w:rPr>
          <w:del w:id="5565" w:author="L1 Parameters R1-1801276" w:date="2018-02-05T10:22:00Z"/>
          <w:color w:val="808080"/>
          <w:highlight w:val="cyan"/>
        </w:rPr>
      </w:pPr>
      <w:del w:id="5566" w:author="L1 Parameters R1-1801276" w:date="2018-02-05T10:22:00Z">
        <w:r w:rsidRPr="00EE645B" w:rsidDel="00203772">
          <w:rPr>
            <w:highlight w:val="cyan"/>
          </w:rPr>
          <w:tab/>
        </w:r>
        <w:r w:rsidRPr="00EE645B" w:rsidDel="00203772">
          <w:rPr>
            <w:color w:val="808080"/>
            <w:highlight w:val="cyan"/>
          </w:rPr>
          <w:delText>-- FFS: How to handle carriers without SSB, i.e., when a carrier uses the SSB of another carrier? Does this ARFCN point to that SSB</w:delText>
        </w:r>
      </w:del>
    </w:p>
    <w:p w14:paraId="46203AF7" w14:textId="77777777" w:rsidR="00E275BA" w:rsidRPr="00EE645B" w:rsidDel="00203772" w:rsidRDefault="00E275BA" w:rsidP="00CE00FD">
      <w:pPr>
        <w:pStyle w:val="PL"/>
        <w:rPr>
          <w:del w:id="5567" w:author="L1 Parameters R1-1801276" w:date="2018-02-05T10:22:00Z"/>
          <w:color w:val="808080"/>
          <w:highlight w:val="cyan"/>
        </w:rPr>
      </w:pPr>
      <w:del w:id="5568" w:author="L1 Parameters R1-1801276" w:date="2018-02-05T10:22:00Z">
        <w:r w:rsidRPr="00EE645B" w:rsidDel="00203772">
          <w:rPr>
            <w:highlight w:val="cyan"/>
          </w:rPr>
          <w:tab/>
        </w:r>
        <w:r w:rsidRPr="00EE645B" w:rsidDel="00203772">
          <w:rPr>
            <w:color w:val="808080"/>
            <w:highlight w:val="cyan"/>
          </w:rPr>
          <w:delText>-- and a larger offset points to the Point A?</w:delText>
        </w:r>
      </w:del>
    </w:p>
    <w:p w14:paraId="5D82E0A8" w14:textId="77777777" w:rsidR="00B75DF1" w:rsidRPr="00EE645B" w:rsidRDefault="00E275BA" w:rsidP="00CE00FD">
      <w:pPr>
        <w:pStyle w:val="PL"/>
        <w:rPr>
          <w:highlight w:val="cyan"/>
        </w:rPr>
      </w:pPr>
      <w:r w:rsidRPr="00EE645B">
        <w:rPr>
          <w:highlight w:val="cyan"/>
        </w:rPr>
        <w:tab/>
      </w:r>
      <w:r w:rsidR="00851000" w:rsidRPr="00EE645B">
        <w:rPr>
          <w:highlight w:val="cyan"/>
        </w:rPr>
        <w:t>absoluteFrequency</w:t>
      </w:r>
      <w:del w:id="5569" w:author="RAN2 tdoc number R2-1800649" w:date="2018-02-02T10:08:00Z">
        <w:r w:rsidR="00851000" w:rsidRPr="00EE645B" w:rsidDel="003E4131">
          <w:rPr>
            <w:highlight w:val="cyan"/>
          </w:rPr>
          <w:delText>DL</w:delText>
        </w:r>
      </w:del>
      <w:ins w:id="5570" w:author="RAN2 tdoc number R2-1800649" w:date="2018-02-02T10:08:00Z">
        <w:r w:rsidR="003E4131"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571" w:author="RAN2 tdoc number R2-1800649" w:date="2018-02-02T10:08:00Z">
        <w:r w:rsidRPr="00EE645B" w:rsidDel="003E4131">
          <w:rPr>
            <w:highlight w:val="cyan"/>
          </w:rPr>
          <w:delText>ARFCN</w:delText>
        </w:r>
      </w:del>
      <w:ins w:id="5572" w:author="RAN2 tdoc number R2-1800649" w:date="2018-02-02T10:08:00Z">
        <w:r w:rsidR="003E4131" w:rsidRPr="00EE645B">
          <w:rPr>
            <w:highlight w:val="cyan"/>
          </w:rPr>
          <w:t>GSCN</w:t>
        </w:r>
      </w:ins>
      <w:r w:rsidRPr="00EE645B">
        <w:rPr>
          <w:highlight w:val="cyan"/>
        </w:rPr>
        <w:t>-ValueNR,</w:t>
      </w:r>
    </w:p>
    <w:p w14:paraId="00F17F73"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p>
    <w:p w14:paraId="4BB32044"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Absence of the field indicates that no offset </w:t>
      </w:r>
      <w:del w:id="5573" w:author="merged r1" w:date="2018-01-18T13:12:00Z">
        <w:r w:rsidRPr="00EE645B">
          <w:rPr>
            <w:color w:val="808080"/>
            <w:highlight w:val="cyan"/>
          </w:rPr>
          <w:delText>if</w:delText>
        </w:r>
      </w:del>
      <w:ins w:id="5574" w:author="merged r1" w:date="2018-01-18T13:12:00Z">
        <w:r w:rsidRPr="00EE645B">
          <w:rPr>
            <w:color w:val="808080"/>
            <w:highlight w:val="cyan"/>
          </w:rPr>
          <w:t>i</w:t>
        </w:r>
        <w:r w:rsidR="00B76787" w:rsidRPr="00EE645B">
          <w:rPr>
            <w:color w:val="808080"/>
            <w:highlight w:val="cyan"/>
          </w:rPr>
          <w:t>s</w:t>
        </w:r>
      </w:ins>
      <w:r w:rsidRPr="00EE645B">
        <w:rPr>
          <w:color w:val="808080"/>
          <w:highlight w:val="cyan"/>
        </w:rPr>
        <w:t xml:space="preserve"> applied (offset = 0). See 38.211, section 7.4.3.1)</w:t>
      </w:r>
    </w:p>
    <w:p w14:paraId="31E9A11B" w14:textId="77777777" w:rsidR="00E2020E" w:rsidRPr="00EE645B" w:rsidRDefault="00E2020E" w:rsidP="00CE00FD">
      <w:pPr>
        <w:pStyle w:val="PL"/>
        <w:rPr>
          <w:highlight w:val="cyan"/>
        </w:rPr>
      </w:pPr>
      <w:bookmarkStart w:id="5575" w:name="_Hlk503917613"/>
      <w:r w:rsidRPr="00EE645B">
        <w:rPr>
          <w:highlight w:val="cyan"/>
        </w:rPr>
        <w:tab/>
      </w:r>
      <w:r w:rsidR="00DC3905" w:rsidRPr="00EE645B">
        <w:rPr>
          <w:highlight w:val="cyan"/>
        </w:rPr>
        <w:t>ssb-</w:t>
      </w:r>
      <w:del w:id="5576" w:author="Rapporteur" w:date="2018-02-02T10:10:00Z">
        <w:r w:rsidRPr="00EE645B" w:rsidDel="00BC7B5D">
          <w:rPr>
            <w:highlight w:val="cyan"/>
          </w:rPr>
          <w:delText>s</w:delText>
        </w:r>
      </w:del>
      <w:ins w:id="5577" w:author="Rapporteur" w:date="2018-02-02T10:10:00Z">
        <w:r w:rsidR="00BC7B5D" w:rsidRPr="00EE645B">
          <w:rPr>
            <w:highlight w:val="cyan"/>
          </w:rPr>
          <w:t>S</w:t>
        </w:r>
      </w:ins>
      <w:r w:rsidRPr="00EE645B">
        <w:rPr>
          <w:highlight w:val="cyan"/>
        </w:rPr>
        <w:t>ubcarrier</w:t>
      </w:r>
      <w:del w:id="5578" w:author="Rapporteur" w:date="2018-02-02T10:10:00Z">
        <w:r w:rsidRPr="00EE645B" w:rsidDel="00BC7B5D">
          <w:rPr>
            <w:highlight w:val="cyan"/>
          </w:rPr>
          <w:delText>-o</w:delText>
        </w:r>
      </w:del>
      <w:ins w:id="5579" w:author="Rapporteur" w:date="2018-02-02T10:10:00Z">
        <w:r w:rsidR="00BC7B5D" w:rsidRPr="00EE645B">
          <w:rPr>
            <w:highlight w:val="cyan"/>
          </w:rPr>
          <w:t>O</w:t>
        </w:r>
      </w:ins>
      <w:r w:rsidRPr="00EE645B">
        <w:rPr>
          <w:highlight w:val="cyan"/>
        </w:rPr>
        <w:t>ffse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del w:id="5580" w:author="merged r1" w:date="2018-01-18T13:12:00Z">
        <w:r w:rsidRPr="00EE645B">
          <w:rPr>
            <w:highlight w:val="cyan"/>
          </w:rPr>
          <w:delText>11</w:delText>
        </w:r>
      </w:del>
      <w:ins w:id="5581" w:author="merged r1" w:date="2018-01-18T13:12:00Z">
        <w:r w:rsidRPr="00EE645B">
          <w:rPr>
            <w:highlight w:val="cyan"/>
          </w:rPr>
          <w:t>1</w:t>
        </w:r>
        <w:r w:rsidR="000E7C83" w:rsidRPr="00EE645B">
          <w:rPr>
            <w:highlight w:val="cyan"/>
          </w:rPr>
          <w:t>5</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582" w:author="L1 Parameters R1-1801276" w:date="2018-02-05T10:28:00Z">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ins>
      <w:r w:rsidRPr="00EE645B">
        <w:rPr>
          <w:color w:val="993366"/>
          <w:highlight w:val="cyan"/>
        </w:rPr>
        <w:t>OPTIONAL</w:t>
      </w:r>
      <w:r w:rsidRPr="00EE645B">
        <w:rPr>
          <w:highlight w:val="cyan"/>
        </w:rPr>
        <w:t>,</w:t>
      </w:r>
    </w:p>
    <w:bookmarkEnd w:id="5575"/>
    <w:p w14:paraId="6AD643ED" w14:textId="77777777" w:rsidR="00770CAF" w:rsidRPr="00EE645B" w:rsidDel="00423797" w:rsidRDefault="00E275BA" w:rsidP="00CE00FD">
      <w:pPr>
        <w:pStyle w:val="PL"/>
        <w:rPr>
          <w:del w:id="5583" w:author="RAN2 tdoc number R2-1800649" w:date="2018-02-02T10:12:00Z"/>
          <w:color w:val="808080"/>
          <w:highlight w:val="cyan"/>
        </w:rPr>
      </w:pPr>
      <w:del w:id="5584" w:author="RAN2 tdoc number R2-1800649" w:date="2018-02-02T10:12:00Z">
        <w:r w:rsidRPr="00EE645B" w:rsidDel="00423797">
          <w:rPr>
            <w:highlight w:val="cyan"/>
          </w:rPr>
          <w:tab/>
        </w:r>
        <w:r w:rsidRPr="00EE645B" w:rsidDel="00423797">
          <w:rPr>
            <w:color w:val="808080"/>
            <w:highlight w:val="cyan"/>
          </w:rPr>
          <w:delText xml:space="preserve">-- Offset between the </w:delText>
        </w:r>
        <w:r w:rsidR="00E8475A" w:rsidRPr="00EE645B" w:rsidDel="00423797">
          <w:rPr>
            <w:color w:val="808080"/>
            <w:highlight w:val="cyan"/>
          </w:rPr>
          <w:delText xml:space="preserve">absoluteFrequencyDL </w:delText>
        </w:r>
        <w:r w:rsidR="00770CAF" w:rsidRPr="00EE645B" w:rsidDel="00423797">
          <w:rPr>
            <w:color w:val="808080"/>
            <w:highlight w:val="cyan"/>
          </w:rPr>
          <w:delText xml:space="preserve">(+ ssb-subcarrier-offset) (FFS: Verify that the addition of subcrarrier offset is correct) </w:delText>
        </w:r>
      </w:del>
    </w:p>
    <w:p w14:paraId="38F8C100" w14:textId="77777777" w:rsidR="00E275BA" w:rsidRPr="00EE645B" w:rsidDel="00423797" w:rsidRDefault="00770CAF" w:rsidP="00423797">
      <w:pPr>
        <w:pStyle w:val="PL"/>
        <w:rPr>
          <w:del w:id="5585" w:author="RAN2 tdoc number R2-1800649" w:date="2018-02-02T10:13:00Z"/>
          <w:color w:val="808080"/>
          <w:highlight w:val="cyan"/>
        </w:rPr>
      </w:pPr>
      <w:r w:rsidRPr="00EE645B">
        <w:rPr>
          <w:highlight w:val="cyan"/>
        </w:rPr>
        <w:tab/>
      </w:r>
      <w:r w:rsidRPr="00EE645B">
        <w:rPr>
          <w:color w:val="808080"/>
          <w:highlight w:val="cyan"/>
        </w:rPr>
        <w:t xml:space="preserve">-- </w:t>
      </w:r>
      <w:ins w:id="5586" w:author="RAN2 tdoc number R2-1800649" w:date="2018-02-02T10:12:00Z">
        <w:r w:rsidR="00423797" w:rsidRPr="00EE645B">
          <w:rPr>
            <w:color w:val="808080"/>
            <w:highlight w:val="cyan"/>
          </w:rPr>
          <w:t xml:space="preserve">Absolute frequency position </w:t>
        </w:r>
      </w:ins>
      <w:ins w:id="5587" w:author="RAN2 tdoc number R2-1800649" w:date="2018-02-02T10:13:00Z">
        <w:r w:rsidR="00423797" w:rsidRPr="00EE645B">
          <w:rPr>
            <w:color w:val="808080"/>
            <w:highlight w:val="cyan"/>
          </w:rPr>
          <w:t xml:space="preserve">of </w:t>
        </w:r>
      </w:ins>
      <w:del w:id="5588" w:author="RAN2 tdoc number R2-1800649" w:date="2018-02-02T10:13:00Z">
        <w:r w:rsidR="00E275BA" w:rsidRPr="00EE645B" w:rsidDel="00423797">
          <w:rPr>
            <w:color w:val="808080"/>
            <w:highlight w:val="cyan"/>
          </w:rPr>
          <w:delText xml:space="preserve">and the </w:delText>
        </w:r>
      </w:del>
      <w:r w:rsidR="00E275BA" w:rsidRPr="00EE645B">
        <w:rPr>
          <w:color w:val="808080"/>
          <w:highlight w:val="cyan"/>
        </w:rPr>
        <w:t xml:space="preserve">the lowest subcarrier </w:t>
      </w:r>
      <w:r w:rsidR="004F07B4" w:rsidRPr="00EE645B">
        <w:rPr>
          <w:color w:val="808080"/>
          <w:highlight w:val="cyan"/>
        </w:rPr>
        <w:t xml:space="preserve">(point A) </w:t>
      </w:r>
      <w:r w:rsidR="00E275BA" w:rsidRPr="00EE645B">
        <w:rPr>
          <w:color w:val="808080"/>
          <w:highlight w:val="cyan"/>
        </w:rPr>
        <w:t>of the reference PRB (</w:t>
      </w:r>
      <w:r w:rsidR="004F07B4" w:rsidRPr="00EE645B">
        <w:rPr>
          <w:color w:val="808080"/>
          <w:highlight w:val="cyan"/>
        </w:rPr>
        <w:t>Common PRB 0</w:t>
      </w:r>
      <w:r w:rsidR="00E275BA" w:rsidRPr="00EE645B">
        <w:rPr>
          <w:color w:val="808080"/>
          <w:highlight w:val="cyan"/>
        </w:rPr>
        <w:t xml:space="preserve">). </w:t>
      </w:r>
      <w:del w:id="5589" w:author="RAN2 tdoc number R2-1800649" w:date="2018-02-02T10:13:00Z">
        <w:r w:rsidR="00E275BA" w:rsidRPr="00EE645B" w:rsidDel="00423797">
          <w:rPr>
            <w:color w:val="808080"/>
            <w:highlight w:val="cyan"/>
          </w:rPr>
          <w:delText xml:space="preserve">The offset is given </w:delText>
        </w:r>
      </w:del>
    </w:p>
    <w:p w14:paraId="3A10F80A" w14:textId="77777777" w:rsidR="00E8475A" w:rsidRPr="00EE645B" w:rsidDel="00423797" w:rsidRDefault="00E275BA" w:rsidP="00423797">
      <w:pPr>
        <w:pStyle w:val="PL"/>
        <w:rPr>
          <w:del w:id="5590" w:author="RAN2 tdoc number R2-1800649" w:date="2018-02-02T10:13:00Z"/>
          <w:color w:val="808080"/>
          <w:highlight w:val="cyan"/>
        </w:rPr>
      </w:pPr>
      <w:del w:id="5591" w:author="RAN2 tdoc number R2-1800649" w:date="2018-02-02T10:13:00Z">
        <w:r w:rsidRPr="00EE645B" w:rsidDel="00423797">
          <w:rPr>
            <w:highlight w:val="cyan"/>
          </w:rPr>
          <w:tab/>
        </w:r>
        <w:r w:rsidRPr="00EE645B" w:rsidDel="00423797">
          <w:rPr>
            <w:color w:val="808080"/>
            <w:highlight w:val="cyan"/>
          </w:rPr>
          <w:delText xml:space="preserve">-- in number of PRBs based on 15KHz SCS if </w:delText>
        </w:r>
        <w:r w:rsidR="00E8475A" w:rsidRPr="00EE645B" w:rsidDel="00423797">
          <w:rPr>
            <w:color w:val="808080"/>
            <w:highlight w:val="cyan"/>
          </w:rPr>
          <w:delText xml:space="preserve">absoluteFrequencyDL </w:delText>
        </w:r>
        <w:r w:rsidRPr="00EE645B" w:rsidDel="00423797">
          <w:rPr>
            <w:color w:val="808080"/>
            <w:highlight w:val="cyan"/>
          </w:rPr>
          <w:delText xml:space="preserve">is in FR1 (&lt;6 GHz) and based on 60KHz SCS if the carrierFreqDL is in FR2 </w:delText>
        </w:r>
      </w:del>
    </w:p>
    <w:p w14:paraId="380865B5" w14:textId="77777777" w:rsidR="00E8475A" w:rsidRPr="00EE645B" w:rsidRDefault="00E8475A" w:rsidP="00923BE1">
      <w:pPr>
        <w:pStyle w:val="PL"/>
        <w:rPr>
          <w:color w:val="808080"/>
          <w:highlight w:val="cyan"/>
        </w:rPr>
      </w:pPr>
      <w:del w:id="5592" w:author="RAN2 tdoc number R2-1800649" w:date="2018-02-02T10:13:00Z">
        <w:r w:rsidRPr="00EE645B" w:rsidDel="00423797">
          <w:rPr>
            <w:highlight w:val="cyan"/>
          </w:rPr>
          <w:tab/>
        </w:r>
        <w:r w:rsidRPr="00EE645B" w:rsidDel="00423797">
          <w:rPr>
            <w:color w:val="808080"/>
            <w:highlight w:val="cyan"/>
          </w:rPr>
          <w:delText xml:space="preserve">-- </w:delText>
        </w:r>
        <w:r w:rsidR="00E275BA" w:rsidRPr="00EE645B" w:rsidDel="00423797">
          <w:rPr>
            <w:color w:val="808080"/>
            <w:highlight w:val="cyan"/>
          </w:rPr>
          <w:delText>(&gt;6 GHz).</w:delText>
        </w:r>
        <w:r w:rsidRPr="00EE645B" w:rsidDel="00423797">
          <w:rPr>
            <w:color w:val="808080"/>
            <w:highlight w:val="cyan"/>
          </w:rPr>
          <w:delText xml:space="preserve"> </w:delText>
        </w:r>
        <w:r w:rsidR="00E275BA" w:rsidRPr="00EE645B" w:rsidDel="00423797">
          <w:rPr>
            <w:color w:val="808080"/>
            <w:highlight w:val="cyan"/>
          </w:rPr>
          <w:delText xml:space="preserve">The maximum value corresponds to 275*8-1. </w:delText>
        </w:r>
      </w:del>
    </w:p>
    <w:p w14:paraId="3532B4EF" w14:textId="77777777" w:rsidR="00E275BA" w:rsidRPr="00EE645B" w:rsidRDefault="00E8475A" w:rsidP="00CE00FD">
      <w:pPr>
        <w:pStyle w:val="PL"/>
        <w:rPr>
          <w:color w:val="808080"/>
          <w:highlight w:val="cyan"/>
        </w:rPr>
      </w:pPr>
      <w:r w:rsidRPr="00EE645B">
        <w:rPr>
          <w:highlight w:val="cyan"/>
        </w:rPr>
        <w:tab/>
      </w:r>
      <w:r w:rsidRPr="00EE645B">
        <w:rPr>
          <w:color w:val="808080"/>
          <w:highlight w:val="cyan"/>
        </w:rPr>
        <w:t xml:space="preserve">-- </w:t>
      </w:r>
      <w:r w:rsidR="00E275BA" w:rsidRPr="00EE645B">
        <w:rPr>
          <w:color w:val="808080"/>
          <w:highlight w:val="cyan"/>
        </w:rPr>
        <w:t>Corresponds to L1 parameter 'offset-ref-low-scs-ref-PRB' (see 38.211, section FFS_Section)</w:t>
      </w:r>
    </w:p>
    <w:p w14:paraId="7554090A" w14:textId="77777777" w:rsidR="00E275BA" w:rsidRPr="00EE645B" w:rsidRDefault="00E275BA" w:rsidP="00CE00FD">
      <w:pPr>
        <w:pStyle w:val="PL"/>
        <w:rPr>
          <w:highlight w:val="cyan"/>
        </w:rPr>
      </w:pPr>
      <w:r w:rsidRPr="00EE645B">
        <w:rPr>
          <w:highlight w:val="cyan"/>
        </w:rPr>
        <w:lastRenderedPageBreak/>
        <w:tab/>
      </w:r>
      <w:del w:id="5593" w:author="RAN2 tdoc number R2-1800649" w:date="2018-02-02T10:08:00Z">
        <w:r w:rsidR="00F653C1" w:rsidRPr="00EE645B" w:rsidDel="003E4131">
          <w:rPr>
            <w:highlight w:val="cyan"/>
          </w:rPr>
          <w:delText>offsetTo</w:delText>
        </w:r>
      </w:del>
      <w:ins w:id="5594" w:author="RAN2 tdoc number R2-1800649" w:date="2018-02-02T10:08:00Z">
        <w:r w:rsidR="003E4131" w:rsidRPr="00EE645B">
          <w:rPr>
            <w:highlight w:val="cyan"/>
          </w:rPr>
          <w:t>absoluteFrequency</w:t>
        </w:r>
      </w:ins>
      <w:r w:rsidR="00F653C1" w:rsidRPr="00EE645B">
        <w:rPr>
          <w:highlight w:val="cyan"/>
        </w:rPr>
        <w:t>PointA</w:t>
      </w:r>
      <w:r w:rsidRPr="00EE645B">
        <w:rPr>
          <w:highlight w:val="cyan"/>
        </w:rPr>
        <w:tab/>
      </w:r>
      <w:r w:rsidRPr="00EE645B">
        <w:rPr>
          <w:highlight w:val="cyan"/>
        </w:rPr>
        <w:tab/>
      </w:r>
      <w:r w:rsidRPr="00EE645B">
        <w:rPr>
          <w:highlight w:val="cyan"/>
        </w:rPr>
        <w:tab/>
      </w:r>
      <w:r w:rsidR="00851000" w:rsidRPr="00EE645B">
        <w:rPr>
          <w:highlight w:val="cyan"/>
        </w:rPr>
        <w:tab/>
      </w:r>
      <w:r w:rsidRPr="00EE645B">
        <w:rPr>
          <w:highlight w:val="cyan"/>
        </w:rPr>
        <w:tab/>
      </w:r>
      <w:r w:rsidRPr="00EE645B">
        <w:rPr>
          <w:highlight w:val="cyan"/>
        </w:rPr>
        <w:tab/>
      </w:r>
      <w:del w:id="5595" w:author="RAN2 tdoc number R2-1800649" w:date="2018-02-02T10:09:00Z">
        <w:r w:rsidRPr="00EE645B" w:rsidDel="003E4131">
          <w:rPr>
            <w:color w:val="993366"/>
            <w:highlight w:val="cyan"/>
          </w:rPr>
          <w:delText>INTEGER</w:delText>
        </w:r>
        <w:r w:rsidRPr="00EE645B" w:rsidDel="003E4131">
          <w:rPr>
            <w:highlight w:val="cyan"/>
          </w:rPr>
          <w:delText xml:space="preserve"> (0..2199)</w:delText>
        </w:r>
      </w:del>
      <w:ins w:id="5596" w:author="RAN2 tdoc number R2-1800649" w:date="2018-02-02T10:09:00Z">
        <w:r w:rsidR="003E4131" w:rsidRPr="00EE645B">
          <w:rPr>
            <w:highlight w:val="cyan"/>
          </w:rPr>
          <w:t>ARFCN-ValueNR</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3EBCB21" w14:textId="77777777" w:rsidR="00F653C1" w:rsidRPr="00EE645B" w:rsidRDefault="00F653C1" w:rsidP="00CE00FD">
      <w:pPr>
        <w:pStyle w:val="PL"/>
        <w:rPr>
          <w:highlight w:val="cyan"/>
        </w:rPr>
      </w:pPr>
    </w:p>
    <w:p w14:paraId="77DC8C9F" w14:textId="77777777" w:rsidR="00851000" w:rsidRPr="00EE645B" w:rsidRDefault="00851000" w:rsidP="00CE00FD">
      <w:pPr>
        <w:pStyle w:val="PL"/>
        <w:rPr>
          <w:color w:val="808080"/>
          <w:highlight w:val="cyan"/>
        </w:rPr>
      </w:pPr>
      <w:r w:rsidRPr="00EE645B">
        <w:rPr>
          <w:highlight w:val="cyan"/>
        </w:rPr>
        <w:tab/>
      </w:r>
      <w:r w:rsidRPr="00EE645B">
        <w:rPr>
          <w:color w:val="808080"/>
          <w:highlight w:val="cyan"/>
        </w:rPr>
        <w:t xml:space="preserve">-- A set of virtual carriers for different </w:t>
      </w:r>
      <w:r w:rsidR="001E3AA6" w:rsidRPr="00EE645B">
        <w:rPr>
          <w:color w:val="808080"/>
          <w:highlight w:val="cyan"/>
        </w:rPr>
        <w:t>subcarrier spacings (numerologies)</w:t>
      </w:r>
      <w:r w:rsidR="00A434B6" w:rsidRPr="00EE645B">
        <w:rPr>
          <w:color w:val="808080"/>
          <w:highlight w:val="cyan"/>
        </w:rPr>
        <w:t>. Defined in relation to Point A.</w:t>
      </w:r>
    </w:p>
    <w:p w14:paraId="630BB595" w14:textId="77777777" w:rsidR="00851000" w:rsidRPr="00EE645B" w:rsidRDefault="00851000"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5341FEDA" w14:textId="77777777" w:rsidR="00851000" w:rsidRPr="00EE645B" w:rsidRDefault="00851000"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w:t>
      </w:r>
      <w:r w:rsidR="000B7CF6" w:rsidRPr="00EE645B">
        <w:rPr>
          <w:highlight w:val="cyan"/>
        </w:rPr>
        <w:t>Virtual</w:t>
      </w:r>
      <w:r w:rsidRPr="00EE645B">
        <w:rPr>
          <w:highlight w:val="cyan"/>
        </w:rPr>
        <w:t>Carrier</w:t>
      </w:r>
      <w:del w:id="5597"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25DAD65A" w14:textId="77777777" w:rsidR="009A7D94" w:rsidRPr="00EE645B" w:rsidRDefault="009A7D94" w:rsidP="00CE00FD">
      <w:pPr>
        <w:pStyle w:val="PL"/>
        <w:rPr>
          <w:highlight w:val="cyan"/>
        </w:rPr>
      </w:pPr>
      <w:r w:rsidRPr="00EE645B">
        <w:rPr>
          <w:highlight w:val="cyan"/>
        </w:rPr>
        <w:tab/>
        <w:t>...</w:t>
      </w:r>
    </w:p>
    <w:p w14:paraId="575DF669" w14:textId="77777777" w:rsidR="00E275BA" w:rsidRPr="00EE645B" w:rsidRDefault="00E275BA" w:rsidP="00CE00FD">
      <w:pPr>
        <w:pStyle w:val="PL"/>
        <w:rPr>
          <w:highlight w:val="cyan"/>
        </w:rPr>
      </w:pPr>
      <w:r w:rsidRPr="00EE645B">
        <w:rPr>
          <w:highlight w:val="cyan"/>
        </w:rPr>
        <w:t>}</w:t>
      </w:r>
    </w:p>
    <w:p w14:paraId="4AC3116E" w14:textId="77777777" w:rsidR="00F653C1" w:rsidRPr="00EE645B" w:rsidRDefault="00F653C1" w:rsidP="00CE00FD">
      <w:pPr>
        <w:pStyle w:val="PL"/>
        <w:rPr>
          <w:ins w:id="5598" w:author="RIL-H268" w:date="2018-01-29T14:58:00Z"/>
          <w:highlight w:val="cyan"/>
        </w:rPr>
      </w:pPr>
    </w:p>
    <w:p w14:paraId="38808965" w14:textId="77777777" w:rsidR="00480B3B" w:rsidRPr="00EE645B" w:rsidRDefault="00480B3B" w:rsidP="00480B3B">
      <w:pPr>
        <w:pStyle w:val="PL"/>
        <w:rPr>
          <w:ins w:id="5599" w:author="RIL-H268" w:date="2018-01-29T15:01:00Z"/>
          <w:color w:val="808080"/>
          <w:highlight w:val="cyan"/>
        </w:rPr>
      </w:pPr>
      <w:ins w:id="5600" w:author="RIL-H268" w:date="2018-01-29T15:01:00Z">
        <w:r w:rsidRPr="00EE645B">
          <w:rPr>
            <w:color w:val="808080"/>
            <w:highlight w:val="cyan"/>
          </w:rPr>
          <w:t>-- TAG-FREQUENCY-INFO-UL-STOP</w:t>
        </w:r>
      </w:ins>
    </w:p>
    <w:p w14:paraId="3623B8C4" w14:textId="77777777" w:rsidR="00480B3B" w:rsidRPr="00EE645B" w:rsidRDefault="00480B3B" w:rsidP="00CE00FD">
      <w:pPr>
        <w:pStyle w:val="PL"/>
        <w:rPr>
          <w:ins w:id="5601" w:author="RIL-H268" w:date="2018-01-29T14:59:00Z"/>
          <w:highlight w:val="cyan"/>
        </w:rPr>
      </w:pPr>
      <w:ins w:id="5602" w:author="RIL-H268" w:date="2018-01-29T15:01:00Z">
        <w:r w:rsidRPr="00EE645B">
          <w:rPr>
            <w:color w:val="808080"/>
            <w:highlight w:val="cyan"/>
          </w:rPr>
          <w:t>-- ASN1STOP</w:t>
        </w:r>
      </w:ins>
    </w:p>
    <w:p w14:paraId="1373FF36" w14:textId="77777777" w:rsidR="00480B3B" w:rsidRPr="00EE645B" w:rsidRDefault="00480B3B" w:rsidP="003E4131">
      <w:pPr>
        <w:pStyle w:val="4"/>
        <w:rPr>
          <w:ins w:id="5603" w:author="RIL-H268" w:date="2018-01-29T14:58:00Z"/>
          <w:highlight w:val="cyan"/>
        </w:rPr>
      </w:pPr>
      <w:bookmarkStart w:id="5604" w:name="_Toc505697547"/>
      <w:ins w:id="5605" w:author="RIL-H268" w:date="2018-01-29T14:59:00Z">
        <w:r w:rsidRPr="00EE645B">
          <w:rPr>
            <w:highlight w:val="cyan"/>
          </w:rPr>
          <w:t>–</w:t>
        </w:r>
        <w:r w:rsidRPr="00EE645B">
          <w:rPr>
            <w:highlight w:val="cyan"/>
          </w:rPr>
          <w:tab/>
        </w:r>
        <w:r w:rsidRPr="00EE645B">
          <w:rPr>
            <w:i/>
            <w:highlight w:val="cyan"/>
          </w:rPr>
          <w:t>SCS-SpecificVirtualCarrier</w:t>
        </w:r>
      </w:ins>
      <w:bookmarkEnd w:id="5604"/>
    </w:p>
    <w:p w14:paraId="64128372" w14:textId="77777777" w:rsidR="00480B3B" w:rsidRPr="00EE645B" w:rsidRDefault="00480B3B" w:rsidP="003E4131">
      <w:pPr>
        <w:rPr>
          <w:ins w:id="5606" w:author="RIL-H268" w:date="2018-01-29T14:59:00Z"/>
          <w:highlight w:val="cyan"/>
        </w:rPr>
      </w:pPr>
      <w:ins w:id="5607" w:author="RIL-H268" w:date="2018-01-29T14:59:00Z">
        <w:r w:rsidRPr="00EE645B">
          <w:rPr>
            <w:highlight w:val="cyan"/>
          </w:rPr>
          <w:t xml:space="preserve">The IE </w:t>
        </w:r>
        <w:r w:rsidRPr="00EE645B">
          <w:rPr>
            <w:i/>
            <w:highlight w:val="cyan"/>
          </w:rPr>
          <w:t>SCS-SpecificVirtualCarrier</w:t>
        </w:r>
        <w:r w:rsidRPr="00EE645B">
          <w:rPr>
            <w:highlight w:val="cyan"/>
          </w:rPr>
          <w:t xml:space="preserve"> provides parameters </w:t>
        </w:r>
      </w:ins>
      <w:ins w:id="5608" w:author="RIL-H268" w:date="2018-01-29T15:00:00Z">
        <w:r w:rsidRPr="00EE645B">
          <w:rPr>
            <w:highlight w:val="cyan"/>
          </w:rPr>
          <w:t>determining the location and width of a carrier with a specific subcarrier spacing (SCS).</w:t>
        </w:r>
      </w:ins>
    </w:p>
    <w:p w14:paraId="35499B89" w14:textId="77777777" w:rsidR="00480B3B" w:rsidRPr="00EE645B" w:rsidRDefault="00480B3B" w:rsidP="00CE00FD">
      <w:pPr>
        <w:pStyle w:val="PL"/>
        <w:rPr>
          <w:ins w:id="5609" w:author="RIL-H268" w:date="2018-01-29T15:01:00Z"/>
          <w:color w:val="808080"/>
          <w:highlight w:val="cyan"/>
        </w:rPr>
      </w:pPr>
      <w:ins w:id="5610" w:author="RIL-H268" w:date="2018-01-29T15:01:00Z">
        <w:r w:rsidRPr="00EE645B">
          <w:rPr>
            <w:color w:val="808080"/>
            <w:highlight w:val="cyan"/>
          </w:rPr>
          <w:t>-- ASN1START</w:t>
        </w:r>
      </w:ins>
    </w:p>
    <w:p w14:paraId="63E0988E" w14:textId="77777777" w:rsidR="00480B3B" w:rsidRPr="00EE645B" w:rsidRDefault="00480B3B" w:rsidP="00CE00FD">
      <w:pPr>
        <w:pStyle w:val="PL"/>
        <w:rPr>
          <w:ins w:id="5611" w:author="RIL-H268" w:date="2018-01-29T15:01:00Z"/>
          <w:color w:val="808080"/>
          <w:highlight w:val="cyan"/>
        </w:rPr>
      </w:pPr>
      <w:ins w:id="5612" w:author="RIL-H268" w:date="2018-01-29T15:01:00Z">
        <w:r w:rsidRPr="00EE645B">
          <w:rPr>
            <w:color w:val="808080"/>
            <w:highlight w:val="cyan"/>
          </w:rPr>
          <w:t>-- TAG-SCS-SPECIFIC-VIRTUAL-CARRIER-START</w:t>
        </w:r>
      </w:ins>
    </w:p>
    <w:p w14:paraId="3A496BDC" w14:textId="77777777" w:rsidR="00480B3B" w:rsidRPr="00EE645B" w:rsidRDefault="00480B3B" w:rsidP="00CE00FD">
      <w:pPr>
        <w:pStyle w:val="PL"/>
        <w:rPr>
          <w:highlight w:val="cyan"/>
        </w:rPr>
      </w:pPr>
    </w:p>
    <w:p w14:paraId="2DBB9C75" w14:textId="77777777" w:rsidR="000B7CF6" w:rsidRPr="00EE645B" w:rsidRDefault="000B7CF6" w:rsidP="00CE00FD">
      <w:pPr>
        <w:pStyle w:val="PL"/>
        <w:rPr>
          <w:highlight w:val="cyan"/>
        </w:rPr>
      </w:pPr>
      <w:r w:rsidRPr="00EE645B">
        <w:rPr>
          <w:highlight w:val="cyan"/>
        </w:rPr>
        <w:t xml:space="preserve">SCS-SpecificVirtualCarrier </w:t>
      </w:r>
      <w:r w:rsidR="002F38F4" w:rsidRPr="00EE645B">
        <w:rPr>
          <w:highlight w:val="cyan"/>
        </w:rPr>
        <w: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6DFD90"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Offset in frequency domain between Point A (lowest subcarrier of common PRB 0) and the lowest usable subcarrier on this virtual carrier.</w:t>
      </w:r>
    </w:p>
    <w:p w14:paraId="43A5349C"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The maximum value corresponds to 275*8-1. Corresponds to L1 parameter 'offset-pointA-low-scs' (see 38.211, section FFS_Section)</w:t>
      </w:r>
    </w:p>
    <w:p w14:paraId="33E02076" w14:textId="77777777" w:rsidR="000B7CF6" w:rsidRPr="00EE645B" w:rsidRDefault="000B7CF6" w:rsidP="00CE00FD">
      <w:pPr>
        <w:pStyle w:val="PL"/>
        <w:rPr>
          <w:highlight w:val="cyan"/>
        </w:rPr>
      </w:pPr>
      <w:r w:rsidRPr="00EE645B">
        <w:rPr>
          <w:highlight w:val="cyan"/>
        </w:rPr>
        <w:tab/>
        <w:t>offsetToVirtualCarri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199)</w:t>
      </w:r>
      <w:del w:id="5613" w:author="Unknown">
        <w:r w:rsidRPr="00EE645B" w:rsidDel="00C4103E">
          <w:rPr>
            <w:highlight w:val="cyan"/>
          </w:rPr>
          <w:tab/>
        </w:r>
        <w:r w:rsidRPr="00EE645B" w:rsidDel="00C4103E">
          <w:rPr>
            <w:highlight w:val="cyan"/>
          </w:rPr>
          <w:tab/>
        </w:r>
        <w:r w:rsidRPr="00EE645B" w:rsidDel="00C4103E">
          <w:rPr>
            <w:color w:val="993366"/>
            <w:highlight w:val="cyan"/>
          </w:rPr>
          <w:delText>OPTIONAL</w:delText>
        </w:r>
      </w:del>
      <w:r w:rsidRPr="00EE645B">
        <w:rPr>
          <w:highlight w:val="cyan"/>
        </w:rPr>
        <w:t>,</w:t>
      </w:r>
    </w:p>
    <w:p w14:paraId="384A15E6"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xml:space="preserve">-- Subcarrier spacing of this virtual carrier. It is used to </w:t>
      </w:r>
      <w:r w:rsidR="007B0AEC" w:rsidRPr="00EE645B">
        <w:rPr>
          <w:color w:val="808080"/>
          <w:highlight w:val="cyan"/>
        </w:rPr>
        <w:t xml:space="preserve">convert the offsetToVirtualCarrier into an actual frequency. </w:t>
      </w:r>
    </w:p>
    <w:p w14:paraId="0D36F9E4"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Corresponds to L1 parameter 'ref-scs' (see 38.211, section FFS_Section)</w:t>
      </w:r>
    </w:p>
    <w:p w14:paraId="111D516F" w14:textId="77777777" w:rsidR="000B7CF6" w:rsidRPr="00EE645B" w:rsidDel="00C4103E" w:rsidRDefault="000B7CF6" w:rsidP="00CE00FD">
      <w:pPr>
        <w:pStyle w:val="PL"/>
        <w:rPr>
          <w:del w:id="5614" w:author="Rapporteur" w:date="2018-01-29T15:06:00Z"/>
          <w:color w:val="808080"/>
          <w:highlight w:val="cyan"/>
        </w:rPr>
      </w:pPr>
      <w:del w:id="5615" w:author="Rapporteur" w:date="2018-01-29T15:06:00Z">
        <w:r w:rsidRPr="00EE645B" w:rsidDel="00C4103E">
          <w:rPr>
            <w:highlight w:val="cyan"/>
          </w:rPr>
          <w:tab/>
        </w:r>
        <w:r w:rsidRPr="00EE645B" w:rsidDel="00C4103E">
          <w:rPr>
            <w:color w:val="808080"/>
            <w:highlight w:val="cyan"/>
          </w:rPr>
          <w:delText xml:space="preserve">-- </w:delText>
        </w:r>
        <w:r w:rsidR="00BB20BF" w:rsidRPr="00EE645B" w:rsidDel="00C4103E">
          <w:rPr>
            <w:color w:val="808080"/>
            <w:highlight w:val="cyan"/>
          </w:rPr>
          <w:delText>FFS: Shouldn't this implicitly also be the SCS of all BWPs associated with this virtual carrier?</w:delText>
        </w:r>
      </w:del>
    </w:p>
    <w:p w14:paraId="2CC9CC3E" w14:textId="77777777" w:rsidR="000B7CF6" w:rsidRPr="00EE645B" w:rsidRDefault="000B7CF6"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00BB20BF" w:rsidRPr="00EE645B">
        <w:rPr>
          <w:highlight w:val="cyan"/>
        </w:rPr>
        <w:tab/>
      </w:r>
      <w:r w:rsidR="00BB20BF" w:rsidRPr="00EE645B">
        <w:rPr>
          <w:highlight w:val="cyan"/>
        </w:rPr>
        <w:tab/>
        <w:t>SubcarrierSpacing</w:t>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AD33D9" w14:textId="77777777" w:rsidR="000B7CF6" w:rsidRPr="00EE645B" w:rsidRDefault="001E3AA6" w:rsidP="00CE00FD">
      <w:pPr>
        <w:pStyle w:val="PL"/>
        <w:rPr>
          <w:color w:val="808080"/>
          <w:highlight w:val="cyan"/>
        </w:rPr>
      </w:pPr>
      <w:r w:rsidRPr="00EE645B">
        <w:rPr>
          <w:highlight w:val="cyan"/>
        </w:rPr>
        <w:tab/>
      </w:r>
      <w:r w:rsidRPr="00EE645B">
        <w:rPr>
          <w:color w:val="808080"/>
          <w:highlight w:val="cyan"/>
        </w:rPr>
        <w:t xml:space="preserve">-- FFS_Description </w:t>
      </w:r>
      <w:r w:rsidR="000B7CF6" w:rsidRPr="00EE645B">
        <w:rPr>
          <w:color w:val="808080"/>
          <w:highlight w:val="cyan"/>
        </w:rPr>
        <w:t>(see 38.211, section FFS_Section)</w:t>
      </w:r>
    </w:p>
    <w:p w14:paraId="13AAF70F" w14:textId="77777777" w:rsidR="001E3AA6" w:rsidRPr="00EE645B" w:rsidRDefault="000B7CF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FFS_Value</w:t>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ab/>
      </w:r>
      <w:r w:rsidRPr="00EE645B">
        <w:rPr>
          <w:color w:val="993366"/>
          <w:highlight w:val="cyan"/>
        </w:rPr>
        <w:t>OPTIONAL</w:t>
      </w:r>
      <w:r w:rsidRPr="00EE645B">
        <w:rPr>
          <w:highlight w:val="cyan"/>
        </w:rPr>
        <w:t>,</w:t>
      </w:r>
      <w:r w:rsidR="001E3AA6" w:rsidRPr="00EE645B">
        <w:rPr>
          <w:highlight w:val="cyan"/>
        </w:rPr>
        <w:t xml:space="preserve"> </w:t>
      </w:r>
    </w:p>
    <w:p w14:paraId="20D4AB28" w14:textId="77777777" w:rsidR="001E3AA6" w:rsidRPr="00EE645B" w:rsidRDefault="001E3AA6" w:rsidP="00CE00FD">
      <w:pPr>
        <w:pStyle w:val="PL"/>
        <w:rPr>
          <w:color w:val="808080"/>
          <w:highlight w:val="cyan"/>
        </w:rPr>
      </w:pPr>
      <w:r w:rsidRPr="00EE645B">
        <w:rPr>
          <w:highlight w:val="cyan"/>
        </w:rPr>
        <w:tab/>
      </w:r>
      <w:r w:rsidRPr="00EE645B">
        <w:rPr>
          <w:color w:val="808080"/>
          <w:highlight w:val="cyan"/>
        </w:rPr>
        <w:t>-- Width of this virtual carrier in number of PRBs (using the subcarrier spacing defined for this virtual carrier)</w:t>
      </w:r>
    </w:p>
    <w:p w14:paraId="19B6D38F" w14:textId="77777777" w:rsidR="001E3AA6" w:rsidRPr="00EE645B" w:rsidRDefault="001E3AA6" w:rsidP="00CE00FD">
      <w:pPr>
        <w:pStyle w:val="PL"/>
        <w:rPr>
          <w:color w:val="808080"/>
          <w:highlight w:val="cyan"/>
        </w:rPr>
      </w:pPr>
      <w:r w:rsidRPr="00EE645B">
        <w:rPr>
          <w:highlight w:val="cyan"/>
        </w:rPr>
        <w:tab/>
      </w:r>
      <w:r w:rsidRPr="00EE645B">
        <w:rPr>
          <w:color w:val="808080"/>
          <w:highlight w:val="cyan"/>
        </w:rPr>
        <w:t>-- Corresponds to L1 parameter 'BW' (see 38.211, section FFS_Section)</w:t>
      </w:r>
    </w:p>
    <w:p w14:paraId="15DEC701" w14:textId="77777777" w:rsidR="000B7CF6" w:rsidRPr="00EE645B" w:rsidRDefault="001E3AA6" w:rsidP="00CE00FD">
      <w:pPr>
        <w:pStyle w:val="PL"/>
        <w:rPr>
          <w:highlight w:val="cyan"/>
        </w:rPr>
      </w:pPr>
      <w:r w:rsidRPr="00EE645B">
        <w:rPr>
          <w:highlight w:val="cyan"/>
        </w:rPr>
        <w:tab/>
        <w:t>carrierBandwid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PhysicalRes</w:t>
      </w:r>
      <w:r w:rsidR="009A7D94" w:rsidRPr="00EE645B">
        <w:rPr>
          <w:highlight w:val="cyan"/>
        </w:rPr>
        <w:t>ourceBlocks)</w:t>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color w:val="993366"/>
          <w:highlight w:val="cyan"/>
        </w:rPr>
        <w:t>OPTIONAL</w:t>
      </w:r>
      <w:r w:rsidR="009A7D94" w:rsidRPr="00EE645B">
        <w:rPr>
          <w:highlight w:val="cyan"/>
        </w:rPr>
        <w:t>,</w:t>
      </w:r>
    </w:p>
    <w:p w14:paraId="1E8531BB" w14:textId="77777777" w:rsidR="009A7D94" w:rsidRPr="00EE645B" w:rsidRDefault="009A7D94" w:rsidP="00CE00FD">
      <w:pPr>
        <w:pStyle w:val="PL"/>
        <w:rPr>
          <w:highlight w:val="cyan"/>
        </w:rPr>
      </w:pPr>
      <w:r w:rsidRPr="00EE645B">
        <w:rPr>
          <w:highlight w:val="cyan"/>
        </w:rPr>
        <w:tab/>
        <w:t>...</w:t>
      </w:r>
    </w:p>
    <w:p w14:paraId="76D18788" w14:textId="77777777" w:rsidR="000B7CF6" w:rsidRPr="00EE645B" w:rsidRDefault="000B7CF6" w:rsidP="00CE00FD">
      <w:pPr>
        <w:pStyle w:val="PL"/>
        <w:rPr>
          <w:highlight w:val="cyan"/>
        </w:rPr>
      </w:pPr>
      <w:r w:rsidRPr="00EE645B">
        <w:rPr>
          <w:highlight w:val="cyan"/>
        </w:rPr>
        <w:t>}</w:t>
      </w:r>
    </w:p>
    <w:p w14:paraId="5F4959E0" w14:textId="77777777" w:rsidR="00851000" w:rsidRPr="00EE645B" w:rsidRDefault="00851000" w:rsidP="00CE00FD">
      <w:pPr>
        <w:pStyle w:val="PL"/>
        <w:rPr>
          <w:highlight w:val="cyan"/>
        </w:rPr>
      </w:pPr>
    </w:p>
    <w:p w14:paraId="1C09CEC1" w14:textId="77777777" w:rsidR="00CE0FF8" w:rsidRPr="00EE645B" w:rsidDel="00480B3B" w:rsidRDefault="00E275BA" w:rsidP="00CE00FD">
      <w:pPr>
        <w:pStyle w:val="PL"/>
        <w:rPr>
          <w:del w:id="5616" w:author="RIL-H268" w:date="2018-01-29T15:01:00Z"/>
          <w:color w:val="808080"/>
          <w:highlight w:val="cyan"/>
        </w:rPr>
      </w:pPr>
      <w:del w:id="5617" w:author="RIL-H268" w:date="2018-01-29T15:01:00Z">
        <w:r w:rsidRPr="00EE645B" w:rsidDel="00480B3B">
          <w:rPr>
            <w:color w:val="808080"/>
            <w:highlight w:val="cyan"/>
          </w:rPr>
          <w:delText>-- TAG-FREQUENCY-INFO-UL-STOP</w:delText>
        </w:r>
      </w:del>
    </w:p>
    <w:p w14:paraId="3F4D7690" w14:textId="77777777" w:rsidR="00480B3B" w:rsidRPr="00EE645B" w:rsidRDefault="00480B3B" w:rsidP="00F62519">
      <w:pPr>
        <w:pStyle w:val="PL"/>
        <w:rPr>
          <w:ins w:id="5618" w:author="RIL-H268" w:date="2018-01-29T15:01:00Z"/>
          <w:color w:val="808080"/>
          <w:highlight w:val="cyan"/>
        </w:rPr>
      </w:pPr>
      <w:ins w:id="5619" w:author="RIL-H268" w:date="2018-01-29T15:01:00Z">
        <w:r w:rsidRPr="00EE645B">
          <w:rPr>
            <w:color w:val="808080"/>
            <w:highlight w:val="cyan"/>
          </w:rPr>
          <w:t xml:space="preserve">-- TAG-SCS-SPECIFIC-VIRTUAL-CARRIER-STOP </w:t>
        </w:r>
      </w:ins>
    </w:p>
    <w:p w14:paraId="19CA51D9" w14:textId="77777777" w:rsidR="00A50E75" w:rsidRPr="00EE645B" w:rsidRDefault="00CE0FF8" w:rsidP="00F62519">
      <w:pPr>
        <w:pStyle w:val="PL"/>
        <w:rPr>
          <w:color w:val="808080"/>
          <w:highlight w:val="cyan"/>
        </w:rPr>
      </w:pPr>
      <w:r w:rsidRPr="00EE645B">
        <w:rPr>
          <w:color w:val="808080"/>
          <w:highlight w:val="cyan"/>
        </w:rPr>
        <w:t>-- ASN1STOP</w:t>
      </w:r>
    </w:p>
    <w:p w14:paraId="01B2BC04" w14:textId="77777777" w:rsidR="00BB6BE9" w:rsidRPr="00EE645B" w:rsidRDefault="00BB6BE9" w:rsidP="00BB6BE9">
      <w:pPr>
        <w:pStyle w:val="4"/>
        <w:rPr>
          <w:i/>
          <w:noProof/>
          <w:highlight w:val="cyan"/>
        </w:rPr>
      </w:pPr>
      <w:bookmarkStart w:id="5620" w:name="_Toc500942722"/>
      <w:bookmarkStart w:id="5621" w:name="_Toc505697548"/>
      <w:r w:rsidRPr="00EE645B">
        <w:rPr>
          <w:highlight w:val="cyan"/>
        </w:rPr>
        <w:t>–</w:t>
      </w:r>
      <w:r w:rsidRPr="00EE645B">
        <w:rPr>
          <w:highlight w:val="cyan"/>
        </w:rPr>
        <w:tab/>
      </w:r>
      <w:r w:rsidRPr="00EE645B">
        <w:rPr>
          <w:i/>
          <w:highlight w:val="cyan"/>
        </w:rPr>
        <w:t>FrequencyInfoUL</w:t>
      </w:r>
      <w:bookmarkEnd w:id="5620"/>
      <w:bookmarkEnd w:id="5621"/>
    </w:p>
    <w:p w14:paraId="40E39230"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FrequencyInfoUL </w:t>
      </w:r>
      <w:r w:rsidRPr="00EE645B">
        <w:rPr>
          <w:highlight w:val="cyan"/>
        </w:rPr>
        <w:t xml:space="preserve">provides basic parameters of an uplink carrier and transmission thereon. </w:t>
      </w:r>
    </w:p>
    <w:p w14:paraId="756BFFC6" w14:textId="77777777" w:rsidR="00BB6BE9" w:rsidRPr="00EE645B" w:rsidRDefault="00BB6BE9" w:rsidP="00BB6BE9">
      <w:pPr>
        <w:pStyle w:val="TH"/>
        <w:rPr>
          <w:highlight w:val="cyan"/>
        </w:rPr>
      </w:pPr>
      <w:r w:rsidRPr="00EE645B">
        <w:rPr>
          <w:bCs/>
          <w:i/>
          <w:iCs/>
          <w:highlight w:val="cyan"/>
        </w:rPr>
        <w:t xml:space="preserve">FrequencyInfoUL </w:t>
      </w:r>
      <w:r w:rsidRPr="00EE645B">
        <w:rPr>
          <w:highlight w:val="cyan"/>
        </w:rPr>
        <w:t>information element</w:t>
      </w:r>
    </w:p>
    <w:p w14:paraId="4B403295" w14:textId="77777777" w:rsidR="00BB6BE9" w:rsidRPr="00EE645B" w:rsidRDefault="00BB6BE9" w:rsidP="00CE00FD">
      <w:pPr>
        <w:pStyle w:val="PL"/>
        <w:rPr>
          <w:color w:val="808080"/>
          <w:highlight w:val="cyan"/>
        </w:rPr>
      </w:pPr>
      <w:r w:rsidRPr="00EE645B">
        <w:rPr>
          <w:color w:val="808080"/>
          <w:highlight w:val="cyan"/>
        </w:rPr>
        <w:t>-- ASN1START</w:t>
      </w:r>
    </w:p>
    <w:p w14:paraId="78E16E71" w14:textId="77777777" w:rsidR="00BB6BE9" w:rsidRPr="00EE645B" w:rsidRDefault="00BB6BE9" w:rsidP="00CE00FD">
      <w:pPr>
        <w:pStyle w:val="PL"/>
        <w:rPr>
          <w:color w:val="808080"/>
          <w:highlight w:val="cyan"/>
        </w:rPr>
      </w:pPr>
      <w:r w:rsidRPr="00EE645B">
        <w:rPr>
          <w:color w:val="808080"/>
          <w:highlight w:val="cyan"/>
        </w:rPr>
        <w:t>-- TAG-FREQUENCY-INFO-UL-START</w:t>
      </w:r>
    </w:p>
    <w:p w14:paraId="7B56EFF7" w14:textId="77777777" w:rsidR="00BB6BE9" w:rsidRPr="00EE645B" w:rsidRDefault="00BB6BE9" w:rsidP="00CE00FD">
      <w:pPr>
        <w:pStyle w:val="PL"/>
        <w:rPr>
          <w:highlight w:val="cyan"/>
        </w:rPr>
      </w:pPr>
    </w:p>
    <w:p w14:paraId="5140CDF1" w14:textId="77777777" w:rsidR="00BB6BE9" w:rsidRPr="00EE645B" w:rsidRDefault="00BB6BE9" w:rsidP="00CE00FD">
      <w:pPr>
        <w:pStyle w:val="PL"/>
        <w:rPr>
          <w:highlight w:val="cyan"/>
        </w:rPr>
      </w:pPr>
      <w:r w:rsidRPr="00EE645B">
        <w:rPr>
          <w:highlight w:val="cyan"/>
        </w:rPr>
        <w:t xml:space="preserve">FrequencyInfoU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297017" w14:textId="77777777" w:rsidR="003165D2" w:rsidRPr="00EE645B" w:rsidDel="00423797" w:rsidRDefault="003165D2" w:rsidP="00CE00FD">
      <w:pPr>
        <w:pStyle w:val="PL"/>
        <w:rPr>
          <w:del w:id="5622" w:author="RAN2 tdoc number R2-1800649" w:date="2018-02-02T10:12:00Z"/>
          <w:color w:val="808080"/>
          <w:highlight w:val="cyan"/>
        </w:rPr>
      </w:pPr>
      <w:del w:id="5623" w:author="RAN2 tdoc number R2-1800649" w:date="2018-02-02T10:12:00Z">
        <w:r w:rsidRPr="00EE645B" w:rsidDel="00423797">
          <w:rPr>
            <w:highlight w:val="cyan"/>
          </w:rPr>
          <w:lastRenderedPageBreak/>
          <w:tab/>
        </w:r>
        <w:r w:rsidRPr="00EE645B" w:rsidDel="00423797">
          <w:rPr>
            <w:color w:val="808080"/>
            <w:highlight w:val="cyan"/>
          </w:rPr>
          <w:delText>-- FFS_FIXME: Frequency Information parameters need corrections (currently just inherited from LTE).</w:delText>
        </w:r>
      </w:del>
    </w:p>
    <w:p w14:paraId="56BDFE84" w14:textId="77777777" w:rsidR="00ED7685" w:rsidRPr="00EE645B" w:rsidDel="00423797" w:rsidRDefault="00ED7685" w:rsidP="00CE00FD">
      <w:pPr>
        <w:pStyle w:val="PL"/>
        <w:rPr>
          <w:del w:id="5624" w:author="RAN2 tdoc number R2-1800649" w:date="2018-02-02T10:12:00Z"/>
          <w:color w:val="808080"/>
          <w:highlight w:val="cyan"/>
        </w:rPr>
      </w:pPr>
      <w:del w:id="5625" w:author="RAN2 tdoc number R2-1800649" w:date="2018-02-02T10:12:00Z">
        <w:r w:rsidRPr="00EE645B" w:rsidDel="00423797">
          <w:rPr>
            <w:highlight w:val="cyan"/>
          </w:rPr>
          <w:tab/>
        </w:r>
        <w:r w:rsidRPr="00EE645B" w:rsidDel="00423797">
          <w:rPr>
            <w:color w:val="808080"/>
            <w:highlight w:val="cyan"/>
          </w:rPr>
          <w:delText>-- Absolute frequency of the UL carrier if paried spectrum is used (for unpaired spectrum the value of the associated DL applies).</w:delText>
        </w:r>
      </w:del>
    </w:p>
    <w:p w14:paraId="51D9F7D3" w14:textId="77777777" w:rsidR="00ED7685" w:rsidRPr="00EE645B" w:rsidDel="00423797" w:rsidRDefault="00BB6BE9" w:rsidP="00CE00FD">
      <w:pPr>
        <w:pStyle w:val="PL"/>
        <w:rPr>
          <w:del w:id="5626" w:author="RAN2 tdoc number R2-1800649" w:date="2018-02-02T10:12:00Z"/>
          <w:color w:val="808080"/>
          <w:highlight w:val="cyan"/>
        </w:rPr>
      </w:pPr>
      <w:del w:id="5627" w:author="RAN2 tdoc number R2-1800649" w:date="2018-02-02T10:12:00Z">
        <w:r w:rsidRPr="00EE645B" w:rsidDel="00423797">
          <w:rPr>
            <w:highlight w:val="cyan"/>
          </w:rPr>
          <w:tab/>
        </w:r>
        <w:r w:rsidR="005A0340" w:rsidRPr="00EE645B" w:rsidDel="00423797">
          <w:rPr>
            <w:highlight w:val="cyan"/>
          </w:rPr>
          <w:delText>absoluteFrequencyUL</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delText>ARFCN-ValueNR</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color w:val="993366"/>
            <w:highlight w:val="cyan"/>
          </w:rPr>
          <w:delText>OPTIONAL</w:delText>
        </w:r>
        <w:r w:rsidRPr="00EE645B" w:rsidDel="00423797">
          <w:rPr>
            <w:highlight w:val="cyan"/>
          </w:rPr>
          <w:delText>,</w:delText>
        </w:r>
        <w:r w:rsidRPr="00EE645B" w:rsidDel="00423797">
          <w:rPr>
            <w:highlight w:val="cyan"/>
          </w:rPr>
          <w:tab/>
        </w:r>
        <w:r w:rsidRPr="00EE645B" w:rsidDel="00423797">
          <w:rPr>
            <w:color w:val="808080"/>
            <w:highlight w:val="cyan"/>
          </w:rPr>
          <w:delText xml:space="preserve">-- </w:delText>
        </w:r>
        <w:r w:rsidR="00ED7685" w:rsidRPr="00EE645B" w:rsidDel="00423797">
          <w:rPr>
            <w:color w:val="808080"/>
            <w:highlight w:val="cyan"/>
          </w:rPr>
          <w:delText>Cond FDD</w:delText>
        </w:r>
      </w:del>
    </w:p>
    <w:p w14:paraId="32054CBE" w14:textId="77777777" w:rsidR="00ED7685" w:rsidRPr="00EE645B" w:rsidDel="00423797" w:rsidRDefault="00BB6BE9" w:rsidP="00CE00FD">
      <w:pPr>
        <w:pStyle w:val="PL"/>
        <w:rPr>
          <w:del w:id="5628" w:author="RAN2 tdoc number R2-1800649" w:date="2018-02-02T10:12:00Z"/>
          <w:highlight w:val="cyan"/>
        </w:rPr>
      </w:pPr>
      <w:del w:id="5629" w:author="RAN2 tdoc number R2-1800649" w:date="2018-02-02T10:12:00Z">
        <w:r w:rsidRPr="00EE645B" w:rsidDel="00423797">
          <w:rPr>
            <w:highlight w:val="cyan"/>
          </w:rPr>
          <w:tab/>
        </w:r>
        <w:r w:rsidRPr="00EE645B" w:rsidDel="00423797">
          <w:rPr>
            <w:highlight w:val="cyan"/>
          </w:rPr>
          <w:tab/>
        </w:r>
      </w:del>
    </w:p>
    <w:p w14:paraId="105DEEDE" w14:textId="77777777" w:rsidR="00ED7685" w:rsidRPr="00EE645B" w:rsidDel="00DF4468" w:rsidRDefault="00ED7685" w:rsidP="00DF4468">
      <w:pPr>
        <w:pStyle w:val="PL"/>
        <w:rPr>
          <w:del w:id="5630" w:author="RAN2 tdoc number R2-1800649" w:date="2018-02-02T10:14:00Z"/>
          <w:color w:val="808080"/>
          <w:highlight w:val="cyan"/>
        </w:rPr>
      </w:pPr>
      <w:r w:rsidRPr="00EE645B">
        <w:rPr>
          <w:highlight w:val="cyan"/>
        </w:rPr>
        <w:tab/>
      </w:r>
      <w:r w:rsidRPr="00EE645B">
        <w:rPr>
          <w:color w:val="808080"/>
          <w:highlight w:val="cyan"/>
        </w:rPr>
        <w:t xml:space="preserve">-- </w:t>
      </w:r>
      <w:del w:id="5631" w:author="RAN2 tdoc number R2-1800649" w:date="2018-02-02T10:13:00Z">
        <w:r w:rsidRPr="00EE645B" w:rsidDel="00DF4468">
          <w:rPr>
            <w:color w:val="808080"/>
            <w:highlight w:val="cyan"/>
          </w:rPr>
          <w:delText>Offset between the absoluteFrequency</w:delText>
        </w:r>
        <w:r w:rsidR="000D669D" w:rsidRPr="00EE645B" w:rsidDel="00DF4468">
          <w:rPr>
            <w:color w:val="808080"/>
            <w:highlight w:val="cyan"/>
          </w:rPr>
          <w:delText>UL</w:delText>
        </w:r>
        <w:r w:rsidRPr="00EE645B" w:rsidDel="00DF4468">
          <w:rPr>
            <w:color w:val="808080"/>
            <w:highlight w:val="cyan"/>
          </w:rPr>
          <w:delText xml:space="preserve"> and the </w:delText>
        </w:r>
      </w:del>
      <w:ins w:id="5632" w:author="RAN2 tdoc number R2-1800649" w:date="2018-02-02T10:13:00Z">
        <w:r w:rsidR="00DF4468" w:rsidRPr="00EE645B">
          <w:rPr>
            <w:color w:val="808080"/>
            <w:highlight w:val="cyan"/>
          </w:rPr>
          <w:t xml:space="preserve">Absolute frequency of </w:t>
        </w:r>
      </w:ins>
      <w:r w:rsidRPr="00EE645B">
        <w:rPr>
          <w:color w:val="808080"/>
          <w:highlight w:val="cyan"/>
        </w:rPr>
        <w:t xml:space="preserve">the lowest subcarrier (point A) of the reference PRB (Common PRB 0). </w:t>
      </w:r>
      <w:del w:id="5633" w:author="RAN2 tdoc number R2-1800649" w:date="2018-02-02T10:14:00Z">
        <w:r w:rsidRPr="00EE645B" w:rsidDel="00DF4468">
          <w:rPr>
            <w:color w:val="808080"/>
            <w:highlight w:val="cyan"/>
          </w:rPr>
          <w:delText xml:space="preserve">The offset is given </w:delText>
        </w:r>
      </w:del>
    </w:p>
    <w:p w14:paraId="7EA165F4" w14:textId="77777777" w:rsidR="000D669D" w:rsidRPr="00EE645B" w:rsidDel="00DF4468" w:rsidRDefault="00ED7685" w:rsidP="00923BE1">
      <w:pPr>
        <w:pStyle w:val="PL"/>
        <w:rPr>
          <w:del w:id="5634" w:author="RAN2 tdoc number R2-1800649" w:date="2018-02-02T10:14:00Z"/>
          <w:color w:val="808080"/>
          <w:highlight w:val="cyan"/>
        </w:rPr>
      </w:pPr>
      <w:del w:id="5635" w:author="RAN2 tdoc number R2-1800649" w:date="2018-02-02T10:14:00Z">
        <w:r w:rsidRPr="00EE645B" w:rsidDel="00DF4468">
          <w:rPr>
            <w:highlight w:val="cyan"/>
          </w:rPr>
          <w:tab/>
        </w:r>
        <w:r w:rsidRPr="00EE645B" w:rsidDel="00DF4468">
          <w:rPr>
            <w:color w:val="808080"/>
            <w:highlight w:val="cyan"/>
          </w:rPr>
          <w:delText xml:space="preserve">-- in number of PRBs based on 15KHz SCS if </w:delText>
        </w:r>
        <w:r w:rsidR="000D669D" w:rsidRPr="00EE645B" w:rsidDel="00DF4468">
          <w:rPr>
            <w:color w:val="808080"/>
            <w:highlight w:val="cyan"/>
          </w:rPr>
          <w:delText xml:space="preserve">absoluteFrequencyUL </w:delText>
        </w:r>
        <w:r w:rsidRPr="00EE645B" w:rsidDel="00DF4468">
          <w:rPr>
            <w:color w:val="808080"/>
            <w:highlight w:val="cyan"/>
          </w:rPr>
          <w:delText xml:space="preserve">is in FR1 (&lt;6 GHz) and based on 60KHz SCS if the carrierFreqDL is in FR2 </w:delText>
        </w:r>
      </w:del>
    </w:p>
    <w:p w14:paraId="10D14166" w14:textId="77777777" w:rsidR="000D669D" w:rsidRPr="00EE645B" w:rsidRDefault="000D669D" w:rsidP="00235256">
      <w:pPr>
        <w:pStyle w:val="PL"/>
        <w:rPr>
          <w:color w:val="808080"/>
          <w:highlight w:val="cyan"/>
        </w:rPr>
      </w:pPr>
      <w:del w:id="5636" w:author="RAN2 tdoc number R2-1800649" w:date="2018-02-02T10:14:00Z">
        <w:r w:rsidRPr="00EE645B" w:rsidDel="00DF4468">
          <w:rPr>
            <w:highlight w:val="cyan"/>
          </w:rPr>
          <w:tab/>
        </w:r>
        <w:r w:rsidRPr="00EE645B" w:rsidDel="00DF4468">
          <w:rPr>
            <w:color w:val="808080"/>
            <w:highlight w:val="cyan"/>
          </w:rPr>
          <w:delText xml:space="preserve">-- </w:delText>
        </w:r>
        <w:r w:rsidR="00ED7685" w:rsidRPr="00EE645B" w:rsidDel="00DF4468">
          <w:rPr>
            <w:color w:val="808080"/>
            <w:highlight w:val="cyan"/>
          </w:rPr>
          <w:delText>(&gt;6 GHz).</w:delText>
        </w:r>
        <w:r w:rsidRPr="00EE645B" w:rsidDel="00DF4468">
          <w:rPr>
            <w:color w:val="808080"/>
            <w:highlight w:val="cyan"/>
          </w:rPr>
          <w:delText xml:space="preserve"> T</w:delText>
        </w:r>
        <w:r w:rsidR="00ED7685" w:rsidRPr="00EE645B" w:rsidDel="00DF4468">
          <w:rPr>
            <w:color w:val="808080"/>
            <w:highlight w:val="cyan"/>
          </w:rPr>
          <w:delText xml:space="preserve">he maximum value corresponds to 275*8-1. </w:delText>
        </w:r>
      </w:del>
    </w:p>
    <w:p w14:paraId="46C68DFE" w14:textId="77777777" w:rsidR="00ED7685" w:rsidRPr="00EE645B" w:rsidRDefault="000D669D" w:rsidP="00CE00FD">
      <w:pPr>
        <w:pStyle w:val="PL"/>
        <w:rPr>
          <w:color w:val="808080"/>
          <w:highlight w:val="cyan"/>
        </w:rPr>
      </w:pPr>
      <w:r w:rsidRPr="00EE645B">
        <w:rPr>
          <w:highlight w:val="cyan"/>
        </w:rPr>
        <w:tab/>
      </w:r>
      <w:r w:rsidRPr="00EE645B">
        <w:rPr>
          <w:color w:val="808080"/>
          <w:highlight w:val="cyan"/>
        </w:rPr>
        <w:t xml:space="preserve">-- </w:t>
      </w:r>
      <w:r w:rsidR="00ED7685" w:rsidRPr="00EE645B">
        <w:rPr>
          <w:color w:val="808080"/>
          <w:highlight w:val="cyan"/>
        </w:rPr>
        <w:t>Corresponds to L1 parameter 'offset-ref-low-scs-ref-PRB' (see 38.211, section FFS_Section)</w:t>
      </w:r>
    </w:p>
    <w:p w14:paraId="4A421BFE" w14:textId="77777777" w:rsidR="00BB6BE9" w:rsidRPr="00EE645B" w:rsidRDefault="00ED7685" w:rsidP="00CE00FD">
      <w:pPr>
        <w:pStyle w:val="PL"/>
        <w:rPr>
          <w:highlight w:val="cyan"/>
        </w:rPr>
      </w:pPr>
      <w:r w:rsidRPr="00EE645B">
        <w:rPr>
          <w:highlight w:val="cyan"/>
        </w:rPr>
        <w:tab/>
      </w:r>
      <w:del w:id="5637" w:author="RAN2 tdoc number R2-1800649" w:date="2018-02-02T10:12:00Z">
        <w:r w:rsidRPr="00EE645B" w:rsidDel="00423797">
          <w:rPr>
            <w:highlight w:val="cyan"/>
          </w:rPr>
          <w:delText>offsetTo</w:delText>
        </w:r>
      </w:del>
      <w:ins w:id="5638" w:author="RAN2 tdoc number R2-1800649" w:date="2018-02-02T10:12:00Z">
        <w:r w:rsidR="00423797" w:rsidRPr="00EE645B">
          <w:rPr>
            <w:highlight w:val="cyan"/>
          </w:rPr>
          <w:t>absoluteFrequency</w:t>
        </w:r>
      </w:ins>
      <w:r w:rsidRPr="00EE645B">
        <w:rPr>
          <w:highlight w:val="cyan"/>
        </w:rPr>
        <w:t>Point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639" w:author="RAN2 tdoc number R2-1800649" w:date="2018-02-02T10:12:00Z">
        <w:r w:rsidRPr="00EE645B" w:rsidDel="00423797">
          <w:rPr>
            <w:color w:val="993366"/>
            <w:highlight w:val="cyan"/>
          </w:rPr>
          <w:delText>INTEGER</w:delText>
        </w:r>
        <w:r w:rsidRPr="00EE645B" w:rsidDel="00423797">
          <w:rPr>
            <w:highlight w:val="cyan"/>
          </w:rPr>
          <w:delText xml:space="preserve"> (0..2199)</w:delText>
        </w:r>
      </w:del>
      <w:ins w:id="5640" w:author="RAN2 tdoc number R2-1800649" w:date="2018-02-02T10:12:00Z">
        <w:r w:rsidR="00423797" w:rsidRPr="00EE645B">
          <w:rPr>
            <w:highlight w:val="cyan"/>
          </w:rPr>
          <w:t>ARFCN-ValueNR</w:t>
        </w:r>
      </w:ins>
      <w:del w:id="5641"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p>
    <w:p w14:paraId="6538CD7E"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A set of virtual carriers for different subcarrier spacings (numerologies). Defined in relation to Point A.</w:t>
      </w:r>
    </w:p>
    <w:p w14:paraId="4F303C08"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087BCFE8" w14:textId="77777777" w:rsidR="00ED7685" w:rsidRPr="00EE645B" w:rsidRDefault="00ED7685"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VirtualCarrier</w:t>
      </w:r>
      <w:del w:id="5642" w:author="Rapporteur" w:date="2018-01-29T15:08: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10E3B852" w14:textId="77777777" w:rsidR="00700136" w:rsidRPr="00EE645B" w:rsidRDefault="00700136" w:rsidP="00CE00FD">
      <w:pPr>
        <w:pStyle w:val="PL"/>
        <w:rPr>
          <w:highlight w:val="cyan"/>
        </w:rPr>
      </w:pPr>
    </w:p>
    <w:p w14:paraId="0B22EEBE" w14:textId="77777777" w:rsidR="00BB6BE9" w:rsidRPr="00EE645B" w:rsidRDefault="00BB6BE9" w:rsidP="00CE00FD">
      <w:pPr>
        <w:pStyle w:val="PL"/>
        <w:rPr>
          <w:color w:val="808080"/>
          <w:highlight w:val="cyan"/>
        </w:rPr>
      </w:pPr>
      <w:r w:rsidRPr="00EE645B">
        <w:rPr>
          <w:highlight w:val="cyan"/>
        </w:rPr>
        <w:tab/>
        <w:t>additionalSpectrumEmission</w:t>
      </w:r>
      <w:r w:rsidRPr="00EE645B">
        <w:rPr>
          <w:highlight w:val="cyan"/>
        </w:rPr>
        <w:tab/>
      </w:r>
      <w:r w:rsidRPr="00EE645B">
        <w:rPr>
          <w:highlight w:val="cyan"/>
        </w:rPr>
        <w:tab/>
      </w:r>
      <w:r w:rsidRPr="00EE645B">
        <w:rPr>
          <w:highlight w:val="cyan"/>
        </w:rPr>
        <w:tab/>
        <w:t>AdditionalSpectrumEmis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43" w:author="merged r1" w:date="2018-01-18T13:12:00Z">
        <w:r w:rsidRPr="00EE645B">
          <w:rPr>
            <w:color w:val="808080"/>
            <w:highlight w:val="cyan"/>
          </w:rPr>
          <w:delText>OP</w:delText>
        </w:r>
      </w:del>
      <w:ins w:id="5644" w:author="merged r1" w:date="2018-01-18T13:12:00Z">
        <w:r w:rsidR="00AC0770" w:rsidRPr="00EE645B">
          <w:rPr>
            <w:color w:val="808080"/>
            <w:highlight w:val="cyan"/>
          </w:rPr>
          <w:t>S</w:t>
        </w:r>
      </w:ins>
    </w:p>
    <w:p w14:paraId="562DB767" w14:textId="77777777" w:rsidR="00BB6BE9" w:rsidRPr="00EE645B" w:rsidRDefault="00BB6BE9" w:rsidP="00CE00FD">
      <w:pPr>
        <w:pStyle w:val="PL"/>
        <w:rPr>
          <w:color w:val="808080"/>
          <w:highlight w:val="cyan"/>
        </w:rPr>
      </w:pP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E3FA4" w:rsidRPr="00EE645B">
        <w:rPr>
          <w:highlight w:val="cyan"/>
        </w:rPr>
        <w:t>,</w:t>
      </w:r>
      <w:r w:rsidRPr="00EE645B">
        <w:rPr>
          <w:highlight w:val="cyan"/>
        </w:rPr>
        <w:tab/>
      </w:r>
      <w:r w:rsidRPr="00EE645B">
        <w:rPr>
          <w:color w:val="808080"/>
          <w:highlight w:val="cyan"/>
        </w:rPr>
        <w:t xml:space="preserve">-- Need </w:t>
      </w:r>
      <w:del w:id="5645" w:author="merged r1" w:date="2018-01-18T13:12:00Z">
        <w:r w:rsidRPr="00EE645B">
          <w:rPr>
            <w:color w:val="808080"/>
            <w:highlight w:val="cyan"/>
          </w:rPr>
          <w:delText>OP</w:delText>
        </w:r>
      </w:del>
      <w:ins w:id="5646" w:author="merged r1" w:date="2018-01-18T13:12:00Z">
        <w:r w:rsidR="00AC0770" w:rsidRPr="00EE645B">
          <w:rPr>
            <w:color w:val="808080"/>
            <w:highlight w:val="cyan"/>
          </w:rPr>
          <w:t>S</w:t>
        </w:r>
      </w:ins>
    </w:p>
    <w:p w14:paraId="32E1D617" w14:textId="77777777" w:rsidR="00EE3FA4" w:rsidRPr="00EE645B" w:rsidRDefault="00EE3FA4" w:rsidP="00CE00FD">
      <w:pPr>
        <w:pStyle w:val="PL"/>
        <w:rPr>
          <w:color w:val="808080"/>
          <w:highlight w:val="cyan"/>
        </w:rPr>
      </w:pPr>
      <w:r w:rsidRPr="00EE645B">
        <w:rPr>
          <w:highlight w:val="cyan"/>
        </w:rPr>
        <w:tab/>
      </w:r>
      <w:r w:rsidRPr="00EE645B">
        <w:rPr>
          <w:color w:val="808080"/>
          <w:highlight w:val="cyan"/>
        </w:rPr>
        <w:t>-- Enable or disable the NR UL transmission with a 7.5KHz shift to the LTE raster</w:t>
      </w:r>
    </w:p>
    <w:p w14:paraId="1CDF0ADF" w14:textId="77777777" w:rsidR="00EE3FA4" w:rsidRPr="00EE645B" w:rsidRDefault="00EE3FA4" w:rsidP="00CE00FD">
      <w:pPr>
        <w:pStyle w:val="PL"/>
        <w:rPr>
          <w:color w:val="808080"/>
          <w:highlight w:val="cyan"/>
        </w:rPr>
      </w:pPr>
      <w:r w:rsidRPr="00EE645B">
        <w:rPr>
          <w:highlight w:val="cyan"/>
        </w:rPr>
        <w:tab/>
        <w:t>frequencyShift7p5khz</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FDD</w:t>
      </w:r>
    </w:p>
    <w:p w14:paraId="33B0D0AC" w14:textId="77777777" w:rsidR="00ED3444" w:rsidRPr="00EE645B" w:rsidRDefault="005558F2" w:rsidP="00CE00FD">
      <w:pPr>
        <w:pStyle w:val="PL"/>
        <w:rPr>
          <w:highlight w:val="cyan"/>
        </w:rPr>
      </w:pPr>
      <w:r w:rsidRPr="00EE645B">
        <w:rPr>
          <w:highlight w:val="cyan"/>
        </w:rPr>
        <w:tab/>
        <w:t>...</w:t>
      </w:r>
    </w:p>
    <w:p w14:paraId="21423126" w14:textId="77777777" w:rsidR="00BB6BE9" w:rsidRPr="00EE645B" w:rsidRDefault="00BB6BE9" w:rsidP="00CE00FD">
      <w:pPr>
        <w:pStyle w:val="PL"/>
        <w:rPr>
          <w:highlight w:val="cyan"/>
        </w:rPr>
      </w:pPr>
      <w:r w:rsidRPr="00EE645B">
        <w:rPr>
          <w:highlight w:val="cyan"/>
        </w:rPr>
        <w:t>}</w:t>
      </w:r>
    </w:p>
    <w:p w14:paraId="03645068" w14:textId="77777777" w:rsidR="00BB6BE9" w:rsidRPr="00EE645B" w:rsidRDefault="00BB6BE9" w:rsidP="00CE00FD">
      <w:pPr>
        <w:pStyle w:val="PL"/>
        <w:rPr>
          <w:highlight w:val="cyan"/>
        </w:rPr>
      </w:pPr>
    </w:p>
    <w:p w14:paraId="3A6D51D7" w14:textId="77777777" w:rsidR="00BB6BE9" w:rsidRPr="00EE645B" w:rsidRDefault="00BB6BE9" w:rsidP="00CE00FD">
      <w:pPr>
        <w:pStyle w:val="PL"/>
        <w:rPr>
          <w:color w:val="808080"/>
          <w:highlight w:val="cyan"/>
        </w:rPr>
      </w:pPr>
      <w:r w:rsidRPr="00EE645B">
        <w:rPr>
          <w:color w:val="808080"/>
          <w:highlight w:val="cyan"/>
        </w:rPr>
        <w:t>-- TAG-FREQUENCY-INFO-UL-STOP</w:t>
      </w:r>
    </w:p>
    <w:p w14:paraId="0EE97774" w14:textId="77777777" w:rsidR="00BB6BE9" w:rsidRPr="00EE645B" w:rsidRDefault="00BB6BE9" w:rsidP="00CE00FD">
      <w:pPr>
        <w:pStyle w:val="PL"/>
        <w:rPr>
          <w:color w:val="808080"/>
          <w:highlight w:val="cyan"/>
        </w:rPr>
      </w:pPr>
      <w:r w:rsidRPr="00EE645B">
        <w:rPr>
          <w:color w:val="808080"/>
          <w:highlight w:val="cyan"/>
        </w:rPr>
        <w:t>-- ASN1STOP</w:t>
      </w:r>
    </w:p>
    <w:p w14:paraId="2D986885" w14:textId="77777777" w:rsidR="00D807B3" w:rsidRPr="00EE645B" w:rsidRDefault="00D807B3" w:rsidP="00D807B3">
      <w:pPr>
        <w:pStyle w:val="4"/>
        <w:rPr>
          <w:ins w:id="5647" w:author="RAN2 tdoc number R2-1800649" w:date="2018-01-31T05:22:00Z"/>
          <w:highlight w:val="cyan"/>
        </w:rPr>
      </w:pPr>
      <w:bookmarkStart w:id="5648" w:name="_Toc505697549"/>
      <w:bookmarkStart w:id="5649" w:name="_Toc500942723"/>
      <w:bookmarkEnd w:id="4231"/>
      <w:ins w:id="5650" w:author="RAN2 tdoc number R2-1800649" w:date="2018-01-31T05:22:00Z">
        <w:r w:rsidRPr="00EE645B">
          <w:rPr>
            <w:highlight w:val="cyan"/>
          </w:rPr>
          <w:t>–</w:t>
        </w:r>
        <w:r w:rsidRPr="00EE645B">
          <w:rPr>
            <w:highlight w:val="cyan"/>
          </w:rPr>
          <w:tab/>
        </w:r>
        <w:r w:rsidRPr="00EE645B">
          <w:rPr>
            <w:i/>
            <w:highlight w:val="cyan"/>
          </w:rPr>
          <w:t>GSCN-ValueNR</w:t>
        </w:r>
        <w:bookmarkEnd w:id="5648"/>
      </w:ins>
    </w:p>
    <w:p w14:paraId="4AEE85D1" w14:textId="77777777" w:rsidR="00D807B3" w:rsidRPr="00EE645B" w:rsidRDefault="00D807B3" w:rsidP="009353F3">
      <w:pPr>
        <w:rPr>
          <w:ins w:id="5651" w:author="RAN2 tdoc number R2-1800649" w:date="2018-01-31T05:22:00Z"/>
          <w:highlight w:val="cyan"/>
        </w:rPr>
      </w:pPr>
      <w:ins w:id="5652" w:author="RAN2 tdoc number R2-1800649" w:date="2018-01-31T05:22:00Z">
        <w:r w:rsidRPr="00EE645B">
          <w:rPr>
            <w:highlight w:val="cyan"/>
          </w:rPr>
          <w:t xml:space="preserve">The IE </w:t>
        </w:r>
        <w:r w:rsidRPr="00EE645B">
          <w:rPr>
            <w:i/>
            <w:highlight w:val="cyan"/>
          </w:rPr>
          <w:t>GSCN-ValueNR</w:t>
        </w:r>
        <w:r w:rsidRPr="00EE645B">
          <w:rPr>
            <w:highlight w:val="cyan"/>
          </w:rPr>
          <w:t xml:space="preserve"> is used to indicate </w:t>
        </w:r>
      </w:ins>
      <w:ins w:id="5653" w:author="RAN2 tdoc number R2-1800649" w:date="2018-01-31T05:23:00Z">
        <w:r w:rsidR="009353F3" w:rsidRPr="00EE645B">
          <w:rPr>
            <w:highlight w:val="cyan"/>
          </w:rPr>
          <w:t xml:space="preserve">the frequency positions of the </w:t>
        </w:r>
      </w:ins>
      <w:ins w:id="5654" w:author="RAN2 tdoc number R2-1800649" w:date="2018-01-31T05:24:00Z">
        <w:r w:rsidR="009353F3" w:rsidRPr="00EE645B">
          <w:rPr>
            <w:highlight w:val="cyan"/>
          </w:rPr>
          <w:t>SS/PBCH Blocks</w:t>
        </w:r>
      </w:ins>
      <w:ins w:id="5655" w:author="RAN2 tdoc number R2-1800649" w:date="2018-01-31T05:22:00Z">
        <w:r w:rsidR="005D3E72" w:rsidRPr="00EE645B">
          <w:rPr>
            <w:highlight w:val="cyan"/>
          </w:rPr>
          <w:t>, as defined in TS 38</w:t>
        </w:r>
        <w:r w:rsidRPr="00EE645B">
          <w:rPr>
            <w:highlight w:val="cyan"/>
          </w:rPr>
          <w:t>.101 [</w:t>
        </w:r>
      </w:ins>
      <w:ins w:id="5656" w:author="RAN2 tdoc number R2-1800649" w:date="2018-01-31T05:25:00Z">
        <w:r w:rsidR="005D3E72" w:rsidRPr="00EE645B">
          <w:rPr>
            <w:highlight w:val="cyan"/>
          </w:rPr>
          <w:t>15</w:t>
        </w:r>
      </w:ins>
      <w:ins w:id="5657" w:author="RAN2 tdoc number R2-1800649" w:date="2018-01-31T05:22:00Z">
        <w:r w:rsidRPr="00EE645B">
          <w:rPr>
            <w:highlight w:val="cyan"/>
          </w:rPr>
          <w:t>].</w:t>
        </w:r>
      </w:ins>
    </w:p>
    <w:p w14:paraId="3B90720D" w14:textId="77777777" w:rsidR="00D807B3" w:rsidRPr="00EE645B" w:rsidRDefault="00D807B3" w:rsidP="00D807B3">
      <w:pPr>
        <w:pStyle w:val="PL"/>
        <w:rPr>
          <w:ins w:id="5658" w:author="RAN2 tdoc number R2-1800649" w:date="2018-01-31T05:22:00Z"/>
          <w:color w:val="808080"/>
          <w:highlight w:val="cyan"/>
        </w:rPr>
      </w:pPr>
      <w:ins w:id="5659" w:author="RAN2 tdoc number R2-1800649" w:date="2018-01-31T05:22:00Z">
        <w:r w:rsidRPr="00EE645B">
          <w:rPr>
            <w:color w:val="808080"/>
            <w:highlight w:val="cyan"/>
          </w:rPr>
          <w:t>-- ASN1START</w:t>
        </w:r>
      </w:ins>
    </w:p>
    <w:p w14:paraId="2F742F5F" w14:textId="77777777" w:rsidR="00D807B3" w:rsidRPr="00EE645B" w:rsidRDefault="00D807B3" w:rsidP="00D807B3">
      <w:pPr>
        <w:pStyle w:val="PL"/>
        <w:rPr>
          <w:ins w:id="5660" w:author="RAN2 tdoc number R2-1800649" w:date="2018-01-31T05:22:00Z"/>
          <w:color w:val="808080"/>
          <w:highlight w:val="cyan"/>
        </w:rPr>
      </w:pPr>
      <w:ins w:id="5661" w:author="RAN2 tdoc number R2-1800649" w:date="2018-01-31T05:22:00Z">
        <w:r w:rsidRPr="00EE645B">
          <w:rPr>
            <w:color w:val="808080"/>
            <w:highlight w:val="cyan"/>
          </w:rPr>
          <w:t>-- TAG-</w:t>
        </w:r>
      </w:ins>
      <w:ins w:id="5662" w:author="RAN2 tdoc number R2-1800649" w:date="2018-01-31T05:30:00Z">
        <w:r w:rsidR="005D3E72" w:rsidRPr="00EE645B">
          <w:rPr>
            <w:color w:val="808080"/>
            <w:highlight w:val="cyan"/>
          </w:rPr>
          <w:t>GSCN</w:t>
        </w:r>
      </w:ins>
      <w:ins w:id="5663" w:author="RAN2 tdoc number R2-1800649" w:date="2018-01-31T05:22:00Z">
        <w:r w:rsidRPr="00EE645B">
          <w:rPr>
            <w:color w:val="808080"/>
            <w:highlight w:val="cyan"/>
          </w:rPr>
          <w:t>-VALUE-NR-START</w:t>
        </w:r>
      </w:ins>
    </w:p>
    <w:p w14:paraId="174A1067" w14:textId="77777777" w:rsidR="00D807B3" w:rsidRPr="00EE645B" w:rsidRDefault="00D807B3" w:rsidP="00D807B3">
      <w:pPr>
        <w:pStyle w:val="PL"/>
        <w:rPr>
          <w:ins w:id="5664" w:author="RAN2 tdoc number R2-1800649" w:date="2018-01-31T05:22:00Z"/>
          <w:highlight w:val="cyan"/>
        </w:rPr>
      </w:pPr>
    </w:p>
    <w:p w14:paraId="0F63FE70" w14:textId="77777777" w:rsidR="00D807B3" w:rsidRPr="00EE645B" w:rsidRDefault="005D3E72" w:rsidP="00DB7B37">
      <w:pPr>
        <w:pStyle w:val="PL"/>
        <w:rPr>
          <w:ins w:id="5665" w:author="RAN4 LS R2-1800021" w:date="2018-02-05T10:32:00Z"/>
          <w:highlight w:val="cyan"/>
        </w:rPr>
      </w:pPr>
      <w:ins w:id="5666" w:author="RAN2 tdoc number R2-1800649" w:date="2018-01-31T05:30:00Z">
        <w:r w:rsidRPr="00EE645B">
          <w:rPr>
            <w:highlight w:val="cyan"/>
          </w:rPr>
          <w:t>GSCN</w:t>
        </w:r>
      </w:ins>
      <w:ins w:id="5667" w:author="RAN2 tdoc number R2-1800649" w:date="2018-01-31T05:22:00Z">
        <w:r w:rsidR="00D807B3" w:rsidRPr="00EE645B">
          <w:rPr>
            <w:highlight w:val="cyan"/>
          </w:rPr>
          <w:t xml:space="preserve">-ValueNR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del w:id="5668" w:author="RAN4 LS R2-1800021" w:date="2018-02-05T10:32:00Z">
          <w:r w:rsidRPr="00EE645B" w:rsidDel="00DB7B37">
            <w:rPr>
              <w:highlight w:val="cyan"/>
            </w:rPr>
            <w:delText>INTEGER (1</w:delText>
          </w:r>
          <w:r w:rsidR="00D807B3" w:rsidRPr="00EE645B" w:rsidDel="00DB7B37">
            <w:rPr>
              <w:highlight w:val="cyan"/>
            </w:rPr>
            <w:delText>..</w:delText>
          </w:r>
        </w:del>
      </w:ins>
      <w:ins w:id="5669" w:author="RAN2 tdoc number R2-1800649" w:date="2018-01-31T05:30:00Z">
        <w:del w:id="5670" w:author="RAN4 LS R2-1800021" w:date="2018-02-05T10:32:00Z">
          <w:r w:rsidRPr="00EE645B" w:rsidDel="00DB7B37">
            <w:rPr>
              <w:highlight w:val="cyan"/>
            </w:rPr>
            <w:delText>maxNGSCN</w:delText>
          </w:r>
        </w:del>
      </w:ins>
      <w:ins w:id="5671" w:author="RAN2 tdoc number R2-1800649" w:date="2018-01-31T05:22:00Z">
        <w:del w:id="5672" w:author="RAN4 LS R2-1800021" w:date="2018-02-05T10:32:00Z">
          <w:r w:rsidR="00D807B3" w:rsidRPr="00EE645B" w:rsidDel="00DB7B37">
            <w:rPr>
              <w:highlight w:val="cyan"/>
            </w:rPr>
            <w:delText>)</w:delText>
          </w:r>
        </w:del>
      </w:ins>
      <w:ins w:id="5673" w:author="RAN4 LS R2-1800021" w:date="2018-02-05T10:32:00Z">
        <w:r w:rsidR="00DB7B37" w:rsidRPr="00EE645B">
          <w:rPr>
            <w:highlight w:val="cyan"/>
          </w:rPr>
          <w:t>CHOICE {</w:t>
        </w:r>
      </w:ins>
    </w:p>
    <w:p w14:paraId="0A24B8F3" w14:textId="77777777" w:rsidR="00DB7B37" w:rsidRPr="00EE645B" w:rsidRDefault="00DB7B37" w:rsidP="00DB7B37">
      <w:pPr>
        <w:pStyle w:val="PL"/>
        <w:rPr>
          <w:ins w:id="5674" w:author="RAN4 LS R2-1800021" w:date="2018-02-05T10:37:00Z"/>
          <w:highlight w:val="cyan"/>
        </w:rPr>
      </w:pPr>
      <w:ins w:id="5675" w:author="RAN4 LS R2-1800021" w:date="2018-02-05T10:37:00Z">
        <w:r w:rsidRPr="00EE645B">
          <w:rPr>
            <w:highlight w:val="cyan"/>
          </w:rPr>
          <w:tab/>
          <w:t>-- Frequency raster index and offset for 0 - 2,65 GHz. Corresponds to parameter 'N' (see 38.101, section FFS_Section)</w:t>
        </w:r>
      </w:ins>
    </w:p>
    <w:p w14:paraId="3DD806D6" w14:textId="77777777" w:rsidR="00DB7B37" w:rsidRPr="00EE645B" w:rsidRDefault="00DB7B37" w:rsidP="00DB7B37">
      <w:pPr>
        <w:pStyle w:val="PL"/>
        <w:rPr>
          <w:ins w:id="5676" w:author="RAN4 LS R2-1800021" w:date="2018-02-05T10:32:00Z"/>
          <w:highlight w:val="cyan"/>
        </w:rPr>
      </w:pPr>
      <w:ins w:id="5677" w:author="RAN4 LS R2-1800021" w:date="2018-02-05T10:3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SEQUENCE {</w:t>
        </w:r>
      </w:ins>
    </w:p>
    <w:p w14:paraId="238B214D" w14:textId="77777777" w:rsidR="00DB7B37" w:rsidRPr="00EE645B" w:rsidRDefault="00DB7B37" w:rsidP="00DB7B37">
      <w:pPr>
        <w:pStyle w:val="PL"/>
        <w:rPr>
          <w:ins w:id="5678" w:author="RAN4 LS R2-1800021" w:date="2018-02-05T10:39:00Z"/>
          <w:highlight w:val="cyan"/>
        </w:rPr>
      </w:pPr>
      <w:ins w:id="5679" w:author="RAN4 LS R2-1800021" w:date="2018-02-05T10:32:00Z">
        <w:r w:rsidRPr="00EE645B">
          <w:rPr>
            <w:highlight w:val="cyan"/>
          </w:rPr>
          <w:tab/>
        </w:r>
        <w:r w:rsidRPr="00EE645B">
          <w:rPr>
            <w:highlight w:val="cyan"/>
          </w:rPr>
          <w:tab/>
          <w:t>frequency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2944),</w:t>
        </w:r>
      </w:ins>
    </w:p>
    <w:p w14:paraId="2B894D7B" w14:textId="77777777" w:rsidR="008A1991" w:rsidRPr="00EE645B" w:rsidRDefault="008A1991" w:rsidP="008A1991">
      <w:pPr>
        <w:pStyle w:val="PL"/>
        <w:rPr>
          <w:ins w:id="5680" w:author="RAN4 LS R2-1800021" w:date="2018-02-05T10:39:00Z"/>
          <w:highlight w:val="cyan"/>
        </w:rPr>
      </w:pPr>
      <w:ins w:id="5681" w:author="RAN4 LS R2-1800021" w:date="2018-02-05T10:39:00Z">
        <w:r w:rsidRPr="00EE645B">
          <w:rPr>
            <w:highlight w:val="cyan"/>
          </w:rPr>
          <w:tab/>
        </w:r>
        <w:r w:rsidRPr="00EE645B">
          <w:rPr>
            <w:highlight w:val="cyan"/>
          </w:rPr>
          <w:tab/>
          <w:t>-- An offset of -5kHz (M=-1) or +5kHz (M=1) to the absoluteFrequencySSB. When the field is absent, the UE applies no offset (M=0).</w:t>
        </w:r>
      </w:ins>
    </w:p>
    <w:p w14:paraId="4D6E3E9A" w14:textId="77777777" w:rsidR="008A1991" w:rsidRPr="00EE645B" w:rsidRDefault="008A1991" w:rsidP="008A1991">
      <w:pPr>
        <w:pStyle w:val="PL"/>
        <w:rPr>
          <w:ins w:id="5682" w:author="RAN4 LS R2-1800021" w:date="2018-02-05T10:32:00Z"/>
          <w:highlight w:val="cyan"/>
        </w:rPr>
      </w:pPr>
      <w:ins w:id="5683" w:author="RAN4 LS R2-1800021" w:date="2018-02-05T10:39:00Z">
        <w:r w:rsidRPr="00EE645B">
          <w:rPr>
            <w:highlight w:val="cyan"/>
          </w:rPr>
          <w:tab/>
        </w:r>
        <w:r w:rsidRPr="00EE645B">
          <w:rPr>
            <w:highlight w:val="cyan"/>
          </w:rPr>
          <w:tab/>
          <w:t>-- The offset is only applicable for the frequency range 0-2.65GHz. Corresponds to parameter 'M' (see 38.101, section FFS_Section)</w:t>
        </w:r>
      </w:ins>
    </w:p>
    <w:p w14:paraId="19646866" w14:textId="77777777" w:rsidR="00DB7B37" w:rsidRPr="00EE645B" w:rsidRDefault="00DB7B37" w:rsidP="00DB7B37">
      <w:pPr>
        <w:pStyle w:val="PL"/>
        <w:rPr>
          <w:ins w:id="5684" w:author="RAN4 LS R2-1800021" w:date="2018-02-05T10:34:00Z"/>
          <w:highlight w:val="cyan"/>
        </w:rPr>
      </w:pPr>
      <w:ins w:id="5685" w:author="RAN4 LS R2-1800021" w:date="2018-02-05T10:33:00Z">
        <w:r w:rsidRPr="00EE645B">
          <w:rPr>
            <w:highlight w:val="cyan"/>
          </w:rPr>
          <w:tab/>
        </w:r>
        <w:r w:rsidRPr="00EE645B">
          <w:rPr>
            <w:highlight w:val="cyan"/>
          </w:rPr>
          <w:tab/>
          <w:t>frequencyOffset</w:t>
        </w:r>
      </w:ins>
      <w:ins w:id="5686" w:author="RAN4 LS R2-1800021" w:date="2018-02-05T10:38:00Z">
        <w:r w:rsidRPr="00EE645B">
          <w:rPr>
            <w:highlight w:val="cyan"/>
          </w:rPr>
          <w:t>SSB</w:t>
        </w:r>
      </w:ins>
      <w:ins w:id="5687"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ins>
      <w:ins w:id="5688" w:author="RAN4 LS R2-1800021" w:date="2018-02-05T10:38:00Z">
        <w:r w:rsidRPr="00EE645B">
          <w:rPr>
            <w:highlight w:val="cyan"/>
          </w:rPr>
          <w:t>FrequencyOffsetSSB</w:t>
        </w:r>
        <w:r w:rsidRPr="00EE645B">
          <w:rPr>
            <w:highlight w:val="cyan"/>
          </w:rPr>
          <w:tab/>
        </w:r>
        <w:r w:rsidRPr="00EE645B">
          <w:rPr>
            <w:highlight w:val="cyan"/>
          </w:rPr>
          <w:tab/>
        </w:r>
        <w:r w:rsidRPr="00EE645B">
          <w:rPr>
            <w:highlight w:val="cyan"/>
          </w:rPr>
          <w:tab/>
        </w:r>
        <w:r w:rsidRPr="00EE645B">
          <w:rPr>
            <w:highlight w:val="cyan"/>
          </w:rPr>
          <w:tab/>
        </w:r>
      </w:ins>
      <w:ins w:id="5689"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90" w:author="RAN4 LS R2-1800021" w:date="2018-02-05T10:34:00Z">
        <w:r w:rsidRPr="00EE645B">
          <w:rPr>
            <w:highlight w:val="cyan"/>
          </w:rPr>
          <w:t>OPTIONAL</w:t>
        </w:r>
        <w:r w:rsidRPr="00EE645B">
          <w:rPr>
            <w:highlight w:val="cyan"/>
          </w:rPr>
          <w:tab/>
          <w:t>-- Need R</w:t>
        </w:r>
      </w:ins>
    </w:p>
    <w:p w14:paraId="3C05CB59" w14:textId="77777777" w:rsidR="00DB7B37" w:rsidRPr="00EE645B" w:rsidRDefault="00DB7B37" w:rsidP="00DB7B37">
      <w:pPr>
        <w:pStyle w:val="PL"/>
        <w:rPr>
          <w:ins w:id="5691" w:author="RAN4 LS R2-1800021" w:date="2018-02-05T10:36:00Z"/>
          <w:highlight w:val="cyan"/>
        </w:rPr>
      </w:pPr>
      <w:ins w:id="5692" w:author="RAN4 LS R2-1800021" w:date="2018-02-05T10:34:00Z">
        <w:r w:rsidRPr="00EE645B">
          <w:rPr>
            <w:highlight w:val="cyan"/>
          </w:rPr>
          <w:tab/>
          <w:t>},</w:t>
        </w:r>
      </w:ins>
    </w:p>
    <w:p w14:paraId="4556FB4F" w14:textId="77777777" w:rsidR="00DB7B37" w:rsidRPr="00EE645B" w:rsidRDefault="00DB7B37" w:rsidP="00DB7B37">
      <w:pPr>
        <w:pStyle w:val="PL"/>
        <w:rPr>
          <w:ins w:id="5693" w:author="RAN4 LS R2-1800021" w:date="2018-02-05T10:34:00Z"/>
          <w:highlight w:val="cyan"/>
        </w:rPr>
      </w:pPr>
      <w:ins w:id="5694" w:author="RAN4 LS R2-1800021" w:date="2018-02-05T10:36:00Z">
        <w:r w:rsidRPr="00EE645B">
          <w:rPr>
            <w:highlight w:val="cyan"/>
          </w:rPr>
          <w:tab/>
          <w:t xml:space="preserve">-- </w:t>
        </w:r>
      </w:ins>
      <w:ins w:id="5695" w:author="RAN4 LS R2-1800021" w:date="2018-02-05T10:37:00Z">
        <w:r w:rsidRPr="00EE645B">
          <w:rPr>
            <w:highlight w:val="cyan"/>
          </w:rPr>
          <w:t xml:space="preserve">Frequency raster index for 2.4GHz - 24,25 GHz. </w:t>
        </w:r>
      </w:ins>
      <w:ins w:id="5696" w:author="RAN4 LS R2-1800021" w:date="2018-02-05T10:36:00Z">
        <w:r w:rsidRPr="00EE645B">
          <w:rPr>
            <w:highlight w:val="cyan"/>
          </w:rPr>
          <w:t>Corresponds to parameter 'N' (see 38.101, section FFS_Section)</w:t>
        </w:r>
      </w:ins>
    </w:p>
    <w:p w14:paraId="34F3E7B5" w14:textId="77777777" w:rsidR="00DB7B37" w:rsidRPr="00EE645B" w:rsidRDefault="00DB7B37" w:rsidP="00DB7B37">
      <w:pPr>
        <w:pStyle w:val="PL"/>
        <w:rPr>
          <w:ins w:id="5697" w:author="RAN4 LS R2-1800021" w:date="2018-02-05T10:35:00Z"/>
          <w:highlight w:val="cyan"/>
        </w:rPr>
      </w:pPr>
      <w:ins w:id="5698" w:author="RAN4 LS R2-1800021" w:date="2018-02-05T10:34: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0..15173),</w:t>
        </w:r>
      </w:ins>
    </w:p>
    <w:p w14:paraId="0C0CD4B6" w14:textId="77777777" w:rsidR="00DB7B37" w:rsidRPr="00EE645B" w:rsidRDefault="00DB7B37" w:rsidP="00DB7B37">
      <w:pPr>
        <w:pStyle w:val="PL"/>
        <w:rPr>
          <w:ins w:id="5699" w:author="RAN4 LS R2-1800021" w:date="2018-02-05T10:34:00Z"/>
          <w:highlight w:val="cyan"/>
        </w:rPr>
      </w:pPr>
      <w:ins w:id="5700" w:author="RAN4 LS R2-1800021" w:date="2018-02-05T10:35:00Z">
        <w:r w:rsidRPr="00EE645B">
          <w:rPr>
            <w:highlight w:val="cyan"/>
          </w:rPr>
          <w:tab/>
          <w:t xml:space="preserve">-- </w:t>
        </w:r>
      </w:ins>
      <w:ins w:id="5701" w:author="RAN4 LS R2-1800021" w:date="2018-02-05T10:36:00Z">
        <w:r w:rsidRPr="00EE645B">
          <w:rPr>
            <w:highlight w:val="cyan"/>
          </w:rPr>
          <w:t>Frequency raster index for 24.25-100GHz range. Corresponds to parameter 'N' (see 38.101, section FFS_Section)</w:t>
        </w:r>
      </w:ins>
    </w:p>
    <w:p w14:paraId="6349084E" w14:textId="77777777" w:rsidR="00DB7B37" w:rsidRPr="00EE645B" w:rsidRDefault="00DB7B37" w:rsidP="00DB7B37">
      <w:pPr>
        <w:pStyle w:val="PL"/>
        <w:rPr>
          <w:ins w:id="5702" w:author="RAN4 LS R2-1800021" w:date="2018-02-05T10:35:00Z"/>
          <w:highlight w:val="cyan"/>
        </w:rPr>
      </w:pPr>
      <w:ins w:id="5703" w:author="RAN4 LS R2-1800021" w:date="2018-02-05T10:35:00Z">
        <w:r w:rsidRPr="00EE645B">
          <w:rPr>
            <w:highlight w:val="cyan"/>
          </w:rPr>
          <w:tab/>
          <w:t>highCarrierFrequency</w:t>
        </w:r>
        <w:r w:rsidRPr="00EE645B">
          <w:rPr>
            <w:highlight w:val="cyan"/>
          </w:rPr>
          <w:tab/>
        </w:r>
        <w:r w:rsidRPr="00EE645B">
          <w:rPr>
            <w:highlight w:val="cyan"/>
          </w:rPr>
          <w:tab/>
        </w:r>
        <w:r w:rsidRPr="00EE645B">
          <w:rPr>
            <w:highlight w:val="cyan"/>
          </w:rPr>
          <w:tab/>
          <w:t>INTEGER (0..4383)</w:t>
        </w:r>
      </w:ins>
    </w:p>
    <w:p w14:paraId="03D08F67" w14:textId="77777777" w:rsidR="00DB7B37" w:rsidRPr="00EE645B" w:rsidRDefault="00DB7B37" w:rsidP="00DB7B37">
      <w:pPr>
        <w:pStyle w:val="PL"/>
        <w:rPr>
          <w:ins w:id="5704" w:author="RAN4 LS R2-1800021" w:date="2018-02-05T10:38:00Z"/>
          <w:highlight w:val="cyan"/>
        </w:rPr>
      </w:pPr>
      <w:ins w:id="5705" w:author="RAN4 LS R2-1800021" w:date="2018-02-05T10:35:00Z">
        <w:r w:rsidRPr="00EE645B">
          <w:rPr>
            <w:highlight w:val="cyan"/>
          </w:rPr>
          <w:t>}</w:t>
        </w:r>
      </w:ins>
    </w:p>
    <w:p w14:paraId="731A0794" w14:textId="77777777" w:rsidR="00DB7B37" w:rsidRPr="00EE645B" w:rsidRDefault="00DB7B37" w:rsidP="00DB7B37">
      <w:pPr>
        <w:pStyle w:val="PL"/>
        <w:rPr>
          <w:ins w:id="5706" w:author="RAN4 LS R2-1800021" w:date="2018-02-05T10:38:00Z"/>
          <w:highlight w:val="cyan"/>
        </w:rPr>
      </w:pPr>
    </w:p>
    <w:p w14:paraId="48A1BC90" w14:textId="77777777" w:rsidR="00DB7B37" w:rsidRPr="00EE645B" w:rsidRDefault="00DB7B37" w:rsidP="00DB7B37">
      <w:pPr>
        <w:pStyle w:val="PL"/>
        <w:rPr>
          <w:ins w:id="5707" w:author="RAN2 tdoc number R2-1800649" w:date="2018-01-31T05:22:00Z"/>
          <w:highlight w:val="cyan"/>
        </w:rPr>
      </w:pPr>
      <w:ins w:id="5708" w:author="RAN4 LS R2-1800021" w:date="2018-02-05T10:38:00Z">
        <w:r w:rsidRPr="00EE645B">
          <w:rPr>
            <w:highlight w:val="cyan"/>
          </w:rPr>
          <w:t>FrequencyOffsetSSB ::=</w:t>
        </w:r>
        <w:r w:rsidRPr="00EE645B">
          <w:rPr>
            <w:highlight w:val="cyan"/>
          </w:rPr>
          <w:tab/>
        </w:r>
        <w:r w:rsidRPr="00EE645B">
          <w:rPr>
            <w:highlight w:val="cyan"/>
          </w:rPr>
          <w:tab/>
        </w:r>
        <w:r w:rsidRPr="00EE645B">
          <w:rPr>
            <w:highlight w:val="cyan"/>
          </w:rPr>
          <w:tab/>
        </w:r>
        <w:r w:rsidRPr="00EE645B">
          <w:rPr>
            <w:highlight w:val="cyan"/>
          </w:rPr>
          <w:tab/>
          <w:t>ENUMERATED { minus5kHz, plus5kHz }</w:t>
        </w:r>
      </w:ins>
    </w:p>
    <w:p w14:paraId="7FCBCDA1" w14:textId="77777777" w:rsidR="00D807B3" w:rsidRPr="00EE645B" w:rsidRDefault="00D807B3" w:rsidP="00D807B3">
      <w:pPr>
        <w:pStyle w:val="PL"/>
        <w:rPr>
          <w:ins w:id="5709" w:author="RAN2 tdoc number R2-1800649" w:date="2018-01-31T05:22:00Z"/>
          <w:highlight w:val="cyan"/>
        </w:rPr>
      </w:pPr>
    </w:p>
    <w:p w14:paraId="489C9A37" w14:textId="77777777" w:rsidR="00D807B3" w:rsidRPr="00EE645B" w:rsidRDefault="00D807B3" w:rsidP="00D807B3">
      <w:pPr>
        <w:pStyle w:val="PL"/>
        <w:rPr>
          <w:ins w:id="5710" w:author="RAN2 tdoc number R2-1800649" w:date="2018-01-31T05:22:00Z"/>
          <w:color w:val="808080"/>
          <w:highlight w:val="cyan"/>
        </w:rPr>
      </w:pPr>
      <w:ins w:id="5711" w:author="RAN2 tdoc number R2-1800649" w:date="2018-01-31T05:22:00Z">
        <w:r w:rsidRPr="00EE645B">
          <w:rPr>
            <w:color w:val="808080"/>
            <w:highlight w:val="cyan"/>
          </w:rPr>
          <w:t>-- TAG-</w:t>
        </w:r>
      </w:ins>
      <w:ins w:id="5712" w:author="RAN2 tdoc number R2-1800649" w:date="2018-01-31T05:30:00Z">
        <w:r w:rsidR="005D3E72" w:rsidRPr="00EE645B">
          <w:rPr>
            <w:color w:val="808080"/>
            <w:highlight w:val="cyan"/>
          </w:rPr>
          <w:t>GSCN-VALUE-NR</w:t>
        </w:r>
      </w:ins>
      <w:ins w:id="5713" w:author="RAN2 tdoc number R2-1800649" w:date="2018-01-31T05:22:00Z">
        <w:r w:rsidRPr="00EE645B">
          <w:rPr>
            <w:color w:val="808080"/>
            <w:highlight w:val="cyan"/>
          </w:rPr>
          <w:t>-STOP</w:t>
        </w:r>
      </w:ins>
    </w:p>
    <w:p w14:paraId="3AD50C38" w14:textId="77777777" w:rsidR="00D807B3" w:rsidRPr="00EE645B" w:rsidRDefault="00D807B3" w:rsidP="00D807B3">
      <w:pPr>
        <w:pStyle w:val="PL"/>
        <w:rPr>
          <w:ins w:id="5714" w:author="RAN2 tdoc number R2-1800649" w:date="2018-01-31T05:22:00Z"/>
          <w:color w:val="808080"/>
          <w:highlight w:val="cyan"/>
        </w:rPr>
      </w:pPr>
      <w:ins w:id="5715" w:author="RAN2 tdoc number R2-1800649" w:date="2018-01-31T05:22:00Z">
        <w:r w:rsidRPr="00EE645B">
          <w:rPr>
            <w:color w:val="808080"/>
            <w:highlight w:val="cyan"/>
          </w:rPr>
          <w:t>-- ASN1STOP</w:t>
        </w:r>
      </w:ins>
    </w:p>
    <w:p w14:paraId="1A428AD3" w14:textId="77777777" w:rsidR="0028382E" w:rsidRPr="00EE645B" w:rsidRDefault="0028382E" w:rsidP="0028382E">
      <w:pPr>
        <w:pStyle w:val="4"/>
        <w:rPr>
          <w:rFonts w:eastAsia="SimSun"/>
          <w:highlight w:val="cyan"/>
        </w:rPr>
      </w:pPr>
      <w:bookmarkStart w:id="5716" w:name="_Toc505697550"/>
      <w:r w:rsidRPr="00EE645B">
        <w:rPr>
          <w:rFonts w:eastAsia="SimSun"/>
          <w:highlight w:val="cyan"/>
        </w:rPr>
        <w:lastRenderedPageBreak/>
        <w:t>–</w:t>
      </w:r>
      <w:r w:rsidRPr="00EE645B">
        <w:rPr>
          <w:rFonts w:eastAsia="SimSun"/>
          <w:highlight w:val="cyan"/>
        </w:rPr>
        <w:tab/>
      </w:r>
      <w:r w:rsidRPr="00EE645B">
        <w:rPr>
          <w:rFonts w:eastAsia="SimSun"/>
          <w:i/>
          <w:highlight w:val="cyan"/>
        </w:rPr>
        <w:t>LogicalChannelConfig</w:t>
      </w:r>
      <w:bookmarkEnd w:id="5649"/>
      <w:bookmarkEnd w:id="5716"/>
    </w:p>
    <w:p w14:paraId="05D48943" w14:textId="77777777" w:rsidR="0028382E" w:rsidRPr="00EE645B" w:rsidRDefault="0028382E" w:rsidP="0028382E">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LogicalChannelConfig</w:t>
      </w:r>
      <w:r w:rsidRPr="00EE645B">
        <w:rPr>
          <w:rFonts w:eastAsia="SimSun"/>
          <w:highlight w:val="cyan"/>
          <w:lang w:eastAsia="zh-CN"/>
        </w:rPr>
        <w:t xml:space="preserve"> is used to configure the logical channel parameters.</w:t>
      </w:r>
    </w:p>
    <w:p w14:paraId="45A28331" w14:textId="77777777" w:rsidR="0028382E" w:rsidRPr="00EE645B" w:rsidRDefault="0028382E" w:rsidP="0028382E">
      <w:pPr>
        <w:pStyle w:val="TH"/>
        <w:rPr>
          <w:rFonts w:eastAsia="SimSun"/>
          <w:highlight w:val="cyan"/>
          <w:lang w:eastAsia="zh-CN"/>
        </w:rPr>
      </w:pPr>
      <w:r w:rsidRPr="00EE645B">
        <w:rPr>
          <w:i/>
          <w:highlight w:val="cyan"/>
        </w:rPr>
        <w:t>LogicalChannelConfig</w:t>
      </w:r>
      <w:r w:rsidRPr="00EE645B">
        <w:rPr>
          <w:highlight w:val="cyan"/>
        </w:rPr>
        <w:t xml:space="preserve"> information element</w:t>
      </w:r>
    </w:p>
    <w:p w14:paraId="068FBCF4" w14:textId="77777777" w:rsidR="0028382E" w:rsidRPr="00EE645B" w:rsidRDefault="0028382E" w:rsidP="00CE00FD">
      <w:pPr>
        <w:pStyle w:val="PL"/>
        <w:rPr>
          <w:color w:val="808080"/>
          <w:highlight w:val="cyan"/>
        </w:rPr>
      </w:pPr>
      <w:r w:rsidRPr="00EE645B">
        <w:rPr>
          <w:color w:val="808080"/>
          <w:highlight w:val="cyan"/>
        </w:rPr>
        <w:t>-- ASN1START</w:t>
      </w:r>
    </w:p>
    <w:p w14:paraId="5350A16D" w14:textId="77777777" w:rsidR="0095415E" w:rsidRPr="00EE645B" w:rsidRDefault="0095415E" w:rsidP="00CE00FD">
      <w:pPr>
        <w:pStyle w:val="PL"/>
        <w:rPr>
          <w:color w:val="808080"/>
          <w:highlight w:val="cyan"/>
        </w:rPr>
      </w:pPr>
      <w:r w:rsidRPr="00EE645B">
        <w:rPr>
          <w:color w:val="808080"/>
          <w:highlight w:val="cyan"/>
        </w:rPr>
        <w:t>-- TAG-LOGICAL-CHANNEL-CONFIG-START</w:t>
      </w:r>
    </w:p>
    <w:p w14:paraId="574DA2B2" w14:textId="77777777" w:rsidR="0095415E" w:rsidRPr="00EE645B" w:rsidRDefault="0095415E" w:rsidP="00CE00FD">
      <w:pPr>
        <w:pStyle w:val="PL"/>
        <w:rPr>
          <w:highlight w:val="cyan"/>
        </w:rPr>
      </w:pPr>
    </w:p>
    <w:p w14:paraId="5867672C" w14:textId="77777777" w:rsidR="0028382E" w:rsidRPr="00EE645B" w:rsidRDefault="0028382E"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EDDB07" w14:textId="77777777" w:rsidR="0028382E" w:rsidRPr="00EE645B" w:rsidRDefault="0028382E"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F85F6D" w14:textId="77777777" w:rsidR="0028382E" w:rsidRPr="00EE645B" w:rsidRDefault="0028382E"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0F71C82B" w14:textId="77777777" w:rsidR="0028382E" w:rsidRPr="00EE645B" w:rsidRDefault="0028382E"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Bps0, kBps8, kBps16, kBps32, kBps64, kBps128, kBps256, kBps512, </w:t>
      </w:r>
    </w:p>
    <w:p w14:paraId="1B18DEEF" w14:textId="77777777" w:rsidR="0028382E" w:rsidRPr="00EE645B" w:rsidRDefault="0028382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kBps1024, kBps2048, kBps4096, kBps8192, kBps16384, kBps32768, kBps65536, infinity},</w:t>
      </w:r>
    </w:p>
    <w:p w14:paraId="242D2AFA" w14:textId="77777777" w:rsidR="0028382E" w:rsidRPr="00EE645B" w:rsidRDefault="0028382E"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 ms100, ms150, ms300, ms500, ms1000, spare2, spare1},</w:t>
      </w:r>
    </w:p>
    <w:p w14:paraId="73D67C7A" w14:textId="77777777" w:rsidR="0028382E" w:rsidRPr="00EE645B" w:rsidRDefault="0028382E" w:rsidP="00CE00FD">
      <w:pPr>
        <w:pStyle w:val="PL"/>
        <w:rPr>
          <w:highlight w:val="cyan"/>
        </w:rPr>
      </w:pPr>
    </w:p>
    <w:p w14:paraId="0672555A" w14:textId="77777777" w:rsidR="002A6B63" w:rsidRPr="00EE645B" w:rsidRDefault="002A6B63" w:rsidP="00CE00FD">
      <w:pPr>
        <w:pStyle w:val="PL"/>
        <w:rPr>
          <w:ins w:id="5717" w:author="Rapporteur" w:date="2018-01-29T16:23:00Z"/>
          <w:highlight w:val="cyan"/>
          <w:lang w:eastAsia="ko-KR"/>
        </w:rPr>
      </w:pPr>
      <w:ins w:id="5718" w:author="Rapporteur" w:date="2018-01-29T16:23:00Z">
        <w:r w:rsidRPr="00EE645B">
          <w:rPr>
            <w:highlight w:val="cyan"/>
            <w:lang w:eastAsia="ko-KR"/>
          </w:rPr>
          <w:tab/>
        </w:r>
        <w:r w:rsidRPr="00EE645B">
          <w:rPr>
            <w:highlight w:val="cyan"/>
            <w:lang w:eastAsia="ko-KR"/>
          </w:rPr>
          <w:tab/>
          <w:t>allowedServingCells</w:t>
        </w:r>
      </w:ins>
      <w:ins w:id="5719" w:author="Rapporteur" w:date="2018-01-29T16:24:00Z">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SEQUENCE (SIZE (1..</w:t>
        </w:r>
      </w:ins>
      <w:ins w:id="5720" w:author="Rapporteur" w:date="2018-01-29T16:25:00Z">
        <w:r w:rsidRPr="00EE645B">
          <w:rPr>
            <w:highlight w:val="cyan"/>
            <w:lang w:eastAsia="ko-KR"/>
          </w:rPr>
          <w:t>maxNrofServingCells)) OF ServCellIndex</w:t>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OPTIONAL,</w:t>
        </w:r>
        <w:r w:rsidRPr="00EE645B">
          <w:rPr>
            <w:highlight w:val="cyan"/>
            <w:lang w:eastAsia="ko-KR"/>
          </w:rPr>
          <w:tab/>
          <w:t xml:space="preserve">-- Need </w:t>
        </w:r>
      </w:ins>
      <w:commentRangeStart w:id="5721"/>
      <w:ins w:id="5722" w:author="Rapporteur" w:date="2018-02-06T11:15:00Z">
        <w:r w:rsidR="00AA6A0E" w:rsidRPr="00EE645B">
          <w:rPr>
            <w:highlight w:val="cyan"/>
            <w:lang w:eastAsia="ko-KR"/>
          </w:rPr>
          <w:t>R</w:t>
        </w:r>
      </w:ins>
      <w:commentRangeEnd w:id="5721"/>
      <w:ins w:id="5723" w:author="Rapporteur" w:date="2018-02-06T11:17:00Z">
        <w:r w:rsidR="00F30C23" w:rsidRPr="00EE645B">
          <w:rPr>
            <w:rStyle w:val="a6"/>
            <w:rFonts w:ascii="Times New Roman" w:hAnsi="Times New Roman"/>
            <w:noProof w:val="0"/>
            <w:highlight w:val="cyan"/>
            <w:lang w:eastAsia="en-US"/>
          </w:rPr>
          <w:commentReference w:id="5721"/>
        </w:r>
      </w:ins>
    </w:p>
    <w:p w14:paraId="6B410914" w14:textId="77777777" w:rsidR="0028382E" w:rsidRPr="00EE645B" w:rsidDel="00815E6F" w:rsidRDefault="0028382E" w:rsidP="00CE00FD">
      <w:pPr>
        <w:pStyle w:val="PL"/>
        <w:rPr>
          <w:del w:id="5724" w:author="Rapporteur" w:date="2018-01-29T16:18:00Z"/>
          <w:color w:val="808080"/>
          <w:highlight w:val="cyan"/>
        </w:rPr>
      </w:pPr>
      <w:del w:id="5725"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FFS: Detailed handling of restrictions (UP email discussion)</w:delText>
        </w:r>
      </w:del>
    </w:p>
    <w:p w14:paraId="390624A0" w14:textId="77777777" w:rsidR="00EB5FA1" w:rsidRPr="00EE645B" w:rsidDel="00815E6F" w:rsidRDefault="00EB5FA1" w:rsidP="00CE00FD">
      <w:pPr>
        <w:pStyle w:val="PL"/>
        <w:rPr>
          <w:del w:id="5726" w:author="Rapporteur" w:date="2018-01-29T16:18:00Z"/>
          <w:color w:val="808080"/>
          <w:highlight w:val="cyan"/>
        </w:rPr>
      </w:pPr>
      <w:del w:id="5727"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Defined in L1 parameters but the value range must be checked.</w:delText>
        </w:r>
      </w:del>
    </w:p>
    <w:p w14:paraId="3BB7D861" w14:textId="77777777" w:rsidR="0028382E" w:rsidRPr="00EE645B" w:rsidRDefault="0028382E" w:rsidP="00CE00FD">
      <w:pPr>
        <w:pStyle w:val="PL"/>
        <w:rPr>
          <w:highlight w:val="cyan"/>
        </w:rPr>
      </w:pPr>
      <w:r w:rsidRPr="00EE645B">
        <w:rPr>
          <w:highlight w:val="cyan"/>
        </w:rPr>
        <w:tab/>
      </w:r>
      <w:r w:rsidRPr="00EE645B">
        <w:rPr>
          <w:highlight w:val="cyan"/>
        </w:rPr>
        <w:tab/>
        <w:t>allowedS</w:t>
      </w:r>
      <w:del w:id="5728" w:author="Rapporteur" w:date="2018-01-29T16:18:00Z">
        <w:r w:rsidRPr="00EE645B" w:rsidDel="00815E6F">
          <w:rPr>
            <w:highlight w:val="cyan"/>
          </w:rPr>
          <w:delText>ub</w:delText>
        </w:r>
      </w:del>
      <w:r w:rsidRPr="00EE645B">
        <w:rPr>
          <w:highlight w:val="cyan"/>
        </w:rPr>
        <w:t>C</w:t>
      </w:r>
      <w:del w:id="5729" w:author="Rapporteur" w:date="2018-01-29T16:18:00Z">
        <w:r w:rsidRPr="00EE645B" w:rsidDel="00815E6F">
          <w:rPr>
            <w:highlight w:val="cyan"/>
          </w:rPr>
          <w:delText>arrier</w:delText>
        </w:r>
      </w:del>
      <w:r w:rsidRPr="00EE645B">
        <w:rPr>
          <w:highlight w:val="cyan"/>
        </w:rPr>
        <w:t>S</w:t>
      </w:r>
      <w:del w:id="5730" w:author="Rapporteur" w:date="2018-01-29T16:18:00Z">
        <w:r w:rsidRPr="00EE645B" w:rsidDel="00815E6F">
          <w:rPr>
            <w:highlight w:val="cyan"/>
          </w:rPr>
          <w:delText>pacing</w:delText>
        </w:r>
      </w:del>
      <w:ins w:id="5731" w:author="Rapporteur" w:date="2018-01-29T16:19:00Z">
        <w:r w:rsidR="00815E6F" w:rsidRPr="00EE645B">
          <w:rPr>
            <w:highlight w:val="cyan"/>
          </w:rPr>
          <w:t>-List</w:t>
        </w:r>
      </w:ins>
      <w:ins w:id="5732" w:author="Rapporteur" w:date="2018-01-29T16:18:00Z">
        <w:r w:rsidR="00815E6F" w:rsidRPr="00EE645B">
          <w:rPr>
            <w:highlight w:val="cyan"/>
          </w:rPr>
          <w:tab/>
        </w:r>
        <w:r w:rsidR="00815E6F" w:rsidRPr="00EE645B">
          <w:rPr>
            <w:highlight w:val="cyan"/>
          </w:rPr>
          <w:tab/>
        </w:r>
      </w:ins>
      <w:r w:rsidRPr="00EE645B">
        <w:rPr>
          <w:highlight w:val="cyan"/>
        </w:rPr>
        <w:tab/>
      </w:r>
      <w:r w:rsidRPr="00EE645B">
        <w:rPr>
          <w:highlight w:val="cyan"/>
        </w:rPr>
        <w:tab/>
      </w:r>
      <w:ins w:id="5733" w:author="Rapporteur" w:date="2018-01-29T16:19:00Z">
        <w:r w:rsidR="00815E6F" w:rsidRPr="00EE645B">
          <w:rPr>
            <w:highlight w:val="cyan"/>
          </w:rPr>
          <w:t xml:space="preserve">SEQUENCE (SIZE (1..maxSCSs)) OF </w:t>
        </w:r>
      </w:ins>
      <w:r w:rsidRPr="00EE645B">
        <w:rPr>
          <w:highlight w:val="cyan"/>
        </w:rPr>
        <w:t>SubcarrierSpacing</w:t>
      </w:r>
      <w:r w:rsidRPr="00EE645B">
        <w:rPr>
          <w:highlight w:val="cyan"/>
        </w:rPr>
        <w:tab/>
      </w:r>
      <w:r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734" w:author="Rapporteur" w:date="2018-01-29T16:20:00Z">
        <w:r w:rsidR="00815E6F" w:rsidRPr="00EE645B">
          <w:rPr>
            <w:highlight w:val="cyan"/>
          </w:rPr>
          <w:tab/>
          <w:t xml:space="preserve">-- Need </w:t>
        </w:r>
      </w:ins>
      <w:ins w:id="5735" w:author="Rapporteur" w:date="2018-02-06T11:15:00Z">
        <w:r w:rsidR="00AA6A0E" w:rsidRPr="00EE645B">
          <w:rPr>
            <w:highlight w:val="cyan"/>
          </w:rPr>
          <w:t>R</w:t>
        </w:r>
      </w:ins>
    </w:p>
    <w:p w14:paraId="16F4DB4E" w14:textId="77777777" w:rsidR="0028382E" w:rsidRPr="00EE645B" w:rsidDel="00815E6F" w:rsidRDefault="0028382E" w:rsidP="00CE00FD">
      <w:pPr>
        <w:pStyle w:val="PL"/>
        <w:rPr>
          <w:del w:id="5736" w:author="Rapporteur" w:date="2018-01-29T16:18:00Z"/>
          <w:highlight w:val="cyan"/>
        </w:rPr>
      </w:pPr>
    </w:p>
    <w:p w14:paraId="4A8DFF8D" w14:textId="77777777" w:rsidR="0028382E" w:rsidRPr="00EE645B" w:rsidRDefault="0028382E" w:rsidP="00CE00FD">
      <w:pPr>
        <w:pStyle w:val="PL"/>
        <w:rPr>
          <w:ins w:id="5737" w:author="Rapporteur" w:date="2018-01-29T16:21:00Z"/>
          <w:highlight w:val="cyan"/>
        </w:rPr>
      </w:pPr>
      <w:r w:rsidRPr="00EE645B">
        <w:rPr>
          <w:highlight w:val="cyan"/>
        </w:rPr>
        <w:tab/>
      </w:r>
      <w:r w:rsidRPr="00EE645B">
        <w:rPr>
          <w:highlight w:val="cyan"/>
        </w:rPr>
        <w:tab/>
      </w:r>
      <w:del w:id="5738" w:author="Rapporteur" w:date="2018-01-29T16:18:00Z">
        <w:r w:rsidR="00977C31" w:rsidRPr="00EE645B" w:rsidDel="00815E6F">
          <w:rPr>
            <w:highlight w:val="cyan"/>
          </w:rPr>
          <w:delText>allowedT</w:delText>
        </w:r>
        <w:r w:rsidRPr="00EE645B" w:rsidDel="00815E6F">
          <w:rPr>
            <w:highlight w:val="cyan"/>
          </w:rPr>
          <w:delText>iming</w:delText>
        </w:r>
      </w:del>
      <w:ins w:id="5739" w:author="Rapporteur" w:date="2018-01-29T16:18:00Z">
        <w:r w:rsidR="00815E6F" w:rsidRPr="00EE645B">
          <w:rPr>
            <w:highlight w:val="cyan"/>
          </w:rPr>
          <w:t>maxPUSCH-Duration</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6088" w:rsidRPr="00EE645B">
        <w:rPr>
          <w:highlight w:val="cyan"/>
        </w:rPr>
        <w:t>ENUMERATED {ffsTypeAndValue}</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ins w:id="5740" w:author="Rapporteur" w:date="2018-02-06T11:17:00Z">
        <w:r w:rsidR="00F30C23" w:rsidRPr="00EE645B">
          <w:rPr>
            <w:highlight w:val="cyan"/>
          </w:rPr>
          <w:tab/>
          <w:t>-- Need R</w:t>
        </w:r>
      </w:ins>
    </w:p>
    <w:p w14:paraId="44919140" w14:textId="77777777" w:rsidR="002A6B63" w:rsidRPr="00EE645B" w:rsidRDefault="002A6B63" w:rsidP="00CE00FD">
      <w:pPr>
        <w:pStyle w:val="PL"/>
        <w:rPr>
          <w:ins w:id="5741" w:author="Rapporteur" w:date="2018-01-29T16:21:00Z"/>
          <w:highlight w:val="cyan"/>
        </w:rPr>
      </w:pPr>
      <w:ins w:id="5742" w:author="Rapporteur" w:date="2018-01-29T16:21:00Z">
        <w:r w:rsidRPr="00EE645B">
          <w:rPr>
            <w:highlight w:val="cyan"/>
          </w:rPr>
          <w:tab/>
        </w:r>
        <w:r w:rsidRPr="00EE645B">
          <w:rPr>
            <w:highlight w:val="cyan"/>
          </w:rPr>
          <w:tab/>
          <w:t>configuredGrantType1Allowed</w:t>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1F7E139A" w14:textId="77777777" w:rsidR="002A6B63" w:rsidRPr="00EE645B" w:rsidRDefault="002A6B63" w:rsidP="00CE00FD">
      <w:pPr>
        <w:pStyle w:val="PL"/>
        <w:rPr>
          <w:highlight w:val="cyan"/>
        </w:rPr>
      </w:pPr>
    </w:p>
    <w:p w14:paraId="42C2BC22" w14:textId="77777777" w:rsidR="0028382E" w:rsidRPr="00EE645B" w:rsidRDefault="0028382E"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5743" w:author="merged r1" w:date="2018-01-18T13:12:00Z">
        <w:r w:rsidRPr="00EE645B">
          <w:rPr>
            <w:highlight w:val="cyan"/>
          </w:rPr>
          <w:delText>maxLC</w:delText>
        </w:r>
        <w:r w:rsidR="00A85D44" w:rsidRPr="00EE645B">
          <w:rPr>
            <w:highlight w:val="cyan"/>
          </w:rPr>
          <w:delText>id</w:delText>
        </w:r>
      </w:del>
      <w:ins w:id="5744" w:author="merged r1" w:date="2018-01-18T13:12:00Z">
        <w:r w:rsidRPr="00EE645B">
          <w:rPr>
            <w:highlight w:val="cyan"/>
          </w:rPr>
          <w:t>maxLC</w:t>
        </w:r>
        <w:r w:rsidR="006E5C0F" w:rsidRPr="00EE645B">
          <w:rPr>
            <w:highlight w:val="cyan"/>
          </w:rPr>
          <w:t>G-ID</w:t>
        </w:r>
      </w:ins>
      <w:r w:rsidRPr="00EE645B">
        <w:rPr>
          <w:highlight w:val="cyan"/>
        </w:rPr>
        <w:t>)</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p>
    <w:p w14:paraId="43B83F3D" w14:textId="77777777" w:rsidR="0028382E" w:rsidRPr="00EE645B" w:rsidRDefault="00A27E96" w:rsidP="00CE00FD">
      <w:pPr>
        <w:pStyle w:val="PL"/>
        <w:rPr>
          <w:highlight w:val="cyan"/>
        </w:rPr>
      </w:pPr>
      <w:ins w:id="5745" w:author="RIL-H259" w:date="2018-01-29T16:10:00Z">
        <w:r w:rsidRPr="00EE645B">
          <w:rPr>
            <w:highlight w:val="cyan"/>
          </w:rPr>
          <w:tab/>
        </w:r>
        <w:r w:rsidRPr="00EE645B">
          <w:rPr>
            <w:highlight w:val="cyan"/>
          </w:rPr>
          <w:tab/>
          <w:t>schedulingRequestID</w:t>
        </w:r>
      </w:ins>
      <w:ins w:id="5746" w:author="RIL-H259" w:date="2018-01-29T16:11:00Z">
        <w:r w:rsidRPr="00EE645B">
          <w:rPr>
            <w:highlight w:val="cyan"/>
          </w:rPr>
          <w:tab/>
        </w:r>
        <w:r w:rsidRPr="00EE645B">
          <w:rPr>
            <w:highlight w:val="cyan"/>
          </w:rPr>
          <w:tab/>
        </w:r>
        <w:r w:rsidRPr="00EE645B">
          <w:rPr>
            <w:highlight w:val="cyan"/>
          </w:rPr>
          <w:tab/>
        </w:r>
        <w:r w:rsidRPr="00EE645B">
          <w:rPr>
            <w:highlight w:val="cyan"/>
          </w:rPr>
          <w:tab/>
        </w:r>
      </w:ins>
      <w:ins w:id="5747" w:author="RIL-H259" w:date="2018-01-29T16:10:00Z">
        <w:r w:rsidRPr="00EE645B">
          <w:rPr>
            <w:highlight w:val="cyan"/>
          </w:rPr>
          <w:t>SchedulingRequestId</w:t>
        </w:r>
      </w:ins>
      <w:ins w:id="5748" w:author="RIL-H259" w:date="2018-01-29T16: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749" w:author="RIL-H259" w:date="2018-01-29T16:10:00Z">
        <w:r w:rsidRPr="00EE645B">
          <w:rPr>
            <w:highlight w:val="cyan"/>
          </w:rPr>
          <w:t>OPTIONAL</w:t>
        </w:r>
      </w:ins>
      <w:ins w:id="5750" w:author="RIL-H259" w:date="2018-01-29T16:11:00Z">
        <w:r w:rsidRPr="00EE645B">
          <w:rPr>
            <w:highlight w:val="cyan"/>
          </w:rPr>
          <w:t>,</w:t>
        </w:r>
      </w:ins>
      <w:ins w:id="5751" w:author="Rapporteur" w:date="2018-02-06T11:15:00Z">
        <w:r w:rsidR="00F30C23" w:rsidRPr="00EE645B">
          <w:rPr>
            <w:highlight w:val="cyan"/>
          </w:rPr>
          <w:tab/>
        </w:r>
      </w:ins>
      <w:ins w:id="5752" w:author="Rapporteur" w:date="2018-02-06T11:16:00Z">
        <w:r w:rsidR="00F30C23" w:rsidRPr="00EE645B">
          <w:rPr>
            <w:highlight w:val="cyan"/>
          </w:rPr>
          <w:t>-- Need R</w:t>
        </w:r>
      </w:ins>
    </w:p>
    <w:p w14:paraId="0E5EEDAA" w14:textId="77777777" w:rsidR="0028382E" w:rsidRPr="00EE645B" w:rsidDel="00F27840" w:rsidRDefault="0028382E" w:rsidP="00CE00FD">
      <w:pPr>
        <w:pStyle w:val="PL"/>
        <w:rPr>
          <w:del w:id="5753" w:author="Rapporteur" w:date="2018-01-29T16:37:00Z"/>
          <w:highlight w:val="cyan"/>
        </w:rPr>
      </w:pPr>
      <w:r w:rsidRPr="00EE645B">
        <w:rPr>
          <w:highlight w:val="cyan"/>
        </w:rPr>
        <w:tab/>
      </w:r>
      <w:r w:rsidRPr="00EE645B">
        <w:rPr>
          <w:highlight w:val="cyan"/>
        </w:rPr>
        <w:tab/>
        <w:t>logicalChannelSR-Mask</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AD058D0" w14:textId="77777777" w:rsidR="0028382E" w:rsidRPr="00EE645B" w:rsidRDefault="0028382E" w:rsidP="00CE00FD">
      <w:pPr>
        <w:pStyle w:val="PL"/>
        <w:rPr>
          <w:highlight w:val="cyan"/>
        </w:rPr>
      </w:pPr>
    </w:p>
    <w:p w14:paraId="55EC1D65" w14:textId="77777777" w:rsidR="0028382E" w:rsidRPr="00EE645B" w:rsidRDefault="0028382E" w:rsidP="00CE00FD">
      <w:pPr>
        <w:pStyle w:val="PL"/>
        <w:rPr>
          <w:highlight w:val="cyan"/>
        </w:rPr>
      </w:pPr>
      <w:r w:rsidRPr="00EE645B">
        <w:rPr>
          <w:highlight w:val="cyan"/>
        </w:rPr>
        <w:tab/>
      </w:r>
      <w:r w:rsidRPr="00EE645B">
        <w:rPr>
          <w:highlight w:val="cyan"/>
        </w:rPr>
        <w:tab/>
        <w:t>logicalCh</w:t>
      </w:r>
      <w:r w:rsidR="00521E39" w:rsidRPr="00EE645B">
        <w:rPr>
          <w:highlight w:val="cyan"/>
        </w:rPr>
        <w:t>annelSR-</w:t>
      </w:r>
      <w:r w:rsidR="00AB3AF8" w:rsidRPr="00EE645B">
        <w:rPr>
          <w:highlight w:val="cyan"/>
        </w:rPr>
        <w:t>DelayTimerApplied</w:t>
      </w:r>
      <w:r w:rsidRPr="00EE645B">
        <w:rPr>
          <w:highlight w:val="cyan"/>
        </w:rPr>
        <w:tab/>
      </w:r>
      <w:r w:rsidRPr="00EE645B">
        <w:rPr>
          <w:color w:val="993366"/>
          <w:highlight w:val="cyan"/>
        </w:rPr>
        <w:t>BOOLEAN</w:t>
      </w:r>
    </w:p>
    <w:p w14:paraId="5E309304" w14:textId="77777777" w:rsidR="0028382E" w:rsidRPr="00EE645B" w:rsidRDefault="0028382E" w:rsidP="00CE00FD">
      <w:pPr>
        <w:pStyle w:val="PL"/>
        <w:rPr>
          <w:color w:val="808080"/>
          <w:highlight w:val="cyan"/>
        </w:rPr>
      </w:pPr>
      <w:r w:rsidRPr="00EE645B">
        <w:rPr>
          <w:highlight w:val="cyan"/>
        </w:rPr>
        <w:tab/>
        <w:t>}</w:t>
      </w:r>
      <w:r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Pr="00EE645B">
        <w:rPr>
          <w:highlight w:val="cyan"/>
        </w:rPr>
        <w:tab/>
      </w:r>
      <w:r w:rsidRPr="00EE645B">
        <w:rPr>
          <w:color w:val="993366"/>
          <w:highlight w:val="cyan"/>
        </w:rPr>
        <w:t>OPTIONAL</w:t>
      </w:r>
      <w:ins w:id="5754" w:author="Rapporteur" w:date="2018-01-29T15:09:00Z">
        <w:r w:rsidR="00A43A19" w:rsidRPr="00EE645B">
          <w:rPr>
            <w:color w:val="993366"/>
            <w:highlight w:val="cyan"/>
          </w:rPr>
          <w:t>,</w:t>
        </w:r>
      </w:ins>
      <w:r w:rsidRPr="00EE645B">
        <w:rPr>
          <w:highlight w:val="cyan"/>
        </w:rPr>
        <w:tab/>
      </w:r>
      <w:r w:rsidR="00583BE8" w:rsidRPr="00EE645B">
        <w:rPr>
          <w:highlight w:val="cyan"/>
        </w:rPr>
        <w:tab/>
      </w:r>
      <w:r w:rsidRPr="00EE645B">
        <w:rPr>
          <w:color w:val="808080"/>
          <w:highlight w:val="cyan"/>
        </w:rPr>
        <w:t>-- Cond UL</w:t>
      </w:r>
    </w:p>
    <w:p w14:paraId="0884ECCE" w14:textId="77777777" w:rsidR="00EA2B87" w:rsidRPr="00EE645B" w:rsidRDefault="00EA2B87" w:rsidP="00CE00FD">
      <w:pPr>
        <w:pStyle w:val="PL"/>
        <w:rPr>
          <w:highlight w:val="cyan"/>
        </w:rPr>
      </w:pPr>
    </w:p>
    <w:p w14:paraId="6E7D40F9" w14:textId="77777777" w:rsidR="0028382E" w:rsidRPr="00EE645B" w:rsidRDefault="0028382E" w:rsidP="00CE00FD">
      <w:pPr>
        <w:pStyle w:val="PL"/>
        <w:rPr>
          <w:color w:val="808080"/>
          <w:highlight w:val="cyan"/>
        </w:rPr>
      </w:pPr>
      <w:r w:rsidRPr="00EE645B">
        <w:rPr>
          <w:highlight w:val="cyan"/>
        </w:rPr>
        <w:tab/>
      </w:r>
      <w:r w:rsidRPr="00EE645B">
        <w:rPr>
          <w:color w:val="808080"/>
          <w:highlight w:val="cyan"/>
        </w:rPr>
        <w:t>-- other parameters</w:t>
      </w:r>
    </w:p>
    <w:p w14:paraId="56327BC1" w14:textId="77777777" w:rsidR="002A35C6" w:rsidRPr="00EE645B" w:rsidRDefault="002A35C6" w:rsidP="00CE00FD">
      <w:pPr>
        <w:pStyle w:val="PL"/>
        <w:rPr>
          <w:ins w:id="5755" w:author="merged r1" w:date="2018-01-18T13:12:00Z"/>
          <w:color w:val="808080"/>
          <w:highlight w:val="cyan"/>
        </w:rPr>
      </w:pPr>
      <w:ins w:id="5756" w:author="merged r1" w:date="2018-01-18T13:12:00Z">
        <w:r w:rsidRPr="00EE645B">
          <w:rPr>
            <w:color w:val="808080"/>
            <w:highlight w:val="cyan"/>
          </w:rPr>
          <w:tab/>
        </w:r>
        <w:r w:rsidR="00B35BC0" w:rsidRPr="00EE645B">
          <w:rPr>
            <w:color w:val="808080"/>
            <w:highlight w:val="cyan"/>
          </w:rPr>
          <w:t>...</w:t>
        </w:r>
      </w:ins>
    </w:p>
    <w:p w14:paraId="69C27925" w14:textId="77777777" w:rsidR="0028382E" w:rsidRPr="00EE645B" w:rsidRDefault="0028382E" w:rsidP="00CE00FD">
      <w:pPr>
        <w:pStyle w:val="PL"/>
        <w:rPr>
          <w:highlight w:val="cyan"/>
        </w:rPr>
      </w:pPr>
      <w:r w:rsidRPr="00EE645B">
        <w:rPr>
          <w:highlight w:val="cyan"/>
        </w:rPr>
        <w:t>}</w:t>
      </w:r>
    </w:p>
    <w:p w14:paraId="64AE7F11" w14:textId="77777777" w:rsidR="0028382E" w:rsidRPr="00EE645B" w:rsidRDefault="0028382E" w:rsidP="00CE00FD">
      <w:pPr>
        <w:pStyle w:val="PL"/>
        <w:rPr>
          <w:highlight w:val="cyan"/>
        </w:rPr>
      </w:pPr>
    </w:p>
    <w:p w14:paraId="154DAE55" w14:textId="77777777" w:rsidR="0095415E" w:rsidRPr="00EE645B" w:rsidRDefault="0095415E" w:rsidP="00CE00FD">
      <w:pPr>
        <w:pStyle w:val="PL"/>
        <w:rPr>
          <w:color w:val="808080"/>
          <w:highlight w:val="cyan"/>
        </w:rPr>
      </w:pPr>
      <w:r w:rsidRPr="00EE645B">
        <w:rPr>
          <w:color w:val="808080"/>
          <w:highlight w:val="cyan"/>
        </w:rPr>
        <w:t>-- TAG-LOGICAL-CHANNEL-CONFIG-STOP</w:t>
      </w:r>
    </w:p>
    <w:p w14:paraId="6025AFB8" w14:textId="77777777" w:rsidR="0028382E" w:rsidRPr="00EE645B" w:rsidRDefault="0028382E" w:rsidP="00CE00FD">
      <w:pPr>
        <w:pStyle w:val="PL"/>
        <w:rPr>
          <w:color w:val="808080"/>
          <w:highlight w:val="cyan"/>
        </w:rPr>
      </w:pPr>
      <w:r w:rsidRPr="00EE645B">
        <w:rPr>
          <w:color w:val="808080"/>
          <w:highlight w:val="cyan"/>
        </w:rPr>
        <w:t>-- ASN1STOP</w:t>
      </w:r>
    </w:p>
    <w:p w14:paraId="20D31291" w14:textId="77777777"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E645B" w14:paraId="1E24BCBA" w14:textId="77777777" w:rsidTr="004A76DE">
        <w:tc>
          <w:tcPr>
            <w:tcW w:w="14173" w:type="dxa"/>
          </w:tcPr>
          <w:p w14:paraId="5C7C0DA8" w14:textId="77777777" w:rsidR="00733113" w:rsidRPr="00EE645B" w:rsidRDefault="00733113" w:rsidP="00733113">
            <w:pPr>
              <w:pStyle w:val="TAH"/>
              <w:rPr>
                <w:highlight w:val="cyan"/>
              </w:rPr>
            </w:pPr>
            <w:r w:rsidRPr="00EE645B">
              <w:rPr>
                <w:i/>
                <w:highlight w:val="cyan"/>
              </w:rPr>
              <w:lastRenderedPageBreak/>
              <w:t>LogicalChannelConfig field descriptions</w:t>
            </w:r>
          </w:p>
        </w:tc>
      </w:tr>
      <w:tr w:rsidR="00193D6C" w:rsidRPr="00EE645B" w:rsidDel="00511ADC" w14:paraId="31130A71" w14:textId="77777777" w:rsidTr="004A76DE">
        <w:trPr>
          <w:del w:id="5757" w:author="Rapporteur" w:date="2018-01-29T16:28:00Z"/>
        </w:trPr>
        <w:tc>
          <w:tcPr>
            <w:tcW w:w="14173" w:type="dxa"/>
          </w:tcPr>
          <w:p w14:paraId="0268E51F" w14:textId="77777777" w:rsidR="00193D6C" w:rsidRPr="00EE645B" w:rsidDel="00511ADC" w:rsidRDefault="00193D6C" w:rsidP="00193D6C">
            <w:pPr>
              <w:pStyle w:val="TAL"/>
              <w:rPr>
                <w:del w:id="5758" w:author="Rapporteur" w:date="2018-01-29T16:28:00Z"/>
                <w:b/>
                <w:i/>
                <w:highlight w:val="cyan"/>
              </w:rPr>
            </w:pPr>
            <w:del w:id="5759" w:author="Rapporteur" w:date="2018-01-29T16:23:00Z">
              <w:r w:rsidRPr="00EE645B" w:rsidDel="002A6B63">
                <w:rPr>
                  <w:b/>
                  <w:i/>
                  <w:highlight w:val="cyan"/>
                </w:rPr>
                <w:delText>allowedTiming</w:delText>
              </w:r>
            </w:del>
          </w:p>
          <w:p w14:paraId="0D2A768F" w14:textId="77777777" w:rsidR="00193D6C" w:rsidRPr="00EE645B" w:rsidDel="00511ADC" w:rsidRDefault="00193D6C" w:rsidP="00193D6C">
            <w:pPr>
              <w:pStyle w:val="TAL"/>
              <w:rPr>
                <w:del w:id="5760" w:author="Rapporteur" w:date="2018-01-29T16:28:00Z"/>
                <w:highlight w:val="cyan"/>
              </w:rPr>
            </w:pPr>
            <w:del w:id="5761" w:author="Rapporteur" w:date="2018-01-29T16:28:00Z">
              <w:r w:rsidRPr="00EE645B" w:rsidDel="00511ADC">
                <w:rPr>
                  <w:iCs/>
                  <w:noProof/>
                  <w:highlight w:val="cyan"/>
                  <w:lang w:eastAsia="en-GB"/>
                </w:rPr>
                <w:delText xml:space="preserve">If present, </w:delText>
              </w:r>
              <w:r w:rsidRPr="00EE645B" w:rsidDel="00511ADC">
                <w:rPr>
                  <w:noProof/>
                  <w:highlight w:val="cyan"/>
                  <w:lang w:eastAsia="en-GB"/>
                </w:rPr>
                <w:delText>UL MAC PDUs from this logical channel can only be transmittedin the indicated timing</w:delText>
              </w:r>
              <w:r w:rsidR="00AB3AF8" w:rsidRPr="00EE645B" w:rsidDel="00511ADC">
                <w:rPr>
                  <w:noProof/>
                  <w:highlight w:val="cyan"/>
                  <w:lang w:eastAsia="en-GB"/>
                </w:rPr>
                <w:delText xml:space="preserve"> </w:delText>
              </w:r>
              <w:r w:rsidRPr="00EE645B" w:rsidDel="00511ADC">
                <w:rPr>
                  <w:noProof/>
                  <w:highlight w:val="cyan"/>
                  <w:lang w:eastAsia="en-GB"/>
                </w:rPr>
                <w:delText>as specified in TS 38.321 [3].</w:delText>
              </w:r>
            </w:del>
          </w:p>
        </w:tc>
      </w:tr>
      <w:tr w:rsidR="00193D6C" w:rsidRPr="00EE645B" w14:paraId="5B6AF9AE" w14:textId="77777777" w:rsidTr="004A76DE">
        <w:tc>
          <w:tcPr>
            <w:tcW w:w="14173" w:type="dxa"/>
          </w:tcPr>
          <w:p w14:paraId="42846E41" w14:textId="77777777" w:rsidR="00193D6C" w:rsidRPr="00EE645B" w:rsidRDefault="00193D6C" w:rsidP="00193D6C">
            <w:pPr>
              <w:pStyle w:val="TAL"/>
              <w:rPr>
                <w:b/>
                <w:i/>
                <w:noProof/>
                <w:highlight w:val="cyan"/>
                <w:lang w:eastAsia="en-GB"/>
              </w:rPr>
            </w:pPr>
            <w:r w:rsidRPr="00EE645B">
              <w:rPr>
                <w:b/>
                <w:i/>
                <w:noProof/>
                <w:highlight w:val="cyan"/>
                <w:lang w:eastAsia="en-GB"/>
              </w:rPr>
              <w:t>allowedS</w:t>
            </w:r>
            <w:del w:id="5762" w:author="Rapporteur" w:date="2018-01-29T16:22:00Z">
              <w:r w:rsidRPr="00EE645B" w:rsidDel="002A6B63">
                <w:rPr>
                  <w:b/>
                  <w:i/>
                  <w:noProof/>
                  <w:highlight w:val="cyan"/>
                  <w:lang w:eastAsia="en-GB"/>
                </w:rPr>
                <w:delText>ubCarrierSpacing</w:delText>
              </w:r>
            </w:del>
            <w:ins w:id="5763" w:author="Rapporteur" w:date="2018-01-29T16:22:00Z">
              <w:r w:rsidR="002A6B63" w:rsidRPr="00EE645B">
                <w:rPr>
                  <w:b/>
                  <w:i/>
                  <w:noProof/>
                  <w:highlight w:val="cyan"/>
                  <w:lang w:eastAsia="en-GB"/>
                </w:rPr>
                <w:t>CS-List</w:t>
              </w:r>
            </w:ins>
          </w:p>
          <w:p w14:paraId="6D867CB4" w14:textId="77777777" w:rsidR="00193D6C" w:rsidRPr="00EE645B" w:rsidRDefault="00193D6C" w:rsidP="00193D6C">
            <w:pPr>
              <w:pStyle w:val="TAL"/>
              <w:rPr>
                <w:b/>
                <w:i/>
                <w:highlight w:val="cyan"/>
              </w:rPr>
            </w:pPr>
            <w:r w:rsidRPr="00EE645B">
              <w:rPr>
                <w:noProof/>
                <w:highlight w:val="cyan"/>
                <w:lang w:eastAsia="en-GB"/>
              </w:rPr>
              <w:t>If present, UL MAC PDUs from this logical channel can only be mapped to the indicated numerology as specified in TS 38.321 [3].</w:t>
            </w:r>
          </w:p>
        </w:tc>
      </w:tr>
      <w:tr w:rsidR="00511ADC" w:rsidRPr="00EE645B" w14:paraId="6B854754" w14:textId="77777777" w:rsidTr="004A76DE">
        <w:trPr>
          <w:ins w:id="5764" w:author="Rapporteur" w:date="2018-01-29T16:29:00Z"/>
        </w:trPr>
        <w:tc>
          <w:tcPr>
            <w:tcW w:w="14173" w:type="dxa"/>
          </w:tcPr>
          <w:p w14:paraId="31F95E74" w14:textId="77777777" w:rsidR="00511ADC" w:rsidRPr="00EE645B" w:rsidRDefault="00511ADC" w:rsidP="00193D6C">
            <w:pPr>
              <w:pStyle w:val="TAL"/>
              <w:rPr>
                <w:ins w:id="5765" w:author="Rapporteur" w:date="2018-01-29T16:29:00Z"/>
                <w:b/>
                <w:i/>
                <w:highlight w:val="cyan"/>
              </w:rPr>
            </w:pPr>
            <w:ins w:id="5766" w:author="Rapporteur" w:date="2018-01-29T16:29:00Z">
              <w:r w:rsidRPr="00EE645B">
                <w:rPr>
                  <w:b/>
                  <w:i/>
                  <w:highlight w:val="cyan"/>
                </w:rPr>
                <w:t>allowedServingCells</w:t>
              </w:r>
            </w:ins>
          </w:p>
          <w:p w14:paraId="46A9649A" w14:textId="77777777" w:rsidR="00511ADC" w:rsidRPr="00EE645B" w:rsidRDefault="00511ADC" w:rsidP="00193D6C">
            <w:pPr>
              <w:pStyle w:val="TAL"/>
              <w:rPr>
                <w:ins w:id="5767" w:author="Rapporteur" w:date="2018-01-29T16:29:00Z"/>
                <w:highlight w:val="cyan"/>
              </w:rPr>
            </w:pPr>
            <w:ins w:id="5768" w:author="Rapporteur" w:date="2018-01-29T16:29:00Z">
              <w:r w:rsidRPr="00EE645B">
                <w:rPr>
                  <w:highlight w:val="cyan"/>
                </w:rPr>
                <w:t xml:space="preserve">If present, the UE maps PDUs of this logical channel only to </w:t>
              </w:r>
            </w:ins>
            <w:ins w:id="5769" w:author="Rapporteur" w:date="2018-01-29T16:30:00Z">
              <w:r w:rsidRPr="00EE645B">
                <w:rPr>
                  <w:highlight w:val="cyan"/>
                </w:rPr>
                <w:t>the serving cells indicated in this list. Corresponds to 'lcp-allowedServingCells' in TS 38.321 [3]</w:t>
              </w:r>
            </w:ins>
          </w:p>
        </w:tc>
      </w:tr>
      <w:tr w:rsidR="00193D6C" w:rsidRPr="00EE645B" w14:paraId="23E6BB9C" w14:textId="77777777" w:rsidTr="004A76DE">
        <w:tc>
          <w:tcPr>
            <w:tcW w:w="14173" w:type="dxa"/>
          </w:tcPr>
          <w:p w14:paraId="730E441E" w14:textId="77777777" w:rsidR="00193D6C" w:rsidRPr="00EE645B" w:rsidRDefault="00193D6C" w:rsidP="00193D6C">
            <w:pPr>
              <w:pStyle w:val="TAL"/>
              <w:rPr>
                <w:b/>
                <w:i/>
                <w:highlight w:val="cyan"/>
              </w:rPr>
            </w:pPr>
            <w:r w:rsidRPr="00EE645B">
              <w:rPr>
                <w:b/>
                <w:i/>
                <w:highlight w:val="cyan"/>
              </w:rPr>
              <w:t>bucketSizeDuration</w:t>
            </w:r>
          </w:p>
          <w:p w14:paraId="0558349A" w14:textId="77777777" w:rsidR="00193D6C" w:rsidRPr="00EE645B" w:rsidRDefault="00193D6C" w:rsidP="00193D6C">
            <w:pPr>
              <w:pStyle w:val="TAL"/>
              <w:rPr>
                <w:b/>
                <w:i/>
                <w:noProof/>
                <w:highlight w:val="cyan"/>
                <w:lang w:eastAsia="en-GB"/>
              </w:rPr>
            </w:pPr>
            <w:r w:rsidRPr="00EE645B">
              <w:rPr>
                <w:iCs/>
                <w:noProof/>
                <w:highlight w:val="cyan"/>
                <w:lang w:eastAsia="en-GB"/>
              </w:rPr>
              <w:t>Value in ms. ms50 corresponds to 50ms, ms100 corresponds to 100ms, and so on.</w:t>
            </w:r>
          </w:p>
        </w:tc>
      </w:tr>
      <w:tr w:rsidR="004428C9" w:rsidRPr="00EE645B" w14:paraId="6202A081" w14:textId="77777777" w:rsidTr="004A76DE">
        <w:trPr>
          <w:ins w:id="5770" w:author="Rapporteur" w:date="2018-01-29T16:43:00Z"/>
        </w:trPr>
        <w:tc>
          <w:tcPr>
            <w:tcW w:w="14173" w:type="dxa"/>
          </w:tcPr>
          <w:p w14:paraId="65B803F8" w14:textId="77777777" w:rsidR="004428C9" w:rsidRPr="00EE645B" w:rsidRDefault="004428C9" w:rsidP="00193D6C">
            <w:pPr>
              <w:pStyle w:val="TAL"/>
              <w:rPr>
                <w:ins w:id="5771" w:author="Rapporteur" w:date="2018-01-29T16:43:00Z"/>
                <w:b/>
                <w:i/>
                <w:highlight w:val="cyan"/>
              </w:rPr>
            </w:pPr>
            <w:ins w:id="5772" w:author="Rapporteur" w:date="2018-01-29T16:43:00Z">
              <w:r w:rsidRPr="00EE645B">
                <w:rPr>
                  <w:b/>
                  <w:i/>
                  <w:highlight w:val="cyan"/>
                </w:rPr>
                <w:t>configuredGrantType1Allowed</w:t>
              </w:r>
            </w:ins>
          </w:p>
          <w:p w14:paraId="5F7D390D" w14:textId="77777777" w:rsidR="004428C9" w:rsidRPr="00EE645B" w:rsidRDefault="004428C9" w:rsidP="00193D6C">
            <w:pPr>
              <w:pStyle w:val="TAL"/>
              <w:rPr>
                <w:ins w:id="5773" w:author="Rapporteur" w:date="2018-01-29T16:43:00Z"/>
                <w:highlight w:val="cyan"/>
              </w:rPr>
            </w:pPr>
            <w:ins w:id="5774" w:author="Rapporteur" w:date="2018-01-29T16:43:00Z">
              <w:r w:rsidRPr="00EE645B">
                <w:rPr>
                  <w:highlight w:val="cyan"/>
                </w:rPr>
                <w:t>If present, UL MAC PDUs from this logical channel are allowed to be transmitted on a configured grant type 1</w:t>
              </w:r>
            </w:ins>
            <w:ins w:id="5775" w:author="Rapporteur" w:date="2018-01-29T16:44:00Z">
              <w:r w:rsidRPr="00EE645B">
                <w:rPr>
                  <w:highlight w:val="cyan"/>
                </w:rPr>
                <w:t xml:space="preserve">. Corresponds to </w:t>
              </w:r>
              <w:r w:rsidR="00187DBE" w:rsidRPr="00EE645B">
                <w:rPr>
                  <w:highlight w:val="cyan"/>
                </w:rPr>
                <w:t>'</w:t>
              </w:r>
              <w:r w:rsidRPr="00EE645B">
                <w:rPr>
                  <w:highlight w:val="cyan"/>
                </w:rPr>
                <w:t>lcp-ConfiguredGrantType1Allowed</w:t>
              </w:r>
              <w:r w:rsidR="00187DBE" w:rsidRPr="00EE645B">
                <w:rPr>
                  <w:highlight w:val="cyan"/>
                </w:rPr>
                <w:t>'</w:t>
              </w:r>
            </w:ins>
            <w:ins w:id="5776" w:author="Rapporteur" w:date="2018-01-29T16:43:00Z">
              <w:r w:rsidRPr="00EE645B">
                <w:rPr>
                  <w:highlight w:val="cyan"/>
                </w:rPr>
                <w:t xml:space="preserve"> in TS 38.321 [3].</w:t>
              </w:r>
            </w:ins>
          </w:p>
        </w:tc>
      </w:tr>
      <w:tr w:rsidR="00193D6C" w:rsidRPr="00EE645B" w14:paraId="113FA729" w14:textId="77777777" w:rsidTr="004A76DE">
        <w:tc>
          <w:tcPr>
            <w:tcW w:w="14173" w:type="dxa"/>
          </w:tcPr>
          <w:p w14:paraId="19D46D93" w14:textId="77777777" w:rsidR="00193D6C" w:rsidRPr="00EE645B" w:rsidRDefault="00193D6C" w:rsidP="00193D6C">
            <w:pPr>
              <w:pStyle w:val="TAL"/>
              <w:rPr>
                <w:b/>
                <w:i/>
                <w:highlight w:val="cyan"/>
              </w:rPr>
            </w:pPr>
            <w:r w:rsidRPr="00EE645B">
              <w:rPr>
                <w:b/>
                <w:i/>
                <w:highlight w:val="cyan"/>
              </w:rPr>
              <w:t xml:space="preserve">logicalChannelGroup </w:t>
            </w:r>
          </w:p>
          <w:p w14:paraId="057C6BC9" w14:textId="77777777" w:rsidR="00193D6C" w:rsidRPr="00EE645B" w:rsidRDefault="00193D6C" w:rsidP="00193D6C">
            <w:pPr>
              <w:pStyle w:val="TAL"/>
              <w:rPr>
                <w:b/>
                <w:i/>
                <w:highlight w:val="cyan"/>
              </w:rPr>
            </w:pPr>
            <w:r w:rsidRPr="00EE645B">
              <w:rPr>
                <w:iCs/>
                <w:noProof/>
                <w:highlight w:val="cyan"/>
                <w:lang w:eastAsia="en-GB"/>
              </w:rPr>
              <w:t>ID of the logical channel group, as specified in TS 38.321 [3], which the logical channel belongs to.</w:t>
            </w:r>
          </w:p>
        </w:tc>
      </w:tr>
      <w:tr w:rsidR="00193D6C" w:rsidRPr="00EE645B" w14:paraId="67A0AF19" w14:textId="77777777" w:rsidTr="004A76DE">
        <w:tc>
          <w:tcPr>
            <w:tcW w:w="14173" w:type="dxa"/>
          </w:tcPr>
          <w:p w14:paraId="51FC78A8" w14:textId="77777777" w:rsidR="00193D6C" w:rsidRPr="00EE645B" w:rsidRDefault="00193D6C" w:rsidP="00193D6C">
            <w:pPr>
              <w:pStyle w:val="TAL"/>
              <w:rPr>
                <w:b/>
                <w:i/>
                <w:highlight w:val="cyan"/>
              </w:rPr>
            </w:pPr>
            <w:r w:rsidRPr="00EE645B">
              <w:rPr>
                <w:b/>
                <w:i/>
                <w:highlight w:val="cyan"/>
              </w:rPr>
              <w:t>logicalChannelSR-Mask</w:t>
            </w:r>
          </w:p>
          <w:p w14:paraId="5DAD97AD" w14:textId="77777777" w:rsidR="00193D6C" w:rsidRPr="00EE645B" w:rsidRDefault="00193D6C" w:rsidP="00193D6C">
            <w:pPr>
              <w:pStyle w:val="TAL"/>
              <w:rPr>
                <w:b/>
                <w:i/>
                <w:highlight w:val="cyan"/>
              </w:rPr>
            </w:pPr>
            <w:r w:rsidRPr="00EE645B">
              <w:rPr>
                <w:iCs/>
                <w:noProof/>
                <w:highlight w:val="cyan"/>
                <w:lang w:eastAsia="en-GB"/>
              </w:rPr>
              <w:t>Indicates whether SR masking is configured for this logical channel.</w:t>
            </w:r>
          </w:p>
        </w:tc>
      </w:tr>
      <w:tr w:rsidR="00193D6C" w:rsidRPr="00EE645B" w14:paraId="2D0DF856" w14:textId="77777777" w:rsidTr="004A76DE">
        <w:tc>
          <w:tcPr>
            <w:tcW w:w="14173" w:type="dxa"/>
          </w:tcPr>
          <w:p w14:paraId="1A6A3776" w14:textId="77777777" w:rsidR="00193D6C" w:rsidRPr="00EE645B" w:rsidRDefault="00193D6C" w:rsidP="00193D6C">
            <w:pPr>
              <w:pStyle w:val="TAL"/>
              <w:rPr>
                <w:b/>
                <w:i/>
                <w:noProof/>
                <w:highlight w:val="cyan"/>
                <w:lang w:eastAsia="en-GB"/>
              </w:rPr>
            </w:pPr>
            <w:r w:rsidRPr="00EE645B">
              <w:rPr>
                <w:b/>
                <w:i/>
                <w:noProof/>
                <w:highlight w:val="cyan"/>
                <w:lang w:eastAsia="en-GB"/>
              </w:rPr>
              <w:t>logicalChannelSR-</w:t>
            </w:r>
            <w:r w:rsidR="00AB3AF8" w:rsidRPr="00EE645B">
              <w:rPr>
                <w:b/>
                <w:i/>
                <w:noProof/>
                <w:highlight w:val="cyan"/>
                <w:lang w:eastAsia="en-GB"/>
              </w:rPr>
              <w:t>DelayTimerApplied</w:t>
            </w:r>
            <w:r w:rsidRPr="00EE645B">
              <w:rPr>
                <w:b/>
                <w:i/>
                <w:noProof/>
                <w:highlight w:val="cyan"/>
                <w:lang w:eastAsia="en-GB"/>
              </w:rPr>
              <w:t xml:space="preserve"> </w:t>
            </w:r>
          </w:p>
          <w:p w14:paraId="77DE7A7D" w14:textId="77777777" w:rsidR="00193D6C" w:rsidRPr="00EE645B" w:rsidRDefault="00193D6C" w:rsidP="00193D6C">
            <w:pPr>
              <w:pStyle w:val="TAL"/>
              <w:rPr>
                <w:b/>
                <w:i/>
                <w:highlight w:val="cyan"/>
              </w:rPr>
            </w:pPr>
            <w:r w:rsidRPr="00EE645B">
              <w:rPr>
                <w:iCs/>
                <w:noProof/>
                <w:highlight w:val="cyan"/>
                <w:lang w:eastAsia="en-GB"/>
              </w:rPr>
              <w:t>Indicates whether</w:t>
            </w:r>
            <w:r w:rsidR="00AB3AF8" w:rsidRPr="00EE645B">
              <w:rPr>
                <w:iCs/>
                <w:noProof/>
                <w:highlight w:val="cyan"/>
                <w:lang w:eastAsia="en-GB"/>
              </w:rPr>
              <w:t xml:space="preserve"> to apply</w:t>
            </w:r>
            <w:r w:rsidRPr="00EE645B">
              <w:rPr>
                <w:iCs/>
                <w:noProof/>
                <w:highlight w:val="cyan"/>
                <w:lang w:eastAsia="en-GB"/>
              </w:rPr>
              <w:t xml:space="preserve"> the </w:t>
            </w:r>
            <w:r w:rsidR="00AB3AF8" w:rsidRPr="00EE645B">
              <w:rPr>
                <w:iCs/>
                <w:noProof/>
                <w:highlight w:val="cyan"/>
                <w:lang w:eastAsia="en-GB"/>
              </w:rPr>
              <w:t xml:space="preserve">delay </w:t>
            </w:r>
            <w:r w:rsidRPr="00EE645B">
              <w:rPr>
                <w:iCs/>
                <w:noProof/>
                <w:highlight w:val="cyan"/>
                <w:lang w:eastAsia="en-GB"/>
              </w:rPr>
              <w:t>timer for SR transmission for this logical channel.</w:t>
            </w:r>
            <w:r w:rsidR="00AB3AF8" w:rsidRPr="00EE645B">
              <w:rPr>
                <w:iCs/>
                <w:noProof/>
                <w:highlight w:val="cyan"/>
                <w:lang w:eastAsia="en-GB"/>
              </w:rPr>
              <w:t xml:space="preserve"> Set to FALSE if </w:t>
            </w:r>
            <w:r w:rsidR="00AB3AF8" w:rsidRPr="00EE645B">
              <w:rPr>
                <w:i/>
                <w:iCs/>
                <w:noProof/>
                <w:highlight w:val="cyan"/>
                <w:lang w:eastAsia="en-GB"/>
              </w:rPr>
              <w:t>logicalChannelSR-DelayTimer</w:t>
            </w:r>
            <w:r w:rsidR="00AB3AF8" w:rsidRPr="00EE645B">
              <w:rPr>
                <w:iCs/>
                <w:noProof/>
                <w:highlight w:val="cyan"/>
                <w:lang w:eastAsia="en-GB"/>
              </w:rPr>
              <w:t xml:space="preserve"> is not included in </w:t>
            </w:r>
            <w:r w:rsidR="00AB3AF8" w:rsidRPr="00EE645B">
              <w:rPr>
                <w:i/>
                <w:iCs/>
                <w:noProof/>
                <w:highlight w:val="cyan"/>
                <w:lang w:eastAsia="en-GB"/>
              </w:rPr>
              <w:t>BSR-Config</w:t>
            </w:r>
            <w:r w:rsidR="00AB3AF8" w:rsidRPr="00EE645B">
              <w:rPr>
                <w:iCs/>
                <w:noProof/>
                <w:highlight w:val="cyan"/>
                <w:lang w:eastAsia="en-GB"/>
              </w:rPr>
              <w:t>.</w:t>
            </w:r>
          </w:p>
        </w:tc>
      </w:tr>
      <w:tr w:rsidR="00511ADC" w:rsidRPr="00EE645B" w14:paraId="0C1A97FA" w14:textId="77777777" w:rsidTr="003044AB">
        <w:trPr>
          <w:ins w:id="5777" w:author="Rapporteur" w:date="2018-01-29T16:28:00Z"/>
        </w:trPr>
        <w:tc>
          <w:tcPr>
            <w:tcW w:w="14173" w:type="dxa"/>
          </w:tcPr>
          <w:p w14:paraId="0BFCB684" w14:textId="77777777" w:rsidR="00511ADC" w:rsidRPr="00EE645B" w:rsidRDefault="00511ADC" w:rsidP="003044AB">
            <w:pPr>
              <w:pStyle w:val="TAL"/>
              <w:rPr>
                <w:ins w:id="5778" w:author="Rapporteur" w:date="2018-01-29T16:28:00Z"/>
                <w:b/>
                <w:i/>
                <w:highlight w:val="cyan"/>
              </w:rPr>
            </w:pPr>
            <w:ins w:id="5779" w:author="Rapporteur" w:date="2018-01-29T16:28:00Z">
              <w:r w:rsidRPr="00EE645B">
                <w:rPr>
                  <w:b/>
                  <w:i/>
                  <w:highlight w:val="cyan"/>
                </w:rPr>
                <w:t>maxPUSCH-Duration</w:t>
              </w:r>
            </w:ins>
          </w:p>
          <w:p w14:paraId="78F28D10" w14:textId="77777777" w:rsidR="00511ADC" w:rsidRPr="00EE645B" w:rsidRDefault="00511ADC" w:rsidP="003044AB">
            <w:pPr>
              <w:pStyle w:val="TAL"/>
              <w:rPr>
                <w:ins w:id="5780" w:author="Rapporteur" w:date="2018-01-29T16:28:00Z"/>
                <w:highlight w:val="cyan"/>
              </w:rPr>
            </w:pPr>
            <w:ins w:id="5781" w:author="Rapporteur" w:date="2018-01-29T16:28:00Z">
              <w:r w:rsidRPr="00EE645B">
                <w:rPr>
                  <w:iCs/>
                  <w:noProof/>
                  <w:highlight w:val="cyan"/>
                  <w:lang w:eastAsia="en-GB"/>
                </w:rPr>
                <w:t xml:space="preserve">If present, </w:t>
              </w:r>
              <w:r w:rsidRPr="00EE645B">
                <w:rPr>
                  <w:noProof/>
                  <w:highlight w:val="cyan"/>
                  <w:lang w:eastAsia="en-GB"/>
                </w:rPr>
                <w:t xml:space="preserve">UL MAC PDUs from this logical channel can only be transmittedin </w:t>
              </w:r>
            </w:ins>
            <w:ins w:id="5782" w:author="Rapporteur" w:date="2018-01-29T16:32:00Z">
              <w:r w:rsidR="002767A5" w:rsidRPr="00EE645B">
                <w:rPr>
                  <w:noProof/>
                  <w:highlight w:val="cyan"/>
                  <w:lang w:eastAsia="en-GB"/>
                </w:rPr>
                <w:t xml:space="preserve">using uplink grants </w:t>
              </w:r>
            </w:ins>
            <w:ins w:id="5783" w:author="Rapporteur" w:date="2018-01-29T16:42:00Z">
              <w:r w:rsidR="004428C9" w:rsidRPr="00EE645B">
                <w:rPr>
                  <w:noProof/>
                  <w:highlight w:val="cyan"/>
                  <w:lang w:eastAsia="en-GB"/>
                </w:rPr>
                <w:t>that result in a</w:t>
              </w:r>
            </w:ins>
            <w:ins w:id="5784" w:author="Rapporteur" w:date="2018-01-29T16:32:00Z">
              <w:r w:rsidR="002767A5" w:rsidRPr="00EE645B">
                <w:rPr>
                  <w:noProof/>
                  <w:highlight w:val="cyan"/>
                  <w:lang w:eastAsia="en-GB"/>
                </w:rPr>
                <w:t xml:space="preserve"> PUSCH duration shorter than or equal to the the duration indicated by this field. Corresponds to "</w:t>
              </w:r>
            </w:ins>
            <w:ins w:id="5785" w:author="Rapporteur" w:date="2018-01-29T16:33:00Z">
              <w:r w:rsidR="002767A5" w:rsidRPr="00EE645B">
                <w:rPr>
                  <w:noProof/>
                  <w:highlight w:val="cyan"/>
                  <w:lang w:eastAsia="en-GB"/>
                </w:rPr>
                <w:t>lcp-maxPUSCH-Duration'</w:t>
              </w:r>
            </w:ins>
            <w:ins w:id="5786" w:author="Rapporteur" w:date="2018-01-29T16:28:00Z">
              <w:r w:rsidRPr="00EE645B">
                <w:rPr>
                  <w:noProof/>
                  <w:highlight w:val="cyan"/>
                  <w:lang w:eastAsia="en-GB"/>
                </w:rPr>
                <w:t xml:space="preserve"> </w:t>
              </w:r>
            </w:ins>
            <w:ins w:id="5787" w:author="Rapporteur" w:date="2018-01-29T16:33:00Z">
              <w:r w:rsidR="002767A5" w:rsidRPr="00EE645B">
                <w:rPr>
                  <w:noProof/>
                  <w:highlight w:val="cyan"/>
                  <w:lang w:eastAsia="en-GB"/>
                </w:rPr>
                <w:t xml:space="preserve">in </w:t>
              </w:r>
            </w:ins>
            <w:ins w:id="5788" w:author="Rapporteur" w:date="2018-01-29T16:28:00Z">
              <w:r w:rsidRPr="00EE645B">
                <w:rPr>
                  <w:noProof/>
                  <w:highlight w:val="cyan"/>
                  <w:lang w:eastAsia="en-GB"/>
                </w:rPr>
                <w:t>TS 38.321 [3].</w:t>
              </w:r>
            </w:ins>
          </w:p>
        </w:tc>
      </w:tr>
      <w:tr w:rsidR="00193D6C" w:rsidRPr="00EE645B" w14:paraId="577A6D82" w14:textId="77777777" w:rsidTr="004A76DE">
        <w:tc>
          <w:tcPr>
            <w:tcW w:w="14173" w:type="dxa"/>
          </w:tcPr>
          <w:p w14:paraId="7344FA5B" w14:textId="77777777" w:rsidR="00193D6C" w:rsidRPr="00EE645B" w:rsidRDefault="00193D6C" w:rsidP="00193D6C">
            <w:pPr>
              <w:pStyle w:val="TAL"/>
              <w:rPr>
                <w:b/>
                <w:i/>
                <w:noProof/>
                <w:highlight w:val="cyan"/>
                <w:lang w:eastAsia="en-GB"/>
              </w:rPr>
            </w:pPr>
            <w:r w:rsidRPr="00EE645B">
              <w:rPr>
                <w:b/>
                <w:i/>
                <w:noProof/>
                <w:highlight w:val="cyan"/>
                <w:lang w:eastAsia="en-GB"/>
              </w:rPr>
              <w:t>priority</w:t>
            </w:r>
          </w:p>
          <w:p w14:paraId="3845592A" w14:textId="77777777" w:rsidR="00193D6C" w:rsidRPr="00EE645B" w:rsidRDefault="00193D6C" w:rsidP="00193D6C">
            <w:pPr>
              <w:pStyle w:val="TAL"/>
              <w:rPr>
                <w:b/>
                <w:i/>
                <w:noProof/>
                <w:highlight w:val="cyan"/>
                <w:lang w:eastAsia="en-GB"/>
              </w:rPr>
            </w:pPr>
            <w:r w:rsidRPr="00EE645B">
              <w:rPr>
                <w:iCs/>
                <w:noProof/>
                <w:highlight w:val="cyan"/>
                <w:lang w:eastAsia="en-GB"/>
              </w:rPr>
              <w:t>Logical channel priority, as specified in TS 38.321 [3].</w:t>
            </w:r>
          </w:p>
        </w:tc>
      </w:tr>
      <w:tr w:rsidR="00193D6C" w:rsidRPr="00EE645B" w14:paraId="5F7B8406" w14:textId="77777777" w:rsidTr="004A76DE">
        <w:tc>
          <w:tcPr>
            <w:tcW w:w="14173" w:type="dxa"/>
          </w:tcPr>
          <w:p w14:paraId="0EC7F87C" w14:textId="77777777" w:rsidR="00193D6C" w:rsidRPr="00EE645B" w:rsidRDefault="00193D6C" w:rsidP="00193D6C">
            <w:pPr>
              <w:pStyle w:val="TAL"/>
              <w:rPr>
                <w:b/>
                <w:i/>
                <w:noProof/>
                <w:highlight w:val="cyan"/>
                <w:lang w:eastAsia="en-GB"/>
              </w:rPr>
            </w:pPr>
            <w:r w:rsidRPr="00EE645B">
              <w:rPr>
                <w:b/>
                <w:i/>
                <w:noProof/>
                <w:highlight w:val="cyan"/>
                <w:lang w:eastAsia="en-GB"/>
              </w:rPr>
              <w:t>prioritisedBitRate</w:t>
            </w:r>
          </w:p>
          <w:p w14:paraId="289461E0" w14:textId="77777777" w:rsidR="00193D6C" w:rsidRPr="00EE645B" w:rsidRDefault="00193D6C" w:rsidP="00193D6C">
            <w:pPr>
              <w:pStyle w:val="TAL"/>
              <w:rPr>
                <w:b/>
                <w:i/>
                <w:noProof/>
                <w:highlight w:val="cyan"/>
                <w:lang w:eastAsia="en-GB"/>
              </w:rPr>
            </w:pPr>
            <w:r w:rsidRPr="00EE645B">
              <w:rPr>
                <w:iCs/>
                <w:noProof/>
                <w:highlight w:val="cyan"/>
                <w:lang w:eastAsia="en-GB"/>
              </w:rPr>
              <w:t>Value in kiloBytes/s. 0kBps corresponds to 0, 8kBps corresponds to 8 kiloBytes/s,16 kBps corresponds to 16 kiloBytes/s, and so on.</w:t>
            </w:r>
          </w:p>
        </w:tc>
      </w:tr>
      <w:tr w:rsidR="00193D6C" w:rsidRPr="00EE645B" w14:paraId="4F5C2ABD" w14:textId="77777777" w:rsidTr="004A76DE">
        <w:tc>
          <w:tcPr>
            <w:tcW w:w="14173" w:type="dxa"/>
          </w:tcPr>
          <w:p w14:paraId="2084B61E" w14:textId="77777777" w:rsidR="00193D6C" w:rsidRPr="00EE645B" w:rsidRDefault="00193D6C" w:rsidP="00193D6C">
            <w:pPr>
              <w:pStyle w:val="TAL"/>
              <w:rPr>
                <w:b/>
                <w:noProof/>
                <w:highlight w:val="cyan"/>
                <w:lang w:eastAsia="en-GB"/>
              </w:rPr>
            </w:pPr>
            <w:r w:rsidRPr="00EE645B">
              <w:rPr>
                <w:b/>
                <w:noProof/>
                <w:highlight w:val="cyan"/>
                <w:lang w:eastAsia="en-GB"/>
              </w:rPr>
              <w:t>schedulingRequestId</w:t>
            </w:r>
          </w:p>
          <w:p w14:paraId="1E4B71DF" w14:textId="77777777" w:rsidR="00193D6C" w:rsidRPr="00EE645B" w:rsidRDefault="0027511C" w:rsidP="00193D6C">
            <w:pPr>
              <w:pStyle w:val="TAL"/>
              <w:rPr>
                <w:b/>
                <w:noProof/>
                <w:highlight w:val="cyan"/>
                <w:lang w:eastAsia="en-GB"/>
              </w:rPr>
            </w:pPr>
            <w:ins w:id="5789" w:author="RIL-H259" w:date="2018-01-29T16:45:00Z">
              <w:r w:rsidRPr="00EE645B">
                <w:rPr>
                  <w:noProof/>
                  <w:highlight w:val="cyan"/>
                  <w:lang w:eastAsia="en-GB"/>
                </w:rPr>
                <w:t xml:space="preserve">If present, it indicates the </w:t>
              </w:r>
            </w:ins>
            <w:del w:id="5790" w:author="RIL-H259" w:date="2018-01-29T16:47:00Z">
              <w:r w:rsidR="00193D6C" w:rsidRPr="00EE645B" w:rsidDel="0027511C">
                <w:rPr>
                  <w:noProof/>
                  <w:highlight w:val="cyan"/>
                  <w:lang w:eastAsia="en-GB"/>
                </w:rPr>
                <w:delText>scheduling</w:delText>
              </w:r>
            </w:del>
            <w:del w:id="5791" w:author="RIL-H259" w:date="2018-01-29T16:45:00Z">
              <w:r w:rsidR="00193D6C" w:rsidRPr="00EE645B" w:rsidDel="0027511C">
                <w:rPr>
                  <w:noProof/>
                  <w:highlight w:val="cyan"/>
                  <w:lang w:eastAsia="en-GB"/>
                </w:rPr>
                <w:delText>R</w:delText>
              </w:r>
            </w:del>
            <w:del w:id="5792" w:author="RIL-H259" w:date="2018-01-29T16:47:00Z">
              <w:r w:rsidR="00193D6C" w:rsidRPr="00EE645B" w:rsidDel="0027511C">
                <w:rPr>
                  <w:noProof/>
                  <w:highlight w:val="cyan"/>
                  <w:lang w:eastAsia="en-GB"/>
                </w:rPr>
                <w:delText>equest</w:delText>
              </w:r>
            </w:del>
            <w:del w:id="5793" w:author="RIL-H259" w:date="2018-01-29T16:46:00Z">
              <w:r w:rsidR="00193D6C" w:rsidRPr="00EE645B" w:rsidDel="0027511C">
                <w:rPr>
                  <w:noProof/>
                  <w:highlight w:val="cyan"/>
                  <w:lang w:eastAsia="en-GB"/>
                </w:rPr>
                <w:delText>I</w:delText>
              </w:r>
            </w:del>
            <w:del w:id="5794" w:author="RIL-H259" w:date="2018-01-29T16:47:00Z">
              <w:r w:rsidR="00193D6C" w:rsidRPr="00EE645B" w:rsidDel="0027511C">
                <w:rPr>
                  <w:noProof/>
                  <w:highlight w:val="cyan"/>
                  <w:lang w:eastAsia="en-GB"/>
                </w:rPr>
                <w:delText>d</w:delText>
              </w:r>
              <w:r w:rsidR="00193D6C" w:rsidRPr="00EE645B" w:rsidDel="0027511C">
                <w:rPr>
                  <w:b/>
                  <w:noProof/>
                  <w:highlight w:val="cyan"/>
                  <w:lang w:eastAsia="en-GB"/>
                </w:rPr>
                <w:delText xml:space="preserve"> </w:delText>
              </w:r>
              <w:r w:rsidR="00193D6C" w:rsidRPr="00EE645B" w:rsidDel="0027511C">
                <w:rPr>
                  <w:noProof/>
                  <w:highlight w:val="cyan"/>
                  <w:lang w:eastAsia="en-GB"/>
                </w:rPr>
                <w:delText xml:space="preserve">of the associated </w:delText>
              </w:r>
            </w:del>
            <w:r w:rsidR="00193D6C" w:rsidRPr="00EE645B">
              <w:rPr>
                <w:noProof/>
                <w:highlight w:val="cyan"/>
                <w:lang w:eastAsia="en-GB"/>
              </w:rPr>
              <w:t>scheduling request configuration</w:t>
            </w:r>
            <w:ins w:id="5795" w:author="RIL-H259" w:date="2018-01-29T16:47:00Z">
              <w:r w:rsidRPr="00EE645B">
                <w:rPr>
                  <w:noProof/>
                  <w:highlight w:val="cyan"/>
                  <w:lang w:eastAsia="en-GB"/>
                </w:rPr>
                <w:t xml:space="preserve"> applicable for this logical channel</w:t>
              </w:r>
            </w:ins>
            <w:r w:rsidR="00193D6C" w:rsidRPr="00EE645B">
              <w:rPr>
                <w:noProof/>
                <w:highlight w:val="cyan"/>
                <w:lang w:eastAsia="en-GB"/>
              </w:rPr>
              <w:t>.</w:t>
            </w:r>
          </w:p>
        </w:tc>
      </w:tr>
    </w:tbl>
    <w:p w14:paraId="1DE06D61" w14:textId="77777777"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96"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797">
          <w:tblGrid>
            <w:gridCol w:w="4027"/>
            <w:gridCol w:w="10146"/>
          </w:tblGrid>
        </w:tblGridChange>
      </w:tblGrid>
      <w:tr w:rsidR="00733113" w:rsidRPr="00EE645B" w14:paraId="23EAB110" w14:textId="77777777" w:rsidTr="005F208D">
        <w:tc>
          <w:tcPr>
            <w:tcW w:w="2834" w:type="dxa"/>
            <w:tcPrChange w:id="5798" w:author="merged r1" w:date="2018-01-29T16:06:00Z">
              <w:tcPr>
                <w:tcW w:w="2834" w:type="dxa"/>
              </w:tcPr>
            </w:tcPrChange>
          </w:tcPr>
          <w:p w14:paraId="45D0D81D" w14:textId="77777777" w:rsidR="00733113" w:rsidRPr="00EE645B" w:rsidRDefault="00733113" w:rsidP="00733113">
            <w:pPr>
              <w:pStyle w:val="TAH"/>
              <w:rPr>
                <w:highlight w:val="cyan"/>
              </w:rPr>
            </w:pPr>
            <w:r w:rsidRPr="00EE645B">
              <w:rPr>
                <w:highlight w:val="cyan"/>
              </w:rPr>
              <w:t>Conditional Presence</w:t>
            </w:r>
          </w:p>
        </w:tc>
        <w:tc>
          <w:tcPr>
            <w:tcW w:w="7141" w:type="dxa"/>
            <w:tcPrChange w:id="5799" w:author="merged r1" w:date="2018-01-29T16:06:00Z">
              <w:tcPr>
                <w:tcW w:w="7141" w:type="dxa"/>
              </w:tcPr>
            </w:tcPrChange>
          </w:tcPr>
          <w:p w14:paraId="77FF9B03" w14:textId="77777777" w:rsidR="00733113" w:rsidRPr="00EE645B" w:rsidRDefault="00733113" w:rsidP="00733113">
            <w:pPr>
              <w:pStyle w:val="TAH"/>
              <w:rPr>
                <w:highlight w:val="cyan"/>
              </w:rPr>
            </w:pPr>
            <w:r w:rsidRPr="00EE645B">
              <w:rPr>
                <w:highlight w:val="cyan"/>
              </w:rPr>
              <w:t>Explanation</w:t>
            </w:r>
          </w:p>
        </w:tc>
      </w:tr>
      <w:tr w:rsidR="00733113" w:rsidRPr="00EE645B" w14:paraId="1114FA53" w14:textId="77777777" w:rsidTr="005F208D">
        <w:tc>
          <w:tcPr>
            <w:tcW w:w="2834" w:type="dxa"/>
            <w:tcPrChange w:id="5800" w:author="merged r1" w:date="2018-01-29T16:06:00Z">
              <w:tcPr>
                <w:tcW w:w="2834" w:type="dxa"/>
              </w:tcPr>
            </w:tcPrChange>
          </w:tcPr>
          <w:p w14:paraId="7D9766BC" w14:textId="77777777" w:rsidR="00733113" w:rsidRPr="00EE645B" w:rsidRDefault="00193D6C" w:rsidP="00733113">
            <w:pPr>
              <w:pStyle w:val="TAL"/>
              <w:rPr>
                <w:i/>
                <w:highlight w:val="cyan"/>
              </w:rPr>
            </w:pPr>
            <w:r w:rsidRPr="00EE645B">
              <w:rPr>
                <w:i/>
                <w:highlight w:val="cyan"/>
              </w:rPr>
              <w:t>UL</w:t>
            </w:r>
          </w:p>
        </w:tc>
        <w:tc>
          <w:tcPr>
            <w:tcW w:w="7141" w:type="dxa"/>
            <w:tcPrChange w:id="5801" w:author="merged r1" w:date="2018-01-29T16:06:00Z">
              <w:tcPr>
                <w:tcW w:w="7141" w:type="dxa"/>
              </w:tcPr>
            </w:tcPrChange>
          </w:tcPr>
          <w:p w14:paraId="344D35C8" w14:textId="77777777" w:rsidR="00733113" w:rsidRPr="00EE645B" w:rsidRDefault="00193D6C" w:rsidP="00733113">
            <w:pPr>
              <w:pStyle w:val="TAL"/>
              <w:rPr>
                <w:highlight w:val="cyan"/>
              </w:rPr>
            </w:pPr>
            <w:r w:rsidRPr="00EE645B">
              <w:rPr>
                <w:highlight w:val="cyan"/>
              </w:rPr>
              <w:t>The field is mandatory present for a logical channel with uplink</w:t>
            </w:r>
            <w:ins w:id="5802" w:author="RIL-H258" w:date="2018-01-29T16:04:00Z">
              <w:r w:rsidR="00DA0EBA" w:rsidRPr="00EE645B">
                <w:rPr>
                  <w:highlight w:val="cyan"/>
                </w:rPr>
                <w:t xml:space="preserve"> </w:t>
              </w:r>
            </w:ins>
            <w:ins w:id="5803" w:author="RIL-H258" w:date="2018-01-29T16:05:00Z">
              <w:r w:rsidR="00CE7104" w:rsidRPr="00EE645B">
                <w:rPr>
                  <w:highlight w:val="cyan"/>
                </w:rPr>
                <w:t xml:space="preserve">if it </w:t>
              </w:r>
            </w:ins>
            <w:ins w:id="5804" w:author="RIL-H258" w:date="2018-01-29T16:04:00Z">
              <w:r w:rsidR="00DA0EBA" w:rsidRPr="00EE645B">
                <w:rPr>
                  <w:highlight w:val="cyan"/>
                </w:rPr>
                <w:t>serves DRB</w:t>
              </w:r>
            </w:ins>
            <w:ins w:id="5805" w:author="RIL-H258" w:date="2018-01-29T16:06:00Z">
              <w:r w:rsidR="00CE7104" w:rsidRPr="00EE645B">
                <w:rPr>
                  <w:highlight w:val="cyan"/>
                </w:rPr>
                <w:t>.</w:t>
              </w:r>
            </w:ins>
            <w:ins w:id="5806" w:author="RIL-H258" w:date="2018-01-29T16:05:00Z">
              <w:r w:rsidR="00CE7104" w:rsidRPr="00EE645B">
                <w:rPr>
                  <w:highlight w:val="cyan"/>
                </w:rPr>
                <w:t xml:space="preserve"> </w:t>
              </w:r>
            </w:ins>
            <w:ins w:id="5807" w:author="RIL-H258" w:date="2018-01-29T16:06:00Z">
              <w:r w:rsidR="00CE7104" w:rsidRPr="00EE645B">
                <w:rPr>
                  <w:highlight w:val="cyan"/>
                </w:rPr>
                <w:t>I</w:t>
              </w:r>
            </w:ins>
            <w:ins w:id="5808" w:author="RIL-H258" w:date="2018-01-29T16:05:00Z">
              <w:r w:rsidR="00CE7104" w:rsidRPr="00EE645B">
                <w:rPr>
                  <w:highlight w:val="cyan"/>
                </w:rPr>
                <w:t>t is optionally present for a logical channel with uplink if it serves an SRB.</w:t>
              </w:r>
            </w:ins>
            <w:del w:id="5809" w:author="RIL-H258" w:date="2018-01-29T16:06:00Z">
              <w:r w:rsidRPr="00EE645B" w:rsidDel="00CE7104">
                <w:rPr>
                  <w:highlight w:val="cyan"/>
                </w:rPr>
                <w:delText>,</w:delText>
              </w:r>
            </w:del>
            <w:r w:rsidRPr="00EE645B">
              <w:rPr>
                <w:highlight w:val="cyan"/>
              </w:rPr>
              <w:t xml:space="preserve"> otherwise it is not present.</w:t>
            </w:r>
          </w:p>
        </w:tc>
      </w:tr>
    </w:tbl>
    <w:p w14:paraId="6CD3EC42" w14:textId="77777777" w:rsidR="00733113" w:rsidRPr="00EE645B" w:rsidRDefault="00733113" w:rsidP="00733113">
      <w:pPr>
        <w:rPr>
          <w:rFonts w:eastAsia="SimSun"/>
          <w:highlight w:val="cyan"/>
        </w:rPr>
      </w:pPr>
    </w:p>
    <w:p w14:paraId="191BA354" w14:textId="77777777" w:rsidR="00F13D3F" w:rsidRPr="00EE645B" w:rsidRDefault="00F13D3F" w:rsidP="00F13D3F">
      <w:pPr>
        <w:pStyle w:val="4"/>
        <w:rPr>
          <w:rFonts w:eastAsia="SimSun"/>
          <w:highlight w:val="cyan"/>
        </w:rPr>
      </w:pPr>
      <w:bookmarkStart w:id="5810" w:name="_Toc500942724"/>
      <w:bookmarkStart w:id="5811" w:name="_Toc505697551"/>
      <w:r w:rsidRPr="00EE645B">
        <w:rPr>
          <w:rFonts w:eastAsia="SimSun"/>
          <w:highlight w:val="cyan"/>
        </w:rPr>
        <w:t>–</w:t>
      </w:r>
      <w:r w:rsidRPr="00EE645B">
        <w:rPr>
          <w:rFonts w:eastAsia="SimSun"/>
          <w:highlight w:val="cyan"/>
        </w:rPr>
        <w:tab/>
      </w:r>
      <w:r w:rsidRPr="00EE645B">
        <w:rPr>
          <w:i/>
          <w:highlight w:val="cyan"/>
        </w:rPr>
        <w:t>MAC-CellGroupConfig</w:t>
      </w:r>
      <w:bookmarkEnd w:id="5810"/>
      <w:bookmarkEnd w:id="5811"/>
    </w:p>
    <w:p w14:paraId="54559106" w14:textId="77777777" w:rsidR="00F13D3F" w:rsidRPr="00EE645B" w:rsidRDefault="00F13D3F" w:rsidP="00F13D3F">
      <w:pPr>
        <w:rPr>
          <w:rFonts w:eastAsia="SimSun"/>
          <w:highlight w:val="cyan"/>
          <w:lang w:eastAsia="zh-CN"/>
        </w:rPr>
      </w:pPr>
      <w:r w:rsidRPr="00EE645B">
        <w:rPr>
          <w:rFonts w:eastAsia="SimSun"/>
          <w:highlight w:val="cyan"/>
          <w:lang w:eastAsia="zh-CN"/>
        </w:rPr>
        <w:t xml:space="preserve">The IE </w:t>
      </w:r>
      <w:r w:rsidRPr="00EE645B">
        <w:rPr>
          <w:i/>
          <w:highlight w:val="cyan"/>
        </w:rPr>
        <w:t>MAC-CellGroupConfig</w:t>
      </w:r>
      <w:r w:rsidRPr="00EE645B">
        <w:rPr>
          <w:rFonts w:eastAsia="SimSun"/>
          <w:highlight w:val="cyan"/>
          <w:lang w:eastAsia="zh-CN"/>
        </w:rPr>
        <w:t xml:space="preserve"> is used to configure MAC parameters for a cell group, including DRX.</w:t>
      </w:r>
    </w:p>
    <w:p w14:paraId="71A98644" w14:textId="77777777" w:rsidR="00F13D3F" w:rsidRPr="00EE645B" w:rsidRDefault="00F13D3F" w:rsidP="00F13D3F">
      <w:pPr>
        <w:pStyle w:val="TH"/>
        <w:rPr>
          <w:rFonts w:eastAsia="SimSun"/>
          <w:highlight w:val="cyan"/>
          <w:lang w:eastAsia="zh-CN"/>
        </w:rPr>
      </w:pPr>
      <w:r w:rsidRPr="00EE645B">
        <w:rPr>
          <w:i/>
          <w:highlight w:val="cyan"/>
        </w:rPr>
        <w:t>MAC-CellGroupConfig</w:t>
      </w:r>
      <w:r w:rsidRPr="00EE645B">
        <w:rPr>
          <w:highlight w:val="cyan"/>
        </w:rPr>
        <w:t xml:space="preserve"> information element</w:t>
      </w:r>
    </w:p>
    <w:p w14:paraId="0F90DEE9" w14:textId="77777777" w:rsidR="00F13D3F" w:rsidRPr="00EE645B" w:rsidRDefault="00F13D3F" w:rsidP="00CE00FD">
      <w:pPr>
        <w:pStyle w:val="PL"/>
        <w:rPr>
          <w:color w:val="808080"/>
          <w:highlight w:val="cyan"/>
        </w:rPr>
      </w:pPr>
      <w:r w:rsidRPr="00EE645B">
        <w:rPr>
          <w:color w:val="808080"/>
          <w:highlight w:val="cyan"/>
        </w:rPr>
        <w:t>-- ASN1START</w:t>
      </w:r>
    </w:p>
    <w:p w14:paraId="43C43C07" w14:textId="77777777" w:rsidR="00F13D3F" w:rsidRPr="00EE645B" w:rsidRDefault="00F13D3F" w:rsidP="00CE00FD">
      <w:pPr>
        <w:pStyle w:val="PL"/>
        <w:rPr>
          <w:color w:val="808080"/>
          <w:highlight w:val="cyan"/>
        </w:rPr>
      </w:pPr>
      <w:r w:rsidRPr="00EE645B">
        <w:rPr>
          <w:color w:val="808080"/>
          <w:highlight w:val="cyan"/>
        </w:rPr>
        <w:t>-- TAG-MAC-CELL-GROUP-CONFIG-START</w:t>
      </w:r>
    </w:p>
    <w:p w14:paraId="5A3FB8E6" w14:textId="77777777" w:rsidR="00F13D3F" w:rsidRPr="00EE645B" w:rsidRDefault="00F13D3F" w:rsidP="00CE00FD">
      <w:pPr>
        <w:pStyle w:val="PL"/>
        <w:rPr>
          <w:highlight w:val="cyan"/>
        </w:rPr>
      </w:pPr>
    </w:p>
    <w:p w14:paraId="59A54005" w14:textId="77777777" w:rsidR="00F13D3F" w:rsidRPr="00EE645B" w:rsidRDefault="00F13D3F" w:rsidP="00CE00FD">
      <w:pPr>
        <w:pStyle w:val="PL"/>
        <w:rPr>
          <w:highlight w:val="cyan"/>
        </w:rPr>
      </w:pPr>
      <w:bookmarkStart w:id="5812" w:name="_Hlk500923743"/>
      <w:r w:rsidRPr="00EE645B">
        <w:rPr>
          <w:highlight w:val="cyan"/>
        </w:rPr>
        <w:lastRenderedPageBreak/>
        <w:t xml:space="preserve">MAC-CellGroupConfig </w:t>
      </w:r>
      <w:bookmarkEnd w:id="5812"/>
      <w:r w:rsidRPr="00EE645B">
        <w:rPr>
          <w:highlight w:val="cyan"/>
        </w:rPr>
        <w:t xml:space="preserve">::= </w:t>
      </w:r>
      <w:r w:rsidR="00193D6C" w:rsidRPr="00EE645B">
        <w:rPr>
          <w:highlight w:val="cyan"/>
        </w:rPr>
        <w:tab/>
      </w:r>
      <w:r w:rsidR="00193D6C" w:rsidRPr="00EE645B">
        <w:rPr>
          <w:highlight w:val="cyan"/>
        </w:rPr>
        <w:tab/>
      </w:r>
      <w:r w:rsidR="00193D6C" w:rsidRPr="00EE645B">
        <w:rPr>
          <w:highlight w:val="cyan"/>
        </w:rPr>
        <w:tab/>
      </w:r>
      <w:r w:rsidRPr="00EE645B">
        <w:rPr>
          <w:color w:val="993366"/>
          <w:highlight w:val="cyan"/>
        </w:rPr>
        <w:t>SEQUENCE</w:t>
      </w:r>
      <w:r w:rsidRPr="00EE645B">
        <w:rPr>
          <w:highlight w:val="cyan"/>
        </w:rPr>
        <w:t xml:space="preserve"> {</w:t>
      </w:r>
    </w:p>
    <w:p w14:paraId="3395F24F" w14:textId="77777777" w:rsidR="00F13D3F" w:rsidRPr="00EE645B" w:rsidRDefault="00F13D3F" w:rsidP="00CE00FD">
      <w:pPr>
        <w:pStyle w:val="PL"/>
        <w:rPr>
          <w:color w:val="808080"/>
          <w:highlight w:val="cyan"/>
        </w:rPr>
      </w:pPr>
      <w:r w:rsidRPr="00EE645B">
        <w:rPr>
          <w:highlight w:val="cyan"/>
        </w:rPr>
        <w:tab/>
        <w:t>drx-Config</w:t>
      </w:r>
      <w:r w:rsidRPr="00EE645B">
        <w:rPr>
          <w:highlight w:val="cyan"/>
        </w:rPr>
        <w:tab/>
      </w:r>
      <w:r w:rsidRPr="00EE645B">
        <w:rPr>
          <w:highlight w:val="cyan"/>
        </w:rPr>
        <w:tab/>
      </w:r>
      <w:r w:rsidRPr="00EE645B">
        <w:rPr>
          <w:highlight w:val="cyan"/>
        </w:rPr>
        <w:tab/>
      </w:r>
      <w:r w:rsidRPr="00EE645B">
        <w:rPr>
          <w:highlight w:val="cyan"/>
        </w:rPr>
        <w:tab/>
      </w:r>
      <w:r w:rsidR="009C6496" w:rsidRPr="00EE645B">
        <w:rPr>
          <w:highlight w:val="cyan"/>
        </w:rPr>
        <w:tab/>
      </w:r>
      <w:r w:rsidR="00193D6C" w:rsidRPr="00EE645B">
        <w:rPr>
          <w:highlight w:val="cyan"/>
        </w:rPr>
        <w:tab/>
      </w:r>
      <w:r w:rsidR="009C6496" w:rsidRPr="00EE645B">
        <w:rPr>
          <w:highlight w:val="cyan"/>
        </w:rPr>
        <w:tab/>
      </w:r>
      <w:ins w:id="5813" w:author="RIL-Z073" w:date="2018-01-29T17:01:00Z">
        <w:r w:rsidR="00D71350" w:rsidRPr="00EE645B">
          <w:rPr>
            <w:highlight w:val="cyan"/>
          </w:rPr>
          <w:t xml:space="preserve">SetupRelease { </w:t>
        </w:r>
      </w:ins>
      <w:r w:rsidRPr="00EE645B">
        <w:rPr>
          <w:highlight w:val="cyan"/>
        </w:rPr>
        <w:t xml:space="preserve">DRX-Config </w:t>
      </w:r>
      <w:ins w:id="5814" w:author="RIL-Z073" w:date="2018-01-29T17:01:00Z">
        <w:r w:rsidR="00D71350" w:rsidRPr="00EE645B">
          <w:rPr>
            <w:highlight w:val="cyan"/>
          </w:rPr>
          <w:t>}</w:t>
        </w:r>
      </w:ins>
      <w:del w:id="5815" w:author="RIL-Z073" w:date="2018-01-29T17:01:00Z">
        <w:r w:rsidR="009C6496" w:rsidRPr="00EE645B" w:rsidDel="00D71350">
          <w:rPr>
            <w:highlight w:val="cyan"/>
          </w:rPr>
          <w:tab/>
        </w:r>
        <w:r w:rsidR="009C6496" w:rsidRPr="00EE645B" w:rsidDel="00D71350">
          <w:rPr>
            <w:highlight w:val="cyan"/>
          </w:rPr>
          <w:tab/>
        </w:r>
        <w:r w:rsidR="009C6496" w:rsidRPr="00EE645B" w:rsidDel="00D71350">
          <w:rPr>
            <w:highlight w:val="cyan"/>
          </w:rPr>
          <w:tab/>
        </w:r>
      </w:del>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5816" w:author="RIL-H263" w:date="2018-01-29T16:50:00Z">
        <w:r w:rsidRPr="00EE645B" w:rsidDel="003044AB">
          <w:rPr>
            <w:color w:val="808080"/>
            <w:highlight w:val="cyan"/>
          </w:rPr>
          <w:delText>R</w:delText>
        </w:r>
      </w:del>
      <w:ins w:id="5817" w:author="RIL-H263" w:date="2018-01-29T16:50:00Z">
        <w:r w:rsidR="003044AB" w:rsidRPr="00EE645B">
          <w:rPr>
            <w:color w:val="808080"/>
            <w:highlight w:val="cyan"/>
          </w:rPr>
          <w:t>M</w:t>
        </w:r>
      </w:ins>
    </w:p>
    <w:p w14:paraId="1A7D8928" w14:textId="77777777" w:rsidR="002D20A7" w:rsidRPr="00EE645B" w:rsidRDefault="002D20A7" w:rsidP="00CE00FD">
      <w:pPr>
        <w:pStyle w:val="PL"/>
        <w:rPr>
          <w:highlight w:val="cyan"/>
        </w:rPr>
      </w:pPr>
    </w:p>
    <w:p w14:paraId="5D038FCF" w14:textId="77777777" w:rsidR="009C6496" w:rsidRPr="00EE645B" w:rsidRDefault="009C6496" w:rsidP="00CE00FD">
      <w:pPr>
        <w:pStyle w:val="PL"/>
        <w:rPr>
          <w:highlight w:val="cyan"/>
        </w:rPr>
      </w:pPr>
      <w:r w:rsidRPr="00EE645B">
        <w:rPr>
          <w:highlight w:val="cyan"/>
        </w:rPr>
        <w:tab/>
        <w:t>schedulingRequestConfig</w:t>
      </w:r>
      <w:r w:rsidRPr="00EE645B">
        <w:rPr>
          <w:highlight w:val="cyan"/>
        </w:rPr>
        <w:tab/>
      </w:r>
      <w:r w:rsidRPr="00EE645B">
        <w:rPr>
          <w:highlight w:val="cyan"/>
        </w:rPr>
        <w:tab/>
      </w:r>
      <w:r w:rsidR="00193D6C" w:rsidRPr="00EE645B">
        <w:rPr>
          <w:highlight w:val="cyan"/>
        </w:rPr>
        <w:tab/>
      </w:r>
      <w:r w:rsidRPr="00EE645B">
        <w:rPr>
          <w:highlight w:val="cyan"/>
        </w:rPr>
        <w:tab/>
      </w:r>
      <w:r w:rsidR="002D20A7" w:rsidRPr="00EE645B">
        <w:rPr>
          <w:highlight w:val="cyan"/>
        </w:rPr>
        <w:t>SchedulingRequestConfig</w:t>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color w:val="993366"/>
          <w:highlight w:val="cyan"/>
        </w:rPr>
        <w:t>OPTIONAL</w:t>
      </w:r>
      <w:r w:rsidR="002D20A7" w:rsidRPr="00EE645B">
        <w:rPr>
          <w:highlight w:val="cyan"/>
        </w:rPr>
        <w:t>,</w:t>
      </w:r>
    </w:p>
    <w:p w14:paraId="6CB0CE97" w14:textId="77777777" w:rsidR="00193D6C" w:rsidRPr="00EE645B" w:rsidRDefault="00193D6C" w:rsidP="00CE00FD">
      <w:pPr>
        <w:pStyle w:val="PL"/>
        <w:rPr>
          <w:color w:val="808080"/>
          <w:highlight w:val="cyan"/>
        </w:rPr>
      </w:pPr>
      <w:r w:rsidRPr="00EE645B">
        <w:rPr>
          <w:highlight w:val="cyan"/>
        </w:rPr>
        <w:tab/>
        <w:t>bs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SR-Config</w:t>
      </w:r>
      <w:del w:id="5818"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19" w:author="merged r1" w:date="2018-01-18T13:12:00Z">
        <w:r w:rsidRPr="00EE645B">
          <w:rPr>
            <w:color w:val="808080"/>
            <w:highlight w:val="cyan"/>
          </w:rPr>
          <w:delText>N</w:delText>
        </w:r>
      </w:del>
      <w:ins w:id="5820" w:author="merged r1" w:date="2018-01-18T13:12:00Z">
        <w:r w:rsidR="004F3899" w:rsidRPr="00EE645B">
          <w:rPr>
            <w:color w:val="808080"/>
            <w:highlight w:val="cyan"/>
          </w:rPr>
          <w:t>M</w:t>
        </w:r>
      </w:ins>
    </w:p>
    <w:p w14:paraId="55F26141" w14:textId="77777777" w:rsidR="00193D6C" w:rsidRPr="00EE645B" w:rsidRDefault="00193D6C" w:rsidP="00CE00FD">
      <w:pPr>
        <w:pStyle w:val="PL"/>
        <w:rPr>
          <w:color w:val="808080"/>
          <w:highlight w:val="cyan"/>
        </w:rPr>
      </w:pPr>
      <w:r w:rsidRPr="00EE645B">
        <w:rPr>
          <w:highlight w:val="cyan"/>
        </w:rPr>
        <w:tab/>
        <w:t>ta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Config</w:t>
      </w:r>
      <w:del w:id="5821"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2" w:author="merged r1" w:date="2018-01-18T13:12:00Z">
        <w:r w:rsidRPr="00EE645B">
          <w:rPr>
            <w:color w:val="808080"/>
            <w:highlight w:val="cyan"/>
          </w:rPr>
          <w:delText>N</w:delText>
        </w:r>
      </w:del>
      <w:ins w:id="5823" w:author="merged r1" w:date="2018-01-18T13:12:00Z">
        <w:r w:rsidR="004F3899" w:rsidRPr="00EE645B">
          <w:rPr>
            <w:color w:val="808080"/>
            <w:highlight w:val="cyan"/>
          </w:rPr>
          <w:t>M</w:t>
        </w:r>
      </w:ins>
      <w:r w:rsidRPr="00EE645B">
        <w:rPr>
          <w:color w:val="808080"/>
          <w:highlight w:val="cyan"/>
        </w:rPr>
        <w:tab/>
      </w:r>
    </w:p>
    <w:p w14:paraId="4E89D1C1" w14:textId="77777777" w:rsidR="00193D6C" w:rsidRPr="00EE645B" w:rsidRDefault="00193D6C" w:rsidP="00CE00FD">
      <w:pPr>
        <w:pStyle w:val="PL"/>
        <w:rPr>
          <w:color w:val="808080"/>
          <w:highlight w:val="cyan"/>
        </w:rPr>
      </w:pPr>
      <w:r w:rsidRPr="00EE645B">
        <w:rPr>
          <w:highlight w:val="cyan"/>
        </w:rPr>
        <w:tab/>
        <w:t>ph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24" w:author="RIL-Z073" w:date="2018-01-29T17:02:00Z">
        <w:r w:rsidR="00D71350" w:rsidRPr="00EE645B">
          <w:rPr>
            <w:highlight w:val="cyan"/>
          </w:rPr>
          <w:t xml:space="preserve">SetupRelease { </w:t>
        </w:r>
      </w:ins>
      <w:r w:rsidRPr="00EE645B">
        <w:rPr>
          <w:highlight w:val="cyan"/>
        </w:rPr>
        <w:t>PHR-Config</w:t>
      </w:r>
      <w:ins w:id="5825" w:author="RIL-Z073" w:date="2018-01-29T17:02:00Z">
        <w:r w:rsidR="00D71350" w:rsidRPr="00EE645B">
          <w:rPr>
            <w:highlight w:val="cyan"/>
          </w:rPr>
          <w:t xml:space="preserve"> }</w:t>
        </w:r>
      </w:ins>
      <w:r w:rsidRPr="00EE645B">
        <w:rPr>
          <w:highlight w:val="cyan"/>
        </w:rPr>
        <w:tab/>
      </w:r>
      <w:del w:id="5826" w:author="RIL-Z073" w:date="2018-01-29T17:03:00Z">
        <w:r w:rsidRPr="00EE645B" w:rsidDel="00D71350">
          <w:rPr>
            <w:highlight w:val="cyan"/>
          </w:rPr>
          <w:tab/>
        </w:r>
        <w:r w:rsidRPr="00EE645B" w:rsidDel="00D71350">
          <w:rPr>
            <w:highlight w:val="cyan"/>
          </w:rPr>
          <w:tab/>
        </w:r>
        <w:r w:rsidRPr="00EE645B" w:rsidDel="00D71350">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7" w:author="merged r1" w:date="2018-01-18T13:12:00Z">
        <w:r w:rsidRPr="00EE645B">
          <w:rPr>
            <w:color w:val="808080"/>
            <w:highlight w:val="cyan"/>
          </w:rPr>
          <w:delText>N</w:delText>
        </w:r>
      </w:del>
      <w:ins w:id="5828" w:author="merged r1" w:date="2018-01-18T13:12:00Z">
        <w:r w:rsidR="004F3899" w:rsidRPr="00EE645B">
          <w:rPr>
            <w:color w:val="808080"/>
            <w:highlight w:val="cyan"/>
          </w:rPr>
          <w:t>M</w:t>
        </w:r>
      </w:ins>
    </w:p>
    <w:p w14:paraId="1840BC79" w14:textId="77777777" w:rsidR="00DA6C9C" w:rsidRPr="00EE645B" w:rsidDel="00C875F9" w:rsidRDefault="00DA6C9C" w:rsidP="00DA6C9C">
      <w:pPr>
        <w:pStyle w:val="PL"/>
        <w:rPr>
          <w:del w:id="5829" w:author="merged r1" w:date="2018-01-22T06:15:00Z"/>
          <w:highlight w:val="cyan"/>
          <w:lang w:eastAsia="ja-JP"/>
        </w:rPr>
      </w:pPr>
      <w:bookmarkStart w:id="5830" w:name="_Hlk500925847"/>
      <w:del w:id="5831" w:author="merged r1" w:date="2018-01-22T06:15:00Z">
        <w:r w:rsidRPr="00EE645B" w:rsidDel="00C875F9">
          <w:rPr>
            <w:highlight w:val="cyan"/>
            <w:lang w:eastAsia="ja-JP"/>
          </w:rPr>
          <w:tab/>
          <w:delText>sCellDeactivationTimer</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ENUMERATED</w:delText>
        </w:r>
        <w:r w:rsidRPr="00EE645B" w:rsidDel="00C875F9">
          <w:rPr>
            <w:highlight w:val="cyan"/>
            <w:lang w:eastAsia="ja-JP"/>
          </w:rPr>
          <w:delText xml:space="preserve"> {</w:delText>
        </w:r>
      </w:del>
    </w:p>
    <w:p w14:paraId="068B1BE4" w14:textId="77777777" w:rsidR="00DA6C9C" w:rsidRPr="00EE645B" w:rsidDel="00C875F9" w:rsidRDefault="00DA6C9C" w:rsidP="00DA6C9C">
      <w:pPr>
        <w:pStyle w:val="PL"/>
        <w:rPr>
          <w:del w:id="5832" w:author="merged r1" w:date="2018-01-22T06:15:00Z"/>
          <w:highlight w:val="cyan"/>
          <w:lang w:eastAsia="ja-JP"/>
        </w:rPr>
      </w:pPr>
      <w:del w:id="5833"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ms20, ms40, ms80, ms160, ms200, ms240, ms320, ms400, ms480, ms520, ms640, ms720, ms840, ms1280, spare2,</w:delText>
        </w:r>
      </w:del>
    </w:p>
    <w:p w14:paraId="21B9BA91" w14:textId="77777777" w:rsidR="00DA6C9C" w:rsidRPr="00EE645B" w:rsidDel="00C875F9" w:rsidRDefault="00DA6C9C" w:rsidP="00DA6C9C">
      <w:pPr>
        <w:pStyle w:val="PL"/>
        <w:rPr>
          <w:del w:id="5834" w:author="merged r1" w:date="2018-01-22T06:15:00Z"/>
          <w:highlight w:val="cyan"/>
        </w:rPr>
      </w:pPr>
      <w:del w:id="5835"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spare1}</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OPTIONAL</w:delText>
        </w:r>
        <w:r w:rsidRPr="00EE645B" w:rsidDel="00C875F9">
          <w:rPr>
            <w:highlight w:val="cyan"/>
            <w:lang w:eastAsia="ja-JP"/>
          </w:rPr>
          <w:delText>,</w:delText>
        </w:r>
        <w:r w:rsidRPr="00EE645B" w:rsidDel="00C875F9">
          <w:rPr>
            <w:highlight w:val="cyan"/>
            <w:lang w:eastAsia="ja-JP"/>
          </w:rPr>
          <w:tab/>
        </w:r>
        <w:r w:rsidRPr="00EE645B" w:rsidDel="00C875F9">
          <w:rPr>
            <w:highlight w:val="cyan"/>
          </w:rPr>
          <w:delText>-- Cond ServingCellWithoutPUCCH</w:delText>
        </w:r>
        <w:bookmarkEnd w:id="5830"/>
      </w:del>
    </w:p>
    <w:p w14:paraId="6D37241D" w14:textId="77777777" w:rsidR="00193D6C" w:rsidRPr="00EE645B" w:rsidRDefault="00193D6C" w:rsidP="00CE00FD">
      <w:pPr>
        <w:pStyle w:val="PL"/>
        <w:rPr>
          <w:color w:val="808080"/>
          <w:highlight w:val="cyan"/>
        </w:rPr>
      </w:pPr>
      <w:r w:rsidRPr="00EE645B">
        <w:rPr>
          <w:highlight w:val="cyan"/>
        </w:rPr>
        <w:tab/>
      </w:r>
      <w:r w:rsidRPr="00EE645B">
        <w:rPr>
          <w:color w:val="808080"/>
          <w:highlight w:val="cyan"/>
        </w:rPr>
        <w:t>-- FFS : configurable per SCell?</w:t>
      </w:r>
    </w:p>
    <w:p w14:paraId="77716BC3" w14:textId="77777777" w:rsidR="00A146BF" w:rsidRPr="00EE645B" w:rsidRDefault="00193D6C" w:rsidP="00CE00FD">
      <w:pPr>
        <w:pStyle w:val="PL"/>
        <w:rPr>
          <w:highlight w:val="cyan"/>
        </w:rPr>
      </w:pPr>
      <w:r w:rsidRPr="00EE645B">
        <w:rPr>
          <w:highlight w:val="cyan"/>
        </w:rPr>
        <w:tab/>
        <w:t>skipUplinkTx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d="5836" w:author="" w:date="2018-02-02T16:10:00Z">
        <w:r w:rsidR="00051CAC" w:rsidRPr="00EE645B">
          <w:rPr>
            <w:color w:val="993366"/>
            <w:highlight w:val="cyan"/>
          </w:rPr>
          <w:t>,</w:t>
        </w:r>
      </w:ins>
    </w:p>
    <w:p w14:paraId="5540022A" w14:textId="77777777" w:rsidR="00051CAC" w:rsidRPr="00EE645B" w:rsidRDefault="00051CAC" w:rsidP="00CE00FD">
      <w:pPr>
        <w:pStyle w:val="PL"/>
        <w:rPr>
          <w:ins w:id="5837" w:author="" w:date="2018-02-02T16:09:00Z"/>
          <w:highlight w:val="cyan"/>
        </w:rPr>
      </w:pPr>
      <w:ins w:id="5838" w:author="" w:date="2018-02-02T16:09:00Z">
        <w:r w:rsidRPr="00EE645B">
          <w:rPr>
            <w:highlight w:val="cyan"/>
          </w:rPr>
          <w:tab/>
          <w:t xml:space="preserve">-- RNTI value for </w:t>
        </w:r>
      </w:ins>
      <w:ins w:id="5839" w:author="" w:date="2018-02-02T16:10:00Z">
        <w:r w:rsidRPr="00EE645B">
          <w:rPr>
            <w:highlight w:val="cyan"/>
          </w:rPr>
          <w:t>d</w:t>
        </w:r>
      </w:ins>
      <w:ins w:id="5840" w:author="" w:date="2018-02-02T16:09:00Z">
        <w:r w:rsidRPr="00EE645B">
          <w:rPr>
            <w:highlight w:val="cyan"/>
          </w:rPr>
          <w:t>ownlink SPS (see SPS-</w:t>
        </w:r>
      </w:ins>
      <w:ins w:id="5841" w:author="" w:date="2018-02-02T16:10:00Z">
        <w:r w:rsidRPr="00EE645B">
          <w:rPr>
            <w:highlight w:val="cyan"/>
          </w:rPr>
          <w:t>config) and uplink configured scheduling (see ConfiguredSchedulingConfig).</w:t>
        </w:r>
      </w:ins>
    </w:p>
    <w:p w14:paraId="139FD582" w14:textId="77777777" w:rsidR="00051CAC" w:rsidRPr="00EE645B" w:rsidRDefault="00051CAC" w:rsidP="00CE00FD">
      <w:pPr>
        <w:pStyle w:val="PL"/>
        <w:rPr>
          <w:ins w:id="5842" w:author="" w:date="2018-02-02T16:09:00Z"/>
          <w:highlight w:val="cyan"/>
        </w:rPr>
      </w:pPr>
      <w:ins w:id="5843" w:author="" w:date="2018-02-02T16:09:00Z">
        <w:r w:rsidRPr="00EE645B">
          <w:rPr>
            <w:highlight w:val="cyan"/>
          </w:rPr>
          <w:tab/>
          <w:t>cs-RNTI</w:t>
        </w:r>
      </w:ins>
      <w:ins w:id="5844" w:author="" w:date="2018-02-02T16: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45" w:author="" w:date="2018-02-02T16:11:00Z">
        <w:r w:rsidR="00D44667" w:rsidRPr="00EE645B">
          <w:rPr>
            <w:highlight w:val="cyan"/>
          </w:rPr>
          <w:t xml:space="preserve">SetupRelease { </w:t>
        </w:r>
      </w:ins>
      <w:ins w:id="5846" w:author="" w:date="2018-02-02T16:10:00Z">
        <w:r w:rsidRPr="00EE645B">
          <w:rPr>
            <w:highlight w:val="cyan"/>
          </w:rPr>
          <w:t>RNTI-Value</w:t>
        </w:r>
      </w:ins>
      <w:ins w:id="5847" w:author="" w:date="2018-02-02T16:11:00Z">
        <w:r w:rsidR="00D44667" w:rsidRPr="00EE645B">
          <w:rPr>
            <w:highlight w:val="cyan"/>
          </w:rPr>
          <w:t xml:space="preserve"> }</w:t>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t>OPTIONAL</w:t>
        </w:r>
        <w:r w:rsidR="00D44667" w:rsidRPr="00EE645B">
          <w:rPr>
            <w:highlight w:val="cyan"/>
          </w:rPr>
          <w:tab/>
          <w:t>-- Need M</w:t>
        </w:r>
      </w:ins>
    </w:p>
    <w:p w14:paraId="75CEA44E" w14:textId="77777777" w:rsidR="00F13D3F" w:rsidRPr="00EE645B" w:rsidRDefault="00F13D3F" w:rsidP="00CE00FD">
      <w:pPr>
        <w:pStyle w:val="PL"/>
        <w:rPr>
          <w:highlight w:val="cyan"/>
        </w:rPr>
      </w:pPr>
      <w:r w:rsidRPr="00EE645B">
        <w:rPr>
          <w:highlight w:val="cyan"/>
        </w:rPr>
        <w:t>}</w:t>
      </w:r>
    </w:p>
    <w:p w14:paraId="13823A80" w14:textId="77777777" w:rsidR="00F13D3F" w:rsidRPr="00EE645B" w:rsidRDefault="00F13D3F" w:rsidP="00CE00FD">
      <w:pPr>
        <w:pStyle w:val="PL"/>
        <w:rPr>
          <w:highlight w:val="cyan"/>
        </w:rPr>
      </w:pPr>
    </w:p>
    <w:p w14:paraId="060B0537" w14:textId="77777777" w:rsidR="00F13D3F" w:rsidRPr="00EE645B" w:rsidDel="00DA0B6A" w:rsidRDefault="00F13D3F" w:rsidP="00DA0B6A">
      <w:pPr>
        <w:pStyle w:val="PL"/>
        <w:rPr>
          <w:del w:id="5848" w:author="RIL-Z073" w:date="2018-01-29T16:59:00Z"/>
          <w:highlight w:val="cyan"/>
        </w:rPr>
      </w:pPr>
      <w:r w:rsidRPr="00EE645B">
        <w:rPr>
          <w:highlight w:val="cyan"/>
        </w:rPr>
        <w:t>DRX-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849" w:author="RIL-Z073" w:date="2018-01-29T16:59:00Z">
        <w:r w:rsidRPr="00EE645B" w:rsidDel="00DA0B6A">
          <w:rPr>
            <w:color w:val="993366"/>
            <w:highlight w:val="cyan"/>
          </w:rPr>
          <w:delText>CHOICE</w:delText>
        </w:r>
        <w:r w:rsidRPr="00EE645B" w:rsidDel="00DA0B6A">
          <w:rPr>
            <w:highlight w:val="cyan"/>
          </w:rPr>
          <w:delText xml:space="preserve"> {</w:delText>
        </w:r>
      </w:del>
    </w:p>
    <w:p w14:paraId="6FD3B1BF" w14:textId="77777777" w:rsidR="00F13D3F" w:rsidRPr="00EE645B" w:rsidDel="00DA0B6A" w:rsidRDefault="00F13D3F" w:rsidP="009523E3">
      <w:pPr>
        <w:pStyle w:val="PL"/>
        <w:rPr>
          <w:del w:id="5850" w:author="RIL-Z073" w:date="2018-01-29T16:59:00Z"/>
          <w:highlight w:val="cyan"/>
        </w:rPr>
      </w:pPr>
      <w:del w:id="5851" w:author="RIL-Z073" w:date="2018-01-29T16:59:00Z">
        <w:r w:rsidRPr="00EE645B" w:rsidDel="00DA0B6A">
          <w:rPr>
            <w:highlight w:val="cyan"/>
          </w:rPr>
          <w:tab/>
          <w:delText>release</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color w:val="993366"/>
            <w:highlight w:val="cyan"/>
          </w:rPr>
          <w:delText>NULL</w:delText>
        </w:r>
        <w:r w:rsidRPr="00EE645B" w:rsidDel="00DA0B6A">
          <w:rPr>
            <w:highlight w:val="cyan"/>
          </w:rPr>
          <w:delText>,</w:delText>
        </w:r>
      </w:del>
    </w:p>
    <w:p w14:paraId="2756D104" w14:textId="77777777" w:rsidR="00F13D3F" w:rsidRPr="00EE645B" w:rsidRDefault="00F13D3F" w:rsidP="004E6415">
      <w:pPr>
        <w:pStyle w:val="PL"/>
        <w:rPr>
          <w:highlight w:val="cyan"/>
        </w:rPr>
      </w:pPr>
      <w:del w:id="5852" w:author="RIL-Z073" w:date="2018-01-29T16:59:00Z">
        <w:r w:rsidRPr="00EE645B" w:rsidDel="00DA0B6A">
          <w:rPr>
            <w:highlight w:val="cyan"/>
          </w:rPr>
          <w:tab/>
          <w:delText>setup</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del>
      <w:r w:rsidRPr="00EE645B">
        <w:rPr>
          <w:color w:val="993366"/>
          <w:highlight w:val="cyan"/>
        </w:rPr>
        <w:t>SEQUENCE</w:t>
      </w:r>
      <w:r w:rsidRPr="00EE645B">
        <w:rPr>
          <w:highlight w:val="cyan"/>
        </w:rPr>
        <w:t xml:space="preserve"> {</w:t>
      </w:r>
    </w:p>
    <w:p w14:paraId="489D5E32" w14:textId="77777777" w:rsidR="00E63AF4" w:rsidRPr="00EE645B" w:rsidRDefault="00F13D3F" w:rsidP="00CE00FD">
      <w:pPr>
        <w:pStyle w:val="PL"/>
        <w:rPr>
          <w:ins w:id="5853" w:author="R2#100" w:date="2018-01-29T17:16:00Z"/>
          <w:highlight w:val="cyan"/>
        </w:rPr>
      </w:pPr>
      <w:del w:id="5854" w:author="RIL-Z073" w:date="2018-01-29T16:59:00Z">
        <w:r w:rsidRPr="00EE645B" w:rsidDel="00DA0B6A">
          <w:rPr>
            <w:highlight w:val="cyan"/>
          </w:rPr>
          <w:tab/>
        </w:r>
      </w:del>
      <w:r w:rsidRPr="00EE645B">
        <w:rPr>
          <w:highlight w:val="cyan"/>
        </w:rPr>
        <w:tab/>
        <w:t>drx-onDuration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55" w:author="R2#100" w:date="2018-01-29T17:16:00Z">
        <w:r w:rsidR="00E63AF4" w:rsidRPr="00EE645B">
          <w:rPr>
            <w:highlight w:val="cyan"/>
          </w:rPr>
          <w:t>CHOICE {</w:t>
        </w:r>
      </w:ins>
    </w:p>
    <w:p w14:paraId="5833728A" w14:textId="77777777" w:rsidR="00E63AF4" w:rsidRPr="00EE645B" w:rsidRDefault="00E63AF4" w:rsidP="00CE00FD">
      <w:pPr>
        <w:pStyle w:val="PL"/>
        <w:rPr>
          <w:ins w:id="5856" w:author="R2#100" w:date="2018-01-29T17:16:00Z"/>
          <w:highlight w:val="cyan"/>
        </w:rPr>
      </w:pPr>
      <w:ins w:id="5857" w:author="R2#100" w:date="2018-01-29T17: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MilliSeconds</w:t>
        </w:r>
        <w:r w:rsidRPr="00EE645B">
          <w:rPr>
            <w:highlight w:val="cyan"/>
          </w:rPr>
          <w:tab/>
          <w:t>INTEGER (1..3</w:t>
        </w:r>
      </w:ins>
      <w:ins w:id="5858" w:author="R2#100" w:date="2018-01-29T17:18:00Z">
        <w:r w:rsidRPr="00EE645B">
          <w:rPr>
            <w:highlight w:val="cyan"/>
          </w:rPr>
          <w:t>1</w:t>
        </w:r>
      </w:ins>
      <w:ins w:id="5859" w:author="R2#100" w:date="2018-01-29T17:17:00Z">
        <w:r w:rsidRPr="00EE645B">
          <w:rPr>
            <w:highlight w:val="cyan"/>
          </w:rPr>
          <w:t>)</w:t>
        </w:r>
      </w:ins>
      <w:ins w:id="5860" w:author="R2#100" w:date="2018-01-29T17:18:00Z">
        <w:r w:rsidRPr="00EE645B">
          <w:rPr>
            <w:highlight w:val="cyan"/>
          </w:rPr>
          <w:t>,</w:t>
        </w:r>
      </w:ins>
    </w:p>
    <w:p w14:paraId="48BDF1D2" w14:textId="77777777" w:rsidR="00F13D3F" w:rsidRPr="00EE645B" w:rsidRDefault="00E63AF4" w:rsidP="00CE00FD">
      <w:pPr>
        <w:pStyle w:val="PL"/>
        <w:rPr>
          <w:highlight w:val="cyan"/>
        </w:rPr>
      </w:pPr>
      <w:ins w:id="5861" w:author="R2#100" w:date="2018-01-29T17: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62" w:author="R2#100" w:date="2018-01-29T17:17:00Z">
        <w:r w:rsidRPr="00EE645B">
          <w:rPr>
            <w:highlight w:val="cyan"/>
          </w:rPr>
          <w:t>milliSeconds</w:t>
        </w:r>
        <w:r w:rsidRPr="00EE645B">
          <w:rPr>
            <w:highlight w:val="cyan"/>
          </w:rPr>
          <w:tab/>
        </w:r>
      </w:ins>
      <w:r w:rsidR="00F13D3F" w:rsidRPr="00EE645B">
        <w:rPr>
          <w:color w:val="993366"/>
          <w:highlight w:val="cyan"/>
        </w:rPr>
        <w:t>ENUMERATED</w:t>
      </w:r>
      <w:r w:rsidR="00F13D3F" w:rsidRPr="00EE645B">
        <w:rPr>
          <w:highlight w:val="cyan"/>
        </w:rPr>
        <w:t xml:space="preserve"> {</w:t>
      </w:r>
    </w:p>
    <w:p w14:paraId="39F2EF63" w14:textId="77777777" w:rsidR="00775D36" w:rsidRPr="00EE645B" w:rsidDel="00E63AF4" w:rsidRDefault="005D40F2" w:rsidP="00CE00FD">
      <w:pPr>
        <w:pStyle w:val="PL"/>
        <w:rPr>
          <w:del w:id="5863" w:author="R2#100" w:date="2018-01-29T17:16:00Z"/>
          <w:highlight w:val="cyan"/>
        </w:rPr>
      </w:pPr>
      <w:del w:id="5864"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00775D36" w:rsidRPr="00EE645B" w:rsidDel="00E63AF4">
          <w:rPr>
            <w:highlight w:val="cyan"/>
          </w:rPr>
          <w:delText>ms1-32, ms2-32, ms3-32, ms4-32, ms5-32, ms6-32, ms7-32, ms8-32, ms9-32, ms10-32, ms11-32,</w:delText>
        </w:r>
      </w:del>
    </w:p>
    <w:p w14:paraId="37D68A99" w14:textId="77777777" w:rsidR="00775D36" w:rsidRPr="00EE645B" w:rsidDel="00E63AF4" w:rsidRDefault="00775D36" w:rsidP="00CE00FD">
      <w:pPr>
        <w:pStyle w:val="PL"/>
        <w:rPr>
          <w:del w:id="5865" w:author="R2#100" w:date="2018-01-29T17:16:00Z"/>
          <w:highlight w:val="cyan"/>
        </w:rPr>
      </w:pPr>
      <w:del w:id="5866"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12-32, ms13-32, ms14-32, ms15-32, ms16-32, ms17-32, ms18-32, ms19-32, ms-20-32, ms21-32,</w:delText>
        </w:r>
      </w:del>
    </w:p>
    <w:p w14:paraId="3C8FDD0F" w14:textId="77777777" w:rsidR="005D40F2" w:rsidRPr="00EE645B" w:rsidRDefault="00775D36" w:rsidP="00CE00FD">
      <w:pPr>
        <w:pStyle w:val="PL"/>
        <w:rPr>
          <w:highlight w:val="cyan"/>
        </w:rPr>
      </w:pPr>
      <w:del w:id="5867"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22-32, ms23-32, ms24-32, ms25-32, ms26-32, ms27-32, ms28-32, ms29-32, ms30-32, ms31-32,</w:delText>
        </w:r>
        <w:r w:rsidRPr="00EE645B" w:rsidDel="00E63AF4">
          <w:rPr>
            <w:highlight w:val="cyan"/>
          </w:rPr>
          <w:br/>
        </w:r>
      </w:del>
      <w:del w:id="5868"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1, ms2, ms3, ms4, ms5, ms6,</w:t>
      </w:r>
      <w:r w:rsidR="005D40F2" w:rsidRPr="00EE645B">
        <w:rPr>
          <w:highlight w:val="cyan"/>
        </w:rPr>
        <w:t xml:space="preserve"> </w:t>
      </w:r>
      <w:r w:rsidR="00F13D3F" w:rsidRPr="00EE645B">
        <w:rPr>
          <w:highlight w:val="cyan"/>
        </w:rPr>
        <w:t>ms8, ms10, ms20, ms30, ms40,</w:t>
      </w:r>
      <w:r w:rsidR="005D40F2" w:rsidRPr="00EE645B">
        <w:rPr>
          <w:highlight w:val="cyan"/>
        </w:rPr>
        <w:t xml:space="preserve"> </w:t>
      </w:r>
      <w:r w:rsidR="00F13D3F" w:rsidRPr="00EE645B">
        <w:rPr>
          <w:highlight w:val="cyan"/>
        </w:rPr>
        <w:t xml:space="preserve">ms50, ms60, </w:t>
      </w:r>
    </w:p>
    <w:p w14:paraId="76205B3E" w14:textId="77777777" w:rsidR="005D40F2" w:rsidRPr="00EE645B" w:rsidRDefault="005D40F2" w:rsidP="00CE00FD">
      <w:pPr>
        <w:pStyle w:val="PL"/>
        <w:rPr>
          <w:highlight w:val="cyan"/>
        </w:rPr>
      </w:pPr>
      <w:del w:id="5869"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80, ms100, ms200,</w:t>
      </w:r>
      <w:r w:rsidRPr="00EE645B">
        <w:rPr>
          <w:highlight w:val="cyan"/>
        </w:rPr>
        <w:t xml:space="preserve"> </w:t>
      </w:r>
      <w:r w:rsidR="00F13D3F" w:rsidRPr="00EE645B">
        <w:rPr>
          <w:highlight w:val="cyan"/>
        </w:rPr>
        <w:t>ms300, ms400, ms500, ms600, ms800,</w:t>
      </w:r>
      <w:r w:rsidRPr="00EE645B">
        <w:rPr>
          <w:highlight w:val="cyan"/>
        </w:rPr>
        <w:t xml:space="preserve"> </w:t>
      </w:r>
      <w:r w:rsidR="00F13D3F" w:rsidRPr="00EE645B">
        <w:rPr>
          <w:highlight w:val="cyan"/>
        </w:rPr>
        <w:t xml:space="preserve">ms1000, ms1200, </w:t>
      </w:r>
    </w:p>
    <w:p w14:paraId="52594EB6" w14:textId="77777777" w:rsidR="00E63AF4" w:rsidRPr="00EE645B" w:rsidRDefault="00321CE0" w:rsidP="00CE00FD">
      <w:pPr>
        <w:pStyle w:val="PL"/>
        <w:rPr>
          <w:ins w:id="5870" w:author="R2#100" w:date="2018-01-29T17:18:00Z"/>
          <w:highlight w:val="cyan"/>
          <w:lang w:val="sv-SE"/>
        </w:rPr>
      </w:pPr>
      <w:del w:id="5871" w:author="RIL-Z073" w:date="2018-01-29T16:59:00Z">
        <w:r w:rsidRPr="00321CE0">
          <w:rPr>
            <w:highlight w:val="cyan"/>
            <w:lang w:val="sv-SE"/>
            <w:rPrChange w:id="5872" w:author="Ericsson" w:date="2018-02-01T17:10:00Z">
              <w:rPr/>
            </w:rPrChange>
          </w:rPr>
          <w:tab/>
        </w:r>
      </w:del>
      <w:r w:rsidRPr="00321CE0">
        <w:rPr>
          <w:highlight w:val="cyan"/>
          <w:lang w:val="sv-SE"/>
          <w:rPrChange w:id="5873" w:author="Ericsson" w:date="2018-02-01T17:10:00Z">
            <w:rPr/>
          </w:rPrChange>
        </w:rPr>
        <w:tab/>
      </w:r>
      <w:r w:rsidRPr="00321CE0">
        <w:rPr>
          <w:highlight w:val="cyan"/>
          <w:lang w:val="sv-SE"/>
          <w:rPrChange w:id="5874" w:author="Ericsson" w:date="2018-02-01T17:10:00Z">
            <w:rPr/>
          </w:rPrChange>
        </w:rPr>
        <w:tab/>
      </w:r>
      <w:r w:rsidRPr="00321CE0">
        <w:rPr>
          <w:highlight w:val="cyan"/>
          <w:lang w:val="sv-SE"/>
          <w:rPrChange w:id="5875" w:author="Ericsson" w:date="2018-02-01T17:10:00Z">
            <w:rPr/>
          </w:rPrChange>
        </w:rPr>
        <w:tab/>
      </w:r>
      <w:r w:rsidRPr="00321CE0">
        <w:rPr>
          <w:highlight w:val="cyan"/>
          <w:lang w:val="sv-SE"/>
          <w:rPrChange w:id="5876" w:author="Ericsson" w:date="2018-02-01T17:10:00Z">
            <w:rPr/>
          </w:rPrChange>
        </w:rPr>
        <w:tab/>
      </w:r>
      <w:r w:rsidRPr="00321CE0">
        <w:rPr>
          <w:highlight w:val="cyan"/>
          <w:lang w:val="sv-SE"/>
          <w:rPrChange w:id="5877" w:author="Ericsson" w:date="2018-02-01T17:10:00Z">
            <w:rPr/>
          </w:rPrChange>
        </w:rPr>
        <w:tab/>
      </w:r>
      <w:r w:rsidRPr="00321CE0">
        <w:rPr>
          <w:highlight w:val="cyan"/>
          <w:lang w:val="sv-SE"/>
          <w:rPrChange w:id="5878" w:author="Ericsson" w:date="2018-02-01T17:10:00Z">
            <w:rPr/>
          </w:rPrChange>
        </w:rPr>
        <w:tab/>
      </w:r>
      <w:r w:rsidRPr="00321CE0">
        <w:rPr>
          <w:highlight w:val="cyan"/>
          <w:lang w:val="sv-SE"/>
          <w:rPrChange w:id="5879" w:author="Ericsson" w:date="2018-02-01T17:10:00Z">
            <w:rPr/>
          </w:rPrChange>
        </w:rPr>
        <w:tab/>
      </w:r>
      <w:r w:rsidRPr="00321CE0">
        <w:rPr>
          <w:highlight w:val="cyan"/>
          <w:lang w:val="sv-SE"/>
          <w:rPrChange w:id="5880" w:author="Ericsson" w:date="2018-02-01T17:10:00Z">
            <w:rPr/>
          </w:rPrChange>
        </w:rPr>
        <w:tab/>
      </w:r>
      <w:r w:rsidRPr="00321CE0">
        <w:rPr>
          <w:highlight w:val="cyan"/>
          <w:lang w:val="sv-SE"/>
          <w:rPrChange w:id="5881" w:author="Ericsson" w:date="2018-02-01T17:10:00Z">
            <w:rPr/>
          </w:rPrChange>
        </w:rPr>
        <w:tab/>
      </w:r>
      <w:r w:rsidRPr="00321CE0">
        <w:rPr>
          <w:highlight w:val="cyan"/>
          <w:lang w:val="sv-SE"/>
          <w:rPrChange w:id="5882" w:author="Ericsson" w:date="2018-02-01T17:10:00Z">
            <w:rPr/>
          </w:rPrChange>
        </w:rPr>
        <w:tab/>
      </w:r>
      <w:r w:rsidRPr="00321CE0">
        <w:rPr>
          <w:highlight w:val="cyan"/>
          <w:lang w:val="sv-SE"/>
          <w:rPrChange w:id="5883" w:author="Ericsson" w:date="2018-02-01T17:10:00Z">
            <w:rPr/>
          </w:rPrChange>
        </w:rPr>
        <w:tab/>
      </w:r>
      <w:r w:rsidR="00F13D3F" w:rsidRPr="00EE645B">
        <w:rPr>
          <w:highlight w:val="cyan"/>
          <w:lang w:val="sv-SE"/>
        </w:rPr>
        <w:t xml:space="preserve">ms1600, </w:t>
      </w:r>
      <w:r w:rsidR="00775D36" w:rsidRPr="00EE645B">
        <w:rPr>
          <w:highlight w:val="cyan"/>
          <w:lang w:val="sv-SE"/>
        </w:rPr>
        <w:t xml:space="preserve">spare9, </w:t>
      </w:r>
      <w:r w:rsidR="00F13D3F" w:rsidRPr="00EE645B">
        <w:rPr>
          <w:highlight w:val="cyan"/>
          <w:lang w:val="sv-SE"/>
        </w:rPr>
        <w:t>spare8,</w:t>
      </w:r>
      <w:r w:rsidR="005D40F2" w:rsidRPr="00EE645B">
        <w:rPr>
          <w:highlight w:val="cyan"/>
          <w:lang w:val="sv-SE"/>
        </w:rPr>
        <w:t xml:space="preserve"> </w:t>
      </w:r>
      <w:r w:rsidR="00F13D3F" w:rsidRPr="00EE645B">
        <w:rPr>
          <w:highlight w:val="cyan"/>
          <w:lang w:val="sv-SE"/>
        </w:rPr>
        <w:t>spare7, spare6, spare5, spare4,</w:t>
      </w:r>
      <w:r w:rsidR="005D40F2" w:rsidRPr="00EE645B">
        <w:rPr>
          <w:highlight w:val="cyan"/>
          <w:lang w:val="sv-SE"/>
        </w:rPr>
        <w:t xml:space="preserve"> </w:t>
      </w:r>
      <w:r w:rsidR="00F13D3F" w:rsidRPr="00EE645B">
        <w:rPr>
          <w:highlight w:val="cyan"/>
          <w:lang w:val="sv-SE"/>
        </w:rPr>
        <w:t>spare3, spare2, spare1</w:t>
      </w:r>
      <w:r w:rsidR="005D40F2" w:rsidRPr="00EE645B">
        <w:rPr>
          <w:highlight w:val="cyan"/>
          <w:lang w:val="sv-SE"/>
        </w:rPr>
        <w:t xml:space="preserve"> </w:t>
      </w:r>
      <w:r w:rsidR="00F13D3F" w:rsidRPr="00EE645B">
        <w:rPr>
          <w:highlight w:val="cyan"/>
          <w:lang w:val="sv-SE"/>
        </w:rPr>
        <w:t>}</w:t>
      </w:r>
    </w:p>
    <w:p w14:paraId="472D7941" w14:textId="77777777" w:rsidR="00F13D3F" w:rsidRPr="00EE645B" w:rsidRDefault="00E63AF4" w:rsidP="00CE00FD">
      <w:pPr>
        <w:pStyle w:val="PL"/>
        <w:rPr>
          <w:highlight w:val="cyan"/>
          <w:lang w:val="sv-SE"/>
        </w:rPr>
      </w:pPr>
      <w:ins w:id="5884" w:author="R2#100" w:date="2018-01-29T17:1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w:t>
        </w:r>
      </w:ins>
      <w:r w:rsidR="00F13D3F" w:rsidRPr="00EE645B">
        <w:rPr>
          <w:highlight w:val="cyan"/>
          <w:lang w:val="sv-SE"/>
        </w:rPr>
        <w:t>,</w:t>
      </w:r>
    </w:p>
    <w:p w14:paraId="369183FC" w14:textId="77777777" w:rsidR="005D40F2" w:rsidRPr="00EE645B" w:rsidRDefault="00F13D3F" w:rsidP="00CE00FD">
      <w:pPr>
        <w:pStyle w:val="PL"/>
        <w:rPr>
          <w:highlight w:val="cyan"/>
          <w:lang w:val="sv-SE"/>
        </w:rPr>
      </w:pPr>
      <w:del w:id="5885" w:author="RIL-Z073" w:date="2018-01-29T16:59:00Z">
        <w:r w:rsidRPr="00EE645B" w:rsidDel="00DA0B6A">
          <w:rPr>
            <w:highlight w:val="cyan"/>
            <w:lang w:val="sv-SE"/>
          </w:rPr>
          <w:tab/>
        </w:r>
      </w:del>
      <w:r w:rsidRPr="00EE645B">
        <w:rPr>
          <w:highlight w:val="cyan"/>
          <w:lang w:val="sv-SE"/>
        </w:rPr>
        <w:tab/>
        <w:t>drx-InactivityTimer</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07813E6E" w14:textId="77777777" w:rsidR="005D40F2" w:rsidRPr="00EE645B" w:rsidRDefault="005D40F2" w:rsidP="00CE00FD">
      <w:pPr>
        <w:pStyle w:val="PL"/>
        <w:rPr>
          <w:highlight w:val="cyan"/>
          <w:lang w:val="sv-SE"/>
        </w:rPr>
      </w:pPr>
      <w:del w:id="588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0, ms1, ms2, ms3, ms4, ms5, ms6,</w:t>
      </w:r>
      <w:r w:rsidRPr="00EE645B">
        <w:rPr>
          <w:highlight w:val="cyan"/>
          <w:lang w:val="sv-SE"/>
        </w:rPr>
        <w:t xml:space="preserve"> </w:t>
      </w:r>
      <w:r w:rsidR="00F13D3F" w:rsidRPr="00EE645B">
        <w:rPr>
          <w:highlight w:val="cyan"/>
          <w:lang w:val="sv-SE"/>
        </w:rPr>
        <w:t>ms8, ms10, ms20, ms30, ms40,</w:t>
      </w:r>
      <w:r w:rsidR="009929B0" w:rsidRPr="00EE645B">
        <w:rPr>
          <w:highlight w:val="cyan"/>
          <w:lang w:val="sv-SE"/>
        </w:rPr>
        <w:t xml:space="preserve"> </w:t>
      </w:r>
      <w:r w:rsidR="00F13D3F" w:rsidRPr="00EE645B">
        <w:rPr>
          <w:highlight w:val="cyan"/>
          <w:lang w:val="sv-SE"/>
        </w:rPr>
        <w:t>ms50,</w:t>
      </w:r>
      <w:r w:rsidRPr="00EE645B">
        <w:rPr>
          <w:highlight w:val="cyan"/>
          <w:lang w:val="sv-SE"/>
        </w:rPr>
        <w:t xml:space="preserve"> </w:t>
      </w:r>
      <w:r w:rsidR="00F13D3F" w:rsidRPr="00EE645B">
        <w:rPr>
          <w:highlight w:val="cyan"/>
          <w:lang w:val="sv-SE"/>
        </w:rPr>
        <w:t xml:space="preserve">ms60, ms80, </w:t>
      </w:r>
    </w:p>
    <w:p w14:paraId="0444BA50" w14:textId="77777777" w:rsidR="005D40F2" w:rsidRPr="00EE645B" w:rsidRDefault="005D40F2" w:rsidP="00CE00FD">
      <w:pPr>
        <w:pStyle w:val="PL"/>
        <w:rPr>
          <w:highlight w:val="cyan"/>
          <w:lang w:val="sv-SE"/>
        </w:rPr>
      </w:pPr>
      <w:del w:id="5887"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100, ms200, ms300,</w:t>
      </w:r>
      <w:r w:rsidRPr="00EE645B">
        <w:rPr>
          <w:highlight w:val="cyan"/>
          <w:lang w:val="sv-SE"/>
        </w:rPr>
        <w:t xml:space="preserve"> </w:t>
      </w:r>
      <w:r w:rsidR="00F13D3F" w:rsidRPr="00EE645B">
        <w:rPr>
          <w:highlight w:val="cyan"/>
          <w:lang w:val="sv-SE"/>
        </w:rPr>
        <w:t>ms500, ms750, ms1280, ms1920, ms2560,</w:t>
      </w:r>
      <w:r w:rsidRPr="00EE645B">
        <w:rPr>
          <w:highlight w:val="cyan"/>
          <w:lang w:val="sv-SE"/>
        </w:rPr>
        <w:t xml:space="preserve"> </w:t>
      </w:r>
      <w:r w:rsidR="00F13D3F" w:rsidRPr="00EE645B">
        <w:rPr>
          <w:highlight w:val="cyan"/>
          <w:lang w:val="sv-SE"/>
        </w:rPr>
        <w:t xml:space="preserve">spare9, spare8, </w:t>
      </w:r>
    </w:p>
    <w:p w14:paraId="5BAC32F4" w14:textId="77777777" w:rsidR="00F13D3F" w:rsidRPr="00EE645B" w:rsidRDefault="005D40F2" w:rsidP="00CE00FD">
      <w:pPr>
        <w:pStyle w:val="PL"/>
        <w:rPr>
          <w:highlight w:val="cyan"/>
          <w:lang w:val="sv-SE"/>
        </w:rPr>
      </w:pPr>
      <w:del w:id="5888"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7, spare6,</w:t>
      </w:r>
      <w:r w:rsidRPr="00EE645B">
        <w:rPr>
          <w:highlight w:val="cyan"/>
          <w:lang w:val="sv-SE"/>
        </w:rPr>
        <w:t xml:space="preserve"> </w:t>
      </w:r>
      <w:r w:rsidR="00F13D3F" w:rsidRPr="00EE645B">
        <w:rPr>
          <w:highlight w:val="cyan"/>
          <w:lang w:val="sv-SE"/>
        </w:rPr>
        <w:t>spare5, spare4, spare3, spare2,</w:t>
      </w:r>
      <w:r w:rsidRPr="00EE645B">
        <w:rPr>
          <w:highlight w:val="cyan"/>
          <w:lang w:val="sv-SE"/>
        </w:rPr>
        <w:t xml:space="preserve"> </w:t>
      </w:r>
      <w:r w:rsidR="00F13D3F" w:rsidRPr="00EE645B">
        <w:rPr>
          <w:highlight w:val="cyan"/>
          <w:lang w:val="sv-SE"/>
        </w:rPr>
        <w:t>spare1},</w:t>
      </w:r>
    </w:p>
    <w:p w14:paraId="782B94B4" w14:textId="77777777" w:rsidR="00213BF4" w:rsidRPr="00EE645B" w:rsidRDefault="00213BF4" w:rsidP="00CE00FD">
      <w:pPr>
        <w:pStyle w:val="PL"/>
        <w:rPr>
          <w:highlight w:val="cyan"/>
          <w:lang w:val="sv-SE"/>
        </w:rPr>
      </w:pPr>
      <w:del w:id="5889" w:author="RIL-Z073" w:date="2018-01-29T16:59:00Z">
        <w:r w:rsidRPr="00EE645B" w:rsidDel="00DA0B6A">
          <w:rPr>
            <w:highlight w:val="cyan"/>
            <w:lang w:val="sv-SE"/>
          </w:rPr>
          <w:tab/>
        </w:r>
      </w:del>
      <w:r w:rsidRPr="00EE645B">
        <w:rPr>
          <w:highlight w:val="cyan"/>
          <w:lang w:val="sv-SE"/>
        </w:rPr>
        <w:tab/>
        <w:t>drx-HARQ-RTT-TimerD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bookmarkStart w:id="5890" w:name="_Hlk500879922"/>
      <w:r w:rsidR="00775D36" w:rsidRPr="00EE645B">
        <w:rPr>
          <w:color w:val="993366"/>
          <w:highlight w:val="cyan"/>
          <w:lang w:val="sv-SE"/>
        </w:rPr>
        <w:t>INTEGER</w:t>
      </w:r>
      <w:r w:rsidR="00775D36" w:rsidRPr="00EE645B">
        <w:rPr>
          <w:highlight w:val="cyan"/>
          <w:lang w:val="sv-SE"/>
        </w:rPr>
        <w:t xml:space="preserve"> (0..56),</w:t>
      </w:r>
      <w:bookmarkEnd w:id="5890"/>
    </w:p>
    <w:p w14:paraId="3AF4A3F8" w14:textId="77777777" w:rsidR="00213BF4" w:rsidRPr="00EE645B" w:rsidRDefault="00213BF4" w:rsidP="00CE00FD">
      <w:pPr>
        <w:pStyle w:val="PL"/>
        <w:rPr>
          <w:highlight w:val="cyan"/>
          <w:lang w:val="sv-SE"/>
        </w:rPr>
      </w:pPr>
      <w:del w:id="5891" w:author="RIL-Z073" w:date="2018-01-29T16:59:00Z">
        <w:r w:rsidRPr="00EE645B" w:rsidDel="00DA0B6A">
          <w:rPr>
            <w:highlight w:val="cyan"/>
            <w:lang w:val="sv-SE"/>
          </w:rPr>
          <w:tab/>
        </w:r>
      </w:del>
      <w:r w:rsidRPr="00EE645B">
        <w:rPr>
          <w:highlight w:val="cyan"/>
          <w:lang w:val="sv-SE"/>
        </w:rPr>
        <w:tab/>
        <w:t>drx-HARQ-RTT-TimerU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775D36" w:rsidRPr="00EE645B">
        <w:rPr>
          <w:color w:val="993366"/>
          <w:highlight w:val="cyan"/>
          <w:lang w:val="sv-SE"/>
        </w:rPr>
        <w:t>INTEGER</w:t>
      </w:r>
      <w:r w:rsidR="00775D36" w:rsidRPr="00EE645B">
        <w:rPr>
          <w:highlight w:val="cyan"/>
          <w:lang w:val="sv-SE"/>
        </w:rPr>
        <w:t xml:space="preserve"> (0..56),</w:t>
      </w:r>
    </w:p>
    <w:p w14:paraId="56432E32" w14:textId="77777777" w:rsidR="005D40F2" w:rsidRPr="00EE645B" w:rsidRDefault="00F13D3F" w:rsidP="00CE00FD">
      <w:pPr>
        <w:pStyle w:val="PL"/>
        <w:rPr>
          <w:highlight w:val="cyan"/>
          <w:lang w:val="sv-SE"/>
        </w:rPr>
      </w:pPr>
      <w:del w:id="5892" w:author="RIL-Z073" w:date="2018-01-29T16:59:00Z">
        <w:r w:rsidRPr="00EE645B" w:rsidDel="00DA0B6A">
          <w:rPr>
            <w:highlight w:val="cyan"/>
            <w:lang w:val="sv-SE"/>
          </w:rPr>
          <w:tab/>
        </w:r>
      </w:del>
      <w:r w:rsidRPr="00EE645B">
        <w:rPr>
          <w:highlight w:val="cyan"/>
          <w:lang w:val="sv-SE"/>
        </w:rPr>
        <w:tab/>
        <w:t>drx-RetransmissionTimerD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6A500A7B" w14:textId="77777777" w:rsidR="005D40F2" w:rsidRPr="00EE645B" w:rsidRDefault="005D40F2" w:rsidP="00CE00FD">
      <w:pPr>
        <w:pStyle w:val="PL"/>
        <w:rPr>
          <w:highlight w:val="cyan"/>
          <w:lang w:val="sv-SE"/>
        </w:rPr>
      </w:pPr>
      <w:del w:id="5893"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w:t>
      </w:r>
      <w:r w:rsidR="00775D36" w:rsidRPr="00EE645B">
        <w:rPr>
          <w:highlight w:val="cyan"/>
          <w:lang w:val="sv-SE"/>
        </w:rPr>
        <w:t>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2</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6</w:t>
      </w:r>
      <w:r w:rsidR="00F13D3F" w:rsidRPr="00EE645B">
        <w:rPr>
          <w:highlight w:val="cyan"/>
          <w:lang w:val="sv-SE"/>
        </w:rPr>
        <w:t>,</w:t>
      </w:r>
      <w:r w:rsidRPr="00EE645B">
        <w:rPr>
          <w:highlight w:val="cyan"/>
          <w:lang w:val="sv-SE"/>
        </w:rPr>
        <w:t xml:space="preserve"> </w:t>
      </w:r>
      <w:r w:rsidR="00D33EE5" w:rsidRPr="00EE645B">
        <w:rPr>
          <w:highlight w:val="cyan"/>
          <w:lang w:val="sv-SE"/>
        </w:rPr>
        <w:t>sl</w:t>
      </w:r>
      <w:r w:rsidR="00775D36" w:rsidRPr="00EE645B">
        <w:rPr>
          <w:highlight w:val="cyan"/>
          <w:lang w:val="sv-SE"/>
        </w:rPr>
        <w:t>2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33</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1BAEF41E" w14:textId="77777777" w:rsidR="005D40F2" w:rsidRPr="00EE645B" w:rsidRDefault="005D40F2" w:rsidP="00CE00FD">
      <w:pPr>
        <w:pStyle w:val="PL"/>
        <w:rPr>
          <w:highlight w:val="cyan"/>
          <w:lang w:val="sv-SE"/>
        </w:rPr>
      </w:pPr>
      <w:del w:id="5894"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324F8F" w:rsidRPr="00EE645B">
        <w:rPr>
          <w:highlight w:val="cyan"/>
          <w:lang w:val="sv-SE"/>
        </w:rPr>
        <w:t>sl160</w:t>
      </w:r>
      <w:r w:rsidR="00F13D3F" w:rsidRPr="00EE645B">
        <w:rPr>
          <w:highlight w:val="cyan"/>
          <w:lang w:val="sv-SE"/>
        </w:rPr>
        <w:t xml:space="preserve">, </w:t>
      </w:r>
      <w:r w:rsidR="00324F8F"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21D7D7CD" w14:textId="77777777" w:rsidR="00F13D3F" w:rsidRPr="00EE645B" w:rsidRDefault="005D40F2" w:rsidP="00CE00FD">
      <w:pPr>
        <w:pStyle w:val="PL"/>
        <w:rPr>
          <w:highlight w:val="cyan"/>
          <w:lang w:val="sv-SE"/>
        </w:rPr>
      </w:pPr>
      <w:del w:id="589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p>
    <w:p w14:paraId="707E9016" w14:textId="77777777" w:rsidR="005D40F2" w:rsidRPr="00EE645B" w:rsidRDefault="00F13D3F" w:rsidP="00CE00FD">
      <w:pPr>
        <w:pStyle w:val="PL"/>
        <w:rPr>
          <w:highlight w:val="cyan"/>
          <w:lang w:val="sv-SE"/>
        </w:rPr>
      </w:pPr>
      <w:del w:id="5896" w:author="RIL-Z073" w:date="2018-01-29T16:59:00Z">
        <w:r w:rsidRPr="00EE645B" w:rsidDel="00DA0B6A">
          <w:rPr>
            <w:highlight w:val="cyan"/>
            <w:lang w:val="sv-SE"/>
          </w:rPr>
          <w:tab/>
        </w:r>
      </w:del>
      <w:r w:rsidRPr="00EE645B">
        <w:rPr>
          <w:highlight w:val="cyan"/>
          <w:lang w:val="sv-SE"/>
        </w:rPr>
        <w:tab/>
        <w:t>drx-RetransmissionTimerU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005D40F2" w:rsidRPr="00EE645B">
        <w:rPr>
          <w:highlight w:val="cyan"/>
          <w:lang w:val="sv-SE"/>
        </w:rPr>
        <w:t xml:space="preserve"> {</w:t>
      </w:r>
    </w:p>
    <w:p w14:paraId="426A9A2C" w14:textId="77777777" w:rsidR="005D40F2" w:rsidRPr="00EE645B" w:rsidRDefault="005D40F2" w:rsidP="00CE00FD">
      <w:pPr>
        <w:pStyle w:val="PL"/>
        <w:rPr>
          <w:highlight w:val="cyan"/>
          <w:lang w:val="sv-SE"/>
        </w:rPr>
      </w:pPr>
      <w:del w:id="5897"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0</w:t>
      </w:r>
      <w:r w:rsidR="00F13D3F" w:rsidRPr="00EE645B">
        <w:rPr>
          <w:highlight w:val="cyan"/>
          <w:lang w:val="sv-SE"/>
        </w:rPr>
        <w:t xml:space="preserve">, </w:t>
      </w:r>
      <w:r w:rsidR="00D33EE5" w:rsidRPr="00EE645B">
        <w:rPr>
          <w:highlight w:val="cyan"/>
          <w:lang w:val="sv-SE"/>
        </w:rPr>
        <w:t>sl1</w:t>
      </w:r>
      <w:r w:rsidR="00F13D3F" w:rsidRPr="00EE645B">
        <w:rPr>
          <w:highlight w:val="cyan"/>
          <w:lang w:val="sv-SE"/>
        </w:rPr>
        <w:t xml:space="preserve">, </w:t>
      </w:r>
      <w:r w:rsidR="00D33EE5" w:rsidRPr="00EE645B">
        <w:rPr>
          <w:highlight w:val="cyan"/>
          <w:lang w:val="sv-SE"/>
        </w:rPr>
        <w:t>sl2</w:t>
      </w:r>
      <w:r w:rsidR="00F13D3F" w:rsidRPr="00EE645B">
        <w:rPr>
          <w:highlight w:val="cyan"/>
          <w:lang w:val="sv-SE"/>
        </w:rPr>
        <w:t xml:space="preserve">, </w:t>
      </w:r>
      <w:r w:rsidR="00D33EE5" w:rsidRPr="00EE645B">
        <w:rPr>
          <w:highlight w:val="cyan"/>
          <w:lang w:val="sv-SE"/>
        </w:rPr>
        <w:t>sl4</w:t>
      </w:r>
      <w:r w:rsidR="00F13D3F" w:rsidRPr="00EE645B">
        <w:rPr>
          <w:highlight w:val="cyan"/>
          <w:lang w:val="sv-SE"/>
        </w:rPr>
        <w:t xml:space="preserve">, </w:t>
      </w:r>
      <w:r w:rsidR="00D33EE5" w:rsidRPr="00EE645B">
        <w:rPr>
          <w:highlight w:val="cyan"/>
          <w:lang w:val="sv-SE"/>
        </w:rPr>
        <w:t>sl6</w:t>
      </w:r>
      <w:r w:rsidR="00F13D3F" w:rsidRPr="00EE645B">
        <w:rPr>
          <w:highlight w:val="cyan"/>
          <w:lang w:val="sv-SE"/>
        </w:rPr>
        <w:t xml:space="preserve">, </w:t>
      </w:r>
      <w:r w:rsidR="00D33EE5" w:rsidRPr="00EE645B">
        <w:rPr>
          <w:highlight w:val="cyan"/>
          <w:lang w:val="sv-SE"/>
        </w:rPr>
        <w:t>sl8</w:t>
      </w:r>
      <w:r w:rsidR="00F13D3F" w:rsidRPr="00EE645B">
        <w:rPr>
          <w:highlight w:val="cyan"/>
          <w:lang w:val="sv-SE"/>
        </w:rPr>
        <w:t xml:space="preserve">, </w:t>
      </w:r>
      <w:r w:rsidR="00D33EE5" w:rsidRPr="00EE645B">
        <w:rPr>
          <w:highlight w:val="cyan"/>
          <w:lang w:val="sv-SE"/>
        </w:rPr>
        <w:t>sl16</w:t>
      </w:r>
      <w:r w:rsidR="00F13D3F" w:rsidRPr="00EE645B">
        <w:rPr>
          <w:highlight w:val="cyan"/>
          <w:lang w:val="sv-SE"/>
        </w:rPr>
        <w:t>,</w:t>
      </w:r>
      <w:r w:rsidRPr="00EE645B">
        <w:rPr>
          <w:highlight w:val="cyan"/>
          <w:lang w:val="sv-SE"/>
        </w:rPr>
        <w:t xml:space="preserve"> </w:t>
      </w:r>
      <w:r w:rsidR="00D33EE5" w:rsidRPr="00EE645B">
        <w:rPr>
          <w:highlight w:val="cyan"/>
          <w:lang w:val="sv-SE"/>
        </w:rPr>
        <w:t>sl24</w:t>
      </w:r>
      <w:r w:rsidR="00F13D3F" w:rsidRPr="00EE645B">
        <w:rPr>
          <w:highlight w:val="cyan"/>
          <w:lang w:val="sv-SE"/>
        </w:rPr>
        <w:t xml:space="preserve">, </w:t>
      </w:r>
      <w:r w:rsidR="00D33EE5" w:rsidRPr="00EE645B">
        <w:rPr>
          <w:highlight w:val="cyan"/>
          <w:lang w:val="sv-SE"/>
        </w:rPr>
        <w:t>sl33</w:t>
      </w:r>
      <w:r w:rsidR="00F13D3F" w:rsidRPr="00EE645B">
        <w:rPr>
          <w:highlight w:val="cyan"/>
          <w:lang w:val="sv-SE"/>
        </w:rPr>
        <w:t xml:space="preserve">, </w:t>
      </w:r>
      <w:r w:rsidR="00D33EE5" w:rsidRPr="00EE645B">
        <w:rPr>
          <w:highlight w:val="cyan"/>
          <w:lang w:val="sv-SE"/>
        </w:rPr>
        <w:t>sl40</w:t>
      </w:r>
      <w:r w:rsidR="00F13D3F" w:rsidRPr="00EE645B">
        <w:rPr>
          <w:highlight w:val="cyan"/>
          <w:lang w:val="sv-SE"/>
        </w:rPr>
        <w:t xml:space="preserve">, </w:t>
      </w:r>
      <w:r w:rsidR="00D33EE5" w:rsidRPr="00EE645B">
        <w:rPr>
          <w:highlight w:val="cyan"/>
          <w:lang w:val="sv-SE"/>
        </w:rPr>
        <w:t>sl64</w:t>
      </w:r>
      <w:r w:rsidR="00F13D3F" w:rsidRPr="00EE645B">
        <w:rPr>
          <w:highlight w:val="cyan"/>
          <w:lang w:val="sv-SE"/>
        </w:rPr>
        <w:t xml:space="preserve">, </w:t>
      </w:r>
      <w:r w:rsidR="00D33EE5" w:rsidRPr="00EE645B">
        <w:rPr>
          <w:highlight w:val="cyan"/>
          <w:lang w:val="sv-SE"/>
        </w:rPr>
        <w:t>sl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0EA95F55" w14:textId="77777777" w:rsidR="005D40F2" w:rsidRPr="00EE645B" w:rsidRDefault="005D40F2" w:rsidP="00CE00FD">
      <w:pPr>
        <w:pStyle w:val="PL"/>
        <w:rPr>
          <w:highlight w:val="cyan"/>
          <w:lang w:val="sv-SE"/>
        </w:rPr>
      </w:pPr>
      <w:del w:id="5898"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160</w:t>
      </w:r>
      <w:r w:rsidR="00F13D3F" w:rsidRPr="00EE645B">
        <w:rPr>
          <w:highlight w:val="cyan"/>
          <w:lang w:val="sv-SE"/>
        </w:rPr>
        <w:t xml:space="preserve">, </w:t>
      </w:r>
      <w:r w:rsidR="00D33EE5"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12BAEF16" w14:textId="77777777" w:rsidR="00F13D3F" w:rsidRPr="00EE645B" w:rsidRDefault="005D40F2" w:rsidP="00CE00FD">
      <w:pPr>
        <w:pStyle w:val="PL"/>
        <w:rPr>
          <w:highlight w:val="cyan"/>
          <w:lang w:val="sv-SE"/>
        </w:rPr>
      </w:pPr>
      <w:del w:id="5899"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r w:rsidRPr="00EE645B">
        <w:rPr>
          <w:highlight w:val="cyan"/>
          <w:lang w:val="sv-SE"/>
        </w:rPr>
        <w:t xml:space="preserve"> </w:t>
      </w:r>
      <w:r w:rsidR="00F13D3F" w:rsidRPr="00EE645B">
        <w:rPr>
          <w:highlight w:val="cyan"/>
          <w:lang w:val="sv-SE"/>
        </w:rPr>
        <w:t>},</w:t>
      </w:r>
    </w:p>
    <w:p w14:paraId="2872E31B" w14:textId="77777777" w:rsidR="00F13D3F" w:rsidRPr="00EE645B" w:rsidDel="00DA0B6A" w:rsidRDefault="00F13D3F" w:rsidP="00CE00FD">
      <w:pPr>
        <w:pStyle w:val="PL"/>
        <w:rPr>
          <w:del w:id="5900" w:author="Unknown"/>
          <w:color w:val="808080"/>
          <w:highlight w:val="cyan"/>
          <w:lang w:val="sv-SE"/>
          <w:rPrChange w:id="5901" w:author="L015" w:date="2018-02-01T08:54:00Z">
            <w:rPr>
              <w:del w:id="5902" w:author="Unknown"/>
              <w:color w:val="808080"/>
            </w:rPr>
          </w:rPrChange>
        </w:rPr>
      </w:pPr>
      <w:del w:id="5903" w:author="Unknown">
        <w:r w:rsidRPr="00EE645B" w:rsidDel="00DA0B6A">
          <w:rPr>
            <w:highlight w:val="cyan"/>
            <w:lang w:val="sv-SE"/>
          </w:rPr>
          <w:tab/>
        </w:r>
        <w:r w:rsidRPr="00EE645B" w:rsidDel="00DA0B6A">
          <w:rPr>
            <w:highlight w:val="cyan"/>
            <w:lang w:val="sv-SE"/>
          </w:rPr>
          <w:tab/>
        </w:r>
        <w:r w:rsidR="00321CE0" w:rsidRPr="00321CE0">
          <w:rPr>
            <w:color w:val="808080"/>
            <w:highlight w:val="cyan"/>
            <w:lang w:val="sv-SE"/>
            <w:rPrChange w:id="5904" w:author="L015" w:date="2018-02-01T08:54:00Z">
              <w:rPr>
                <w:color w:val="808080"/>
              </w:rPr>
            </w:rPrChange>
          </w:rPr>
          <w:delText>-- FFS units and dependency on numerology for DL and UL retransmission timers</w:delText>
        </w:r>
      </w:del>
    </w:p>
    <w:p w14:paraId="5A7F3A8E" w14:textId="77777777" w:rsidR="00F13D3F" w:rsidRPr="00EE645B" w:rsidRDefault="00321CE0" w:rsidP="00CE00FD">
      <w:pPr>
        <w:pStyle w:val="PL"/>
        <w:rPr>
          <w:highlight w:val="cyan"/>
        </w:rPr>
      </w:pPr>
      <w:del w:id="5905" w:author="RIL-Z073" w:date="2018-01-29T16:59:00Z">
        <w:r w:rsidRPr="00F07AB9">
          <w:rPr>
            <w:highlight w:val="cyan"/>
            <w:lang w:val="en-US"/>
            <w:rPrChange w:id="5906" w:author="ZTE" w:date="2018-02-19T11:17:00Z">
              <w:rPr/>
            </w:rPrChange>
          </w:rPr>
          <w:tab/>
        </w:r>
      </w:del>
      <w:r w:rsidRPr="00F07AB9">
        <w:rPr>
          <w:highlight w:val="cyan"/>
          <w:lang w:val="en-US"/>
          <w:rPrChange w:id="5907" w:author="ZTE" w:date="2018-02-19T11:17:00Z">
            <w:rPr/>
          </w:rPrChange>
        </w:rPr>
        <w:tab/>
      </w:r>
      <w:r w:rsidR="00F13D3F" w:rsidRPr="00EE645B">
        <w:rPr>
          <w:highlight w:val="cyan"/>
        </w:rPr>
        <w:t>drx-LongCycleStartOffset</w:t>
      </w:r>
      <w:r w:rsidR="00F13D3F" w:rsidRPr="00EE645B">
        <w:rPr>
          <w:highlight w:val="cyan"/>
        </w:rPr>
        <w:tab/>
      </w:r>
      <w:r w:rsidR="00F13D3F" w:rsidRPr="00EE645B">
        <w:rPr>
          <w:highlight w:val="cyan"/>
        </w:rPr>
        <w:tab/>
      </w:r>
      <w:r w:rsidR="00F13D3F" w:rsidRPr="00EE645B">
        <w:rPr>
          <w:color w:val="993366"/>
          <w:highlight w:val="cyan"/>
        </w:rPr>
        <w:t>CHOICE</w:t>
      </w:r>
      <w:r w:rsidR="00F13D3F" w:rsidRPr="00EE645B">
        <w:rPr>
          <w:highlight w:val="cyan"/>
        </w:rPr>
        <w:t xml:space="preserve"> {</w:t>
      </w:r>
    </w:p>
    <w:p w14:paraId="5DF638D1" w14:textId="77777777" w:rsidR="00F13D3F" w:rsidRPr="00EE645B" w:rsidRDefault="00F13D3F" w:rsidP="00CE00FD">
      <w:pPr>
        <w:pStyle w:val="PL"/>
        <w:rPr>
          <w:highlight w:val="cyan"/>
        </w:rPr>
      </w:pPr>
      <w:del w:id="5908" w:author="RIL-Z073" w:date="2018-01-29T16:59:00Z">
        <w:r w:rsidRPr="00EE645B" w:rsidDel="00DA0B6A">
          <w:rPr>
            <w:highlight w:val="cyan"/>
          </w:rPr>
          <w:tab/>
        </w:r>
      </w:del>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9),</w:t>
      </w:r>
    </w:p>
    <w:p w14:paraId="49EEA4F5" w14:textId="77777777" w:rsidR="00F13D3F" w:rsidRPr="00EE645B" w:rsidRDefault="00321CE0" w:rsidP="00CE00FD">
      <w:pPr>
        <w:pStyle w:val="PL"/>
        <w:rPr>
          <w:highlight w:val="cyan"/>
          <w:lang w:val="de-DE"/>
        </w:rPr>
      </w:pPr>
      <w:del w:id="5909" w:author="RIL-Z073" w:date="2018-01-29T16:59:00Z">
        <w:r w:rsidRPr="00321CE0">
          <w:rPr>
            <w:highlight w:val="cyan"/>
            <w:lang w:val="sv-SE"/>
            <w:rPrChange w:id="5910" w:author="Ericsson" w:date="2018-02-01T17:10:00Z">
              <w:rPr/>
            </w:rPrChange>
          </w:rPr>
          <w:tab/>
        </w:r>
      </w:del>
      <w:r w:rsidRPr="00321CE0">
        <w:rPr>
          <w:highlight w:val="cyan"/>
          <w:lang w:val="sv-SE"/>
          <w:rPrChange w:id="5911" w:author="Ericsson" w:date="2018-02-01T17:10:00Z">
            <w:rPr/>
          </w:rPrChange>
        </w:rPr>
        <w:tab/>
      </w:r>
      <w:r w:rsidRPr="00321CE0">
        <w:rPr>
          <w:highlight w:val="cyan"/>
          <w:lang w:val="sv-SE"/>
          <w:rPrChange w:id="5912" w:author="Ericsson" w:date="2018-02-01T17:10:00Z">
            <w:rPr/>
          </w:rPrChange>
        </w:rPr>
        <w:tab/>
      </w:r>
      <w:r w:rsidR="00F13D3F" w:rsidRPr="00EE645B">
        <w:rPr>
          <w:highlight w:val="cyan"/>
          <w:lang w:val="de-DE"/>
        </w:rPr>
        <w:t>ms20</w:t>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color w:val="993366"/>
          <w:highlight w:val="cyan"/>
          <w:lang w:val="sv-SE"/>
        </w:rPr>
        <w:t>INTEGER</w:t>
      </w:r>
      <w:r w:rsidR="00F13D3F" w:rsidRPr="00EE645B">
        <w:rPr>
          <w:highlight w:val="cyan"/>
          <w:lang w:val="de-DE"/>
        </w:rPr>
        <w:t>(0..19),</w:t>
      </w:r>
    </w:p>
    <w:p w14:paraId="633B2E95" w14:textId="77777777" w:rsidR="00F13D3F" w:rsidRPr="00EE645B" w:rsidRDefault="00F13D3F" w:rsidP="00CE00FD">
      <w:pPr>
        <w:pStyle w:val="PL"/>
        <w:rPr>
          <w:highlight w:val="cyan"/>
          <w:lang w:val="de-DE"/>
        </w:rPr>
      </w:pPr>
      <w:del w:id="5913"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3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w:t>
      </w:r>
    </w:p>
    <w:p w14:paraId="7076F353" w14:textId="77777777" w:rsidR="00F13D3F" w:rsidRPr="00EE645B" w:rsidRDefault="00F13D3F" w:rsidP="00CE00FD">
      <w:pPr>
        <w:pStyle w:val="PL"/>
        <w:rPr>
          <w:highlight w:val="cyan"/>
          <w:lang w:val="de-DE"/>
        </w:rPr>
      </w:pPr>
      <w:del w:id="5914"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9),</w:t>
      </w:r>
    </w:p>
    <w:p w14:paraId="1E61B842" w14:textId="77777777" w:rsidR="00F13D3F" w:rsidRPr="00EE645B" w:rsidRDefault="00F13D3F" w:rsidP="00CE00FD">
      <w:pPr>
        <w:pStyle w:val="PL"/>
        <w:rPr>
          <w:highlight w:val="cyan"/>
          <w:lang w:val="de-DE"/>
        </w:rPr>
      </w:pPr>
      <w:del w:id="5915" w:author="RIL-Z073" w:date="2018-01-29T16:59:00Z">
        <w:r w:rsidRPr="00EE645B" w:rsidDel="00DA0B6A">
          <w:rPr>
            <w:highlight w:val="cyan"/>
            <w:lang w:val="de-DE"/>
          </w:rPr>
          <w:lastRenderedPageBreak/>
          <w:tab/>
        </w:r>
      </w:del>
      <w:r w:rsidRPr="00EE645B">
        <w:rPr>
          <w:highlight w:val="cyan"/>
          <w:lang w:val="de-DE"/>
        </w:rPr>
        <w:tab/>
      </w:r>
      <w:r w:rsidRPr="00EE645B">
        <w:rPr>
          <w:highlight w:val="cyan"/>
          <w:lang w:val="de-DE"/>
        </w:rPr>
        <w:tab/>
        <w:t>ms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9),</w:t>
      </w:r>
    </w:p>
    <w:p w14:paraId="25E66E41" w14:textId="77777777" w:rsidR="00F13D3F" w:rsidRPr="00EE645B" w:rsidRDefault="00F13D3F" w:rsidP="00CE00FD">
      <w:pPr>
        <w:pStyle w:val="PL"/>
        <w:rPr>
          <w:highlight w:val="cyan"/>
          <w:lang w:val="de-DE"/>
        </w:rPr>
      </w:pPr>
      <w:del w:id="5916"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w:t>
      </w:r>
    </w:p>
    <w:p w14:paraId="142088E2" w14:textId="77777777" w:rsidR="00F13D3F" w:rsidRPr="00EE645B" w:rsidRDefault="00F13D3F" w:rsidP="00CE00FD">
      <w:pPr>
        <w:pStyle w:val="PL"/>
        <w:rPr>
          <w:highlight w:val="cyan"/>
          <w:lang w:val="de-DE"/>
        </w:rPr>
      </w:pPr>
      <w:del w:id="5917"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7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9),</w:t>
      </w:r>
    </w:p>
    <w:p w14:paraId="3F3014B4" w14:textId="77777777" w:rsidR="00F13D3F" w:rsidRPr="00EE645B" w:rsidRDefault="00F13D3F" w:rsidP="00CE00FD">
      <w:pPr>
        <w:pStyle w:val="PL"/>
        <w:rPr>
          <w:highlight w:val="cyan"/>
          <w:lang w:val="de-DE"/>
        </w:rPr>
      </w:pPr>
      <w:del w:id="591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79),</w:t>
      </w:r>
    </w:p>
    <w:p w14:paraId="3297059F" w14:textId="77777777" w:rsidR="00F13D3F" w:rsidRPr="00EE645B" w:rsidRDefault="00F13D3F" w:rsidP="00CE00FD">
      <w:pPr>
        <w:pStyle w:val="PL"/>
        <w:rPr>
          <w:highlight w:val="cyan"/>
          <w:lang w:val="de-DE"/>
        </w:rPr>
      </w:pPr>
      <w:del w:id="591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w:t>
      </w:r>
    </w:p>
    <w:p w14:paraId="66BF827F" w14:textId="77777777" w:rsidR="00F13D3F" w:rsidRPr="00EE645B" w:rsidRDefault="00F13D3F" w:rsidP="00CE00FD">
      <w:pPr>
        <w:pStyle w:val="PL"/>
        <w:rPr>
          <w:highlight w:val="cyan"/>
          <w:lang w:val="de-DE"/>
        </w:rPr>
      </w:pPr>
      <w:del w:id="592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59),</w:t>
      </w:r>
    </w:p>
    <w:p w14:paraId="5BFE24E4" w14:textId="77777777" w:rsidR="00F13D3F" w:rsidRPr="00EE645B" w:rsidRDefault="00F13D3F" w:rsidP="00CE00FD">
      <w:pPr>
        <w:pStyle w:val="PL"/>
        <w:rPr>
          <w:highlight w:val="cyan"/>
          <w:lang w:val="de-DE"/>
        </w:rPr>
      </w:pPr>
      <w:del w:id="592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w:t>
      </w:r>
    </w:p>
    <w:p w14:paraId="3FDA281A" w14:textId="77777777" w:rsidR="00F13D3F" w:rsidRPr="00EE645B" w:rsidRDefault="00F13D3F" w:rsidP="00CE00FD">
      <w:pPr>
        <w:pStyle w:val="PL"/>
        <w:rPr>
          <w:highlight w:val="cyan"/>
          <w:lang w:val="de-DE"/>
        </w:rPr>
      </w:pPr>
      <w:del w:id="5922"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3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9),</w:t>
      </w:r>
    </w:p>
    <w:p w14:paraId="2F414F27" w14:textId="77777777" w:rsidR="00F13D3F" w:rsidRPr="00EE645B" w:rsidRDefault="00F13D3F" w:rsidP="00CE00FD">
      <w:pPr>
        <w:pStyle w:val="PL"/>
        <w:rPr>
          <w:highlight w:val="cyan"/>
          <w:lang w:val="de-DE"/>
        </w:rPr>
      </w:pPr>
      <w:del w:id="592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w:t>
      </w:r>
    </w:p>
    <w:p w14:paraId="77865F9C" w14:textId="77777777" w:rsidR="00F13D3F" w:rsidRPr="00EE645B" w:rsidRDefault="00F13D3F" w:rsidP="00CE00FD">
      <w:pPr>
        <w:pStyle w:val="PL"/>
        <w:rPr>
          <w:highlight w:val="cyan"/>
          <w:lang w:val="de-DE"/>
        </w:rPr>
      </w:pPr>
      <w:del w:id="592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6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9),</w:t>
      </w:r>
    </w:p>
    <w:p w14:paraId="790ED8B5" w14:textId="77777777" w:rsidR="00F13D3F" w:rsidRPr="00EE645B" w:rsidRDefault="00F13D3F" w:rsidP="00CE00FD">
      <w:pPr>
        <w:pStyle w:val="PL"/>
        <w:rPr>
          <w:highlight w:val="cyan"/>
          <w:lang w:val="de-DE"/>
        </w:rPr>
      </w:pPr>
      <w:del w:id="592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02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023),</w:t>
      </w:r>
    </w:p>
    <w:p w14:paraId="499C8D77" w14:textId="77777777" w:rsidR="00F13D3F" w:rsidRPr="00EE645B" w:rsidRDefault="00F13D3F" w:rsidP="00CE00FD">
      <w:pPr>
        <w:pStyle w:val="PL"/>
        <w:rPr>
          <w:highlight w:val="cyan"/>
          <w:lang w:val="de-DE"/>
        </w:rPr>
      </w:pPr>
      <w:del w:id="592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9),</w:t>
      </w:r>
    </w:p>
    <w:p w14:paraId="15EBF5DC" w14:textId="77777777" w:rsidR="00F13D3F" w:rsidRPr="00EE645B" w:rsidRDefault="00F13D3F" w:rsidP="00CE00FD">
      <w:pPr>
        <w:pStyle w:val="PL"/>
        <w:rPr>
          <w:highlight w:val="cyan"/>
          <w:lang w:val="de-DE"/>
        </w:rPr>
      </w:pPr>
      <w:del w:id="592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04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047),</w:t>
      </w:r>
    </w:p>
    <w:p w14:paraId="1843B46B" w14:textId="77777777" w:rsidR="00F13D3F" w:rsidRPr="00EE645B" w:rsidRDefault="00F13D3F" w:rsidP="00CE00FD">
      <w:pPr>
        <w:pStyle w:val="PL"/>
        <w:rPr>
          <w:highlight w:val="cyan"/>
          <w:lang w:val="de-DE"/>
        </w:rPr>
      </w:pPr>
      <w:del w:id="592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9)</w:t>
      </w:r>
      <w:r w:rsidR="008C5B51" w:rsidRPr="00EE645B">
        <w:rPr>
          <w:highlight w:val="cyan"/>
          <w:lang w:val="de-DE"/>
        </w:rPr>
        <w:t>,</w:t>
      </w:r>
    </w:p>
    <w:p w14:paraId="786D28E3" w14:textId="77777777" w:rsidR="008C5B51" w:rsidRPr="00EE645B" w:rsidRDefault="008C5B51" w:rsidP="00CE00FD">
      <w:pPr>
        <w:pStyle w:val="PL"/>
        <w:rPr>
          <w:highlight w:val="cyan"/>
          <w:lang w:val="de-DE"/>
        </w:rPr>
      </w:pPr>
      <w:del w:id="592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9),</w:t>
      </w:r>
    </w:p>
    <w:p w14:paraId="0EC67944" w14:textId="77777777" w:rsidR="008C5B51" w:rsidRPr="00EE645B" w:rsidRDefault="008C5B51" w:rsidP="00CE00FD">
      <w:pPr>
        <w:pStyle w:val="PL"/>
        <w:rPr>
          <w:highlight w:val="cyan"/>
        </w:rPr>
      </w:pPr>
      <w:del w:id="5930" w:author="RIL-Z073" w:date="2018-01-29T17:00:00Z">
        <w:r w:rsidRPr="00EE645B" w:rsidDel="00DA0B6A">
          <w:rPr>
            <w:highlight w:val="cyan"/>
            <w:lang w:val="de-DE"/>
          </w:rPr>
          <w:tab/>
        </w:r>
      </w:del>
      <w:r w:rsidRPr="00EE645B">
        <w:rPr>
          <w:highlight w:val="cyan"/>
          <w:lang w:val="de-DE"/>
        </w:rPr>
        <w:tab/>
      </w:r>
      <w:r w:rsidRPr="00EE645B">
        <w:rPr>
          <w:highlight w:val="cyan"/>
          <w:lang w:val="de-DE"/>
        </w:rPr>
        <w:tab/>
      </w:r>
      <w:r w:rsidRPr="00EE645B">
        <w:rPr>
          <w:highlight w:val="cyan"/>
        </w:rPr>
        <w:t>ms102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239)</w:t>
      </w:r>
    </w:p>
    <w:p w14:paraId="6F26CF49" w14:textId="77777777" w:rsidR="00F13D3F" w:rsidRPr="00EE645B" w:rsidRDefault="00F13D3F" w:rsidP="00CE00FD">
      <w:pPr>
        <w:pStyle w:val="PL"/>
        <w:rPr>
          <w:highlight w:val="cyan"/>
        </w:rPr>
      </w:pPr>
      <w:del w:id="5931" w:author="RIL-Z073" w:date="2018-01-29T17:00:00Z">
        <w:r w:rsidRPr="00EE645B" w:rsidDel="00DA0B6A">
          <w:rPr>
            <w:highlight w:val="cyan"/>
          </w:rPr>
          <w:tab/>
        </w:r>
      </w:del>
      <w:r w:rsidRPr="00EE645B">
        <w:rPr>
          <w:highlight w:val="cyan"/>
        </w:rPr>
        <w:tab/>
        <w:t>},</w:t>
      </w:r>
    </w:p>
    <w:p w14:paraId="3EEB1C74" w14:textId="77777777" w:rsidR="00F13D3F" w:rsidRPr="00EE645B" w:rsidRDefault="00F13D3F" w:rsidP="00CE00FD">
      <w:pPr>
        <w:pStyle w:val="PL"/>
        <w:rPr>
          <w:color w:val="808080"/>
          <w:highlight w:val="cyan"/>
        </w:rPr>
      </w:pPr>
      <w:del w:id="5932" w:author="RIL-Z073" w:date="2018-01-29T17:00:00Z">
        <w:r w:rsidRPr="00EE645B" w:rsidDel="00DA0B6A">
          <w:rPr>
            <w:highlight w:val="cyan"/>
          </w:rPr>
          <w:tab/>
        </w:r>
      </w:del>
      <w:r w:rsidRPr="00EE645B">
        <w:rPr>
          <w:highlight w:val="cyan"/>
        </w:rPr>
        <w:tab/>
      </w:r>
      <w:r w:rsidRPr="00EE645B">
        <w:rPr>
          <w:color w:val="808080"/>
          <w:highlight w:val="cyan"/>
        </w:rPr>
        <w:t>-- FFS need for finer offset granulary</w:t>
      </w:r>
    </w:p>
    <w:p w14:paraId="5CAF6E92" w14:textId="77777777" w:rsidR="00F13D3F" w:rsidRPr="00EE645B" w:rsidRDefault="00F13D3F" w:rsidP="00CE00FD">
      <w:pPr>
        <w:pStyle w:val="PL"/>
        <w:rPr>
          <w:color w:val="808080"/>
          <w:highlight w:val="cyan"/>
        </w:rPr>
      </w:pPr>
      <w:del w:id="5933" w:author="RIL-Z073" w:date="2018-01-29T17:00:00Z">
        <w:r w:rsidRPr="00EE645B" w:rsidDel="00DA0B6A">
          <w:rPr>
            <w:highlight w:val="cyan"/>
          </w:rPr>
          <w:tab/>
        </w:r>
      </w:del>
      <w:r w:rsidRPr="00EE645B">
        <w:rPr>
          <w:highlight w:val="cyan"/>
        </w:rPr>
        <w:tab/>
      </w:r>
      <w:r w:rsidRPr="00EE645B">
        <w:rPr>
          <w:color w:val="808080"/>
          <w:highlight w:val="cyan"/>
        </w:rPr>
        <w:t>-- FFS need for shorter values for long and short cycles</w:t>
      </w:r>
    </w:p>
    <w:p w14:paraId="5131CE79" w14:textId="77777777" w:rsidR="00F13D3F" w:rsidRPr="00EE645B" w:rsidRDefault="00F13D3F" w:rsidP="00CE00FD">
      <w:pPr>
        <w:pStyle w:val="PL"/>
        <w:rPr>
          <w:highlight w:val="cyan"/>
        </w:rPr>
      </w:pPr>
      <w:del w:id="5934" w:author="RIL-Z073" w:date="2018-01-29T17:00:00Z">
        <w:r w:rsidRPr="00EE645B" w:rsidDel="00DA0B6A">
          <w:rPr>
            <w:highlight w:val="cyan"/>
          </w:rPr>
          <w:tab/>
        </w:r>
      </w:del>
      <w:r w:rsidRPr="00EE645B">
        <w:rPr>
          <w:highlight w:val="cyan"/>
        </w:rPr>
        <w:tab/>
        <w:t>shortDR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CAE653" w14:textId="77777777" w:rsidR="00F13D3F" w:rsidRPr="00EE645B" w:rsidRDefault="00F13D3F" w:rsidP="00CE00FD">
      <w:pPr>
        <w:pStyle w:val="PL"/>
        <w:rPr>
          <w:highlight w:val="cyan"/>
        </w:rPr>
      </w:pPr>
      <w:del w:id="5935" w:author="RIL-Z073" w:date="2018-01-29T17:00:00Z">
        <w:r w:rsidRPr="00EE645B" w:rsidDel="00DA0B6A">
          <w:rPr>
            <w:highlight w:val="cyan"/>
          </w:rPr>
          <w:tab/>
        </w:r>
      </w:del>
      <w:r w:rsidRPr="00EE645B">
        <w:rPr>
          <w:highlight w:val="cyan"/>
        </w:rPr>
        <w:tab/>
      </w:r>
      <w:r w:rsidRPr="00EE645B">
        <w:rPr>
          <w:highlight w:val="cyan"/>
        </w:rPr>
        <w:tab/>
        <w:t>drx-Shor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ab/>
        <w:t>{</w:t>
      </w:r>
    </w:p>
    <w:p w14:paraId="48F2ED59" w14:textId="77777777" w:rsidR="00F13D3F" w:rsidRPr="00EE645B" w:rsidRDefault="00F13D3F" w:rsidP="00CE00FD">
      <w:pPr>
        <w:pStyle w:val="PL"/>
        <w:rPr>
          <w:highlight w:val="cyan"/>
        </w:rPr>
      </w:pPr>
      <w:del w:id="5936"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 ms3, ms4, ms5, ms6, ms7, ms8,</w:t>
      </w:r>
      <w:r w:rsidR="00856319" w:rsidRPr="00EE645B">
        <w:rPr>
          <w:highlight w:val="cyan"/>
        </w:rPr>
        <w:t xml:space="preserve"> </w:t>
      </w:r>
      <w:r w:rsidRPr="00EE645B">
        <w:rPr>
          <w:highlight w:val="cyan"/>
        </w:rPr>
        <w:t>ms10, ms14, ms16, ms20, ms30, ms32,</w:t>
      </w:r>
    </w:p>
    <w:p w14:paraId="2A883817" w14:textId="77777777" w:rsidR="00F13D3F" w:rsidRPr="00EE645B" w:rsidRDefault="00F13D3F" w:rsidP="00CE00FD">
      <w:pPr>
        <w:pStyle w:val="PL"/>
        <w:rPr>
          <w:highlight w:val="cyan"/>
        </w:rPr>
      </w:pPr>
      <w:del w:id="5937"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 ms40, ms64, ms80, ms128, ms160,</w:t>
      </w:r>
      <w:r w:rsidR="00856319" w:rsidRPr="00EE645B">
        <w:rPr>
          <w:highlight w:val="cyan"/>
        </w:rPr>
        <w:t xml:space="preserve"> </w:t>
      </w:r>
      <w:r w:rsidRPr="00EE645B">
        <w:rPr>
          <w:highlight w:val="cyan"/>
        </w:rPr>
        <w:t>ms256, ms320, ms512, ms640, spare9,</w:t>
      </w:r>
    </w:p>
    <w:p w14:paraId="46DC8C24" w14:textId="77777777" w:rsidR="00F13D3F" w:rsidRPr="00F07AB9" w:rsidRDefault="00F13D3F" w:rsidP="00CE00FD">
      <w:pPr>
        <w:pStyle w:val="PL"/>
        <w:rPr>
          <w:highlight w:val="cyan"/>
          <w:lang w:val="it-IT"/>
          <w:rPrChange w:id="5938" w:author="ZTE" w:date="2018-02-19T11:17:00Z">
            <w:rPr>
              <w:highlight w:val="cyan"/>
            </w:rPr>
          </w:rPrChange>
        </w:rPr>
      </w:pPr>
      <w:del w:id="5939" w:author="RIL-Z073" w:date="2018-01-29T17:00:00Z">
        <w:r w:rsidRPr="00F07AB9" w:rsidDel="00DA0B6A">
          <w:rPr>
            <w:highlight w:val="cyan"/>
            <w:lang w:val="it-IT"/>
            <w:rPrChange w:id="5940" w:author="ZTE" w:date="2018-02-19T11:17:00Z">
              <w:rPr>
                <w:highlight w:val="cyan"/>
              </w:rPr>
            </w:rPrChange>
          </w:rPr>
          <w:tab/>
        </w:r>
      </w:del>
      <w:r w:rsidRPr="00F07AB9">
        <w:rPr>
          <w:highlight w:val="cyan"/>
          <w:lang w:val="it-IT"/>
          <w:rPrChange w:id="5941" w:author="ZTE" w:date="2018-02-19T11:17:00Z">
            <w:rPr>
              <w:highlight w:val="cyan"/>
            </w:rPr>
          </w:rPrChange>
        </w:rPr>
        <w:tab/>
      </w:r>
      <w:r w:rsidRPr="00F07AB9">
        <w:rPr>
          <w:highlight w:val="cyan"/>
          <w:lang w:val="it-IT"/>
          <w:rPrChange w:id="5942" w:author="ZTE" w:date="2018-02-19T11:17:00Z">
            <w:rPr>
              <w:highlight w:val="cyan"/>
            </w:rPr>
          </w:rPrChange>
        </w:rPr>
        <w:tab/>
      </w:r>
      <w:r w:rsidRPr="00F07AB9">
        <w:rPr>
          <w:highlight w:val="cyan"/>
          <w:lang w:val="it-IT"/>
          <w:rPrChange w:id="5943" w:author="ZTE" w:date="2018-02-19T11:17:00Z">
            <w:rPr>
              <w:highlight w:val="cyan"/>
            </w:rPr>
          </w:rPrChange>
        </w:rPr>
        <w:tab/>
      </w:r>
      <w:r w:rsidRPr="00F07AB9">
        <w:rPr>
          <w:highlight w:val="cyan"/>
          <w:lang w:val="it-IT"/>
          <w:rPrChange w:id="5944" w:author="ZTE" w:date="2018-02-19T11:17:00Z">
            <w:rPr>
              <w:highlight w:val="cyan"/>
            </w:rPr>
          </w:rPrChange>
        </w:rPr>
        <w:tab/>
      </w:r>
      <w:r w:rsidRPr="00F07AB9">
        <w:rPr>
          <w:highlight w:val="cyan"/>
          <w:lang w:val="it-IT"/>
          <w:rPrChange w:id="5945" w:author="ZTE" w:date="2018-02-19T11:17:00Z">
            <w:rPr>
              <w:highlight w:val="cyan"/>
            </w:rPr>
          </w:rPrChange>
        </w:rPr>
        <w:tab/>
      </w:r>
      <w:r w:rsidRPr="00F07AB9">
        <w:rPr>
          <w:highlight w:val="cyan"/>
          <w:lang w:val="it-IT"/>
          <w:rPrChange w:id="5946" w:author="ZTE" w:date="2018-02-19T11:17:00Z">
            <w:rPr>
              <w:highlight w:val="cyan"/>
            </w:rPr>
          </w:rPrChange>
        </w:rPr>
        <w:tab/>
      </w:r>
      <w:r w:rsidRPr="00F07AB9">
        <w:rPr>
          <w:highlight w:val="cyan"/>
          <w:lang w:val="it-IT"/>
          <w:rPrChange w:id="5947" w:author="ZTE" w:date="2018-02-19T11:17:00Z">
            <w:rPr>
              <w:highlight w:val="cyan"/>
            </w:rPr>
          </w:rPrChange>
        </w:rPr>
        <w:tab/>
      </w:r>
      <w:r w:rsidRPr="00F07AB9">
        <w:rPr>
          <w:highlight w:val="cyan"/>
          <w:lang w:val="it-IT"/>
          <w:rPrChange w:id="5948" w:author="ZTE" w:date="2018-02-19T11:17:00Z">
            <w:rPr>
              <w:highlight w:val="cyan"/>
            </w:rPr>
          </w:rPrChange>
        </w:rPr>
        <w:tab/>
      </w:r>
      <w:r w:rsidRPr="00F07AB9">
        <w:rPr>
          <w:highlight w:val="cyan"/>
          <w:lang w:val="it-IT"/>
          <w:rPrChange w:id="5949" w:author="ZTE" w:date="2018-02-19T11:17:00Z">
            <w:rPr>
              <w:highlight w:val="cyan"/>
            </w:rPr>
          </w:rPrChange>
        </w:rPr>
        <w:tab/>
      </w:r>
      <w:r w:rsidRPr="00F07AB9">
        <w:rPr>
          <w:highlight w:val="cyan"/>
          <w:lang w:val="it-IT"/>
          <w:rPrChange w:id="5950" w:author="ZTE" w:date="2018-02-19T11:17:00Z">
            <w:rPr>
              <w:highlight w:val="cyan"/>
            </w:rPr>
          </w:rPrChange>
        </w:rPr>
        <w:tab/>
      </w:r>
      <w:r w:rsidRPr="00F07AB9">
        <w:rPr>
          <w:highlight w:val="cyan"/>
          <w:lang w:val="it-IT"/>
          <w:rPrChange w:id="5951" w:author="ZTE" w:date="2018-02-19T11:17:00Z">
            <w:rPr>
              <w:highlight w:val="cyan"/>
            </w:rPr>
          </w:rPrChange>
        </w:rPr>
        <w:tab/>
      </w:r>
      <w:r w:rsidRPr="00F07AB9">
        <w:rPr>
          <w:highlight w:val="cyan"/>
          <w:lang w:val="it-IT"/>
          <w:rPrChange w:id="5952" w:author="ZTE" w:date="2018-02-19T11:17:00Z">
            <w:rPr>
              <w:highlight w:val="cyan"/>
            </w:rPr>
          </w:rPrChange>
        </w:rPr>
        <w:tab/>
        <w:t>spare8, spare7, spare6, spare5,</w:t>
      </w:r>
      <w:r w:rsidR="00856319" w:rsidRPr="00F07AB9">
        <w:rPr>
          <w:highlight w:val="cyan"/>
          <w:lang w:val="it-IT"/>
          <w:rPrChange w:id="5953" w:author="ZTE" w:date="2018-02-19T11:17:00Z">
            <w:rPr>
              <w:highlight w:val="cyan"/>
            </w:rPr>
          </w:rPrChange>
        </w:rPr>
        <w:t xml:space="preserve"> </w:t>
      </w:r>
      <w:r w:rsidRPr="00F07AB9">
        <w:rPr>
          <w:highlight w:val="cyan"/>
          <w:lang w:val="it-IT"/>
          <w:rPrChange w:id="5954" w:author="ZTE" w:date="2018-02-19T11:17:00Z">
            <w:rPr>
              <w:highlight w:val="cyan"/>
            </w:rPr>
          </w:rPrChange>
        </w:rPr>
        <w:t>spare4, spare3, spare2, spare1</w:t>
      </w:r>
      <w:r w:rsidR="00856319" w:rsidRPr="00F07AB9">
        <w:rPr>
          <w:highlight w:val="cyan"/>
          <w:lang w:val="it-IT"/>
          <w:rPrChange w:id="5955" w:author="ZTE" w:date="2018-02-19T11:17:00Z">
            <w:rPr>
              <w:highlight w:val="cyan"/>
            </w:rPr>
          </w:rPrChange>
        </w:rPr>
        <w:t xml:space="preserve"> </w:t>
      </w:r>
      <w:r w:rsidRPr="00F07AB9">
        <w:rPr>
          <w:highlight w:val="cyan"/>
          <w:lang w:val="it-IT"/>
          <w:rPrChange w:id="5956" w:author="ZTE" w:date="2018-02-19T11:17:00Z">
            <w:rPr>
              <w:highlight w:val="cyan"/>
            </w:rPr>
          </w:rPrChange>
        </w:rPr>
        <w:t>},</w:t>
      </w:r>
    </w:p>
    <w:p w14:paraId="15F92D5A" w14:textId="77777777" w:rsidR="00F13D3F" w:rsidRPr="00EE645B" w:rsidRDefault="00F13D3F" w:rsidP="00CE00FD">
      <w:pPr>
        <w:pStyle w:val="PL"/>
        <w:rPr>
          <w:highlight w:val="cyan"/>
        </w:rPr>
      </w:pPr>
      <w:del w:id="5957" w:author="RIL-Z073" w:date="2018-01-29T17:00:00Z">
        <w:r w:rsidRPr="00F07AB9" w:rsidDel="00DA0B6A">
          <w:rPr>
            <w:highlight w:val="cyan"/>
            <w:lang w:val="en-US"/>
            <w:rPrChange w:id="5958" w:author="ZTE" w:date="2018-02-19T11:17:00Z">
              <w:rPr>
                <w:highlight w:val="cyan"/>
              </w:rPr>
            </w:rPrChange>
          </w:rPr>
          <w:tab/>
        </w:r>
      </w:del>
      <w:r w:rsidRPr="00F07AB9">
        <w:rPr>
          <w:highlight w:val="cyan"/>
          <w:lang w:val="en-US"/>
          <w:rPrChange w:id="5959" w:author="ZTE" w:date="2018-02-19T11:17:00Z">
            <w:rPr>
              <w:highlight w:val="cyan"/>
            </w:rPr>
          </w:rPrChange>
        </w:rPr>
        <w:tab/>
      </w:r>
      <w:r w:rsidRPr="00F07AB9">
        <w:rPr>
          <w:highlight w:val="cyan"/>
          <w:lang w:val="en-US"/>
          <w:rPrChange w:id="5960" w:author="ZTE" w:date="2018-02-19T11:17:00Z">
            <w:rPr>
              <w:highlight w:val="cyan"/>
            </w:rPr>
          </w:rPrChange>
        </w:rPr>
        <w:tab/>
      </w:r>
      <w:r w:rsidRPr="00EE645B">
        <w:rPr>
          <w:highlight w:val="cyan"/>
        </w:rPr>
        <w:t>drx-ShortCycle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134D9B3B" w14:textId="77777777" w:rsidR="00F13D3F" w:rsidRPr="00EE645B" w:rsidRDefault="00F13D3F" w:rsidP="00CE00FD">
      <w:pPr>
        <w:pStyle w:val="PL"/>
        <w:rPr>
          <w:color w:val="808080"/>
          <w:highlight w:val="cyan"/>
        </w:rPr>
      </w:pPr>
      <w:del w:id="5961" w:author="RIL-Z073" w:date="2018-01-29T17:00:00Z">
        <w:r w:rsidRPr="00EE645B" w:rsidDel="00DA0B6A">
          <w:rPr>
            <w:highlight w:val="cyan"/>
          </w:rPr>
          <w:tab/>
        </w:r>
      </w:del>
      <w:r w:rsidRPr="00EE645B">
        <w:rPr>
          <w:highlight w:val="cyan"/>
        </w:rPr>
        <w:tab/>
        <w:t>}</w:t>
      </w:r>
      <w:r w:rsidRPr="00EE645B">
        <w:rPr>
          <w:highlight w:val="cyan"/>
        </w:rPr>
        <w:tab/>
      </w:r>
      <w:r w:rsidRPr="00EE645B">
        <w:rPr>
          <w:highlight w:val="cyan"/>
        </w:rPr>
        <w:tab/>
      </w:r>
      <w:r w:rsidRPr="00EE645B">
        <w:rPr>
          <w:color w:val="993366"/>
          <w:highlight w:val="cyan"/>
        </w:rPr>
        <w:t>OPTIONAL</w:t>
      </w:r>
      <w:r w:rsidR="00906C2E"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eed R</w:t>
      </w:r>
    </w:p>
    <w:p w14:paraId="2348EF7E" w14:textId="77777777" w:rsidR="00906C2E" w:rsidRPr="00EE645B" w:rsidDel="004E6415" w:rsidRDefault="00906C2E" w:rsidP="004E6415">
      <w:pPr>
        <w:pStyle w:val="PL"/>
        <w:rPr>
          <w:del w:id="5962" w:author="ASN1 review-v1" w:date="2018-01-29T17:07:00Z"/>
          <w:highlight w:val="cyan"/>
        </w:rPr>
      </w:pPr>
      <w:del w:id="5963" w:author="RIL-Z073" w:date="2018-01-29T17:00:00Z">
        <w:r w:rsidRPr="00EE645B" w:rsidDel="00DA0B6A">
          <w:rPr>
            <w:highlight w:val="cyan"/>
          </w:rPr>
          <w:tab/>
        </w:r>
      </w:del>
      <w:r w:rsidRPr="00EE645B">
        <w:rPr>
          <w:highlight w:val="cyan"/>
        </w:rPr>
        <w:tab/>
        <w:t>drx-Slo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64" w:author="ASN1 review-v1" w:date="2018-01-29T17:07:00Z">
        <w:r w:rsidRPr="00EE645B" w:rsidDel="004E6415">
          <w:rPr>
            <w:color w:val="993366"/>
            <w:highlight w:val="cyan"/>
          </w:rPr>
          <w:delText>ENUMERATED</w:delText>
        </w:r>
        <w:r w:rsidRPr="00EE645B" w:rsidDel="004E6415">
          <w:rPr>
            <w:highlight w:val="cyan"/>
          </w:rPr>
          <w:tab/>
          <w:delText>{</w:delText>
        </w:r>
      </w:del>
    </w:p>
    <w:p w14:paraId="40186C12" w14:textId="77777777" w:rsidR="00906C2E" w:rsidRPr="00EE645B" w:rsidDel="004E6415" w:rsidRDefault="00906C2E" w:rsidP="004E6415">
      <w:pPr>
        <w:pStyle w:val="PL"/>
        <w:rPr>
          <w:del w:id="5965" w:author="ASN1 review-v1" w:date="2018-01-29T17:07:00Z"/>
          <w:highlight w:val="cyan"/>
        </w:rPr>
      </w:pPr>
      <w:del w:id="5966"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0, ms1-32,ms2-32, ms3-32, ms4-32, ms5-32, ms6-32, ms7-32, ms8-32, ms9-32, ms10-32, ms11-32,</w:delText>
        </w:r>
      </w:del>
    </w:p>
    <w:p w14:paraId="03F6CA55" w14:textId="77777777" w:rsidR="00906C2E" w:rsidRPr="00EE645B" w:rsidDel="004E6415" w:rsidRDefault="00906C2E" w:rsidP="00E3622F">
      <w:pPr>
        <w:pStyle w:val="PL"/>
        <w:rPr>
          <w:del w:id="5967" w:author="ASN1 review-v1" w:date="2018-01-29T17:07:00Z"/>
          <w:highlight w:val="cyan"/>
        </w:rPr>
      </w:pPr>
      <w:del w:id="5968"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12-32, ms13-32, ms14-32, ms15-32, ms16-32, ms17-32, ms18-32, ms19-32, ms-20-32, ms21-32,</w:delText>
        </w:r>
      </w:del>
    </w:p>
    <w:p w14:paraId="2DBCBF8D" w14:textId="77777777" w:rsidR="00D71350" w:rsidRPr="00EE645B" w:rsidRDefault="00906C2E" w:rsidP="003E5E94">
      <w:pPr>
        <w:pStyle w:val="PL"/>
        <w:rPr>
          <w:ins w:id="5969" w:author="RIL-Z073" w:date="2018-01-29T17:01:00Z"/>
          <w:highlight w:val="cyan"/>
        </w:rPr>
      </w:pPr>
      <w:del w:id="5970"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22-32, ms23-32, ms24-32, ms25-32, ms26-32, ms27-32, ms28-32, ms29-32, ms30-32, ms31-32 }</w:delText>
        </w:r>
      </w:del>
      <w:ins w:id="5971" w:author="ASN1 review-v1" w:date="2018-01-29T17:07:00Z">
        <w:r w:rsidR="004E6415" w:rsidRPr="00EE645B">
          <w:rPr>
            <w:highlight w:val="cyan"/>
          </w:rPr>
          <w:t>INTEGER (0..31)</w:t>
        </w:r>
      </w:ins>
    </w:p>
    <w:p w14:paraId="3D0D3F31" w14:textId="77777777" w:rsidR="00F13D3F" w:rsidRPr="00EE645B" w:rsidRDefault="00906C2E" w:rsidP="00CE00FD">
      <w:pPr>
        <w:pStyle w:val="PL"/>
        <w:rPr>
          <w:highlight w:val="cyan"/>
        </w:rPr>
      </w:pPr>
      <w:del w:id="5972" w:author="RIL-Z073" w:date="2018-01-29T17:01:00Z">
        <w:r w:rsidRPr="00EE645B" w:rsidDel="00D71350">
          <w:rPr>
            <w:highlight w:val="cyan"/>
          </w:rPr>
          <w:delText xml:space="preserve">  </w:delText>
        </w:r>
        <w:r w:rsidR="00F13D3F" w:rsidRPr="00EE645B" w:rsidDel="00D71350">
          <w:rPr>
            <w:highlight w:val="cyan"/>
          </w:rPr>
          <w:tab/>
          <w:delText>}</w:delText>
        </w:r>
      </w:del>
    </w:p>
    <w:p w14:paraId="403E12C4" w14:textId="77777777" w:rsidR="00852F3C" w:rsidRPr="00EE645B" w:rsidRDefault="00F13D3F" w:rsidP="00CE00FD">
      <w:pPr>
        <w:pStyle w:val="PL"/>
        <w:rPr>
          <w:highlight w:val="cyan"/>
        </w:rPr>
      </w:pPr>
      <w:r w:rsidRPr="00EE645B">
        <w:rPr>
          <w:highlight w:val="cyan"/>
        </w:rPr>
        <w:t>}</w:t>
      </w:r>
    </w:p>
    <w:p w14:paraId="2862CC7C" w14:textId="77777777" w:rsidR="00F13D3F" w:rsidRPr="00EE645B" w:rsidRDefault="00F13D3F" w:rsidP="00CE00FD">
      <w:pPr>
        <w:pStyle w:val="PL"/>
        <w:rPr>
          <w:highlight w:val="cyan"/>
        </w:rPr>
      </w:pPr>
    </w:p>
    <w:p w14:paraId="714B7E5F" w14:textId="77777777" w:rsidR="008C5B51" w:rsidRPr="00EE645B" w:rsidDel="00D71350" w:rsidRDefault="008C5B51" w:rsidP="00D71350">
      <w:pPr>
        <w:pStyle w:val="PL"/>
        <w:rPr>
          <w:del w:id="5973" w:author="RIL-Z073" w:date="2018-01-29T17:03:00Z"/>
          <w:highlight w:val="cyan"/>
        </w:rPr>
      </w:pPr>
      <w:r w:rsidRPr="00EE645B">
        <w:rPr>
          <w:highlight w:val="cyan"/>
        </w:rPr>
        <w:t>PH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4" w:author="RIL-Z073" w:date="2018-01-29T17:03:00Z">
        <w:r w:rsidRPr="00EE645B" w:rsidDel="00D71350">
          <w:rPr>
            <w:color w:val="993366"/>
            <w:highlight w:val="cyan"/>
          </w:rPr>
          <w:delText>CHOICE</w:delText>
        </w:r>
        <w:r w:rsidRPr="00EE645B" w:rsidDel="00D71350">
          <w:rPr>
            <w:highlight w:val="cyan"/>
          </w:rPr>
          <w:delText xml:space="preserve"> {</w:delText>
        </w:r>
      </w:del>
    </w:p>
    <w:p w14:paraId="783BEDBB" w14:textId="77777777" w:rsidR="008C5B51" w:rsidRPr="00EE645B" w:rsidDel="00D71350" w:rsidRDefault="008C5B51" w:rsidP="009523E3">
      <w:pPr>
        <w:pStyle w:val="PL"/>
        <w:rPr>
          <w:del w:id="5975" w:author="RIL-Z073" w:date="2018-01-29T17:03:00Z"/>
          <w:highlight w:val="cyan"/>
        </w:rPr>
      </w:pPr>
      <w:del w:id="5976" w:author="RIL-Z073" w:date="2018-01-29T17:03:00Z">
        <w:r w:rsidRPr="00EE645B" w:rsidDel="00D71350">
          <w:rPr>
            <w:highlight w:val="cyan"/>
          </w:rPr>
          <w:tab/>
          <w:delText>release</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color w:val="993366"/>
            <w:highlight w:val="cyan"/>
          </w:rPr>
          <w:delText>NULL</w:delText>
        </w:r>
        <w:r w:rsidRPr="00EE645B" w:rsidDel="00D71350">
          <w:rPr>
            <w:highlight w:val="cyan"/>
          </w:rPr>
          <w:delText>,</w:delText>
        </w:r>
      </w:del>
    </w:p>
    <w:p w14:paraId="2E1C1C71" w14:textId="77777777" w:rsidR="008C5B51" w:rsidRPr="00EE645B" w:rsidRDefault="008C5B51" w:rsidP="004E6415">
      <w:pPr>
        <w:pStyle w:val="PL"/>
        <w:rPr>
          <w:highlight w:val="cyan"/>
        </w:rPr>
      </w:pPr>
      <w:del w:id="5977" w:author="RIL-Z073" w:date="2018-01-29T17:03:00Z">
        <w:r w:rsidRPr="00EE645B" w:rsidDel="00D71350">
          <w:rPr>
            <w:highlight w:val="cyan"/>
          </w:rPr>
          <w:tab/>
          <w:delText>setup</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del>
      <w:r w:rsidRPr="00EE645B">
        <w:rPr>
          <w:color w:val="993366"/>
          <w:highlight w:val="cyan"/>
        </w:rPr>
        <w:t>SEQUENCE</w:t>
      </w:r>
      <w:r w:rsidRPr="00EE645B">
        <w:rPr>
          <w:highlight w:val="cyan"/>
        </w:rPr>
        <w:t xml:space="preserve"> {</w:t>
      </w:r>
    </w:p>
    <w:p w14:paraId="077BD81F" w14:textId="77777777" w:rsidR="008C5B51" w:rsidRPr="00EE645B" w:rsidRDefault="008C5B51" w:rsidP="00CE00FD">
      <w:pPr>
        <w:pStyle w:val="PL"/>
        <w:rPr>
          <w:highlight w:val="cyan"/>
        </w:rPr>
      </w:pPr>
      <w:del w:id="5978" w:author="RIL-Z073" w:date="2018-01-29T17:03:00Z">
        <w:r w:rsidRPr="00EE645B" w:rsidDel="00D71350">
          <w:rPr>
            <w:highlight w:val="cyan"/>
          </w:rPr>
          <w:tab/>
        </w:r>
      </w:del>
      <w:r w:rsidRPr="00EE645B">
        <w:rPr>
          <w:highlight w:val="cyan"/>
        </w:rPr>
        <w:tab/>
        <w:t>phr-Periodic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10, sf20, sf50, sf100, sf200,sf500, sf1000, infinity},</w:t>
      </w:r>
    </w:p>
    <w:p w14:paraId="351ED229" w14:textId="77777777" w:rsidR="008C5B51" w:rsidRPr="00EE645B" w:rsidRDefault="008C5B51" w:rsidP="00CE00FD">
      <w:pPr>
        <w:pStyle w:val="PL"/>
        <w:rPr>
          <w:highlight w:val="cyan"/>
        </w:rPr>
      </w:pPr>
      <w:del w:id="5979" w:author="RIL-Z073" w:date="2018-01-29T17:03:00Z">
        <w:r w:rsidRPr="00EE645B" w:rsidDel="00D71350">
          <w:rPr>
            <w:highlight w:val="cyan"/>
          </w:rPr>
          <w:tab/>
        </w:r>
      </w:del>
      <w:r w:rsidRPr="00EE645B">
        <w:rPr>
          <w:highlight w:val="cyan"/>
        </w:rPr>
        <w:tab/>
        <w:t>phr-Prohibi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0, sf10, sf20, sf50, sf100,sf200, sf500, sf1000},</w:t>
      </w:r>
    </w:p>
    <w:p w14:paraId="7A7151DF" w14:textId="77777777" w:rsidR="008C5B51" w:rsidRPr="00EE645B" w:rsidRDefault="008C5B51" w:rsidP="00CE00FD">
      <w:pPr>
        <w:pStyle w:val="PL"/>
        <w:rPr>
          <w:highlight w:val="cyan"/>
        </w:rPr>
      </w:pPr>
      <w:del w:id="5980" w:author="RIL-Z073" w:date="2018-01-29T17:03:00Z">
        <w:r w:rsidRPr="00EE645B" w:rsidDel="00D71350">
          <w:rPr>
            <w:highlight w:val="cyan"/>
          </w:rPr>
          <w:tab/>
        </w:r>
      </w:del>
      <w:r w:rsidRPr="00EE645B">
        <w:rPr>
          <w:highlight w:val="cyan"/>
        </w:rPr>
        <w:tab/>
        <w:t>phr-Tx-PowerFactorChang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B1, dB3, dB6, infinity}</w:t>
      </w:r>
      <w:r w:rsidR="00A740A9" w:rsidRPr="00EE645B">
        <w:rPr>
          <w:highlight w:val="cyan"/>
        </w:rPr>
        <w:t>,</w:t>
      </w:r>
    </w:p>
    <w:p w14:paraId="685ED630" w14:textId="77777777" w:rsidR="00906C2E" w:rsidRPr="00EE645B" w:rsidRDefault="00906C2E" w:rsidP="00CE00FD">
      <w:pPr>
        <w:pStyle w:val="PL"/>
        <w:rPr>
          <w:highlight w:val="cyan"/>
        </w:rPr>
      </w:pPr>
      <w:del w:id="5981" w:author="RIL-Z073" w:date="2018-01-29T17:03:00Z">
        <w:r w:rsidRPr="00EE645B" w:rsidDel="00D71350">
          <w:rPr>
            <w:rFonts w:hint="eastAsia"/>
            <w:highlight w:val="cyan"/>
            <w:lang w:eastAsia="ja-JP"/>
          </w:rPr>
          <w:tab/>
        </w:r>
      </w:del>
      <w:r w:rsidRPr="00EE645B">
        <w:rPr>
          <w:rFonts w:hint="eastAsia"/>
          <w:highlight w:val="cyan"/>
          <w:lang w:eastAsia="ja-JP"/>
        </w:rPr>
        <w:tab/>
      </w:r>
      <w:r w:rsidRPr="00EE645B">
        <w:rPr>
          <w:highlight w:val="cyan"/>
        </w:rPr>
        <w:t>multiplePHR</w:t>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color w:val="993366"/>
          <w:highlight w:val="cyan"/>
        </w:rPr>
        <w:t>BOOLEAN</w:t>
      </w:r>
      <w:r w:rsidRPr="00EE645B">
        <w:rPr>
          <w:highlight w:val="cyan"/>
        </w:rPr>
        <w:t>,</w:t>
      </w:r>
    </w:p>
    <w:p w14:paraId="194BEB26" w14:textId="77777777" w:rsidR="008C5B51" w:rsidRPr="00EE645B" w:rsidRDefault="008C5B51" w:rsidP="00CE00FD">
      <w:pPr>
        <w:pStyle w:val="PL"/>
        <w:rPr>
          <w:highlight w:val="cyan"/>
        </w:rPr>
      </w:pPr>
      <w:del w:id="5982" w:author="RIL-Z073" w:date="2018-01-29T17:03:00Z">
        <w:r w:rsidRPr="00EE645B" w:rsidDel="00D71350">
          <w:rPr>
            <w:highlight w:val="cyan"/>
          </w:rPr>
          <w:tab/>
        </w:r>
      </w:del>
      <w:r w:rsidRPr="00EE645B">
        <w:rPr>
          <w:highlight w:val="cyan"/>
        </w:rPr>
        <w:tab/>
        <w:t>phr-Type2P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088C003" w14:textId="77777777" w:rsidR="008C5B51" w:rsidRPr="00EE645B" w:rsidRDefault="008C5B51" w:rsidP="00CE00FD">
      <w:pPr>
        <w:pStyle w:val="PL"/>
        <w:rPr>
          <w:highlight w:val="cyan"/>
        </w:rPr>
      </w:pPr>
      <w:del w:id="5983" w:author="RIL-Z073" w:date="2018-01-29T17:03:00Z">
        <w:r w:rsidRPr="00EE645B" w:rsidDel="00D71350">
          <w:rPr>
            <w:highlight w:val="cyan"/>
          </w:rPr>
          <w:tab/>
        </w:r>
      </w:del>
      <w:r w:rsidRPr="00EE645B">
        <w:rPr>
          <w:highlight w:val="cyan"/>
        </w:rPr>
        <w:tab/>
        <w:t>phr-Type2Other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93AF733" w14:textId="77777777" w:rsidR="008C5B51" w:rsidRPr="00EE645B" w:rsidRDefault="008C5B51" w:rsidP="00CE00FD">
      <w:pPr>
        <w:pStyle w:val="PL"/>
        <w:rPr>
          <w:highlight w:val="cyan"/>
        </w:rPr>
      </w:pPr>
      <w:del w:id="5984" w:author="RIL-Z073" w:date="2018-01-29T17:03:00Z">
        <w:r w:rsidRPr="00EE645B" w:rsidDel="00D71350">
          <w:rPr>
            <w:highlight w:val="cyan"/>
          </w:rPr>
          <w:tab/>
        </w:r>
      </w:del>
      <w:r w:rsidRPr="00EE645B">
        <w:rPr>
          <w:highlight w:val="cyan"/>
        </w:rPr>
        <w:tab/>
        <w:t>phr-ModeOther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00A740A9" w:rsidRPr="00EE645B">
        <w:rPr>
          <w:highlight w:val="cyan"/>
        </w:rPr>
        <w:t xml:space="preserve"> {real, virtual}</w:t>
      </w:r>
    </w:p>
    <w:p w14:paraId="162A3DA4" w14:textId="77777777" w:rsidR="008C5B51" w:rsidRPr="00EE645B" w:rsidRDefault="008C5B51" w:rsidP="00CE00FD">
      <w:pPr>
        <w:pStyle w:val="PL"/>
        <w:rPr>
          <w:highlight w:val="cyan"/>
        </w:rPr>
      </w:pPr>
      <w:del w:id="5985" w:author="RIL-Z073" w:date="2018-01-29T17:03:00Z">
        <w:r w:rsidRPr="00EE645B" w:rsidDel="00D71350">
          <w:rPr>
            <w:highlight w:val="cyan"/>
          </w:rPr>
          <w:tab/>
          <w:delText>}</w:delText>
        </w:r>
      </w:del>
    </w:p>
    <w:p w14:paraId="6D8B7572" w14:textId="77777777" w:rsidR="008C5B51" w:rsidRPr="00EE645B" w:rsidRDefault="008C5B51" w:rsidP="00CE00FD">
      <w:pPr>
        <w:pStyle w:val="PL"/>
        <w:rPr>
          <w:highlight w:val="cyan"/>
        </w:rPr>
      </w:pPr>
      <w:r w:rsidRPr="00EE645B">
        <w:rPr>
          <w:highlight w:val="cyan"/>
        </w:rPr>
        <w:t>}</w:t>
      </w:r>
    </w:p>
    <w:p w14:paraId="1A259173" w14:textId="77777777" w:rsidR="008C5B51" w:rsidRPr="00EE645B" w:rsidRDefault="008C5B51" w:rsidP="00CE00FD">
      <w:pPr>
        <w:pStyle w:val="PL"/>
        <w:rPr>
          <w:highlight w:val="cyan"/>
        </w:rPr>
      </w:pPr>
    </w:p>
    <w:p w14:paraId="2E49A625" w14:textId="77777777" w:rsidR="008C5B51" w:rsidRPr="00EE645B" w:rsidRDefault="008C5B51" w:rsidP="00CE00FD">
      <w:pPr>
        <w:pStyle w:val="PL"/>
        <w:rPr>
          <w:highlight w:val="cyan"/>
        </w:rPr>
      </w:pPr>
    </w:p>
    <w:p w14:paraId="5A77AA36" w14:textId="77777777" w:rsidR="008C5B51" w:rsidRPr="00EE645B" w:rsidRDefault="008C5B51" w:rsidP="00CE00FD">
      <w:pPr>
        <w:pStyle w:val="PL"/>
        <w:rPr>
          <w:highlight w:val="cyan"/>
        </w:rPr>
      </w:pPr>
      <w:r w:rsidRPr="00EE645B">
        <w:rPr>
          <w:highlight w:val="cyan"/>
        </w:rPr>
        <w:t>TAG-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BC9D27A" w14:textId="77777777" w:rsidR="008C5B51" w:rsidRPr="00EE645B" w:rsidRDefault="008C5B51" w:rsidP="00CE00FD">
      <w:pPr>
        <w:pStyle w:val="PL"/>
        <w:rPr>
          <w:color w:val="808080"/>
          <w:highlight w:val="cyan"/>
        </w:rPr>
      </w:pPr>
      <w:r w:rsidRPr="00EE645B">
        <w:rPr>
          <w:highlight w:val="cyan"/>
        </w:rPr>
        <w:tab/>
        <w:t>tag-ToReleaseList</w:t>
      </w:r>
      <w:r w:rsidRPr="00EE645B">
        <w:rPr>
          <w:highlight w:val="cyan"/>
        </w:rPr>
        <w:tab/>
      </w:r>
      <w:r w:rsidRPr="00EE645B">
        <w:rPr>
          <w:highlight w:val="cyan"/>
        </w:rPr>
        <w:tab/>
      </w:r>
      <w:r w:rsidRPr="00EE645B">
        <w:rPr>
          <w:highlight w:val="cyan"/>
        </w:rPr>
        <w:tab/>
      </w:r>
      <w:ins w:id="5986" w:author="Rapporteur" w:date="2018-01-29T17:05:00Z">
        <w:r w:rsidR="00BB0756" w:rsidRPr="00EE645B">
          <w:rPr>
            <w:highlight w:val="cyan"/>
          </w:rPr>
          <w:t>SEQUENCE (SIZE (1..maxNrofTAGs)) OF TAG-Id</w:t>
        </w:r>
      </w:ins>
      <w:del w:id="5987" w:author="Rapporteur" w:date="2018-01-29T17:05:00Z">
        <w:r w:rsidRPr="00EE645B" w:rsidDel="00BB0756">
          <w:rPr>
            <w:highlight w:val="cyan"/>
          </w:rPr>
          <w:delText>TAG-ToRelease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89C6BA2" w14:textId="77777777" w:rsidR="008C5B51" w:rsidRPr="00EE645B" w:rsidRDefault="008C5B51" w:rsidP="00CE00FD">
      <w:pPr>
        <w:pStyle w:val="PL"/>
        <w:rPr>
          <w:color w:val="808080"/>
          <w:highlight w:val="cyan"/>
        </w:rPr>
      </w:pPr>
      <w:r w:rsidRPr="00EE645B">
        <w:rPr>
          <w:highlight w:val="cyan"/>
        </w:rPr>
        <w:lastRenderedPageBreak/>
        <w:tab/>
        <w:t>tag-ToAddModList</w:t>
      </w:r>
      <w:r w:rsidRPr="00EE645B">
        <w:rPr>
          <w:highlight w:val="cyan"/>
        </w:rPr>
        <w:tab/>
      </w:r>
      <w:r w:rsidRPr="00EE645B">
        <w:rPr>
          <w:highlight w:val="cyan"/>
        </w:rPr>
        <w:tab/>
      </w:r>
      <w:r w:rsidRPr="00EE645B">
        <w:rPr>
          <w:highlight w:val="cyan"/>
        </w:rPr>
        <w:tab/>
      </w:r>
      <w:ins w:id="5988" w:author="Rapporteur" w:date="2018-01-29T17:05:00Z">
        <w:r w:rsidR="00BB0756" w:rsidRPr="00EE645B">
          <w:rPr>
            <w:highlight w:val="cyan"/>
          </w:rPr>
          <w:t>SEQUENCE (SIZE (1..maxNrofTAGs)) OF TAG-ToAddMod</w:t>
        </w:r>
      </w:ins>
      <w:del w:id="5989" w:author="Rapporteur" w:date="2018-01-29T17:05:00Z">
        <w:r w:rsidRPr="00EE645B" w:rsidDel="00BB0756">
          <w:rPr>
            <w:highlight w:val="cyan"/>
          </w:rPr>
          <w:delText>TAG-ToAddMod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33DA1379" w14:textId="77777777" w:rsidR="008C5B51" w:rsidRPr="00EE645B" w:rsidRDefault="008C5B51" w:rsidP="00CE00FD">
      <w:pPr>
        <w:pStyle w:val="PL"/>
        <w:rPr>
          <w:highlight w:val="cyan"/>
        </w:rPr>
      </w:pPr>
      <w:r w:rsidRPr="00EE645B">
        <w:rPr>
          <w:highlight w:val="cyan"/>
        </w:rPr>
        <w:t>}</w:t>
      </w:r>
    </w:p>
    <w:p w14:paraId="5029D8D4" w14:textId="77777777" w:rsidR="008C5B51" w:rsidRPr="00EE645B" w:rsidRDefault="008C5B51" w:rsidP="00CE00FD">
      <w:pPr>
        <w:pStyle w:val="PL"/>
        <w:rPr>
          <w:highlight w:val="cyan"/>
        </w:rPr>
      </w:pPr>
    </w:p>
    <w:p w14:paraId="70702EFB" w14:textId="77777777" w:rsidR="008C5B51" w:rsidRPr="00EE645B" w:rsidDel="00BB0756" w:rsidRDefault="008C5B51" w:rsidP="00CE00FD">
      <w:pPr>
        <w:pStyle w:val="PL"/>
        <w:rPr>
          <w:del w:id="5990" w:author="Rapporteur" w:date="2018-01-29T17:06:00Z"/>
          <w:highlight w:val="cyan"/>
        </w:rPr>
      </w:pPr>
      <w:commentRangeStart w:id="5991"/>
      <w:del w:id="5992" w:author="Rapporteur" w:date="2018-01-29T17:06:00Z">
        <w:r w:rsidRPr="00EE645B" w:rsidDel="00BB0756">
          <w:rPr>
            <w:highlight w:val="cyan"/>
          </w:rPr>
          <w:delText xml:space="preserve">TAG-ToReleaseList </w:delText>
        </w:r>
      </w:del>
      <w:commentRangeEnd w:id="5991"/>
      <w:r w:rsidR="00BB0756" w:rsidRPr="00EE645B">
        <w:rPr>
          <w:rStyle w:val="a6"/>
          <w:rFonts w:ascii="Times New Roman" w:hAnsi="Times New Roman"/>
          <w:noProof w:val="0"/>
          <w:highlight w:val="cyan"/>
          <w:lang w:eastAsia="en-US"/>
        </w:rPr>
        <w:commentReference w:id="5991"/>
      </w:r>
      <w:del w:id="5993" w:author="Rapporteur" w:date="2018-01-29T17:06:00Z">
        <w:r w:rsidRPr="00EE645B" w:rsidDel="00BB0756">
          <w:rPr>
            <w:highlight w:val="cyan"/>
          </w:rPr>
          <w:delText xml:space="preserve">::=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Id</w:delText>
        </w:r>
      </w:del>
    </w:p>
    <w:p w14:paraId="1AC73797" w14:textId="77777777" w:rsidR="008C5B51" w:rsidRPr="00EE645B" w:rsidDel="00BB0756" w:rsidRDefault="008C5B51" w:rsidP="00CE00FD">
      <w:pPr>
        <w:pStyle w:val="PL"/>
        <w:rPr>
          <w:del w:id="5994" w:author="Rapporteur" w:date="2018-01-29T17:06:00Z"/>
          <w:highlight w:val="cyan"/>
        </w:rPr>
      </w:pPr>
      <w:del w:id="5995" w:author="Rapporteur" w:date="2018-01-29T17:06:00Z">
        <w:r w:rsidRPr="00EE645B" w:rsidDel="00BB0756">
          <w:rPr>
            <w:highlight w:val="cyan"/>
          </w:rPr>
          <w:delText>TAG-ToAddModList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ToAddMod</w:delText>
        </w:r>
      </w:del>
    </w:p>
    <w:p w14:paraId="67AC5E9D" w14:textId="77777777" w:rsidR="008C5B51" w:rsidRPr="00EE645B" w:rsidRDefault="008C5B51" w:rsidP="00CE00FD">
      <w:pPr>
        <w:pStyle w:val="PL"/>
        <w:rPr>
          <w:highlight w:val="cyan"/>
          <w:lang w:val="sv-SE"/>
        </w:rPr>
      </w:pPr>
      <w:r w:rsidRPr="00EE645B">
        <w:rPr>
          <w:highlight w:val="cyan"/>
          <w:lang w:val="sv-SE"/>
        </w:rPr>
        <w:t xml:space="preserve">TAG-ToAddMod ::= </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SEQUENCE</w:t>
      </w:r>
      <w:r w:rsidRPr="00EE645B">
        <w:rPr>
          <w:highlight w:val="cyan"/>
          <w:lang w:val="sv-SE"/>
        </w:rPr>
        <w:t xml:space="preserve"> {</w:t>
      </w:r>
    </w:p>
    <w:p w14:paraId="5AB6A72B" w14:textId="77777777" w:rsidR="008C5B51" w:rsidRPr="00EE645B" w:rsidRDefault="008C5B51" w:rsidP="00CE00FD">
      <w:pPr>
        <w:pStyle w:val="PL"/>
        <w:rPr>
          <w:highlight w:val="cyan"/>
          <w:lang w:val="sv-SE"/>
        </w:rPr>
      </w:pPr>
      <w:r w:rsidRPr="00EE645B">
        <w:rPr>
          <w:highlight w:val="cyan"/>
          <w:lang w:val="sv-SE"/>
        </w:rPr>
        <w:tab/>
        <w:t>tag-Id</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TAG-Id,</w:t>
      </w:r>
    </w:p>
    <w:p w14:paraId="2C37F94F" w14:textId="77777777" w:rsidR="008C5B51" w:rsidRPr="00EE645B" w:rsidRDefault="008C5B51" w:rsidP="00CE00FD">
      <w:pPr>
        <w:pStyle w:val="PL"/>
        <w:rPr>
          <w:highlight w:val="cyan"/>
          <w:lang w:val="sv-SE"/>
        </w:rPr>
      </w:pPr>
      <w:r w:rsidRPr="00EE645B">
        <w:rPr>
          <w:highlight w:val="cyan"/>
          <w:lang w:val="sv-SE"/>
        </w:rPr>
        <w:tab/>
        <w:t>timeAlignmentTimer</w:t>
      </w:r>
      <w:r w:rsidRPr="00EE645B">
        <w:rPr>
          <w:highlight w:val="cyan"/>
          <w:lang w:val="sv-SE"/>
        </w:rPr>
        <w:tab/>
      </w:r>
      <w:r w:rsidRPr="00EE645B">
        <w:rPr>
          <w:highlight w:val="cyan"/>
          <w:lang w:val="sv-SE"/>
        </w:rPr>
        <w:tab/>
      </w:r>
      <w:r w:rsidRPr="00EE645B">
        <w:rPr>
          <w:highlight w:val="cyan"/>
          <w:lang w:val="sv-SE"/>
        </w:rPr>
        <w:tab/>
        <w:t>TimeAlignmentTimer,</w:t>
      </w:r>
    </w:p>
    <w:p w14:paraId="7A64199F" w14:textId="77777777" w:rsidR="008C5B51" w:rsidRPr="00EE645B" w:rsidRDefault="008C5B51" w:rsidP="00CE00FD">
      <w:pPr>
        <w:pStyle w:val="PL"/>
        <w:rPr>
          <w:highlight w:val="cyan"/>
          <w:lang w:val="sv-SE"/>
        </w:rPr>
      </w:pPr>
      <w:r w:rsidRPr="00EE645B">
        <w:rPr>
          <w:highlight w:val="cyan"/>
          <w:lang w:val="sv-SE"/>
        </w:rPr>
        <w:tab/>
        <w:t>...</w:t>
      </w:r>
    </w:p>
    <w:p w14:paraId="6D37E55D" w14:textId="77777777" w:rsidR="008C5B51" w:rsidRPr="00EE645B" w:rsidRDefault="008C5B51" w:rsidP="00CE00FD">
      <w:pPr>
        <w:pStyle w:val="PL"/>
        <w:rPr>
          <w:highlight w:val="cyan"/>
          <w:lang w:val="sv-SE"/>
        </w:rPr>
      </w:pPr>
      <w:r w:rsidRPr="00EE645B">
        <w:rPr>
          <w:highlight w:val="cyan"/>
          <w:lang w:val="sv-SE"/>
        </w:rPr>
        <w:t>}</w:t>
      </w:r>
    </w:p>
    <w:p w14:paraId="146723B0" w14:textId="77777777" w:rsidR="008C5B51" w:rsidRPr="00EE645B" w:rsidRDefault="008C5B51" w:rsidP="00CE00FD">
      <w:pPr>
        <w:pStyle w:val="PL"/>
        <w:rPr>
          <w:highlight w:val="cyan"/>
          <w:lang w:val="sv-SE"/>
        </w:rPr>
      </w:pPr>
    </w:p>
    <w:p w14:paraId="53D0D700" w14:textId="77777777" w:rsidR="008C5B51" w:rsidRPr="00EE645B" w:rsidRDefault="008C5B51" w:rsidP="00CE00FD">
      <w:pPr>
        <w:pStyle w:val="PL"/>
        <w:rPr>
          <w:highlight w:val="cyan"/>
          <w:lang w:val="de-DE"/>
          <w:rPrChange w:id="5996" w:author="merged r1" w:date="2018-01-18T13:22:00Z">
            <w:rPr/>
          </w:rPrChange>
        </w:rPr>
      </w:pPr>
      <w:r w:rsidRPr="00EE645B">
        <w:rPr>
          <w:highlight w:val="cyan"/>
          <w:lang w:val="sv-SE"/>
        </w:rPr>
        <w:t>TAG-Id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del w:id="5997" w:author="merged r1" w:date="2018-01-18T13:12:00Z">
        <w:r w:rsidRPr="00EE645B">
          <w:rPr>
            <w:highlight w:val="cyan"/>
            <w:lang w:val="de-DE"/>
          </w:rPr>
          <w:delText xml:space="preserve"> </w:delText>
        </w:r>
      </w:del>
      <w:r w:rsidRPr="00EE645B">
        <w:rPr>
          <w:highlight w:val="cyan"/>
          <w:lang w:val="de-DE"/>
        </w:rPr>
        <w:t>maxNrofTAGs-1</w:t>
      </w:r>
      <w:r w:rsidR="00321CE0" w:rsidRPr="00321CE0">
        <w:rPr>
          <w:highlight w:val="cyan"/>
          <w:lang w:val="de-DE"/>
          <w:rPrChange w:id="5998" w:author="merged r1" w:date="2018-01-18T13:22:00Z">
            <w:rPr/>
          </w:rPrChange>
        </w:rPr>
        <w:t>)</w:t>
      </w:r>
    </w:p>
    <w:p w14:paraId="0DD50075" w14:textId="77777777" w:rsidR="00A740A9" w:rsidRPr="00EE645B" w:rsidRDefault="00A740A9" w:rsidP="00CE00FD">
      <w:pPr>
        <w:pStyle w:val="PL"/>
        <w:rPr>
          <w:highlight w:val="cyan"/>
          <w:lang w:val="de-DE"/>
          <w:rPrChange w:id="5999" w:author="merged r1" w:date="2018-01-18T13:22:00Z">
            <w:rPr/>
          </w:rPrChange>
        </w:rPr>
      </w:pPr>
    </w:p>
    <w:p w14:paraId="3F7F39BB" w14:textId="77777777" w:rsidR="008C5B51" w:rsidRPr="00EE645B" w:rsidRDefault="008C5B51" w:rsidP="00CE00FD">
      <w:pPr>
        <w:pStyle w:val="PL"/>
        <w:rPr>
          <w:highlight w:val="cyan"/>
        </w:rPr>
      </w:pPr>
      <w:r w:rsidRPr="00EE645B">
        <w:rPr>
          <w:highlight w:val="cyan"/>
        </w:rPr>
        <w:t xml:space="preserve">TimeAlignmentTimer ::= </w:t>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0, ms750, ms1280, ms1920, ms2560, ms5120,ms10240, infinity}</w:t>
      </w:r>
    </w:p>
    <w:p w14:paraId="0ED6A1BD" w14:textId="77777777" w:rsidR="008C5B51" w:rsidRPr="00EE645B" w:rsidRDefault="008C5B51" w:rsidP="00CE00FD">
      <w:pPr>
        <w:pStyle w:val="PL"/>
        <w:rPr>
          <w:highlight w:val="cyan"/>
        </w:rPr>
      </w:pPr>
    </w:p>
    <w:p w14:paraId="5B078B3A" w14:textId="77777777" w:rsidR="008C5B51" w:rsidRPr="00EE645B" w:rsidRDefault="008C5B51" w:rsidP="00CE00FD">
      <w:pPr>
        <w:pStyle w:val="PL"/>
        <w:rPr>
          <w:highlight w:val="cyan"/>
        </w:rPr>
      </w:pPr>
      <w:r w:rsidRPr="00EE645B">
        <w:rPr>
          <w:highlight w:val="cyan"/>
        </w:rPr>
        <w:t>BSR-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75196B" w14:textId="77777777" w:rsidR="008C5B51" w:rsidRPr="00EE645B" w:rsidRDefault="008C5B51" w:rsidP="00CE00FD">
      <w:pPr>
        <w:pStyle w:val="PL"/>
        <w:rPr>
          <w:color w:val="808080"/>
          <w:highlight w:val="cyan"/>
        </w:rPr>
      </w:pPr>
      <w:r w:rsidRPr="00EE645B">
        <w:rPr>
          <w:highlight w:val="cyan"/>
        </w:rPr>
        <w:tab/>
      </w:r>
      <w:r w:rsidRPr="00EE645B">
        <w:rPr>
          <w:color w:val="808080"/>
          <w:highlight w:val="cyan"/>
        </w:rPr>
        <w:t>-- FFS: other values for periodicBSR-Timer, "every PDU" value</w:t>
      </w:r>
    </w:p>
    <w:p w14:paraId="665D068B" w14:textId="77777777" w:rsidR="008C5B51" w:rsidRPr="00EE645B" w:rsidRDefault="008C5B51" w:rsidP="00CE00FD">
      <w:pPr>
        <w:pStyle w:val="PL"/>
        <w:rPr>
          <w:highlight w:val="cyan"/>
        </w:rPr>
      </w:pPr>
      <w:r w:rsidRPr="00EE645B">
        <w:rPr>
          <w:highlight w:val="cyan"/>
        </w:rPr>
        <w:tab/>
        <w:t>periodicBSR-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9D0F92F" w14:textId="77777777" w:rsidR="008C5B51" w:rsidRPr="00EE645B" w:rsidRDefault="008C5B51"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f1, sf5, sf10, sf16, sf20, sf32, sf40, sf64, sf80, sf128, sf160, sf320, sf640, sf1280, sf2560, infinity},</w:t>
      </w:r>
    </w:p>
    <w:p w14:paraId="00F44F21" w14:textId="77777777" w:rsidR="008C5B51" w:rsidRPr="00EE645B" w:rsidRDefault="008C5B51" w:rsidP="00CE00FD">
      <w:pPr>
        <w:pStyle w:val="PL"/>
        <w:rPr>
          <w:highlight w:val="cyan"/>
        </w:rPr>
      </w:pPr>
      <w:r w:rsidRPr="00EE645B">
        <w:rPr>
          <w:highlight w:val="cyan"/>
        </w:rPr>
        <w:tab/>
        <w:t>retxBSR-Tim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0, sf20, sf40, sf80, sf160, sf320, sf640, sf1280, sf2560, sf5120, sf10240}</w:t>
      </w:r>
      <w:r w:rsidR="00906C2E" w:rsidRPr="00EE645B">
        <w:rPr>
          <w:highlight w:val="cyan"/>
        </w:rPr>
        <w:t>,</w:t>
      </w:r>
    </w:p>
    <w:p w14:paraId="378C4A4E" w14:textId="77777777" w:rsidR="00906C2E" w:rsidRPr="00EE645B" w:rsidRDefault="00906C2E" w:rsidP="00CE00FD">
      <w:pPr>
        <w:pStyle w:val="PL"/>
        <w:rPr>
          <w:highlight w:val="cyan"/>
        </w:rPr>
      </w:pPr>
      <w:r w:rsidRPr="00EE645B">
        <w:rPr>
          <w:highlight w:val="cyan"/>
        </w:rPr>
        <w:tab/>
        <w:t>logica</w:t>
      </w:r>
      <w:ins w:id="6000" w:author="merged r1" w:date="2018-01-22T07:39:00Z">
        <w:r w:rsidR="008E6F5B" w:rsidRPr="00EE645B">
          <w:rPr>
            <w:highlight w:val="cyan"/>
          </w:rPr>
          <w:t>l</w:t>
        </w:r>
      </w:ins>
      <w:r w:rsidRPr="00EE645B">
        <w:rPr>
          <w:highlight w:val="cyan"/>
        </w:rPr>
        <w:t>ChannelSR-DelayTimer</w:t>
      </w:r>
      <w:r w:rsidRPr="00EE645B">
        <w:rPr>
          <w:highlight w:val="cyan"/>
        </w:rPr>
        <w:tab/>
      </w:r>
      <w:r w:rsidRPr="00EE645B">
        <w:rPr>
          <w:highlight w:val="cyan"/>
        </w:rPr>
        <w:tab/>
      </w:r>
      <w:r w:rsidRPr="00EE645B">
        <w:rPr>
          <w:color w:val="993366"/>
          <w:highlight w:val="cyan"/>
        </w:rPr>
        <w:t>ENUMERATED</w:t>
      </w:r>
      <w:r w:rsidRPr="00EE645B">
        <w:rPr>
          <w:highlight w:val="cyan"/>
        </w:rPr>
        <w:t xml:space="preserve"> { sf20, sf40, sf64, sf128, sf512, sf1024, sf2560, spare1}</w:t>
      </w:r>
      <w:r w:rsidRPr="00EE645B">
        <w:rPr>
          <w:highlight w:val="cyan"/>
        </w:rPr>
        <w:tab/>
      </w:r>
      <w:r w:rsidRPr="00EE645B">
        <w:rPr>
          <w:color w:val="993366"/>
          <w:highlight w:val="cyan"/>
        </w:rPr>
        <w:t>OPTIONAL</w:t>
      </w:r>
    </w:p>
    <w:p w14:paraId="1C0B5759" w14:textId="77777777" w:rsidR="008C5B51" w:rsidRPr="00EE645B" w:rsidRDefault="008C5B51" w:rsidP="00CE00FD">
      <w:pPr>
        <w:pStyle w:val="PL"/>
        <w:rPr>
          <w:highlight w:val="cyan"/>
        </w:rPr>
      </w:pPr>
      <w:r w:rsidRPr="00EE645B">
        <w:rPr>
          <w:highlight w:val="cyan"/>
        </w:rPr>
        <w:t>}</w:t>
      </w:r>
    </w:p>
    <w:p w14:paraId="7A22BB6F" w14:textId="77777777" w:rsidR="008C5B51" w:rsidRPr="00EE645B" w:rsidRDefault="008C5B51" w:rsidP="00CE00FD">
      <w:pPr>
        <w:pStyle w:val="PL"/>
        <w:rPr>
          <w:highlight w:val="cyan"/>
        </w:rPr>
      </w:pPr>
    </w:p>
    <w:p w14:paraId="217D83D1" w14:textId="77777777" w:rsidR="008C5B51" w:rsidRPr="00EE645B" w:rsidRDefault="008C5B51" w:rsidP="00CE00FD">
      <w:pPr>
        <w:pStyle w:val="PL"/>
        <w:rPr>
          <w:highlight w:val="cyan"/>
        </w:rPr>
      </w:pPr>
    </w:p>
    <w:p w14:paraId="6736B161" w14:textId="77777777" w:rsidR="008C5B51" w:rsidRPr="00EE645B" w:rsidRDefault="008C5B51" w:rsidP="00CE00FD">
      <w:pPr>
        <w:pStyle w:val="PL"/>
        <w:rPr>
          <w:highlight w:val="cyan"/>
        </w:rPr>
      </w:pPr>
    </w:p>
    <w:p w14:paraId="383FC8E1" w14:textId="77777777" w:rsidR="00F13D3F" w:rsidRPr="00EE645B" w:rsidRDefault="00F13D3F" w:rsidP="00CE00FD">
      <w:pPr>
        <w:pStyle w:val="PL"/>
        <w:rPr>
          <w:color w:val="808080"/>
          <w:highlight w:val="cyan"/>
        </w:rPr>
      </w:pPr>
      <w:r w:rsidRPr="00EE645B">
        <w:rPr>
          <w:color w:val="808080"/>
          <w:highlight w:val="cyan"/>
        </w:rPr>
        <w:t>-- TAG-MAC-CELL-GROUP-CONFIG-STOP</w:t>
      </w:r>
    </w:p>
    <w:p w14:paraId="020A3622" w14:textId="77777777" w:rsidR="00F13D3F" w:rsidRPr="00EE645B" w:rsidRDefault="00F13D3F" w:rsidP="00CE00FD">
      <w:pPr>
        <w:pStyle w:val="PL"/>
        <w:rPr>
          <w:color w:val="808080"/>
          <w:highlight w:val="cyan"/>
        </w:rPr>
      </w:pPr>
      <w:r w:rsidRPr="00EE645B">
        <w:rPr>
          <w:color w:val="808080"/>
          <w:highlight w:val="cyan"/>
        </w:rPr>
        <w:t>-- ASN1STOP</w:t>
      </w:r>
    </w:p>
    <w:p w14:paraId="5CCB7A63" w14:textId="77777777" w:rsidR="008C5B51" w:rsidRPr="00EE645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E645B" w14:paraId="2AA1A92B" w14:textId="77777777" w:rsidTr="008E6F5B">
        <w:trPr>
          <w:cantSplit/>
          <w:tblHeader/>
        </w:trPr>
        <w:tc>
          <w:tcPr>
            <w:tcW w:w="14062" w:type="dxa"/>
          </w:tcPr>
          <w:p w14:paraId="0522FF1D" w14:textId="77777777" w:rsidR="008C5B51" w:rsidRPr="00EE645B" w:rsidRDefault="008C5B51" w:rsidP="00002363">
            <w:pPr>
              <w:pStyle w:val="TAH"/>
              <w:rPr>
                <w:highlight w:val="cyan"/>
                <w:lang w:eastAsia="en-GB"/>
              </w:rPr>
            </w:pPr>
            <w:r w:rsidRPr="00EE645B">
              <w:rPr>
                <w:i/>
                <w:noProof/>
                <w:highlight w:val="cyan"/>
                <w:lang w:eastAsia="en-GB"/>
              </w:rPr>
              <w:lastRenderedPageBreak/>
              <w:t>MAC-CellGroupConfig</w:t>
            </w:r>
            <w:r w:rsidRPr="00EE645B">
              <w:rPr>
                <w:noProof/>
                <w:highlight w:val="cyan"/>
                <w:lang w:eastAsia="en-GB"/>
              </w:rPr>
              <w:t xml:space="preserve"> field descriptions</w:t>
            </w:r>
          </w:p>
        </w:tc>
      </w:tr>
      <w:tr w:rsidR="008C5B51" w:rsidRPr="00EE645B" w14:paraId="5E488ED7" w14:textId="77777777" w:rsidTr="008E6F5B">
        <w:trPr>
          <w:cantSplit/>
          <w:trHeight w:val="52"/>
        </w:trPr>
        <w:tc>
          <w:tcPr>
            <w:tcW w:w="14062" w:type="dxa"/>
          </w:tcPr>
          <w:p w14:paraId="16E3A1DA" w14:textId="77777777" w:rsidR="008C5B51" w:rsidRPr="00EE645B" w:rsidRDefault="008C5B51" w:rsidP="00002363">
            <w:pPr>
              <w:pStyle w:val="TAL"/>
              <w:rPr>
                <w:b/>
                <w:i/>
                <w:noProof/>
                <w:highlight w:val="cyan"/>
                <w:lang w:eastAsia="en-GB"/>
              </w:rPr>
            </w:pPr>
            <w:r w:rsidRPr="00EE645B">
              <w:rPr>
                <w:b/>
                <w:i/>
                <w:noProof/>
                <w:highlight w:val="cyan"/>
                <w:lang w:eastAsia="en-GB"/>
              </w:rPr>
              <w:t>drx-Config</w:t>
            </w:r>
          </w:p>
          <w:p w14:paraId="35C4E9C2" w14:textId="77777777" w:rsidR="008C5B51" w:rsidRPr="00EE645B" w:rsidRDefault="008C5B51" w:rsidP="00002363">
            <w:pPr>
              <w:pStyle w:val="TAL"/>
              <w:rPr>
                <w:iCs/>
                <w:noProof/>
                <w:highlight w:val="cyan"/>
                <w:lang w:eastAsia="en-GB"/>
              </w:rPr>
            </w:pPr>
            <w:r w:rsidRPr="00EE645B">
              <w:rPr>
                <w:noProof/>
                <w:highlight w:val="cyan"/>
                <w:lang w:eastAsia="en-GB"/>
              </w:rPr>
              <w:t>Used to configure DRX as specified in TS 38.321 [3].</w:t>
            </w:r>
          </w:p>
        </w:tc>
      </w:tr>
      <w:tr w:rsidR="008C5B51" w:rsidRPr="00EE645B" w14:paraId="040C037F" w14:textId="77777777" w:rsidTr="008E6F5B">
        <w:trPr>
          <w:cantSplit/>
          <w:trHeight w:val="52"/>
        </w:trPr>
        <w:tc>
          <w:tcPr>
            <w:tcW w:w="14062" w:type="dxa"/>
          </w:tcPr>
          <w:p w14:paraId="209CC65E" w14:textId="77777777" w:rsidR="008C5B51" w:rsidRPr="00EE645B" w:rsidRDefault="008C5B51" w:rsidP="00002363">
            <w:pPr>
              <w:pStyle w:val="TAL"/>
              <w:rPr>
                <w:b/>
                <w:i/>
                <w:highlight w:val="cyan"/>
              </w:rPr>
            </w:pPr>
            <w:r w:rsidRPr="00EE645B">
              <w:rPr>
                <w:b/>
                <w:i/>
                <w:highlight w:val="cyan"/>
              </w:rPr>
              <w:t>drx-HARQ-RTT-TimerDL</w:t>
            </w:r>
          </w:p>
          <w:p w14:paraId="3972CC15" w14:textId="77777777" w:rsidR="008C5B51" w:rsidRPr="00EE645B" w:rsidRDefault="008C5B51" w:rsidP="00002363">
            <w:pPr>
              <w:pStyle w:val="TAL"/>
              <w:rPr>
                <w:highlight w:val="cyan"/>
              </w:rPr>
            </w:pPr>
            <w:r w:rsidRPr="00EE645B">
              <w:rPr>
                <w:iCs/>
                <w:noProof/>
                <w:highlight w:val="cyan"/>
                <w:lang w:eastAsia="en-GB"/>
              </w:rPr>
              <w:t>Value in</w:t>
            </w:r>
            <w:del w:id="6001" w:author="INM R2#100" w:date="2018-01-29T16:52:00Z">
              <w:r w:rsidRPr="00EE645B" w:rsidDel="00114950">
                <w:rPr>
                  <w:iCs/>
                  <w:noProof/>
                  <w:highlight w:val="cyan"/>
                  <w:lang w:eastAsia="en-GB"/>
                </w:rPr>
                <w:delText xml:space="preserve"> multiple integers of 1ms. ms0 corresponds to 0, ms1 corresponds to 1ms, ms2 corresponds to 2ms, and so on</w:delText>
              </w:r>
            </w:del>
            <w:ins w:id="6002" w:author="INM R2#100" w:date="2018-01-29T16:52:00Z">
              <w:r w:rsidR="00114950" w:rsidRPr="00EE645B">
                <w:rPr>
                  <w:iCs/>
                  <w:noProof/>
                  <w:highlight w:val="cyan"/>
                  <w:lang w:eastAsia="en-GB"/>
                </w:rPr>
                <w:t xml:space="preserve"> number of symbols</w:t>
              </w:r>
            </w:ins>
            <w:r w:rsidRPr="00EE645B">
              <w:rPr>
                <w:iCs/>
                <w:noProof/>
                <w:highlight w:val="cyan"/>
                <w:lang w:eastAsia="en-GB"/>
              </w:rPr>
              <w:t>.</w:t>
            </w:r>
          </w:p>
        </w:tc>
      </w:tr>
      <w:tr w:rsidR="008C5B51" w:rsidRPr="00EE645B" w14:paraId="04634410" w14:textId="77777777" w:rsidTr="008E6F5B">
        <w:trPr>
          <w:cantSplit/>
          <w:trHeight w:val="52"/>
        </w:trPr>
        <w:tc>
          <w:tcPr>
            <w:tcW w:w="14062" w:type="dxa"/>
          </w:tcPr>
          <w:p w14:paraId="5BEEC5A6" w14:textId="77777777" w:rsidR="008C5B51" w:rsidRPr="00EE645B" w:rsidRDefault="008C5B51" w:rsidP="00002363">
            <w:pPr>
              <w:pStyle w:val="TAL"/>
              <w:rPr>
                <w:b/>
                <w:i/>
                <w:highlight w:val="cyan"/>
              </w:rPr>
            </w:pPr>
            <w:r w:rsidRPr="00EE645B">
              <w:rPr>
                <w:b/>
                <w:i/>
                <w:highlight w:val="cyan"/>
              </w:rPr>
              <w:t>drx-HARQ-RTT-TimerUL</w:t>
            </w:r>
          </w:p>
          <w:p w14:paraId="72215914"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in </w:t>
            </w:r>
            <w:r w:rsidR="00906C2E" w:rsidRPr="00EE645B">
              <w:rPr>
                <w:iCs/>
                <w:noProof/>
                <w:highlight w:val="cyan"/>
                <w:lang w:eastAsia="en-GB"/>
              </w:rPr>
              <w:t>number of symbols</w:t>
            </w:r>
            <w:r w:rsidRPr="00EE645B">
              <w:rPr>
                <w:iCs/>
                <w:noProof/>
                <w:highlight w:val="cyan"/>
                <w:lang w:eastAsia="en-GB"/>
              </w:rPr>
              <w:t>.</w:t>
            </w:r>
          </w:p>
        </w:tc>
      </w:tr>
      <w:tr w:rsidR="008C5B51" w:rsidRPr="00EE645B" w14:paraId="72BB05AF" w14:textId="77777777" w:rsidTr="008E6F5B">
        <w:trPr>
          <w:cantSplit/>
          <w:trHeight w:val="52"/>
        </w:trPr>
        <w:tc>
          <w:tcPr>
            <w:tcW w:w="14062" w:type="dxa"/>
          </w:tcPr>
          <w:p w14:paraId="6F36CD96" w14:textId="77777777" w:rsidR="008C5B51" w:rsidRPr="00EE645B" w:rsidRDefault="008C5B51" w:rsidP="00002363">
            <w:pPr>
              <w:pStyle w:val="TAL"/>
              <w:rPr>
                <w:b/>
                <w:i/>
                <w:noProof/>
                <w:highlight w:val="cyan"/>
                <w:lang w:eastAsia="en-GB"/>
              </w:rPr>
            </w:pPr>
            <w:r w:rsidRPr="00EE645B">
              <w:rPr>
                <w:b/>
                <w:i/>
                <w:noProof/>
                <w:highlight w:val="cyan"/>
                <w:lang w:eastAsia="en-GB"/>
              </w:rPr>
              <w:t>drx-InactivityTimer</w:t>
            </w:r>
          </w:p>
          <w:p w14:paraId="2479E10A"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in </w:t>
            </w:r>
            <w:del w:id="6003" w:author="CR1076" w:date="2018-01-29T16:53:00Z">
              <w:r w:rsidR="00906C2E" w:rsidRPr="00EE645B" w:rsidDel="00114950">
                <w:rPr>
                  <w:iCs/>
                  <w:noProof/>
                  <w:highlight w:val="cyan"/>
                  <w:lang w:eastAsia="en-GB"/>
                </w:rPr>
                <w:delText>number of symbols</w:delText>
              </w:r>
              <w:r w:rsidRPr="00EE645B" w:rsidDel="00114950">
                <w:rPr>
                  <w:iCs/>
                  <w:noProof/>
                  <w:highlight w:val="cyan"/>
                  <w:lang w:eastAsia="en-GB"/>
                </w:rPr>
                <w:delText>.</w:delText>
              </w:r>
            </w:del>
            <w:ins w:id="6004" w:author="CR1076" w:date="2018-01-29T16:53:00Z">
              <w:r w:rsidR="00114950" w:rsidRPr="00EE645B">
                <w:rPr>
                  <w:iCs/>
                  <w:noProof/>
                  <w:highlight w:val="cyan"/>
                  <w:lang w:eastAsia="en-GB"/>
                </w:rPr>
                <w:t>multiple integers of 1ms. ms0 corresponds to 0, ms1 corresponds to 1ms, ms2 corresponds to 2ms, and so on.</w:t>
              </w:r>
            </w:ins>
          </w:p>
        </w:tc>
      </w:tr>
      <w:tr w:rsidR="008C5B51" w:rsidRPr="00EE645B" w14:paraId="0C5DC64A" w14:textId="77777777" w:rsidTr="008E6F5B">
        <w:trPr>
          <w:cantSplit/>
          <w:trHeight w:val="52"/>
        </w:trPr>
        <w:tc>
          <w:tcPr>
            <w:tcW w:w="14062" w:type="dxa"/>
          </w:tcPr>
          <w:p w14:paraId="0BD60E9A" w14:textId="77777777" w:rsidR="008C5B51" w:rsidRPr="00EE645B" w:rsidRDefault="008C5B51" w:rsidP="00002363">
            <w:pPr>
              <w:pStyle w:val="TAL"/>
              <w:rPr>
                <w:b/>
                <w:i/>
                <w:noProof/>
                <w:highlight w:val="cyan"/>
                <w:lang w:eastAsia="en-GB"/>
              </w:rPr>
            </w:pPr>
            <w:r w:rsidRPr="00EE645B">
              <w:rPr>
                <w:b/>
                <w:i/>
                <w:noProof/>
                <w:highlight w:val="cyan"/>
                <w:lang w:eastAsia="en-GB"/>
              </w:rPr>
              <w:t>drx-onDurationTimer</w:t>
            </w:r>
          </w:p>
          <w:p w14:paraId="2DFADF85"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w:t>
            </w:r>
            <w:ins w:id="6005" w:author="R2#100" w:date="2018-01-29T17:19:00Z">
              <w:r w:rsidR="00EB27CC" w:rsidRPr="00EE645B">
                <w:rPr>
                  <w:iCs/>
                  <w:noProof/>
                  <w:highlight w:val="cyan"/>
                  <w:lang w:eastAsia="en-GB"/>
                </w:rPr>
                <w:t xml:space="preserve">in multiples of 1/32 ms (subMilliSeconds) or </w:t>
              </w:r>
            </w:ins>
            <w:r w:rsidRPr="00EE645B">
              <w:rPr>
                <w:iCs/>
                <w:noProof/>
                <w:highlight w:val="cyan"/>
                <w:lang w:eastAsia="en-GB"/>
              </w:rPr>
              <w:t>in ms</w:t>
            </w:r>
            <w:ins w:id="6006" w:author="R2#100" w:date="2018-01-29T17:20:00Z">
              <w:r w:rsidR="00EB27CC" w:rsidRPr="00EE645B">
                <w:rPr>
                  <w:iCs/>
                  <w:noProof/>
                  <w:highlight w:val="cyan"/>
                  <w:lang w:eastAsia="en-GB"/>
                </w:rPr>
                <w:t xml:space="preserve"> (milliSecond)</w:t>
              </w:r>
            </w:ins>
            <w:r w:rsidRPr="00EE645B">
              <w:rPr>
                <w:iCs/>
                <w:noProof/>
                <w:highlight w:val="cyan"/>
                <w:lang w:eastAsia="en-GB"/>
              </w:rPr>
              <w:t xml:space="preserve">. </w:t>
            </w:r>
            <w:ins w:id="6007" w:author="R2#100" w:date="2018-01-29T17:20:00Z">
              <w:r w:rsidR="00EB27CC" w:rsidRPr="00EE645B">
                <w:rPr>
                  <w:iCs/>
                  <w:noProof/>
                  <w:highlight w:val="cyan"/>
                  <w:lang w:eastAsia="en-GB"/>
                </w:rPr>
                <w:t xml:space="preserve">For the latter, </w:t>
              </w:r>
            </w:ins>
            <w:del w:id="6008" w:author="R2#100" w:date="2018-01-29T17:20:00Z">
              <w:r w:rsidR="00906C2E" w:rsidRPr="00EE645B" w:rsidDel="00EB27CC">
                <w:rPr>
                  <w:noProof/>
                  <w:highlight w:val="cyan"/>
                  <w:lang w:eastAsia="en-GB"/>
                </w:rPr>
                <w:delText xml:space="preserve">ms1-32 corresponds to 1/32ms, ms2-32 corresponds to 2/32ms, and so on. </w:delText>
              </w:r>
            </w:del>
            <w:r w:rsidRPr="00EE645B">
              <w:rPr>
                <w:iCs/>
                <w:noProof/>
                <w:highlight w:val="cyan"/>
                <w:lang w:eastAsia="en-GB"/>
              </w:rPr>
              <w:t>ms1 corresponds to 1ms, ms2 corresponds to 2ms, and so on.</w:t>
            </w:r>
          </w:p>
        </w:tc>
      </w:tr>
      <w:tr w:rsidR="008C5B51" w:rsidRPr="00EE645B" w14:paraId="56511633" w14:textId="77777777" w:rsidTr="008E6F5B">
        <w:trPr>
          <w:cantSplit/>
        </w:trPr>
        <w:tc>
          <w:tcPr>
            <w:tcW w:w="14062" w:type="dxa"/>
          </w:tcPr>
          <w:p w14:paraId="048CB79D"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LongCycleStartOffset </w:t>
            </w:r>
          </w:p>
          <w:p w14:paraId="256CB464" w14:textId="77777777" w:rsidR="008C5B51" w:rsidRPr="00EE645B" w:rsidRDefault="008C5B51" w:rsidP="00002363">
            <w:pPr>
              <w:pStyle w:val="TAL"/>
              <w:rPr>
                <w:highlight w:val="cyan"/>
                <w:lang w:eastAsia="en-GB"/>
              </w:rPr>
            </w:pPr>
            <w:r w:rsidRPr="00EE645B">
              <w:rPr>
                <w:i/>
                <w:highlight w:val="cyan"/>
                <w:lang w:eastAsia="en-GB"/>
              </w:rPr>
              <w:t>drx-LongCycle</w:t>
            </w:r>
            <w:r w:rsidR="0026563B" w:rsidRPr="00EE645B">
              <w:rPr>
                <w:i/>
                <w:highlight w:val="cyan"/>
                <w:lang w:eastAsia="en-GB"/>
              </w:rPr>
              <w:t xml:space="preserve"> </w:t>
            </w:r>
            <w:r w:rsidRPr="00EE645B">
              <w:rPr>
                <w:highlight w:val="cyan"/>
                <w:lang w:eastAsia="en-GB"/>
              </w:rPr>
              <w:t xml:space="preserve">in ms and </w:t>
            </w:r>
            <w:r w:rsidRPr="00EE645B">
              <w:rPr>
                <w:i/>
                <w:highlight w:val="cyan"/>
                <w:lang w:eastAsia="en-GB"/>
              </w:rPr>
              <w:t>drx-StartOffset</w:t>
            </w:r>
            <w:r w:rsidRPr="00EE645B">
              <w:rPr>
                <w:highlight w:val="cyan"/>
                <w:lang w:eastAsia="en-GB"/>
              </w:rPr>
              <w:t xml:space="preserve"> in multiples of 1ms.</w:t>
            </w:r>
          </w:p>
        </w:tc>
      </w:tr>
      <w:tr w:rsidR="008C5B51" w:rsidRPr="00EE645B" w14:paraId="418F9530" w14:textId="77777777" w:rsidTr="008E6F5B">
        <w:trPr>
          <w:cantSplit/>
        </w:trPr>
        <w:tc>
          <w:tcPr>
            <w:tcW w:w="14062" w:type="dxa"/>
          </w:tcPr>
          <w:p w14:paraId="7FCD935E"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RetransmissionTimerDL </w:t>
            </w:r>
          </w:p>
          <w:p w14:paraId="0C9B6C1F" w14:textId="77777777"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51BFAC82" w14:textId="77777777" w:rsidTr="008E6F5B">
        <w:trPr>
          <w:cantSplit/>
          <w:trHeight w:val="52"/>
        </w:trPr>
        <w:tc>
          <w:tcPr>
            <w:tcW w:w="14062" w:type="dxa"/>
            <w:tcBorders>
              <w:bottom w:val="single" w:sz="4" w:space="0" w:color="808080"/>
            </w:tcBorders>
          </w:tcPr>
          <w:p w14:paraId="3C5B278E" w14:textId="77777777" w:rsidR="008C5B51" w:rsidRPr="00EE645B" w:rsidRDefault="008C5B51" w:rsidP="00002363">
            <w:pPr>
              <w:pStyle w:val="TAL"/>
              <w:rPr>
                <w:b/>
                <w:i/>
                <w:noProof/>
                <w:highlight w:val="cyan"/>
                <w:lang w:eastAsia="en-GB"/>
              </w:rPr>
            </w:pPr>
            <w:r w:rsidRPr="00EE645B">
              <w:rPr>
                <w:b/>
                <w:i/>
                <w:noProof/>
                <w:highlight w:val="cyan"/>
                <w:lang w:eastAsia="en-GB"/>
              </w:rPr>
              <w:t>drx-RetransmissionTimerUL</w:t>
            </w:r>
          </w:p>
          <w:p w14:paraId="1009599E" w14:textId="77777777"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005F9FA2" w14:textId="77777777" w:rsidTr="008E6F5B">
        <w:trPr>
          <w:cantSplit/>
          <w:trHeight w:val="52"/>
        </w:trPr>
        <w:tc>
          <w:tcPr>
            <w:tcW w:w="14062" w:type="dxa"/>
            <w:tcBorders>
              <w:bottom w:val="single" w:sz="4" w:space="0" w:color="808080"/>
            </w:tcBorders>
          </w:tcPr>
          <w:p w14:paraId="4149D436"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 </w:t>
            </w:r>
          </w:p>
          <w:p w14:paraId="485F056A" w14:textId="77777777" w:rsidR="008C5B51" w:rsidRPr="00EE645B" w:rsidRDefault="008C5B51" w:rsidP="00002363">
            <w:pPr>
              <w:pStyle w:val="TAL"/>
              <w:rPr>
                <w:b/>
                <w:i/>
                <w:noProof/>
                <w:highlight w:val="cyan"/>
                <w:lang w:eastAsia="en-GB"/>
              </w:rPr>
            </w:pPr>
            <w:r w:rsidRPr="00EE645B">
              <w:rPr>
                <w:highlight w:val="cyan"/>
                <w:lang w:eastAsia="en-GB"/>
              </w:rPr>
              <w:t>Value in ms. ms1 corresponds to 1ms, ms2 corresponds to 2ms, and so on.</w:t>
            </w:r>
          </w:p>
        </w:tc>
      </w:tr>
      <w:tr w:rsidR="008C5B51" w:rsidRPr="00EE645B" w14:paraId="4F900646" w14:textId="77777777" w:rsidTr="008E6F5B">
        <w:trPr>
          <w:cantSplit/>
        </w:trPr>
        <w:tc>
          <w:tcPr>
            <w:tcW w:w="14062" w:type="dxa"/>
          </w:tcPr>
          <w:p w14:paraId="6F7BC172"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Timer </w:t>
            </w:r>
          </w:p>
          <w:p w14:paraId="79B92A13" w14:textId="77777777" w:rsidR="008C5B51" w:rsidRPr="00EE645B" w:rsidRDefault="008C5B51" w:rsidP="00002363">
            <w:pPr>
              <w:pStyle w:val="TAL"/>
              <w:rPr>
                <w:highlight w:val="cyan"/>
                <w:lang w:eastAsia="en-GB"/>
              </w:rPr>
            </w:pPr>
            <w:r w:rsidRPr="00EE645B">
              <w:rPr>
                <w:highlight w:val="cyan"/>
                <w:lang w:eastAsia="en-GB"/>
              </w:rPr>
              <w:t xml:space="preserve">Value in multiples of </w:t>
            </w:r>
            <w:r w:rsidRPr="00EE645B">
              <w:rPr>
                <w:i/>
                <w:highlight w:val="cyan"/>
                <w:lang w:eastAsia="en-GB"/>
              </w:rPr>
              <w:t>drx-ShortCycle</w:t>
            </w:r>
            <w:r w:rsidRPr="00EE645B">
              <w:rPr>
                <w:highlight w:val="cyan"/>
                <w:lang w:eastAsia="en-GB"/>
              </w:rPr>
              <w:t xml:space="preserve">. A value of 1 corresponds to </w:t>
            </w:r>
            <w:r w:rsidRPr="00EE645B">
              <w:rPr>
                <w:i/>
                <w:highlight w:val="cyan"/>
                <w:lang w:eastAsia="en-GB"/>
              </w:rPr>
              <w:t>drx-ShortCycle</w:t>
            </w:r>
            <w:r w:rsidRPr="00EE645B">
              <w:rPr>
                <w:highlight w:val="cyan"/>
                <w:lang w:eastAsia="en-GB"/>
              </w:rPr>
              <w:t xml:space="preserve">, a value of 2 corresponds to 2 * </w:t>
            </w:r>
            <w:r w:rsidRPr="00EE645B">
              <w:rPr>
                <w:i/>
                <w:highlight w:val="cyan"/>
                <w:lang w:eastAsia="en-GB"/>
              </w:rPr>
              <w:t>drx-ShortCycle</w:t>
            </w:r>
            <w:r w:rsidRPr="00EE645B">
              <w:rPr>
                <w:highlight w:val="cyan"/>
                <w:lang w:eastAsia="en-GB"/>
              </w:rPr>
              <w:t xml:space="preserve"> and so on.</w:t>
            </w:r>
          </w:p>
        </w:tc>
      </w:tr>
      <w:tr w:rsidR="0026563B" w:rsidRPr="00EE645B" w14:paraId="6DD32CA6" w14:textId="77777777" w:rsidTr="008E6F5B">
        <w:trPr>
          <w:cantSplit/>
        </w:trPr>
        <w:tc>
          <w:tcPr>
            <w:tcW w:w="14062" w:type="dxa"/>
          </w:tcPr>
          <w:p w14:paraId="634D9082" w14:textId="77777777" w:rsidR="0026563B" w:rsidRPr="00EE645B" w:rsidRDefault="0026563B" w:rsidP="0026563B">
            <w:pPr>
              <w:pStyle w:val="TAL"/>
              <w:rPr>
                <w:b/>
                <w:i/>
                <w:noProof/>
                <w:highlight w:val="cyan"/>
                <w:lang w:eastAsia="en-GB"/>
              </w:rPr>
            </w:pPr>
            <w:r w:rsidRPr="00EE645B">
              <w:rPr>
                <w:b/>
                <w:i/>
                <w:noProof/>
                <w:highlight w:val="cyan"/>
                <w:lang w:eastAsia="en-GB"/>
              </w:rPr>
              <w:t>drx-SlotOffset</w:t>
            </w:r>
          </w:p>
          <w:p w14:paraId="31ADA657" w14:textId="77777777" w:rsidR="0026563B" w:rsidRPr="00EE645B" w:rsidRDefault="0026563B" w:rsidP="0026563B">
            <w:pPr>
              <w:pStyle w:val="TAL"/>
              <w:rPr>
                <w:b/>
                <w:i/>
                <w:highlight w:val="cyan"/>
              </w:rPr>
            </w:pPr>
            <w:r w:rsidRPr="00EE645B">
              <w:rPr>
                <w:noProof/>
                <w:highlight w:val="cyan"/>
                <w:lang w:eastAsia="en-GB"/>
              </w:rPr>
              <w:t xml:space="preserve">Value in </w:t>
            </w:r>
            <w:ins w:id="6009" w:author="ASN1 review-v1" w:date="2018-01-29T17:08:00Z">
              <w:r w:rsidR="004E6415" w:rsidRPr="00EE645B">
                <w:rPr>
                  <w:noProof/>
                  <w:highlight w:val="cyan"/>
                  <w:lang w:eastAsia="en-GB"/>
                </w:rPr>
                <w:t xml:space="preserve">1/32 </w:t>
              </w:r>
            </w:ins>
            <w:r w:rsidRPr="00EE645B">
              <w:rPr>
                <w:noProof/>
                <w:highlight w:val="cyan"/>
                <w:lang w:eastAsia="en-GB"/>
              </w:rPr>
              <w:t xml:space="preserve">ms. </w:t>
            </w:r>
            <w:ins w:id="6010" w:author="ASN1 review-v1" w:date="2018-01-29T17:08:00Z">
              <w:r w:rsidR="004E6415" w:rsidRPr="00EE645B">
                <w:rPr>
                  <w:noProof/>
                  <w:highlight w:val="cyan"/>
                  <w:lang w:eastAsia="en-GB"/>
                </w:rPr>
                <w:t xml:space="preserve">Value </w:t>
              </w:r>
            </w:ins>
            <w:del w:id="6011" w:author="ASN1 review-v1" w:date="2018-01-29T17:08:00Z">
              <w:r w:rsidRPr="00EE645B" w:rsidDel="004E6415">
                <w:rPr>
                  <w:noProof/>
                  <w:highlight w:val="cyan"/>
                  <w:lang w:eastAsia="en-GB"/>
                </w:rPr>
                <w:delText>ms</w:delText>
              </w:r>
            </w:del>
            <w:r w:rsidRPr="00EE645B">
              <w:rPr>
                <w:noProof/>
                <w:highlight w:val="cyan"/>
                <w:lang w:eastAsia="en-GB"/>
              </w:rPr>
              <w:t xml:space="preserve">0 corresponds to 0ms, </w:t>
            </w:r>
            <w:ins w:id="6012" w:author="ASN1 review-v1" w:date="2018-01-29T17:08:00Z">
              <w:r w:rsidR="004E6415" w:rsidRPr="00EE645B">
                <w:rPr>
                  <w:noProof/>
                  <w:highlight w:val="cyan"/>
                  <w:lang w:eastAsia="en-GB"/>
                </w:rPr>
                <w:t xml:space="preserve">value </w:t>
              </w:r>
            </w:ins>
            <w:del w:id="6013" w:author="ASN1 review-v1" w:date="2018-01-29T17:08:00Z">
              <w:r w:rsidRPr="00EE645B" w:rsidDel="004E6415">
                <w:rPr>
                  <w:noProof/>
                  <w:highlight w:val="cyan"/>
                  <w:lang w:eastAsia="en-GB"/>
                </w:rPr>
                <w:delText>ms</w:delText>
              </w:r>
            </w:del>
            <w:r w:rsidRPr="00EE645B">
              <w:rPr>
                <w:noProof/>
                <w:highlight w:val="cyan"/>
                <w:lang w:eastAsia="en-GB"/>
              </w:rPr>
              <w:t>1</w:t>
            </w:r>
            <w:del w:id="6014"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1/32ms, </w:t>
            </w:r>
            <w:ins w:id="6015" w:author="ASN1 review-v1" w:date="2018-01-29T17:08:00Z">
              <w:r w:rsidR="004E6415" w:rsidRPr="00EE645B">
                <w:rPr>
                  <w:noProof/>
                  <w:highlight w:val="cyan"/>
                  <w:lang w:eastAsia="en-GB"/>
                </w:rPr>
                <w:t xml:space="preserve">value </w:t>
              </w:r>
            </w:ins>
            <w:del w:id="6016" w:author="ASN1 review-v1" w:date="2018-01-29T17:08:00Z">
              <w:r w:rsidRPr="00EE645B" w:rsidDel="004E6415">
                <w:rPr>
                  <w:noProof/>
                  <w:highlight w:val="cyan"/>
                  <w:lang w:eastAsia="en-GB"/>
                </w:rPr>
                <w:delText>ms</w:delText>
              </w:r>
            </w:del>
            <w:r w:rsidRPr="00EE645B">
              <w:rPr>
                <w:noProof/>
                <w:highlight w:val="cyan"/>
                <w:lang w:eastAsia="en-GB"/>
              </w:rPr>
              <w:t>2</w:t>
            </w:r>
            <w:del w:id="6017"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2/32ms, and so on.</w:t>
            </w:r>
          </w:p>
        </w:tc>
      </w:tr>
      <w:tr w:rsidR="0026563B" w:rsidRPr="00EE645B" w14:paraId="3FD5F597" w14:textId="77777777" w:rsidTr="008E6F5B">
        <w:trPr>
          <w:cantSplit/>
        </w:trPr>
        <w:tc>
          <w:tcPr>
            <w:tcW w:w="14062" w:type="dxa"/>
          </w:tcPr>
          <w:p w14:paraId="5964BC5D" w14:textId="77777777" w:rsidR="0026563B" w:rsidRPr="00EE645B" w:rsidRDefault="0026563B" w:rsidP="0026563B">
            <w:pPr>
              <w:pStyle w:val="TAL"/>
              <w:rPr>
                <w:b/>
                <w:i/>
                <w:highlight w:val="cyan"/>
              </w:rPr>
            </w:pPr>
            <w:del w:id="6018" w:author="merged r1" w:date="2018-01-18T13:12:00Z">
              <w:r w:rsidRPr="00EE645B">
                <w:rPr>
                  <w:b/>
                  <w:i/>
                  <w:highlight w:val="cyan"/>
                </w:rPr>
                <w:delText>logicaChannelSR</w:delText>
              </w:r>
            </w:del>
            <w:ins w:id="6019" w:author="merged r1" w:date="2018-01-18T13:12:00Z">
              <w:r w:rsidRPr="00EE645B">
                <w:rPr>
                  <w:b/>
                  <w:i/>
                  <w:highlight w:val="cyan"/>
                </w:rPr>
                <w:t>logica</w:t>
              </w:r>
              <w:r w:rsidR="00AC0770" w:rsidRPr="00EE645B">
                <w:rPr>
                  <w:b/>
                  <w:i/>
                  <w:highlight w:val="cyan"/>
                </w:rPr>
                <w:t>l</w:t>
              </w:r>
              <w:r w:rsidRPr="00EE645B">
                <w:rPr>
                  <w:b/>
                  <w:i/>
                  <w:highlight w:val="cyan"/>
                </w:rPr>
                <w:t>ChannelSR</w:t>
              </w:r>
            </w:ins>
            <w:r w:rsidRPr="00EE645B">
              <w:rPr>
                <w:b/>
                <w:i/>
                <w:highlight w:val="cyan"/>
              </w:rPr>
              <w:t>-DelayTimer</w:t>
            </w:r>
          </w:p>
          <w:p w14:paraId="089B1088" w14:textId="77777777" w:rsidR="0026563B" w:rsidRPr="00EE645B" w:rsidRDefault="0026563B" w:rsidP="0026563B">
            <w:pPr>
              <w:pStyle w:val="TAL"/>
              <w:rPr>
                <w:b/>
                <w:i/>
                <w:highlight w:val="cyan"/>
              </w:rPr>
            </w:pPr>
            <w:r w:rsidRPr="00EE645B">
              <w:rPr>
                <w:highlight w:val="cyan"/>
              </w:rPr>
              <w:t>Value in number of subframes. sf1 corresponds to one subframe, sf2 corresponds to 2 subframes, and so on.</w:t>
            </w:r>
          </w:p>
        </w:tc>
      </w:tr>
      <w:tr w:rsidR="0026563B" w:rsidRPr="00EE645B" w14:paraId="4DEB213B" w14:textId="77777777" w:rsidTr="008E6F5B">
        <w:trPr>
          <w:cantSplit/>
        </w:trPr>
        <w:tc>
          <w:tcPr>
            <w:tcW w:w="14062" w:type="dxa"/>
          </w:tcPr>
          <w:p w14:paraId="0E3B86F0" w14:textId="77777777" w:rsidR="0026563B" w:rsidRPr="00EE645B" w:rsidRDefault="0026563B" w:rsidP="0026563B">
            <w:pPr>
              <w:pStyle w:val="TAL"/>
              <w:rPr>
                <w:b/>
                <w:i/>
                <w:noProof/>
                <w:highlight w:val="cyan"/>
                <w:lang w:eastAsia="ja-JP"/>
              </w:rPr>
            </w:pPr>
            <w:r w:rsidRPr="00EE645B">
              <w:rPr>
                <w:b/>
                <w:i/>
                <w:noProof/>
                <w:highlight w:val="cyan"/>
                <w:lang w:eastAsia="en-GB"/>
              </w:rPr>
              <w:t>multiplePHR</w:t>
            </w:r>
          </w:p>
          <w:p w14:paraId="1CB459F1" w14:textId="77777777" w:rsidR="0026563B" w:rsidRPr="00EE645B" w:rsidRDefault="0026563B" w:rsidP="0026563B">
            <w:pPr>
              <w:pStyle w:val="TAL"/>
              <w:rPr>
                <w:b/>
                <w:i/>
                <w:highlight w:val="cyan"/>
              </w:rPr>
            </w:pPr>
            <w:r w:rsidRPr="00EE645B">
              <w:rPr>
                <w:highlight w:val="cyan"/>
                <w:lang w:eastAsia="en-GB"/>
              </w:rPr>
              <w:t xml:space="preserve">Indicates if power headroom shall be reported using the </w:t>
            </w:r>
            <w:r w:rsidRPr="00EE645B">
              <w:rPr>
                <w:rFonts w:hint="eastAsia"/>
                <w:highlight w:val="cyan"/>
                <w:lang w:eastAsia="ja-JP"/>
              </w:rPr>
              <w:t xml:space="preserve">Single PHR MAC </w:t>
            </w:r>
            <w:r w:rsidRPr="00EE645B">
              <w:rPr>
                <w:highlight w:val="cyan"/>
                <w:lang w:eastAsia="ja-JP"/>
              </w:rPr>
              <w:t>control</w:t>
            </w:r>
            <w:r w:rsidRPr="00EE645B">
              <w:rPr>
                <w:rFonts w:hint="eastAsia"/>
                <w:highlight w:val="cyan"/>
                <w:lang w:eastAsia="ja-JP"/>
              </w:rPr>
              <w:t xml:space="preserve"> element or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 xml:space="preserve">]. </w:t>
            </w:r>
            <w:r w:rsidRPr="00EE645B">
              <w:rPr>
                <w:rFonts w:hint="eastAsia"/>
                <w:highlight w:val="cyan"/>
                <w:lang w:eastAsia="ja-JP"/>
              </w:rPr>
              <w:t>True means to use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w:t>
            </w:r>
            <w:r w:rsidRPr="00EE645B">
              <w:rPr>
                <w:rFonts w:hint="eastAsia"/>
                <w:highlight w:val="cyan"/>
                <w:lang w:eastAsia="ja-JP"/>
              </w:rPr>
              <w:t xml:space="preserve"> and False means to use </w:t>
            </w:r>
            <w:r w:rsidRPr="00EE645B">
              <w:rPr>
                <w:highlight w:val="cyan"/>
                <w:lang w:eastAsia="en-GB"/>
              </w:rPr>
              <w:t xml:space="preserve">the </w:t>
            </w:r>
            <w:r w:rsidRPr="00EE645B">
              <w:rPr>
                <w:rFonts w:hint="eastAsia"/>
                <w:noProof/>
                <w:highlight w:val="cyan"/>
                <w:lang w:eastAsia="ko-KR"/>
              </w:rPr>
              <w:t>Single PHR</w:t>
            </w:r>
            <w:r w:rsidRPr="00EE645B">
              <w:rPr>
                <w:noProof/>
                <w:highlight w:val="cyan"/>
              </w:rPr>
              <w:t xml:space="preserve"> MAC </w:t>
            </w:r>
            <w:r w:rsidRPr="00EE645B">
              <w:rPr>
                <w:highlight w:val="cyan"/>
                <w:lang w:eastAsia="en-GB"/>
              </w:rPr>
              <w:t>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r w:rsidRPr="00EE645B">
              <w:rPr>
                <w:highlight w:val="cyan"/>
                <w:lang w:eastAsia="ko-KR"/>
              </w:rPr>
              <w:t xml:space="preserve"> </w:t>
            </w:r>
          </w:p>
        </w:tc>
      </w:tr>
      <w:tr w:rsidR="008C5B51" w:rsidRPr="00EE645B" w14:paraId="6A2B64C2" w14:textId="77777777" w:rsidTr="008E6F5B">
        <w:trPr>
          <w:cantSplit/>
        </w:trPr>
        <w:tc>
          <w:tcPr>
            <w:tcW w:w="14062" w:type="dxa"/>
          </w:tcPr>
          <w:p w14:paraId="5066B47E" w14:textId="77777777" w:rsidR="008C5B51" w:rsidRPr="00EE645B" w:rsidRDefault="008C5B51" w:rsidP="00002363">
            <w:pPr>
              <w:pStyle w:val="TAL"/>
              <w:rPr>
                <w:b/>
                <w:i/>
                <w:highlight w:val="cyan"/>
              </w:rPr>
            </w:pPr>
            <w:r w:rsidRPr="00EE645B">
              <w:rPr>
                <w:b/>
                <w:i/>
                <w:highlight w:val="cyan"/>
              </w:rPr>
              <w:t>phr-Tx-PowerFactorChange</w:t>
            </w:r>
          </w:p>
          <w:p w14:paraId="0F271A5F" w14:textId="77777777" w:rsidR="008C5B51" w:rsidRPr="00EE645B" w:rsidRDefault="008C5B51" w:rsidP="00002363">
            <w:pPr>
              <w:pStyle w:val="TAL"/>
              <w:rPr>
                <w:b/>
                <w:i/>
                <w:noProof/>
                <w:highlight w:val="cyan"/>
                <w:lang w:eastAsia="en-GB"/>
              </w:rPr>
            </w:pPr>
            <w:r w:rsidRPr="00EE645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E645B" w14:paraId="6722650B" w14:textId="77777777" w:rsidTr="008E6F5B">
        <w:trPr>
          <w:cantSplit/>
        </w:trPr>
        <w:tc>
          <w:tcPr>
            <w:tcW w:w="14062" w:type="dxa"/>
          </w:tcPr>
          <w:p w14:paraId="1DC553CD" w14:textId="77777777" w:rsidR="008C5B51" w:rsidRPr="00EE645B" w:rsidRDefault="008C5B51" w:rsidP="00002363">
            <w:pPr>
              <w:pStyle w:val="TAL"/>
              <w:rPr>
                <w:b/>
                <w:i/>
                <w:highlight w:val="cyan"/>
              </w:rPr>
            </w:pPr>
            <w:r w:rsidRPr="00EE645B">
              <w:rPr>
                <w:b/>
                <w:i/>
                <w:highlight w:val="cyan"/>
              </w:rPr>
              <w:t>phr-ModeOtherCG</w:t>
            </w:r>
          </w:p>
          <w:p w14:paraId="362C9379" w14:textId="77777777" w:rsidR="008C5B51" w:rsidRPr="00EE645B" w:rsidRDefault="008C5B51" w:rsidP="00002363">
            <w:pPr>
              <w:pStyle w:val="TAL"/>
              <w:rPr>
                <w:b/>
                <w:i/>
                <w:highlight w:val="cyan"/>
              </w:rPr>
            </w:pPr>
            <w:r w:rsidRPr="00EE645B">
              <w:rPr>
                <w:highlight w:val="cyan"/>
              </w:rPr>
              <w:t>FFS</w:t>
            </w:r>
          </w:p>
        </w:tc>
      </w:tr>
      <w:tr w:rsidR="008C5B51" w:rsidRPr="00EE645B" w14:paraId="181DEFAC" w14:textId="77777777" w:rsidTr="008E6F5B">
        <w:trPr>
          <w:cantSplit/>
        </w:trPr>
        <w:tc>
          <w:tcPr>
            <w:tcW w:w="14062" w:type="dxa"/>
          </w:tcPr>
          <w:p w14:paraId="2D8B39E7" w14:textId="77777777" w:rsidR="008C5B51" w:rsidRPr="00EE645B" w:rsidRDefault="008C5B51" w:rsidP="00002363">
            <w:pPr>
              <w:pStyle w:val="TAL"/>
              <w:rPr>
                <w:b/>
                <w:i/>
                <w:highlight w:val="cyan"/>
              </w:rPr>
            </w:pPr>
            <w:r w:rsidRPr="00EE645B">
              <w:rPr>
                <w:b/>
                <w:i/>
                <w:highlight w:val="cyan"/>
              </w:rPr>
              <w:t>phr-PeriodicTimer</w:t>
            </w:r>
          </w:p>
          <w:p w14:paraId="513923C4"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10 corresponds to 10 subframes, sf20 corresonds to 20 subframes, and so on.</w:t>
            </w:r>
          </w:p>
        </w:tc>
      </w:tr>
      <w:tr w:rsidR="008C5B51" w:rsidRPr="00EE645B" w14:paraId="7EDEF2CC" w14:textId="77777777" w:rsidTr="008E6F5B">
        <w:trPr>
          <w:cantSplit/>
        </w:trPr>
        <w:tc>
          <w:tcPr>
            <w:tcW w:w="14062" w:type="dxa"/>
          </w:tcPr>
          <w:p w14:paraId="4F804850" w14:textId="77777777" w:rsidR="008C5B51" w:rsidRPr="00EE645B" w:rsidRDefault="008C5B51" w:rsidP="00002363">
            <w:pPr>
              <w:pStyle w:val="TAL"/>
              <w:rPr>
                <w:b/>
                <w:i/>
                <w:highlight w:val="cyan"/>
              </w:rPr>
            </w:pPr>
            <w:r w:rsidRPr="00EE645B">
              <w:rPr>
                <w:b/>
                <w:i/>
                <w:highlight w:val="cyan"/>
              </w:rPr>
              <w:t>phr-ProhibitTimer</w:t>
            </w:r>
          </w:p>
          <w:p w14:paraId="07631310" w14:textId="77777777" w:rsidR="008C5B51" w:rsidRPr="00EE645B" w:rsidRDefault="008C5B51" w:rsidP="00002363">
            <w:pPr>
              <w:pStyle w:val="TAL"/>
              <w:rPr>
                <w:highlight w:val="cyan"/>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0 corresponds to 0 subframe, sf10 corresponds to 10 subframes, sf20 corresponds to 20 subframes, and so on.</w:t>
            </w:r>
          </w:p>
        </w:tc>
      </w:tr>
      <w:tr w:rsidR="008C5B51" w:rsidRPr="00EE645B" w14:paraId="6C1D6849" w14:textId="77777777" w:rsidTr="008E6F5B">
        <w:trPr>
          <w:cantSplit/>
        </w:trPr>
        <w:tc>
          <w:tcPr>
            <w:tcW w:w="14062" w:type="dxa"/>
          </w:tcPr>
          <w:p w14:paraId="4A157FD5" w14:textId="77777777" w:rsidR="008C5B51" w:rsidRPr="00EE645B" w:rsidRDefault="008C5B51" w:rsidP="00002363">
            <w:pPr>
              <w:pStyle w:val="TAL"/>
              <w:rPr>
                <w:b/>
                <w:i/>
                <w:highlight w:val="cyan"/>
              </w:rPr>
            </w:pPr>
            <w:r w:rsidRPr="00EE645B">
              <w:rPr>
                <w:b/>
                <w:i/>
                <w:highlight w:val="cyan"/>
              </w:rPr>
              <w:t>phr-Type2PCell</w:t>
            </w:r>
          </w:p>
          <w:p w14:paraId="35D5F4CF" w14:textId="77777777" w:rsidR="008C5B51" w:rsidRPr="00EE645B" w:rsidRDefault="008C5B51" w:rsidP="00002363">
            <w:pPr>
              <w:pStyle w:val="TAL"/>
              <w:rPr>
                <w:highlight w:val="cyan"/>
              </w:rPr>
            </w:pPr>
            <w:r w:rsidRPr="00EE645B">
              <w:rPr>
                <w:highlight w:val="cyan"/>
              </w:rPr>
              <w:t>Indicates whether or not PHR type 2 is reported for the PCell</w:t>
            </w:r>
            <w:del w:id="6020" w:author="merged r1" w:date="2018-01-18T13:12:00Z">
              <w:r w:rsidRPr="00EE645B">
                <w:rPr>
                  <w:highlight w:val="cyan"/>
                </w:rPr>
                <w:delText>.ms500 corresponds to 500ms, ms750 corresponds to 750ms, and so on.</w:delText>
              </w:r>
            </w:del>
          </w:p>
        </w:tc>
      </w:tr>
      <w:tr w:rsidR="008C5B51" w:rsidRPr="00EE645B" w14:paraId="60F5A247" w14:textId="77777777" w:rsidTr="008E6F5B">
        <w:trPr>
          <w:cantSplit/>
        </w:trPr>
        <w:tc>
          <w:tcPr>
            <w:tcW w:w="14062" w:type="dxa"/>
          </w:tcPr>
          <w:p w14:paraId="3F36B679" w14:textId="77777777" w:rsidR="008C5B51" w:rsidRPr="00EE645B" w:rsidRDefault="008C5B51" w:rsidP="00002363">
            <w:pPr>
              <w:pStyle w:val="TAL"/>
              <w:rPr>
                <w:b/>
                <w:i/>
                <w:highlight w:val="cyan"/>
              </w:rPr>
            </w:pPr>
            <w:r w:rsidRPr="00EE645B">
              <w:rPr>
                <w:b/>
                <w:i/>
                <w:highlight w:val="cyan"/>
              </w:rPr>
              <w:t>phr-Type2OtherCell</w:t>
            </w:r>
          </w:p>
          <w:p w14:paraId="310326D6" w14:textId="77777777" w:rsidR="008C5B51" w:rsidRPr="00EE645B" w:rsidRDefault="008C5B51" w:rsidP="00002363">
            <w:pPr>
              <w:pStyle w:val="TAL"/>
              <w:rPr>
                <w:highlight w:val="cyan"/>
              </w:rPr>
            </w:pPr>
            <w:r w:rsidRPr="00EE645B">
              <w:rPr>
                <w:highlight w:val="cyan"/>
              </w:rPr>
              <w:t>Indicates whether or not PHR type 2 is reported for the PSCell and PUCCH SCells.</w:t>
            </w:r>
          </w:p>
        </w:tc>
      </w:tr>
      <w:tr w:rsidR="008C5B51" w:rsidRPr="00EE645B" w14:paraId="240FD474" w14:textId="77777777" w:rsidTr="008E6F5B">
        <w:trPr>
          <w:cantSplit/>
        </w:trPr>
        <w:tc>
          <w:tcPr>
            <w:tcW w:w="14062" w:type="dxa"/>
          </w:tcPr>
          <w:p w14:paraId="4A5F6305" w14:textId="77777777" w:rsidR="008C5B51" w:rsidRPr="00EE645B" w:rsidRDefault="008C5B51" w:rsidP="00002363">
            <w:pPr>
              <w:pStyle w:val="TAL"/>
              <w:rPr>
                <w:b/>
                <w:i/>
                <w:highlight w:val="cyan"/>
              </w:rPr>
            </w:pPr>
            <w:r w:rsidRPr="00EE645B">
              <w:rPr>
                <w:b/>
                <w:i/>
                <w:highlight w:val="cyan"/>
              </w:rPr>
              <w:lastRenderedPageBreak/>
              <w:t>skipUplinkTxDynmaic</w:t>
            </w:r>
          </w:p>
          <w:p w14:paraId="48669FDE" w14:textId="77777777" w:rsidR="008C5B51" w:rsidRPr="00EE645B" w:rsidRDefault="008C5B51" w:rsidP="00002363">
            <w:pPr>
              <w:pStyle w:val="TAL"/>
              <w:rPr>
                <w:b/>
                <w:i/>
                <w:highlight w:val="cyan"/>
              </w:rPr>
            </w:pPr>
            <w:r w:rsidRPr="00EE645B">
              <w:rPr>
                <w:highlight w:val="cyan"/>
                <w:lang w:eastAsia="en-GB"/>
              </w:rPr>
              <w:t>Indicates whether If configured, the UE skips UL transmissions for an uplink grant other than a configured uplink grant if no data is available for transmission in the UE buffer as describ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p>
        </w:tc>
      </w:tr>
      <w:tr w:rsidR="008C5B51" w:rsidRPr="00EE645B" w14:paraId="6ACEC7C2" w14:textId="77777777" w:rsidTr="008E6F5B">
        <w:trPr>
          <w:cantSplit/>
        </w:trPr>
        <w:tc>
          <w:tcPr>
            <w:tcW w:w="14062" w:type="dxa"/>
          </w:tcPr>
          <w:p w14:paraId="0E562097" w14:textId="77777777" w:rsidR="008C5B51" w:rsidRPr="00EE645B" w:rsidRDefault="008C5B51" w:rsidP="00002363">
            <w:pPr>
              <w:pStyle w:val="TAL"/>
              <w:rPr>
                <w:b/>
                <w:i/>
                <w:noProof/>
                <w:highlight w:val="cyan"/>
                <w:lang w:eastAsia="en-GB"/>
              </w:rPr>
            </w:pPr>
            <w:r w:rsidRPr="00EE645B">
              <w:rPr>
                <w:b/>
                <w:i/>
                <w:noProof/>
                <w:highlight w:val="cyan"/>
                <w:lang w:eastAsia="en-GB"/>
              </w:rPr>
              <w:t>timeAlignmentTimer</w:t>
            </w:r>
          </w:p>
          <w:p w14:paraId="192CE80C"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ms of the </w:t>
            </w:r>
            <w:r w:rsidRPr="00EE645B">
              <w:rPr>
                <w:i/>
                <w:noProof/>
                <w:highlight w:val="cyan"/>
                <w:lang w:eastAsia="en-GB"/>
              </w:rPr>
              <w:t>timeAlignmentTimer</w:t>
            </w:r>
            <w:ins w:id="6021" w:author="Rap" w:date="2018-01-29T16:55:00Z">
              <w:r w:rsidR="008A107B" w:rsidRPr="00EE645B">
                <w:rPr>
                  <w:i/>
                  <w:noProof/>
                  <w:highlight w:val="cyan"/>
                  <w:lang w:eastAsia="en-GB"/>
                </w:rPr>
                <w:t xml:space="preserve"> </w:t>
              </w:r>
            </w:ins>
            <w:r w:rsidRPr="00EE645B">
              <w:rPr>
                <w:noProof/>
                <w:highlight w:val="cyan"/>
                <w:lang w:eastAsia="en-GB"/>
              </w:rPr>
              <w:t xml:space="preserve">for TAG </w:t>
            </w:r>
            <w:del w:id="6022" w:author="Rap" w:date="2018-01-29T16:55:00Z">
              <w:r w:rsidRPr="00EE645B" w:rsidDel="008A107B">
                <w:rPr>
                  <w:noProof/>
                  <w:highlight w:val="cyan"/>
                  <w:lang w:eastAsia="en-GB"/>
                </w:rPr>
                <w:delText xml:space="preserve">with ID 0 (SpCell) or </w:delText>
              </w:r>
            </w:del>
            <w:r w:rsidRPr="00EE645B">
              <w:rPr>
                <w:noProof/>
                <w:highlight w:val="cyan"/>
                <w:lang w:eastAsia="en-GB"/>
              </w:rPr>
              <w:t xml:space="preserve">with ID </w:t>
            </w:r>
            <w:r w:rsidRPr="00EE645B">
              <w:rPr>
                <w:i/>
                <w:noProof/>
                <w:highlight w:val="cyan"/>
                <w:lang w:eastAsia="en-GB"/>
              </w:rPr>
              <w:t>tag-Id</w:t>
            </w:r>
            <w:r w:rsidRPr="00EE645B">
              <w:rPr>
                <w:noProof/>
                <w:highlight w:val="cyan"/>
                <w:lang w:eastAsia="en-GB"/>
              </w:rPr>
              <w:t>, as specified in TS 38.321 [3].</w:t>
            </w:r>
          </w:p>
        </w:tc>
      </w:tr>
    </w:tbl>
    <w:p w14:paraId="19D24E8C" w14:textId="77777777" w:rsidR="00FE0CA0" w:rsidRPr="00EE645B" w:rsidRDefault="00FE0CA0" w:rsidP="00FE0CA0">
      <w:pPr>
        <w:pStyle w:val="4"/>
        <w:rPr>
          <w:i/>
          <w:highlight w:val="cyan"/>
        </w:rPr>
      </w:pPr>
      <w:bookmarkStart w:id="6023" w:name="_Toc500942725"/>
      <w:bookmarkStart w:id="6024" w:name="_Toc505697552"/>
      <w:r w:rsidRPr="00EE645B">
        <w:rPr>
          <w:highlight w:val="cyan"/>
        </w:rPr>
        <w:t>–</w:t>
      </w:r>
      <w:r w:rsidRPr="00EE645B">
        <w:rPr>
          <w:highlight w:val="cyan"/>
        </w:rPr>
        <w:tab/>
      </w:r>
      <w:r w:rsidRPr="00EE645B">
        <w:rPr>
          <w:i/>
          <w:highlight w:val="cyan"/>
        </w:rPr>
        <w:t>MeasConfig</w:t>
      </w:r>
      <w:bookmarkEnd w:id="6023"/>
      <w:bookmarkEnd w:id="6024"/>
    </w:p>
    <w:p w14:paraId="341C0815" w14:textId="77777777" w:rsidR="00854FFC" w:rsidRPr="00EE645B" w:rsidRDefault="00854FFC" w:rsidP="00854FFC">
      <w:pPr>
        <w:rPr>
          <w:highlight w:val="cyan"/>
        </w:rPr>
      </w:pPr>
      <w:r w:rsidRPr="00EE645B">
        <w:rPr>
          <w:highlight w:val="cyan"/>
        </w:rPr>
        <w:t xml:space="preserve">The IE </w:t>
      </w:r>
      <w:r w:rsidRPr="00EE645B">
        <w:rPr>
          <w:i/>
          <w:highlight w:val="cyan"/>
        </w:rPr>
        <w:t>MeasConfig</w:t>
      </w:r>
      <w:r w:rsidRPr="00EE645B">
        <w:rPr>
          <w:highlight w:val="cyan"/>
        </w:rPr>
        <w:t xml:space="preserve"> specifies measurements to be performed by the UE, and covers intra-frequency, inter-frequency and inter-RAT mobility as well as configuration of measurement gaps.</w:t>
      </w:r>
    </w:p>
    <w:p w14:paraId="326EE273" w14:textId="77777777" w:rsidR="00BB6BE9" w:rsidRPr="00EE645B" w:rsidRDefault="00854FFC" w:rsidP="00BB6BE9">
      <w:pPr>
        <w:pStyle w:val="TH"/>
        <w:rPr>
          <w:highlight w:val="cyan"/>
        </w:rPr>
      </w:pPr>
      <w:r w:rsidRPr="00EE645B">
        <w:rPr>
          <w:i/>
          <w:highlight w:val="cyan"/>
        </w:rPr>
        <w:t>MeasConfig</w:t>
      </w:r>
      <w:r w:rsidRPr="00EE645B">
        <w:rPr>
          <w:highlight w:val="cyan"/>
        </w:rPr>
        <w:t xml:space="preserve"> information element</w:t>
      </w:r>
    </w:p>
    <w:p w14:paraId="62F220EE" w14:textId="77777777" w:rsidR="00854FFC" w:rsidRPr="00EE645B" w:rsidRDefault="00854FFC" w:rsidP="00CE00FD">
      <w:pPr>
        <w:pStyle w:val="PL"/>
        <w:rPr>
          <w:color w:val="808080"/>
          <w:highlight w:val="cyan"/>
        </w:rPr>
      </w:pPr>
      <w:r w:rsidRPr="00EE645B">
        <w:rPr>
          <w:color w:val="808080"/>
          <w:highlight w:val="cyan"/>
        </w:rPr>
        <w:t>-- ASN1START</w:t>
      </w:r>
    </w:p>
    <w:p w14:paraId="7DE62B6A" w14:textId="77777777" w:rsidR="00854FFC" w:rsidRPr="00EE645B" w:rsidRDefault="00854FFC" w:rsidP="00CE00FD">
      <w:pPr>
        <w:pStyle w:val="PL"/>
        <w:rPr>
          <w:color w:val="808080"/>
          <w:highlight w:val="cyan"/>
        </w:rPr>
      </w:pPr>
      <w:r w:rsidRPr="00EE645B">
        <w:rPr>
          <w:color w:val="808080"/>
          <w:highlight w:val="cyan"/>
        </w:rPr>
        <w:t>-- TAG-MEAS-CONFIG-START</w:t>
      </w:r>
    </w:p>
    <w:p w14:paraId="021C835D" w14:textId="77777777" w:rsidR="00854FFC" w:rsidRPr="00EE645B" w:rsidRDefault="00854FFC" w:rsidP="00CE00FD">
      <w:pPr>
        <w:pStyle w:val="PL"/>
        <w:rPr>
          <w:highlight w:val="cyan"/>
        </w:rPr>
      </w:pPr>
    </w:p>
    <w:p w14:paraId="1AE83205" w14:textId="77777777" w:rsidR="00854FFC" w:rsidRPr="00EE645B" w:rsidRDefault="00854FFC" w:rsidP="00CE00FD">
      <w:pPr>
        <w:pStyle w:val="PL"/>
        <w:rPr>
          <w:highlight w:val="cyan"/>
        </w:rPr>
      </w:pPr>
      <w:r w:rsidRPr="00EE645B">
        <w:rPr>
          <w:highlight w:val="cyan"/>
        </w:rPr>
        <w:t>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p>
    <w:p w14:paraId="58D3BC3D"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objects</w:t>
      </w:r>
    </w:p>
    <w:p w14:paraId="4DE95982" w14:textId="77777777" w:rsidR="00854FFC" w:rsidRPr="00EE645B" w:rsidRDefault="00854FFC" w:rsidP="00CE00FD">
      <w:pPr>
        <w:pStyle w:val="PL"/>
        <w:rPr>
          <w:highlight w:val="cyan"/>
        </w:rPr>
      </w:pPr>
      <w:r w:rsidRPr="00EE645B">
        <w:rPr>
          <w:highlight w:val="cyan"/>
        </w:rPr>
        <w:tab/>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color w:val="993366"/>
          <w:highlight w:val="cyan"/>
        </w:rPr>
        <w:t>OPTIONAL</w:t>
      </w:r>
      <w:r w:rsidRPr="00EE645B">
        <w:rPr>
          <w:highlight w:val="cyan"/>
        </w:rPr>
        <w:t>,</w:t>
      </w:r>
      <w:ins w:id="602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0C1BB8E8" w14:textId="77777777" w:rsidR="00854FFC" w:rsidRPr="00EE645B" w:rsidRDefault="00854FFC" w:rsidP="00CE00FD">
      <w:pPr>
        <w:pStyle w:val="PL"/>
        <w:rPr>
          <w:highlight w:val="cyan"/>
        </w:rPr>
      </w:pPr>
      <w:r w:rsidRPr="00EE645B">
        <w:rPr>
          <w:highlight w:val="cyan"/>
        </w:rPr>
        <w:tab/>
        <w:t>measObjectToAddMod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AddMod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2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E91463E" w14:textId="77777777" w:rsidR="000A4958" w:rsidRPr="00EE645B" w:rsidRDefault="000A4958" w:rsidP="00CE00FD">
      <w:pPr>
        <w:pStyle w:val="PL"/>
        <w:rPr>
          <w:highlight w:val="cyan"/>
        </w:rPr>
      </w:pPr>
    </w:p>
    <w:p w14:paraId="46408793"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Reporting configurations</w:t>
      </w:r>
    </w:p>
    <w:p w14:paraId="349DDE15" w14:textId="77777777" w:rsidR="00854FFC" w:rsidRPr="00EE645B" w:rsidRDefault="00854FFC" w:rsidP="00CE00FD">
      <w:pPr>
        <w:pStyle w:val="PL"/>
        <w:rPr>
          <w:highlight w:val="cyan"/>
        </w:rPr>
      </w:pPr>
      <w:r w:rsidRPr="00EE645B">
        <w:rPr>
          <w:highlight w:val="cyan"/>
        </w:rPr>
        <w:tab/>
        <w:t>reportConfigToRemove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tConfig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color w:val="993366"/>
          <w:highlight w:val="cyan"/>
        </w:rPr>
        <w:t>OPTIONAL</w:t>
      </w:r>
      <w:r w:rsidRPr="00EE645B">
        <w:rPr>
          <w:highlight w:val="cyan"/>
        </w:rPr>
        <w:t>,</w:t>
      </w:r>
      <w:ins w:id="602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75D90A4" w14:textId="77777777" w:rsidR="00854FFC" w:rsidRPr="00EE645B" w:rsidRDefault="00854FFC" w:rsidP="00CE00FD">
      <w:pPr>
        <w:pStyle w:val="PL"/>
        <w:rPr>
          <w:highlight w:val="cyan"/>
        </w:rPr>
      </w:pPr>
      <w:r w:rsidRPr="00EE645B">
        <w:rPr>
          <w:highlight w:val="cyan"/>
        </w:rPr>
        <w:tab/>
        <w:t>reportConfigToAddMod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w:t>
      </w:r>
      <w:r w:rsidR="000A4958" w:rsidRPr="00EE645B">
        <w:rPr>
          <w:highlight w:val="cyan"/>
        </w:rPr>
        <w:t>tConfigToAddModList</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2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4B82A238" w14:textId="77777777" w:rsidR="000A4958" w:rsidRPr="00EE645B" w:rsidRDefault="000A4958" w:rsidP="00CE00FD">
      <w:pPr>
        <w:pStyle w:val="PL"/>
        <w:rPr>
          <w:highlight w:val="cyan"/>
        </w:rPr>
      </w:pPr>
    </w:p>
    <w:p w14:paraId="6D96127C"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identities</w:t>
      </w:r>
    </w:p>
    <w:p w14:paraId="31501E93" w14:textId="77777777" w:rsidR="00854FFC" w:rsidRPr="00EE645B" w:rsidRDefault="00854FFC" w:rsidP="00CE00FD">
      <w:pPr>
        <w:pStyle w:val="PL"/>
        <w:rPr>
          <w:highlight w:val="cyan"/>
        </w:rPr>
      </w:pPr>
      <w:r w:rsidRPr="00EE645B">
        <w:rPr>
          <w:highlight w:val="cyan"/>
        </w:rPr>
        <w:tab/>
        <w:t>measId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2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9B1CD3C" w14:textId="77777777" w:rsidR="00854FFC" w:rsidRPr="00EE645B" w:rsidRDefault="00854FFC" w:rsidP="00CE00FD">
      <w:pPr>
        <w:pStyle w:val="PL"/>
        <w:rPr>
          <w:highlight w:val="cyan"/>
        </w:rPr>
      </w:pPr>
      <w:r w:rsidRPr="00EE645B">
        <w:rPr>
          <w:highlight w:val="cyan"/>
        </w:rPr>
        <w:tab/>
        <w:t>measId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AddModList</w:t>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651B5CD9" w14:textId="77777777" w:rsidR="000A4958" w:rsidRPr="00EE645B" w:rsidRDefault="000A4958" w:rsidP="00CE00FD">
      <w:pPr>
        <w:pStyle w:val="PL"/>
        <w:rPr>
          <w:highlight w:val="cyan"/>
        </w:rPr>
      </w:pPr>
    </w:p>
    <w:p w14:paraId="65C5D9CE"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Other parameters</w:t>
      </w:r>
    </w:p>
    <w:p w14:paraId="7241A008"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s-Measure config</w:t>
      </w:r>
    </w:p>
    <w:p w14:paraId="5AA537D5" w14:textId="77777777" w:rsidR="00854FFC" w:rsidRPr="00EE645B" w:rsidRDefault="00854FFC"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CHOICE</w:t>
      </w:r>
      <w:r w:rsidRPr="00EE645B">
        <w:rPr>
          <w:highlight w:val="cyan"/>
        </w:rPr>
        <w:t xml:space="preserve"> {</w:t>
      </w:r>
    </w:p>
    <w:p w14:paraId="0F5BD9FF" w14:textId="77777777" w:rsidR="00854FFC" w:rsidRPr="00EE645B" w:rsidRDefault="00854FFC" w:rsidP="00CE00FD">
      <w:pPr>
        <w:pStyle w:val="PL"/>
        <w:rPr>
          <w:highlight w:val="cyan"/>
        </w:rPr>
      </w:pPr>
      <w:r w:rsidRPr="00EE645B">
        <w:rPr>
          <w:highlight w:val="cyan"/>
        </w:rPr>
        <w:tab/>
      </w:r>
      <w:r w:rsidRPr="00EE645B">
        <w:rPr>
          <w:highlight w:val="cyan"/>
        </w:rPr>
        <w:tab/>
        <w:t>ssb-</w:t>
      </w:r>
      <w:del w:id="6031" w:author="merged r1" w:date="2018-01-18T13:12:00Z">
        <w:r w:rsidRPr="00EE645B">
          <w:rPr>
            <w:highlight w:val="cyan"/>
          </w:rPr>
          <w:delText>rsrp</w:delText>
        </w:r>
      </w:del>
      <w:ins w:id="6032"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1C6C987" w14:textId="77777777" w:rsidR="00854FFC" w:rsidRPr="00EE645B" w:rsidRDefault="00854FFC" w:rsidP="00CE00FD">
      <w:pPr>
        <w:pStyle w:val="PL"/>
        <w:rPr>
          <w:highlight w:val="cyan"/>
        </w:rPr>
      </w:pPr>
      <w:r w:rsidRPr="00EE645B">
        <w:rPr>
          <w:highlight w:val="cyan"/>
        </w:rPr>
        <w:tab/>
      </w:r>
      <w:r w:rsidRPr="00EE645B">
        <w:rPr>
          <w:highlight w:val="cyan"/>
        </w:rPr>
        <w:tab/>
        <w:t>csi-</w:t>
      </w:r>
      <w:del w:id="6033" w:author="merged r1" w:date="2018-01-18T13:12:00Z">
        <w:r w:rsidRPr="00EE645B">
          <w:rPr>
            <w:highlight w:val="cyan"/>
          </w:rPr>
          <w:delText>rsrp</w:delText>
        </w:r>
      </w:del>
      <w:ins w:id="6034"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22E1B3B" w14:textId="77777777" w:rsidR="00854FFC" w:rsidRPr="00EE645B" w:rsidRDefault="00854FFC" w:rsidP="00CE00FD">
      <w:pPr>
        <w:pStyle w:val="PL"/>
        <w:rPr>
          <w:highlight w:val="cyan"/>
        </w:rPr>
      </w:pPr>
      <w:r w:rsidRPr="00EE645B">
        <w:rPr>
          <w:highlight w:val="cyan"/>
        </w:rPr>
        <w:tab/>
        <w:t xml:space="preserve">} </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DD78272" w14:textId="77777777" w:rsidR="00075B09" w:rsidRPr="00EE645B" w:rsidRDefault="00075B09" w:rsidP="00CE00FD">
      <w:pPr>
        <w:pStyle w:val="PL"/>
        <w:rPr>
          <w:highlight w:val="cyan"/>
        </w:rPr>
      </w:pPr>
    </w:p>
    <w:p w14:paraId="5FB42B59" w14:textId="77777777" w:rsidR="00075B09" w:rsidRPr="00EE645B" w:rsidRDefault="00075B09" w:rsidP="00CE00FD">
      <w:pPr>
        <w:pStyle w:val="PL"/>
        <w:rPr>
          <w:highlight w:val="cyan"/>
        </w:rPr>
      </w:pP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DEFF0AB" w14:textId="77777777" w:rsidR="00075B09" w:rsidRPr="00EE645B" w:rsidRDefault="00075B09" w:rsidP="00CE00FD">
      <w:pPr>
        <w:pStyle w:val="PL"/>
        <w:rPr>
          <w:highlight w:val="cyan"/>
        </w:rPr>
      </w:pPr>
    </w:p>
    <w:p w14:paraId="18F082DA"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Placehold for measGapConfig</w:t>
      </w:r>
    </w:p>
    <w:p w14:paraId="5DD8978C" w14:textId="77777777" w:rsidR="00854FFC" w:rsidRPr="00EE645B" w:rsidRDefault="00854FFC" w:rsidP="00CE00FD">
      <w:pPr>
        <w:pStyle w:val="PL"/>
        <w:rPr>
          <w:highlight w:val="cyan"/>
        </w:rPr>
      </w:pPr>
      <w:r w:rsidRPr="00EE645B">
        <w:rPr>
          <w:highlight w:val="cyan"/>
        </w:rPr>
        <w:tab/>
        <w:t>measGap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ins w:id="6037" w:author="R2-1801607" w:date="2018-02-01T17:16:00Z">
        <w:r w:rsidR="00D25473" w:rsidRPr="00EE645B">
          <w:rPr>
            <w:highlight w:val="cyan"/>
          </w:rPr>
          <w:t>SetupRelease{</w:t>
        </w:r>
      </w:ins>
      <w:r w:rsidRPr="00EE645B">
        <w:rPr>
          <w:highlight w:val="cyan"/>
        </w:rPr>
        <w:t>MeasGapConfig</w:t>
      </w:r>
      <w:ins w:id="6038" w:author="R2-1801607" w:date="2018-02-01T17:16:00Z">
        <w:r w:rsidR="00D25473" w:rsidRPr="00EE645B">
          <w:rPr>
            <w:highlight w:val="cyan"/>
          </w:rPr>
          <w:t>}</w:t>
        </w:r>
      </w:ins>
      <w:del w:id="6039" w:author="R2-1801607" w:date="2018-02-01T17:16:00Z">
        <w:r w:rsidRPr="00EE645B" w:rsidDel="00D25473">
          <w:rPr>
            <w:highlight w:val="cyan"/>
          </w:rPr>
          <w:tab/>
        </w:r>
        <w:r w:rsidRPr="00EE645B" w:rsidDel="00D25473">
          <w:rPr>
            <w:highlight w:val="cyan"/>
          </w:rPr>
          <w:tab/>
        </w:r>
        <w:r w:rsidRPr="00EE645B" w:rsidDel="00D25473">
          <w:rPr>
            <w:highlight w:val="cyan"/>
          </w:rPr>
          <w:tab/>
        </w:r>
      </w:del>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ins w:id="604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93AB218" w14:textId="77777777" w:rsidR="00854FFC" w:rsidRPr="00EE645B" w:rsidRDefault="00854FFC" w:rsidP="00CE00FD">
      <w:pPr>
        <w:pStyle w:val="PL"/>
        <w:rPr>
          <w:highlight w:val="cyan"/>
        </w:rPr>
      </w:pPr>
      <w:r w:rsidRPr="00EE645B">
        <w:rPr>
          <w:highlight w:val="cyan"/>
        </w:rPr>
        <w:t>}</w:t>
      </w:r>
    </w:p>
    <w:p w14:paraId="3BCF3390" w14:textId="77777777" w:rsidR="00854FFC" w:rsidRPr="00EE645B" w:rsidRDefault="00854FFC" w:rsidP="00CE00FD">
      <w:pPr>
        <w:pStyle w:val="PL"/>
        <w:rPr>
          <w:highlight w:val="cyan"/>
        </w:rPr>
      </w:pPr>
    </w:p>
    <w:p w14:paraId="16F9E3EC" w14:textId="77777777" w:rsidR="00854FFC" w:rsidRPr="00EE645B" w:rsidRDefault="00854FFC" w:rsidP="00CE00FD">
      <w:pPr>
        <w:pStyle w:val="PL"/>
        <w:rPr>
          <w:highlight w:val="cyan"/>
        </w:rPr>
      </w:pPr>
      <w:r w:rsidRPr="00EE645B">
        <w:rPr>
          <w:highlight w:val="cyan"/>
        </w:rPr>
        <w:t>MeasObjectToRemoveList ::=</w:t>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ObjectId</w:t>
      </w:r>
      <w:r w:rsidRPr="00EE645B">
        <w:rPr>
          <w:highlight w:val="cyan"/>
        </w:rPr>
        <w:t>))</w:t>
      </w:r>
      <w:r w:rsidRPr="00EE645B">
        <w:rPr>
          <w:color w:val="993366"/>
          <w:highlight w:val="cyan"/>
        </w:rPr>
        <w:t xml:space="preserve"> OF</w:t>
      </w:r>
      <w:r w:rsidRPr="00EE645B">
        <w:rPr>
          <w:highlight w:val="cyan"/>
        </w:rPr>
        <w:t xml:space="preserve"> MeasObjectId</w:t>
      </w:r>
    </w:p>
    <w:p w14:paraId="0BA98897" w14:textId="77777777" w:rsidR="00854FFC" w:rsidRPr="00EE645B" w:rsidRDefault="00854FFC" w:rsidP="00CE00FD">
      <w:pPr>
        <w:pStyle w:val="PL"/>
        <w:rPr>
          <w:highlight w:val="cyan"/>
        </w:rPr>
      </w:pPr>
    </w:p>
    <w:p w14:paraId="01E9B0A6" w14:textId="77777777" w:rsidR="00854FFC" w:rsidRPr="00EE645B" w:rsidRDefault="00854FFC" w:rsidP="00CE00FD">
      <w:pPr>
        <w:pStyle w:val="PL"/>
        <w:rPr>
          <w:highlight w:val="cyan"/>
        </w:rPr>
      </w:pPr>
      <w:r w:rsidRPr="00EE645B">
        <w:rPr>
          <w:highlight w:val="cyan"/>
        </w:rPr>
        <w:t>MeasIdToRemoveList ::=</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w:t>
      </w:r>
    </w:p>
    <w:p w14:paraId="7D2A6EB9" w14:textId="77777777" w:rsidR="00854FFC" w:rsidRPr="00EE645B" w:rsidRDefault="00854FFC" w:rsidP="00CE00FD">
      <w:pPr>
        <w:pStyle w:val="PL"/>
        <w:rPr>
          <w:highlight w:val="cyan"/>
        </w:rPr>
      </w:pPr>
    </w:p>
    <w:p w14:paraId="5FE6A5AB" w14:textId="77777777" w:rsidR="00854FFC" w:rsidRPr="00EE645B" w:rsidRDefault="00854FFC" w:rsidP="00CE00FD">
      <w:pPr>
        <w:pStyle w:val="PL"/>
        <w:rPr>
          <w:highlight w:val="cyan"/>
        </w:rPr>
      </w:pPr>
      <w:r w:rsidRPr="00EE645B">
        <w:rPr>
          <w:highlight w:val="cyan"/>
        </w:rPr>
        <w:t>ReportConfigToRemoveList ::=</w:t>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w:t>
      </w:r>
      <w:del w:id="6041" w:author="RIL issue M046" w:date="2018-02-06T10:01:00Z">
        <w:r w:rsidR="00F30A04" w:rsidRPr="00EE645B">
          <w:rPr>
            <w:highlight w:val="cyan"/>
          </w:rPr>
          <w:delText>Nrof</w:delText>
        </w:r>
      </w:del>
      <w:r w:rsidR="00F30A04" w:rsidRPr="00EE645B">
        <w:rPr>
          <w:highlight w:val="cyan"/>
        </w:rPr>
        <w:t>ReportConfigId</w:t>
      </w:r>
      <w:r w:rsidRPr="00EE645B">
        <w:rPr>
          <w:highlight w:val="cyan"/>
        </w:rPr>
        <w:t>))</w:t>
      </w:r>
      <w:r w:rsidRPr="00EE645B">
        <w:rPr>
          <w:color w:val="993366"/>
          <w:highlight w:val="cyan"/>
        </w:rPr>
        <w:t xml:space="preserve"> OF</w:t>
      </w:r>
      <w:r w:rsidRPr="00EE645B">
        <w:rPr>
          <w:highlight w:val="cyan"/>
        </w:rPr>
        <w:t xml:space="preserve"> ReportConfigId</w:t>
      </w:r>
    </w:p>
    <w:p w14:paraId="2E6E88A2" w14:textId="77777777" w:rsidR="00854FFC" w:rsidRPr="00EE645B" w:rsidRDefault="00854FFC" w:rsidP="00CE00FD">
      <w:pPr>
        <w:pStyle w:val="PL"/>
        <w:rPr>
          <w:highlight w:val="cyan"/>
        </w:rPr>
      </w:pPr>
    </w:p>
    <w:p w14:paraId="617C7DD3" w14:textId="77777777" w:rsidR="00854FFC" w:rsidRPr="00EE645B" w:rsidRDefault="00854FFC" w:rsidP="00CE00FD">
      <w:pPr>
        <w:pStyle w:val="PL"/>
        <w:rPr>
          <w:color w:val="808080"/>
          <w:highlight w:val="cyan"/>
        </w:rPr>
      </w:pPr>
      <w:r w:rsidRPr="00EE645B">
        <w:rPr>
          <w:color w:val="808080"/>
          <w:highlight w:val="cyan"/>
        </w:rPr>
        <w:t>-- TAG-MEAS-CONFIG-STOP</w:t>
      </w:r>
    </w:p>
    <w:p w14:paraId="7FF3F2B9" w14:textId="77777777" w:rsidR="00854FFC" w:rsidRPr="00EE645B" w:rsidRDefault="00854FFC" w:rsidP="00CE00FD">
      <w:pPr>
        <w:pStyle w:val="PL"/>
        <w:rPr>
          <w:color w:val="808080"/>
          <w:highlight w:val="cyan"/>
        </w:rPr>
      </w:pPr>
      <w:r w:rsidRPr="00EE645B">
        <w:rPr>
          <w:color w:val="808080"/>
          <w:highlight w:val="cyan"/>
        </w:rPr>
        <w:t>-- ASN1STOP</w:t>
      </w:r>
    </w:p>
    <w:p w14:paraId="4CB392B3" w14:textId="77777777" w:rsidR="00C06A86" w:rsidRPr="00EE645B" w:rsidRDefault="00C06A86" w:rsidP="00C06A86">
      <w:pPr>
        <w:rPr>
          <w:highlight w:val="cyan"/>
        </w:rPr>
      </w:pPr>
    </w:p>
    <w:p w14:paraId="200FC1A9" w14:textId="77777777" w:rsidR="00C06A86" w:rsidRPr="00EE645B" w:rsidRDefault="00C06A86" w:rsidP="00C06A86">
      <w:pPr>
        <w:pStyle w:val="EditorsNote"/>
        <w:rPr>
          <w:highlight w:val="cyan"/>
        </w:rPr>
      </w:pPr>
      <w:r w:rsidRPr="00EE645B">
        <w:rPr>
          <w:highlight w:val="cyan"/>
        </w:rPr>
        <w:t>Editor’s Note: FFS Whether UE speed based TTT scaling (e.g. speedStatePars) is supported in Rel-15.</w:t>
      </w:r>
    </w:p>
    <w:p w14:paraId="178521B3" w14:textId="77777777" w:rsidR="00C06A86" w:rsidRPr="00EE645B" w:rsidRDefault="00C06A86" w:rsidP="00C06A86">
      <w:pPr>
        <w:pStyle w:val="EditorsNote"/>
        <w:rPr>
          <w:highlight w:val="cyan"/>
        </w:rPr>
      </w:pPr>
      <w:r w:rsidRPr="00EE645B">
        <w:rPr>
          <w:highlight w:val="cyan"/>
        </w:rPr>
        <w:t>Editor’s Note: FFS Whether measScaleFactor (or equivalent) is supported in Rel-15.</w:t>
      </w:r>
    </w:p>
    <w:p w14:paraId="696A976F" w14:textId="77777777" w:rsidR="00C06A86" w:rsidRPr="00EE645B" w:rsidRDefault="00C06A86" w:rsidP="00C06A86">
      <w:pPr>
        <w:pStyle w:val="EditorsNote"/>
        <w:rPr>
          <w:highlight w:val="cyan"/>
        </w:rPr>
      </w:pPr>
      <w:r w:rsidRPr="00EE645B">
        <w:rPr>
          <w:highlight w:val="cyan"/>
        </w:rPr>
        <w:t>Editor’s Note: FFS How to support allowInterruptions in NR (RAN4 input needed) in Rel-15.</w:t>
      </w:r>
    </w:p>
    <w:p w14:paraId="39405B23" w14:textId="77777777" w:rsidR="00C06A86" w:rsidRPr="00EE645B" w:rsidRDefault="00C06A86" w:rsidP="00C06A86">
      <w:pPr>
        <w:pStyle w:val="EditorsNote"/>
        <w:rPr>
          <w:del w:id="6042" w:author="merged r1" w:date="2018-01-18T13:12:00Z"/>
          <w:highlight w:val="cyan"/>
        </w:rPr>
      </w:pPr>
      <w:del w:id="6043" w:author="merged r1" w:date="2018-01-18T13:12:00Z">
        <w:r w:rsidRPr="00EE645B">
          <w:rPr>
            <w:highlight w:val="cyan"/>
          </w:rPr>
          <w:delText>Editor’s Note: FFS Whether quantityConfig is configured per MeasConfig or MeasObject.</w:delText>
        </w:r>
      </w:del>
    </w:p>
    <w:p w14:paraId="74F51113" w14:textId="77777777" w:rsidR="00EE3FA4" w:rsidRPr="00EE645B" w:rsidRDefault="00EE3FA4" w:rsidP="00EE3FA4">
      <w:pPr>
        <w:pStyle w:val="EditorsNote"/>
        <w:rPr>
          <w:highlight w:val="cyan"/>
        </w:rPr>
      </w:pPr>
      <w:r w:rsidRPr="00EE645B">
        <w:rPr>
          <w:highlight w:val="cyan"/>
        </w:rPr>
        <w:t>Editor’s Note: FFS where to add RLM related parameters: rlm-ResourceConfigCSI-RS, rlm-ResourceConfigSS</w:t>
      </w:r>
    </w:p>
    <w:p w14:paraId="789CEB0D" w14:textId="77777777" w:rsidR="00EE3FA4" w:rsidRPr="00EE645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E645B" w14:paraId="0A7FB45D" w14:textId="77777777" w:rsidTr="007D7BA9">
        <w:trPr>
          <w:cantSplit/>
          <w:tblHeader/>
        </w:trPr>
        <w:tc>
          <w:tcPr>
            <w:tcW w:w="14062" w:type="dxa"/>
          </w:tcPr>
          <w:p w14:paraId="36F25A51" w14:textId="77777777" w:rsidR="00FE0CA0" w:rsidRPr="00EE645B" w:rsidRDefault="00FE0CA0" w:rsidP="00FE0CA0">
            <w:pPr>
              <w:pStyle w:val="TAH"/>
              <w:rPr>
                <w:highlight w:val="cyan"/>
                <w:lang w:eastAsia="en-GB"/>
              </w:rPr>
            </w:pPr>
            <w:r w:rsidRPr="00EE645B">
              <w:rPr>
                <w:rFonts w:eastAsia="SimSun"/>
                <w:i/>
                <w:noProof/>
                <w:highlight w:val="cyan"/>
                <w:lang w:eastAsia="zh-CN"/>
              </w:rPr>
              <w:t xml:space="preserve">MeasConfig </w:t>
            </w:r>
            <w:r w:rsidRPr="00EE645B">
              <w:rPr>
                <w:iCs/>
                <w:noProof/>
                <w:highlight w:val="cyan"/>
                <w:lang w:eastAsia="en-GB"/>
              </w:rPr>
              <w:t>field descriptions</w:t>
            </w:r>
          </w:p>
        </w:tc>
      </w:tr>
      <w:tr w:rsidR="00FE0CA0" w:rsidRPr="00EE645B" w14:paraId="50EA15B7" w14:textId="77777777" w:rsidTr="007D7BA9">
        <w:trPr>
          <w:cantSplit/>
        </w:trPr>
        <w:tc>
          <w:tcPr>
            <w:tcW w:w="14062" w:type="dxa"/>
          </w:tcPr>
          <w:p w14:paraId="60370C94"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GapConfig</w:t>
            </w:r>
          </w:p>
          <w:p w14:paraId="3AEA7DD5" w14:textId="77777777" w:rsidR="00FE0CA0" w:rsidRPr="00EE645B" w:rsidRDefault="00FE0CA0" w:rsidP="00FE0CA0">
            <w:pPr>
              <w:pStyle w:val="TAL"/>
              <w:rPr>
                <w:noProof/>
                <w:highlight w:val="cyan"/>
                <w:lang w:eastAsia="en-GB"/>
              </w:rPr>
            </w:pPr>
            <w:del w:id="6044" w:author="R2-1801607" w:date="2018-02-01T17:17:00Z">
              <w:r w:rsidRPr="00EE645B" w:rsidDel="00D25473">
                <w:rPr>
                  <w:rFonts w:eastAsia="SimSun"/>
                  <w:highlight w:val="cyan"/>
                  <w:lang w:eastAsia="zh-CN"/>
                </w:rPr>
                <w:delText xml:space="preserve">FFS Definition of </w:delText>
              </w:r>
            </w:del>
            <w:ins w:id="6045" w:author="R2-1801607" w:date="2018-02-01T17:17:00Z">
              <w:r w:rsidR="00D25473" w:rsidRPr="00EE645B">
                <w:rPr>
                  <w:rFonts w:eastAsia="SimSun"/>
                  <w:highlight w:val="cyan"/>
                  <w:lang w:eastAsia="zh-CN"/>
                </w:rPr>
                <w:t xml:space="preserve">Used to setup and release </w:t>
              </w:r>
            </w:ins>
            <w:r w:rsidRPr="00EE645B">
              <w:rPr>
                <w:rFonts w:eastAsia="SimSun"/>
                <w:highlight w:val="cyan"/>
                <w:lang w:eastAsia="zh-CN"/>
              </w:rPr>
              <w:t>measurement gaps in NR.</w:t>
            </w:r>
          </w:p>
        </w:tc>
      </w:tr>
      <w:tr w:rsidR="00FE0CA0" w:rsidRPr="00EE645B" w14:paraId="60897063" w14:textId="77777777" w:rsidTr="007D7BA9">
        <w:trPr>
          <w:cantSplit/>
        </w:trPr>
        <w:tc>
          <w:tcPr>
            <w:tcW w:w="14062" w:type="dxa"/>
          </w:tcPr>
          <w:p w14:paraId="3F4FF64E" w14:textId="77777777" w:rsidR="00FE0CA0" w:rsidRPr="00EE645B" w:rsidRDefault="00FE0CA0" w:rsidP="00FE0CA0">
            <w:pPr>
              <w:pStyle w:val="TAL"/>
              <w:rPr>
                <w:rFonts w:eastAsia="SimSun"/>
                <w:b/>
                <w:i/>
                <w:noProof/>
                <w:highlight w:val="cyan"/>
                <w:lang w:eastAsia="zh-CN"/>
              </w:rPr>
            </w:pPr>
            <w:r w:rsidRPr="00EE645B">
              <w:rPr>
                <w:rFonts w:eastAsia="SimSun"/>
                <w:b/>
                <w:i/>
                <w:noProof/>
                <w:highlight w:val="cyan"/>
                <w:lang w:eastAsia="zh-CN"/>
              </w:rPr>
              <w:t>measIdToAddModList</w:t>
            </w:r>
          </w:p>
          <w:p w14:paraId="79A8EC98" w14:textId="77777777" w:rsidR="00FE0CA0" w:rsidRPr="00EE645B" w:rsidRDefault="00FE0CA0" w:rsidP="00FE0CA0">
            <w:pPr>
              <w:pStyle w:val="TAL"/>
              <w:rPr>
                <w:rFonts w:eastAsia="SimSun"/>
                <w:noProof/>
                <w:highlight w:val="cyan"/>
                <w:lang w:eastAsia="zh-CN"/>
              </w:rPr>
            </w:pPr>
            <w:r w:rsidRPr="00EE645B">
              <w:rPr>
                <w:rFonts w:eastAsia="SimSun"/>
                <w:noProof/>
                <w:highlight w:val="cyan"/>
                <w:lang w:eastAsia="zh-CN"/>
              </w:rPr>
              <w:t>List of measurement identities</w:t>
            </w:r>
            <w:r w:rsidR="00F30A04" w:rsidRPr="00EE645B">
              <w:rPr>
                <w:rFonts w:eastAsia="SimSun"/>
                <w:noProof/>
                <w:highlight w:val="cyan"/>
                <w:lang w:eastAsia="zh-CN"/>
              </w:rPr>
              <w:t>.</w:t>
            </w:r>
          </w:p>
        </w:tc>
      </w:tr>
      <w:tr w:rsidR="00FE0CA0" w:rsidRPr="00EE645B" w14:paraId="321C031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3A978D5"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IdToRemoveList</w:t>
            </w:r>
          </w:p>
          <w:p w14:paraId="678D4850"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identities to remove</w:t>
            </w:r>
            <w:r w:rsidR="00F30A04" w:rsidRPr="00EE645B">
              <w:rPr>
                <w:rFonts w:eastAsia="SimSun"/>
                <w:highlight w:val="cyan"/>
                <w:lang w:eastAsia="zh-CN"/>
              </w:rPr>
              <w:t>.</w:t>
            </w:r>
          </w:p>
        </w:tc>
      </w:tr>
      <w:tr w:rsidR="00FE0CA0" w:rsidRPr="00EE645B" w14:paraId="54F4398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7AFAE58"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AddModList</w:t>
            </w:r>
          </w:p>
          <w:p w14:paraId="29C06520"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add and/or modify</w:t>
            </w:r>
            <w:r w:rsidR="00F30A04" w:rsidRPr="00EE645B">
              <w:rPr>
                <w:rFonts w:eastAsia="SimSun"/>
                <w:highlight w:val="cyan"/>
                <w:lang w:eastAsia="zh-CN"/>
              </w:rPr>
              <w:t>.</w:t>
            </w:r>
          </w:p>
        </w:tc>
      </w:tr>
      <w:tr w:rsidR="00FE0CA0" w:rsidRPr="00EE645B" w14:paraId="4183F5A8"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385056D3"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RemoveList</w:t>
            </w:r>
          </w:p>
          <w:p w14:paraId="7D1FA182"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remove.</w:t>
            </w:r>
          </w:p>
        </w:tc>
      </w:tr>
      <w:tr w:rsidR="00FE0CA0" w:rsidRPr="00EE645B" w14:paraId="0506422E"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E740A90"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 xml:space="preserve">reportConfigToRemoveList </w:t>
            </w:r>
          </w:p>
          <w:p w14:paraId="44C64307"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reporting configurations to remove.</w:t>
            </w:r>
          </w:p>
        </w:tc>
      </w:tr>
      <w:tr w:rsidR="00F30A04" w:rsidRPr="00EE645B" w14:paraId="7294B152"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C25A1FF" w14:textId="77777777" w:rsidR="00F30A04" w:rsidRPr="00EE645B" w:rsidRDefault="00F30A04" w:rsidP="00F30A04">
            <w:pPr>
              <w:pStyle w:val="TAL"/>
              <w:rPr>
                <w:b/>
                <w:i/>
                <w:highlight w:val="cyan"/>
                <w:lang w:eastAsia="zh-CN"/>
              </w:rPr>
            </w:pPr>
            <w:r w:rsidRPr="00EE645B">
              <w:rPr>
                <w:b/>
                <w:i/>
                <w:highlight w:val="cyan"/>
                <w:lang w:eastAsia="zh-CN"/>
              </w:rPr>
              <w:t>s-MeasureConfig</w:t>
            </w:r>
          </w:p>
          <w:p w14:paraId="2AC491D3" w14:textId="77777777" w:rsidR="00F30A04" w:rsidRPr="00EE645B" w:rsidRDefault="00F30A04" w:rsidP="00F30A04">
            <w:pPr>
              <w:pStyle w:val="TAL"/>
              <w:rPr>
                <w:highlight w:val="cyan"/>
                <w:lang w:eastAsia="zh-CN"/>
              </w:rPr>
            </w:pPr>
          </w:p>
          <w:p w14:paraId="521B0B7E" w14:textId="77777777" w:rsidR="00F30A04" w:rsidRPr="00EE645B" w:rsidRDefault="00F30A04" w:rsidP="00F30A04">
            <w:pPr>
              <w:pStyle w:val="TAL"/>
              <w:rPr>
                <w:rFonts w:eastAsia="SimSun"/>
                <w:highlight w:val="cyan"/>
                <w:lang w:eastAsia="zh-CN"/>
              </w:rPr>
            </w:pPr>
            <w:r w:rsidRPr="00EE645B">
              <w:rPr>
                <w:highlight w:val="cyan"/>
                <w:lang w:eastAsia="zh-CN"/>
              </w:rPr>
              <w:t xml:space="preserve">Threshold for PCell or PSCell (when UE is in EN-DC) RSRP measurement controlling when the UE is required to perform measurements associated to neighbouring cells. Choice of </w:t>
            </w:r>
            <w:r w:rsidRPr="00EE645B">
              <w:rPr>
                <w:i/>
                <w:highlight w:val="cyan"/>
                <w:lang w:eastAsia="zh-CN"/>
              </w:rPr>
              <w:t>ssb-</w:t>
            </w:r>
            <w:del w:id="6046" w:author="merged r1" w:date="2018-01-18T13:12:00Z">
              <w:r w:rsidRPr="00EE645B">
                <w:rPr>
                  <w:i/>
                  <w:highlight w:val="cyan"/>
                  <w:lang w:eastAsia="zh-CN"/>
                </w:rPr>
                <w:delText>rsrp</w:delText>
              </w:r>
            </w:del>
            <w:ins w:id="6047"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 xml:space="preserve">corresponds to cell RSRP based on SS/PBCH block and choice of </w:t>
            </w:r>
            <w:r w:rsidRPr="00EE645B">
              <w:rPr>
                <w:i/>
                <w:highlight w:val="cyan"/>
                <w:lang w:eastAsia="zh-CN"/>
              </w:rPr>
              <w:t>csi-</w:t>
            </w:r>
            <w:del w:id="6048" w:author="merged r1" w:date="2018-01-18T13:12:00Z">
              <w:r w:rsidRPr="00EE645B">
                <w:rPr>
                  <w:i/>
                  <w:highlight w:val="cyan"/>
                  <w:lang w:eastAsia="zh-CN"/>
                </w:rPr>
                <w:delText>rsrp</w:delText>
              </w:r>
            </w:del>
            <w:ins w:id="6049"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corresponds to cell RSRP of CSI-RS.</w:t>
            </w:r>
          </w:p>
        </w:tc>
      </w:tr>
    </w:tbl>
    <w:p w14:paraId="4D637ABE" w14:textId="77777777" w:rsidR="00DF7B28" w:rsidRPr="00EE645B" w:rsidRDefault="00DF7B28" w:rsidP="00DF7B28">
      <w:pPr>
        <w:pStyle w:val="4"/>
        <w:rPr>
          <w:ins w:id="6050" w:author="R2-1801607" w:date="2018-02-01T17:18:00Z"/>
          <w:highlight w:val="cyan"/>
        </w:rPr>
      </w:pPr>
      <w:bookmarkStart w:id="6051" w:name="_Toc505697553"/>
      <w:bookmarkStart w:id="6052" w:name="_Toc500942726"/>
      <w:ins w:id="6053" w:author="R2-1801607" w:date="2018-02-01T17:18:00Z">
        <w:r w:rsidRPr="00EE645B">
          <w:rPr>
            <w:highlight w:val="cyan"/>
          </w:rPr>
          <w:t>–</w:t>
        </w:r>
        <w:r w:rsidRPr="00EE645B">
          <w:rPr>
            <w:highlight w:val="cyan"/>
          </w:rPr>
          <w:tab/>
        </w:r>
        <w:r w:rsidRPr="00EE645B">
          <w:rPr>
            <w:i/>
            <w:highlight w:val="cyan"/>
          </w:rPr>
          <w:t>MeasGapConfig</w:t>
        </w:r>
        <w:bookmarkEnd w:id="6051"/>
      </w:ins>
    </w:p>
    <w:p w14:paraId="7C68B0D9" w14:textId="77777777" w:rsidR="00DF7B28" w:rsidRPr="00EE645B" w:rsidRDefault="00DF7B28" w:rsidP="00DF7B28">
      <w:pPr>
        <w:rPr>
          <w:ins w:id="6054" w:author="R2-1801607" w:date="2018-02-01T17:18:00Z"/>
          <w:highlight w:val="cyan"/>
        </w:rPr>
      </w:pPr>
      <w:ins w:id="6055" w:author="R2-1801607" w:date="2018-02-01T17:18:00Z">
        <w:r w:rsidRPr="00EE645B">
          <w:rPr>
            <w:highlight w:val="cyan"/>
          </w:rPr>
          <w:t xml:space="preserve">The IE </w:t>
        </w:r>
        <w:r w:rsidRPr="00EE645B">
          <w:rPr>
            <w:i/>
            <w:noProof/>
            <w:highlight w:val="cyan"/>
          </w:rPr>
          <w:t>MeasGapConfig</w:t>
        </w:r>
        <w:r w:rsidRPr="00EE645B">
          <w:rPr>
            <w:highlight w:val="cyan"/>
          </w:rPr>
          <w:t xml:space="preserve"> specifies the measurement gap configuration and controls setup/ release of measurement gaps.</w:t>
        </w:r>
      </w:ins>
    </w:p>
    <w:p w14:paraId="57556F44" w14:textId="77777777" w:rsidR="00DF7B28" w:rsidRPr="00EE645B" w:rsidRDefault="00DF7B28" w:rsidP="00DF7B28">
      <w:pPr>
        <w:pStyle w:val="TH"/>
        <w:rPr>
          <w:ins w:id="6056" w:author="R2-1801607" w:date="2018-02-01T17:18:00Z"/>
          <w:highlight w:val="cyan"/>
        </w:rPr>
      </w:pPr>
      <w:ins w:id="6057" w:author="R2-1801607" w:date="2018-02-01T17:18:00Z">
        <w:r w:rsidRPr="00EE645B">
          <w:rPr>
            <w:bCs/>
            <w:i/>
            <w:iCs/>
            <w:highlight w:val="cyan"/>
          </w:rPr>
          <w:t xml:space="preserve">MeasGapConfig </w:t>
        </w:r>
        <w:r w:rsidRPr="00EE645B">
          <w:rPr>
            <w:highlight w:val="cyan"/>
          </w:rPr>
          <w:t>information element</w:t>
        </w:r>
      </w:ins>
    </w:p>
    <w:p w14:paraId="039A560E" w14:textId="77777777" w:rsidR="00DF7B28" w:rsidRPr="00EE645B" w:rsidRDefault="00DF7B28" w:rsidP="00DF7B28">
      <w:pPr>
        <w:pStyle w:val="PL"/>
        <w:rPr>
          <w:ins w:id="6058" w:author="R2-1801607" w:date="2018-02-01T17:18:00Z"/>
          <w:highlight w:val="cyan"/>
        </w:rPr>
      </w:pPr>
      <w:ins w:id="6059" w:author="R2-1801607" w:date="2018-02-01T17:18:00Z">
        <w:r w:rsidRPr="00EE645B">
          <w:rPr>
            <w:highlight w:val="cyan"/>
          </w:rPr>
          <w:t>-- ASN1START</w:t>
        </w:r>
      </w:ins>
    </w:p>
    <w:p w14:paraId="52E3FC1A" w14:textId="77777777" w:rsidR="00DF7B28" w:rsidRPr="00EE645B" w:rsidRDefault="00DF7B28" w:rsidP="00DF7B28">
      <w:pPr>
        <w:pStyle w:val="PL"/>
        <w:rPr>
          <w:ins w:id="6060" w:author="R2-1801607" w:date="2018-02-01T17:18:00Z"/>
          <w:highlight w:val="cyan"/>
        </w:rPr>
      </w:pPr>
    </w:p>
    <w:p w14:paraId="0F4B40F3" w14:textId="77777777" w:rsidR="00DF7B28" w:rsidRPr="00EE645B" w:rsidRDefault="00DF7B28" w:rsidP="00DF7B28">
      <w:pPr>
        <w:pStyle w:val="PL"/>
        <w:rPr>
          <w:ins w:id="6061" w:author="R2-1801607" w:date="2018-02-01T17:18:00Z"/>
          <w:highlight w:val="cyan"/>
        </w:rPr>
      </w:pPr>
      <w:ins w:id="6062" w:author="R2-1801607" w:date="2018-02-01T17:18:00Z">
        <w:r w:rsidRPr="00EE645B">
          <w:rPr>
            <w:highlight w:val="cyan"/>
          </w:rPr>
          <w:t>MeasGapConfig ::=</w:t>
        </w:r>
        <w:r w:rsidRPr="00EE645B">
          <w:rPr>
            <w:highlight w:val="cyan"/>
          </w:rPr>
          <w:tab/>
        </w:r>
        <w:r w:rsidRPr="00EE645B">
          <w:rPr>
            <w:highlight w:val="cyan"/>
          </w:rPr>
          <w:tab/>
        </w:r>
        <w:r w:rsidRPr="00EE645B">
          <w:rPr>
            <w:highlight w:val="cyan"/>
          </w:rPr>
          <w:tab/>
        </w:r>
        <w:r w:rsidRPr="00EE645B">
          <w:rPr>
            <w:highlight w:val="cyan"/>
          </w:rPr>
          <w:tab/>
          <w:t>SEQUENCE {</w:t>
        </w:r>
      </w:ins>
    </w:p>
    <w:p w14:paraId="5507530A" w14:textId="77777777" w:rsidR="00DF7B28" w:rsidRPr="00EE645B" w:rsidRDefault="00DF7B28" w:rsidP="00DF7B28">
      <w:pPr>
        <w:pStyle w:val="PL"/>
        <w:rPr>
          <w:ins w:id="6063" w:author="R2-1801607" w:date="2018-02-01T17:18:00Z"/>
          <w:highlight w:val="cyan"/>
        </w:rPr>
      </w:pPr>
      <w:ins w:id="6064" w:author="R2-1801607" w:date="2018-02-01T17:18:00Z">
        <w:r w:rsidRPr="00EE645B">
          <w:rPr>
            <w:highlight w:val="cyan"/>
          </w:rPr>
          <w:tab/>
        </w:r>
        <w:r w:rsidRPr="00EE645B">
          <w:rPr>
            <w:highlight w:val="cyan"/>
          </w:rPr>
          <w:tab/>
          <w:t xml:space="preserve">gapFR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apConfig</w:t>
        </w:r>
        <w:r w:rsidRPr="00EE645B">
          <w:rPr>
            <w:highlight w:val="cyan"/>
          </w:rPr>
          <w:tab/>
        </w:r>
        <w:r w:rsidRPr="00EE645B">
          <w:rPr>
            <w:highlight w:val="cyan"/>
          </w:rPr>
          <w:tab/>
        </w:r>
        <w:r w:rsidRPr="00EE645B">
          <w:rPr>
            <w:highlight w:val="cyan"/>
          </w:rPr>
          <w:tab/>
        </w:r>
        <w:r w:rsidRPr="00EE645B">
          <w:rPr>
            <w:highlight w:val="cyan"/>
          </w:rPr>
          <w:tab/>
          <w:t>OPTIONAL,</w:t>
        </w:r>
      </w:ins>
    </w:p>
    <w:p w14:paraId="15097948" w14:textId="77777777" w:rsidR="00DF7B28" w:rsidRPr="00EE645B" w:rsidRDefault="00DF7B28" w:rsidP="00DF7B28">
      <w:pPr>
        <w:pStyle w:val="PL"/>
        <w:rPr>
          <w:ins w:id="6065" w:author="R2-1801607" w:date="2018-02-01T17:18:00Z"/>
          <w:highlight w:val="cyan"/>
        </w:rPr>
      </w:pPr>
      <w:ins w:id="6066" w:author="R2-1801607" w:date="2018-02-01T17:18:00Z">
        <w:r w:rsidRPr="00EE645B">
          <w:rPr>
            <w:highlight w:val="cyan"/>
          </w:rPr>
          <w:lastRenderedPageBreak/>
          <w:tab/>
        </w:r>
        <w:r w:rsidRPr="00EE645B">
          <w:rPr>
            <w:highlight w:val="cyan"/>
          </w:rPr>
          <w:tab/>
          <w:t>...</w:t>
        </w:r>
      </w:ins>
    </w:p>
    <w:p w14:paraId="277E800C" w14:textId="77777777" w:rsidR="00DF7B28" w:rsidRPr="00EE645B" w:rsidRDefault="00DF7B28" w:rsidP="00DF7B28">
      <w:pPr>
        <w:pStyle w:val="PL"/>
        <w:rPr>
          <w:ins w:id="6067" w:author="R2-1801607" w:date="2018-02-01T17:18:00Z"/>
          <w:highlight w:val="cyan"/>
        </w:rPr>
      </w:pPr>
      <w:ins w:id="6068" w:author="R2-1801607" w:date="2018-02-01T17:18:00Z">
        <w:r w:rsidRPr="00EE645B">
          <w:rPr>
            <w:highlight w:val="cyan"/>
          </w:rPr>
          <w:t>}</w:t>
        </w:r>
      </w:ins>
    </w:p>
    <w:p w14:paraId="3B030B60" w14:textId="77777777" w:rsidR="00DF7B28" w:rsidRPr="00EE645B" w:rsidRDefault="00DF7B28" w:rsidP="00DF7B28">
      <w:pPr>
        <w:pStyle w:val="PL"/>
        <w:rPr>
          <w:ins w:id="6069" w:author="R2-1801607" w:date="2018-02-01T17:18:00Z"/>
          <w:highlight w:val="cyan"/>
        </w:rPr>
      </w:pPr>
    </w:p>
    <w:p w14:paraId="7ED8327F" w14:textId="77777777" w:rsidR="00DF7B28" w:rsidRPr="00EE645B" w:rsidRDefault="00DF7B28" w:rsidP="00DF7B28">
      <w:pPr>
        <w:pStyle w:val="PL"/>
        <w:rPr>
          <w:ins w:id="6070" w:author="R2-1801607" w:date="2018-02-01T17:18:00Z"/>
          <w:highlight w:val="cyan"/>
        </w:rPr>
      </w:pPr>
      <w:bookmarkStart w:id="6071" w:name="_Hlk505585798"/>
      <w:ins w:id="6072" w:author="R2-1801607" w:date="2018-02-01T17:18:00Z">
        <w:r w:rsidRPr="00EE645B">
          <w:rPr>
            <w:highlight w:val="cyan"/>
          </w:rPr>
          <w:t>Gap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7161D0F" w14:textId="77777777" w:rsidR="00DF7B28" w:rsidRPr="00EE645B" w:rsidRDefault="00DF7B28" w:rsidP="00DF7B28">
      <w:pPr>
        <w:pStyle w:val="PL"/>
        <w:rPr>
          <w:ins w:id="6073" w:author="R2-1801607" w:date="2018-02-01T17:18:00Z"/>
          <w:highlight w:val="cyan"/>
          <w:lang w:val="sv-SE"/>
        </w:rPr>
      </w:pPr>
      <w:ins w:id="6074" w:author="R2-1801607" w:date="2018-02-01T17:18:00Z">
        <w:r w:rsidRPr="00EE645B">
          <w:rPr>
            <w:highlight w:val="cyan"/>
          </w:rPr>
          <w:tab/>
        </w:r>
        <w:r w:rsidRPr="00EE645B">
          <w:rPr>
            <w:highlight w:val="cyan"/>
          </w:rPr>
          <w:tab/>
        </w:r>
        <w:r w:rsidRPr="00EE645B">
          <w:rPr>
            <w:highlight w:val="cyan"/>
            <w:lang w:val="sv-SE"/>
          </w:rPr>
          <w:t xml:space="preserve">gapOffset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9),</w:t>
        </w:r>
        <w:r w:rsidRPr="00EE645B">
          <w:rPr>
            <w:rStyle w:val="a6"/>
            <w:rFonts w:ascii="Times New Roman" w:hAnsi="Times New Roman"/>
            <w:noProof w:val="0"/>
            <w:highlight w:val="cyan"/>
            <w:lang w:val="sv-SE"/>
          </w:rPr>
          <w:t xml:space="preserve"> </w:t>
        </w:r>
      </w:ins>
    </w:p>
    <w:p w14:paraId="3665AA15" w14:textId="77777777" w:rsidR="00DF7B28" w:rsidRPr="00EE645B" w:rsidRDefault="00DF7B28" w:rsidP="00DF7B28">
      <w:pPr>
        <w:pStyle w:val="PL"/>
        <w:rPr>
          <w:ins w:id="6075" w:author="R2-1801607" w:date="2018-02-01T17:18:00Z"/>
          <w:highlight w:val="cyan"/>
          <w:lang w:val="sv-SE"/>
        </w:rPr>
      </w:pPr>
      <w:ins w:id="6076" w:author="R2-1801607" w:date="2018-02-01T17:18:00Z">
        <w:r w:rsidRPr="00EE645B">
          <w:rPr>
            <w:highlight w:val="cyan"/>
            <w:lang w:val="sv-SE"/>
          </w:rPr>
          <w:tab/>
        </w:r>
        <w:r w:rsidRPr="00EE645B">
          <w:rPr>
            <w:highlight w:val="cyan"/>
            <w:lang w:val="sv-SE"/>
          </w:rPr>
          <w:tab/>
          <w:t xml:space="preserve">mgl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ENUMERATE</w:t>
        </w:r>
      </w:ins>
      <w:ins w:id="6077" w:author="R2-1801607" w:date="2018-02-05T08:38:00Z">
        <w:r w:rsidR="00D34D5E" w:rsidRPr="00EE645B">
          <w:rPr>
            <w:highlight w:val="cyan"/>
            <w:lang w:val="sv-SE"/>
          </w:rPr>
          <w:t xml:space="preserve">D </w:t>
        </w:r>
      </w:ins>
      <w:ins w:id="6078" w:author="R2-1801607" w:date="2018-02-01T17:18:00Z">
        <w:r w:rsidRPr="00EE645B">
          <w:rPr>
            <w:highlight w:val="cyan"/>
            <w:lang w:val="sv-SE"/>
          </w:rPr>
          <w:t>{</w:t>
        </w:r>
      </w:ins>
      <w:ins w:id="6079" w:author="Rapporteur" w:date="2018-02-05T09:18:00Z">
        <w:r w:rsidR="0059515A" w:rsidRPr="00EE645B">
          <w:rPr>
            <w:highlight w:val="cyan"/>
            <w:lang w:val="sv-SE"/>
          </w:rPr>
          <w:t>ms</w:t>
        </w:r>
      </w:ins>
      <w:ins w:id="6080" w:author="R2-1801607" w:date="2018-02-01T17:18:00Z">
        <w:r w:rsidRPr="00EE645B">
          <w:rPr>
            <w:highlight w:val="cyan"/>
            <w:lang w:val="sv-SE"/>
          </w:rPr>
          <w:t xml:space="preserve">1dot5, </w:t>
        </w:r>
      </w:ins>
      <w:ins w:id="6081" w:author="Rapporteur" w:date="2018-02-05T13:46:00Z">
        <w:r w:rsidR="00BB5CDA" w:rsidRPr="00EE645B">
          <w:rPr>
            <w:highlight w:val="cyan"/>
            <w:lang w:val="sv-SE"/>
          </w:rPr>
          <w:t>ms</w:t>
        </w:r>
      </w:ins>
      <w:ins w:id="6082" w:author="R2-1801607" w:date="2018-02-01T17:18:00Z">
        <w:r w:rsidRPr="00EE645B">
          <w:rPr>
            <w:highlight w:val="cyan"/>
            <w:lang w:val="sv-SE"/>
          </w:rPr>
          <w:t xml:space="preserve">3, </w:t>
        </w:r>
      </w:ins>
      <w:ins w:id="6083" w:author="Rapporteur" w:date="2018-02-05T09:19:00Z">
        <w:r w:rsidR="0059515A" w:rsidRPr="00EE645B">
          <w:rPr>
            <w:highlight w:val="cyan"/>
            <w:lang w:val="sv-SE"/>
          </w:rPr>
          <w:t xml:space="preserve">ms3dot5, </w:t>
        </w:r>
      </w:ins>
      <w:ins w:id="6084" w:author="Rapporteur" w:date="2018-02-05T13:46:00Z">
        <w:r w:rsidR="00BB5CDA" w:rsidRPr="00EE645B">
          <w:rPr>
            <w:highlight w:val="cyan"/>
            <w:lang w:val="sv-SE"/>
          </w:rPr>
          <w:t>ms</w:t>
        </w:r>
      </w:ins>
      <w:ins w:id="6085" w:author="R2-1801607" w:date="2018-02-01T17:18:00Z">
        <w:r w:rsidRPr="00EE645B">
          <w:rPr>
            <w:highlight w:val="cyan"/>
            <w:lang w:val="sv-SE"/>
          </w:rPr>
          <w:t xml:space="preserve">4, </w:t>
        </w:r>
      </w:ins>
      <w:ins w:id="6086" w:author="Rapporteur" w:date="2018-02-05T09:20:00Z">
        <w:r w:rsidR="0059515A" w:rsidRPr="00EE645B">
          <w:rPr>
            <w:highlight w:val="cyan"/>
            <w:lang w:val="sv-SE"/>
          </w:rPr>
          <w:t xml:space="preserve">ms5dot5, </w:t>
        </w:r>
      </w:ins>
      <w:ins w:id="6087" w:author="Rapporteur" w:date="2018-02-05T13:46:00Z">
        <w:r w:rsidR="00BB5CDA" w:rsidRPr="00EE645B">
          <w:rPr>
            <w:highlight w:val="cyan"/>
            <w:lang w:val="sv-SE"/>
          </w:rPr>
          <w:t>ms</w:t>
        </w:r>
      </w:ins>
      <w:ins w:id="6088" w:author="R2-1801607" w:date="2018-02-01T17:18:00Z">
        <w:r w:rsidRPr="00EE645B">
          <w:rPr>
            <w:highlight w:val="cyan"/>
            <w:lang w:val="sv-SE"/>
          </w:rPr>
          <w:t>6},</w:t>
        </w:r>
      </w:ins>
    </w:p>
    <w:p w14:paraId="753AB51A" w14:textId="77777777" w:rsidR="00DF7B28" w:rsidRPr="00EE645B" w:rsidRDefault="00DF7B28" w:rsidP="00DF7B28">
      <w:pPr>
        <w:pStyle w:val="PL"/>
        <w:rPr>
          <w:ins w:id="6089" w:author="R2-1801607" w:date="2018-02-01T17:18:00Z"/>
          <w:highlight w:val="cyan"/>
        </w:rPr>
      </w:pPr>
      <w:ins w:id="6090" w:author="R2-1801607" w:date="2018-02-01T17:18:00Z">
        <w:r w:rsidRPr="00EE645B">
          <w:rPr>
            <w:highlight w:val="cyan"/>
            <w:lang w:val="sv-SE"/>
          </w:rPr>
          <w:tab/>
        </w:r>
        <w:r w:rsidRPr="00EE645B">
          <w:rPr>
            <w:highlight w:val="cyan"/>
            <w:lang w:val="sv-SE"/>
          </w:rPr>
          <w:tab/>
        </w:r>
        <w:r w:rsidRPr="00EE645B">
          <w:rPr>
            <w:highlight w:val="cyan"/>
          </w:rPr>
          <w:t xml:space="preserve">mgrp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w:t>
        </w:r>
      </w:ins>
      <w:ins w:id="6091" w:author="R2-1801607" w:date="2018-02-05T08:38:00Z">
        <w:r w:rsidR="00D34D5E" w:rsidRPr="00EE645B">
          <w:rPr>
            <w:highlight w:val="cyan"/>
          </w:rPr>
          <w:t xml:space="preserve">D </w:t>
        </w:r>
      </w:ins>
      <w:ins w:id="6092" w:author="R2-1801607" w:date="2018-02-01T17:18:00Z">
        <w:r w:rsidRPr="00EE645B">
          <w:rPr>
            <w:highlight w:val="cyan"/>
          </w:rPr>
          <w:t>{</w:t>
        </w:r>
      </w:ins>
      <w:ins w:id="6093" w:author="Rapporteur" w:date="2018-02-05T09:18:00Z">
        <w:r w:rsidR="00D34D5E" w:rsidRPr="00EE645B">
          <w:rPr>
            <w:highlight w:val="cyan"/>
          </w:rPr>
          <w:t>ms</w:t>
        </w:r>
      </w:ins>
      <w:ins w:id="6094" w:author="R2-1801607" w:date="2018-02-01T17:18:00Z">
        <w:r w:rsidRPr="00EE645B">
          <w:rPr>
            <w:highlight w:val="cyan"/>
          </w:rPr>
          <w:t xml:space="preserve">20, </w:t>
        </w:r>
      </w:ins>
      <w:ins w:id="6095" w:author="Rapporteur" w:date="2018-02-05T09:18:00Z">
        <w:r w:rsidR="00D34D5E" w:rsidRPr="00EE645B">
          <w:rPr>
            <w:highlight w:val="cyan"/>
          </w:rPr>
          <w:t>ms</w:t>
        </w:r>
      </w:ins>
      <w:ins w:id="6096" w:author="R2-1801607" w:date="2018-02-01T17:18:00Z">
        <w:r w:rsidRPr="00EE645B">
          <w:rPr>
            <w:highlight w:val="cyan"/>
          </w:rPr>
          <w:t xml:space="preserve">40, </w:t>
        </w:r>
      </w:ins>
      <w:ins w:id="6097" w:author="Rapporteur" w:date="2018-02-05T09:17:00Z">
        <w:r w:rsidR="00D34D5E" w:rsidRPr="00EE645B">
          <w:rPr>
            <w:highlight w:val="cyan"/>
          </w:rPr>
          <w:t>ms</w:t>
        </w:r>
      </w:ins>
      <w:ins w:id="6098" w:author="R2-1801607" w:date="2018-02-01T17:18:00Z">
        <w:r w:rsidRPr="00EE645B">
          <w:rPr>
            <w:highlight w:val="cyan"/>
          </w:rPr>
          <w:t xml:space="preserve">80, </w:t>
        </w:r>
      </w:ins>
      <w:ins w:id="6099" w:author="Rapporteur" w:date="2018-02-05T09:17:00Z">
        <w:r w:rsidR="00D34D5E" w:rsidRPr="00EE645B">
          <w:rPr>
            <w:highlight w:val="cyan"/>
          </w:rPr>
          <w:t>ms</w:t>
        </w:r>
      </w:ins>
      <w:ins w:id="6100" w:author="R2-1801607" w:date="2018-02-01T17:18:00Z">
        <w:r w:rsidRPr="00EE645B">
          <w:rPr>
            <w:highlight w:val="cyan"/>
          </w:rPr>
          <w:t>160},</w:t>
        </w:r>
      </w:ins>
    </w:p>
    <w:p w14:paraId="68429F9A" w14:textId="77777777" w:rsidR="00DF7B28" w:rsidRPr="00EE645B" w:rsidRDefault="00DF7B28" w:rsidP="00DF7B28">
      <w:pPr>
        <w:pStyle w:val="PL"/>
        <w:rPr>
          <w:ins w:id="6101" w:author="R2-1801607" w:date="2018-02-01T17:18:00Z"/>
          <w:highlight w:val="cyan"/>
        </w:rPr>
      </w:pPr>
      <w:ins w:id="6102" w:author="R2-1801607" w:date="2018-02-01T17:18:00Z">
        <w:r w:rsidRPr="00EE645B">
          <w:rPr>
            <w:highlight w:val="cyan"/>
          </w:rPr>
          <w:tab/>
        </w:r>
        <w:r w:rsidRPr="00EE645B">
          <w:rPr>
            <w:highlight w:val="cyan"/>
          </w:rPr>
          <w:tab/>
          <w:t>...</w:t>
        </w:r>
      </w:ins>
    </w:p>
    <w:p w14:paraId="5EF1CC35" w14:textId="77777777" w:rsidR="00DF7B28" w:rsidRPr="00EE645B" w:rsidRDefault="00DF7B28" w:rsidP="00DF7B28">
      <w:pPr>
        <w:pStyle w:val="PL"/>
        <w:rPr>
          <w:ins w:id="6103" w:author="R2-1801607" w:date="2018-02-01T17:18:00Z"/>
          <w:highlight w:val="cyan"/>
        </w:rPr>
      </w:pPr>
      <w:ins w:id="6104" w:author="R2-1801607" w:date="2018-02-01T17:18:00Z">
        <w:r w:rsidRPr="00EE645B">
          <w:rPr>
            <w:highlight w:val="cyan"/>
          </w:rPr>
          <w:t>}</w:t>
        </w:r>
      </w:ins>
    </w:p>
    <w:bookmarkEnd w:id="6071"/>
    <w:p w14:paraId="7D33F15B" w14:textId="77777777" w:rsidR="00DF7B28" w:rsidRPr="00EE645B" w:rsidRDefault="00DF7B28" w:rsidP="00DF7B28">
      <w:pPr>
        <w:pStyle w:val="PL"/>
        <w:rPr>
          <w:ins w:id="6105" w:author="R2-1801607" w:date="2018-02-01T17:18:00Z"/>
          <w:highlight w:val="cyan"/>
        </w:rPr>
      </w:pPr>
    </w:p>
    <w:p w14:paraId="4CBF23AC" w14:textId="77777777" w:rsidR="00DF7B28" w:rsidRPr="00EE645B" w:rsidRDefault="00DF7B28" w:rsidP="00DF7B28">
      <w:pPr>
        <w:pStyle w:val="PL"/>
        <w:rPr>
          <w:ins w:id="6106" w:author="R2-1801607" w:date="2018-02-01T17:18:00Z"/>
          <w:highlight w:val="cyan"/>
        </w:rPr>
      </w:pPr>
      <w:ins w:id="6107" w:author="R2-1801607" w:date="2018-02-01T17:18:00Z">
        <w:r w:rsidRPr="00EE645B">
          <w:rPr>
            <w:highlight w:val="cyan"/>
          </w:rPr>
          <w:t>-- ASN1STOP</w:t>
        </w:r>
      </w:ins>
    </w:p>
    <w:p w14:paraId="5BC861D0" w14:textId="77777777" w:rsidR="00DF7B28" w:rsidRPr="00EE645B" w:rsidRDefault="00DF7B28" w:rsidP="00DF7B28">
      <w:pPr>
        <w:rPr>
          <w:ins w:id="610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E645B" w14:paraId="63084CBC" w14:textId="77777777" w:rsidTr="00DF7B28">
        <w:trPr>
          <w:cantSplit/>
          <w:trHeight w:val="52"/>
          <w:tblHeader/>
          <w:ins w:id="61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15D4AB8" w14:textId="77777777" w:rsidR="00DF7B28" w:rsidRPr="00EE645B" w:rsidRDefault="00DF7B28">
            <w:pPr>
              <w:pStyle w:val="TAH"/>
              <w:rPr>
                <w:ins w:id="6110" w:author="R2-1801607" w:date="2018-02-01T17:18:00Z"/>
                <w:highlight w:val="cyan"/>
                <w:lang w:eastAsia="en-GB"/>
              </w:rPr>
            </w:pPr>
            <w:ins w:id="6111" w:author="R2-1801607" w:date="2018-02-01T17:18:00Z">
              <w:r w:rsidRPr="00EE645B">
                <w:rPr>
                  <w:i/>
                  <w:noProof/>
                  <w:highlight w:val="cyan"/>
                  <w:lang w:eastAsia="en-GB"/>
                </w:rPr>
                <w:t>MeasGapConfig</w:t>
              </w:r>
              <w:r w:rsidRPr="00EE645B">
                <w:rPr>
                  <w:iCs/>
                  <w:noProof/>
                  <w:highlight w:val="cyan"/>
                  <w:lang w:eastAsia="en-GB"/>
                </w:rPr>
                <w:t xml:space="preserve"> field descriptions</w:t>
              </w:r>
            </w:ins>
          </w:p>
        </w:tc>
      </w:tr>
      <w:tr w:rsidR="00DF7B28" w:rsidRPr="00EE645B" w14:paraId="7B4C57BE" w14:textId="77777777" w:rsidTr="00DF7B28">
        <w:trPr>
          <w:cantSplit/>
          <w:ins w:id="611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74A49C" w14:textId="77777777" w:rsidR="00DF7B28" w:rsidRPr="00EE645B" w:rsidRDefault="00DF7B28">
            <w:pPr>
              <w:pStyle w:val="TAL"/>
              <w:rPr>
                <w:ins w:id="6113" w:author="R2-1801607" w:date="2018-02-01T17:18:00Z"/>
                <w:b/>
                <w:bCs/>
                <w:i/>
                <w:noProof/>
                <w:highlight w:val="cyan"/>
                <w:lang w:eastAsia="en-GB"/>
              </w:rPr>
            </w:pPr>
            <w:ins w:id="6114" w:author="R2-1801607" w:date="2018-02-01T17:18:00Z">
              <w:r w:rsidRPr="00EE645B">
                <w:rPr>
                  <w:b/>
                  <w:bCs/>
                  <w:i/>
                  <w:noProof/>
                  <w:highlight w:val="cyan"/>
                  <w:lang w:eastAsia="en-GB"/>
                </w:rPr>
                <w:t>gapFR2</w:t>
              </w:r>
            </w:ins>
          </w:p>
          <w:p w14:paraId="25DBC61F" w14:textId="77777777" w:rsidR="00DF7B28" w:rsidRPr="00EE645B" w:rsidRDefault="00DF7B28">
            <w:pPr>
              <w:pStyle w:val="TAL"/>
              <w:rPr>
                <w:ins w:id="6115" w:author="R2-1801607" w:date="2018-02-01T17:18:00Z"/>
                <w:highlight w:val="cyan"/>
                <w:lang w:eastAsia="ja-JP"/>
              </w:rPr>
            </w:pPr>
            <w:ins w:id="6116" w:author="R2-1801607" w:date="2018-02-01T17:18:00Z">
              <w:r w:rsidRPr="00EE645B">
                <w:rPr>
                  <w:rFonts w:cs="Arial"/>
                  <w:szCs w:val="18"/>
                  <w:highlight w:val="cyan"/>
                  <w:lang w:eastAsia="ja-JP"/>
                </w:rPr>
                <w:t>Indicates</w:t>
              </w:r>
              <w:r w:rsidRPr="00EE645B">
                <w:rPr>
                  <w:rFonts w:cs="Arial"/>
                  <w:szCs w:val="18"/>
                  <w:highlight w:val="cyan"/>
                  <w:lang w:eastAsia="zh-CN"/>
                </w:rPr>
                <w:t xml:space="preserve"> measurement gap configuration </w:t>
              </w:r>
              <w:r w:rsidRPr="00EE645B">
                <w:rPr>
                  <w:highlight w:val="cyan"/>
                  <w:lang w:eastAsia="ja-JP"/>
                </w:rPr>
                <w:t xml:space="preserve">applies to FR2 only. The applicability of the measurement gap is according to </w:t>
              </w:r>
              <w:r w:rsidRPr="00EE645B">
                <w:rPr>
                  <w:snapToGrid w:val="0"/>
                  <w:highlight w:val="cyan"/>
                </w:rPr>
                <w:t>Table 9.1.2-2 in TS 38.133 [</w:t>
              </w:r>
            </w:ins>
            <w:ins w:id="6117" w:author="Rapporteur" w:date="2018-02-02T00:22:00Z">
              <w:r w:rsidR="00BE0F46" w:rsidRPr="00EE645B">
                <w:rPr>
                  <w:snapToGrid w:val="0"/>
                  <w:highlight w:val="cyan"/>
                </w:rPr>
                <w:t>14</w:t>
              </w:r>
            </w:ins>
            <w:ins w:id="6118" w:author="R2-1801607" w:date="2018-02-01T17:18:00Z">
              <w:r w:rsidRPr="00EE645B">
                <w:rPr>
                  <w:snapToGrid w:val="0"/>
                  <w:highlight w:val="cyan"/>
                </w:rPr>
                <w:t>]</w:t>
              </w:r>
              <w:r w:rsidRPr="00EE645B">
                <w:rPr>
                  <w:highlight w:val="cyan"/>
                </w:rPr>
                <w:t>.</w:t>
              </w:r>
            </w:ins>
          </w:p>
        </w:tc>
      </w:tr>
      <w:tr w:rsidR="00DF7B28" w:rsidRPr="00EE645B" w14:paraId="6C634330" w14:textId="77777777" w:rsidTr="00DF7B28">
        <w:trPr>
          <w:cantSplit/>
          <w:ins w:id="611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ACF14FA" w14:textId="77777777" w:rsidR="00DF7B28" w:rsidRPr="00EE645B" w:rsidRDefault="00DF7B28">
            <w:pPr>
              <w:pStyle w:val="TAL"/>
              <w:rPr>
                <w:ins w:id="6120" w:author="R2-1801607" w:date="2018-02-01T17:18:00Z"/>
                <w:b/>
                <w:bCs/>
                <w:i/>
                <w:noProof/>
                <w:highlight w:val="cyan"/>
                <w:lang w:eastAsia="en-GB"/>
              </w:rPr>
            </w:pPr>
            <w:ins w:id="6121" w:author="R2-1801607" w:date="2018-02-01T17:18:00Z">
              <w:r w:rsidRPr="00EE645B">
                <w:rPr>
                  <w:b/>
                  <w:bCs/>
                  <w:i/>
                  <w:noProof/>
                  <w:highlight w:val="cyan"/>
                  <w:lang w:eastAsia="en-GB"/>
                </w:rPr>
                <w:t>gapOffset</w:t>
              </w:r>
            </w:ins>
          </w:p>
          <w:p w14:paraId="35648586" w14:textId="77777777" w:rsidR="00DF7B28" w:rsidRPr="00EE645B" w:rsidRDefault="00DF7B28">
            <w:pPr>
              <w:pStyle w:val="TAL"/>
              <w:rPr>
                <w:ins w:id="6122" w:author="R2-1801607" w:date="2018-02-01T17:18:00Z"/>
                <w:b/>
                <w:bCs/>
                <w:i/>
                <w:noProof/>
                <w:highlight w:val="cyan"/>
                <w:lang w:eastAsia="en-GB"/>
              </w:rPr>
            </w:pPr>
            <w:ins w:id="6123" w:author="R2-1801607" w:date="2018-02-01T17:18:00Z">
              <w:r w:rsidRPr="00EE645B">
                <w:rPr>
                  <w:highlight w:val="cyan"/>
                  <w:lang w:eastAsia="en-GB"/>
                </w:rPr>
                <w:t xml:space="preserve">Value </w:t>
              </w:r>
              <w:r w:rsidRPr="00EE645B">
                <w:rPr>
                  <w:i/>
                  <w:highlight w:val="cyan"/>
                  <w:lang w:eastAsia="en-GB"/>
                </w:rPr>
                <w:t>gapOffset</w:t>
              </w:r>
              <w:r w:rsidRPr="00EE645B">
                <w:rPr>
                  <w:highlight w:val="cyan"/>
                  <w:lang w:eastAsia="en-GB"/>
                </w:rPr>
                <w:t xml:space="preserve"> is the gap offset of the gap pattern with MGRP indicates in the field </w:t>
              </w:r>
              <w:r w:rsidRPr="00EE645B">
                <w:rPr>
                  <w:i/>
                  <w:highlight w:val="cyan"/>
                  <w:lang w:eastAsia="en-GB"/>
                </w:rPr>
                <w:t>mgrp</w:t>
              </w:r>
              <w:r w:rsidRPr="00EE645B">
                <w:rPr>
                  <w:highlight w:val="cyan"/>
                  <w:lang w:eastAsia="en-GB"/>
                </w:rPr>
                <w:t xml:space="preserve">. The value range should be from 0 to </w:t>
              </w:r>
              <w:r w:rsidRPr="00EE645B">
                <w:rPr>
                  <w:i/>
                  <w:highlight w:val="cyan"/>
                  <w:lang w:eastAsia="en-GB"/>
                </w:rPr>
                <w:t>mgrp</w:t>
              </w:r>
              <w:r w:rsidRPr="00EE645B">
                <w:rPr>
                  <w:highlight w:val="cyan"/>
                  <w:lang w:eastAsia="en-GB"/>
                </w:rPr>
                <w:t>-1</w:t>
              </w:r>
              <w:r w:rsidRPr="00EE645B">
                <w:rPr>
                  <w:highlight w:val="cyan"/>
                  <w:lang w:eastAsia="ja-JP"/>
                </w:rPr>
                <w:t>.</w:t>
              </w:r>
            </w:ins>
          </w:p>
        </w:tc>
      </w:tr>
      <w:tr w:rsidR="00DF7B28" w:rsidRPr="00EE645B" w14:paraId="35FA9B01" w14:textId="77777777" w:rsidTr="00DF7B28">
        <w:trPr>
          <w:cantSplit/>
          <w:ins w:id="612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157CA7" w14:textId="77777777" w:rsidR="00DF7B28" w:rsidRPr="00EE645B" w:rsidRDefault="00DF7B28">
            <w:pPr>
              <w:pStyle w:val="TAL"/>
              <w:rPr>
                <w:ins w:id="6125" w:author="R2-1801607" w:date="2018-02-01T17:18:00Z"/>
                <w:b/>
                <w:bCs/>
                <w:i/>
                <w:noProof/>
                <w:highlight w:val="cyan"/>
                <w:lang w:eastAsia="en-GB"/>
              </w:rPr>
            </w:pPr>
            <w:ins w:id="6126" w:author="R2-1801607" w:date="2018-02-01T17:18:00Z">
              <w:r w:rsidRPr="00EE645B">
                <w:rPr>
                  <w:b/>
                  <w:bCs/>
                  <w:i/>
                  <w:noProof/>
                  <w:highlight w:val="cyan"/>
                  <w:lang w:eastAsia="en-GB"/>
                </w:rPr>
                <w:t>mgl</w:t>
              </w:r>
            </w:ins>
          </w:p>
          <w:p w14:paraId="4E5BE204" w14:textId="77777777" w:rsidR="00DF7B28" w:rsidRPr="00EE645B" w:rsidRDefault="00DF7B28">
            <w:pPr>
              <w:pStyle w:val="TAL"/>
              <w:rPr>
                <w:ins w:id="6127" w:author="R2-1801607" w:date="2018-02-01T17:18:00Z"/>
                <w:b/>
                <w:bCs/>
                <w:i/>
                <w:noProof/>
                <w:highlight w:val="cyan"/>
                <w:lang w:eastAsia="en-GB"/>
              </w:rPr>
            </w:pPr>
            <w:ins w:id="6128" w:author="R2-1801607" w:date="2018-02-01T17:18:00Z">
              <w:r w:rsidRPr="00EE645B">
                <w:rPr>
                  <w:highlight w:val="cyan"/>
                  <w:lang w:eastAsia="en-GB"/>
                </w:rPr>
                <w:t xml:space="preserve">Value </w:t>
              </w:r>
              <w:r w:rsidRPr="00EE645B">
                <w:rPr>
                  <w:i/>
                  <w:highlight w:val="cyan"/>
                  <w:lang w:eastAsia="en-GB"/>
                </w:rPr>
                <w:t>mgl</w:t>
              </w:r>
              <w:r w:rsidRPr="00EE645B">
                <w:rPr>
                  <w:highlight w:val="cyan"/>
                  <w:lang w:eastAsia="en-GB"/>
                </w:rPr>
                <w:t xml:space="preserve"> is the measurement gap length in (ms) of the measurement gap. The applicability of the measurement gap is according to in Table 9.1.2-1 and Table 9.1.2-2 in TS 38.133 [</w:t>
              </w:r>
            </w:ins>
            <w:ins w:id="6129" w:author="Rapporteur" w:date="2018-02-02T00:22:00Z">
              <w:r w:rsidR="00BE0F46" w:rsidRPr="00EE645B">
                <w:rPr>
                  <w:highlight w:val="cyan"/>
                  <w:lang w:eastAsia="en-GB"/>
                </w:rPr>
                <w:t>14</w:t>
              </w:r>
            </w:ins>
            <w:ins w:id="6130" w:author="R2-1801607" w:date="2018-02-01T17:18:00Z">
              <w:r w:rsidRPr="00EE645B">
                <w:rPr>
                  <w:highlight w:val="cyan"/>
                  <w:lang w:eastAsia="en-GB"/>
                </w:rPr>
                <w:t>].</w:t>
              </w:r>
            </w:ins>
          </w:p>
        </w:tc>
      </w:tr>
      <w:tr w:rsidR="00DF7B28" w:rsidRPr="00EE645B" w14:paraId="76D2EB2B" w14:textId="77777777" w:rsidTr="00DF7B28">
        <w:trPr>
          <w:cantSplit/>
          <w:ins w:id="613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A195040" w14:textId="77777777" w:rsidR="00DF7B28" w:rsidRPr="00EE645B" w:rsidRDefault="00DF7B28">
            <w:pPr>
              <w:pStyle w:val="TAL"/>
              <w:rPr>
                <w:ins w:id="6132" w:author="R2-1801607" w:date="2018-02-01T17:18:00Z"/>
                <w:b/>
                <w:bCs/>
                <w:i/>
                <w:noProof/>
                <w:highlight w:val="cyan"/>
                <w:lang w:eastAsia="en-GB"/>
              </w:rPr>
            </w:pPr>
            <w:ins w:id="6133" w:author="R2-1801607" w:date="2018-02-01T17:18:00Z">
              <w:r w:rsidRPr="00EE645B">
                <w:rPr>
                  <w:b/>
                  <w:bCs/>
                  <w:i/>
                  <w:noProof/>
                  <w:highlight w:val="cyan"/>
                  <w:lang w:eastAsia="en-GB"/>
                </w:rPr>
                <w:t>mgrp</w:t>
              </w:r>
            </w:ins>
          </w:p>
          <w:p w14:paraId="68288DC0" w14:textId="77777777" w:rsidR="00DF7B28" w:rsidRPr="00EE645B" w:rsidRDefault="00DF7B28">
            <w:pPr>
              <w:pStyle w:val="TAL"/>
              <w:rPr>
                <w:ins w:id="6134" w:author="R2-1801607" w:date="2018-02-01T17:18:00Z"/>
                <w:b/>
                <w:bCs/>
                <w:i/>
                <w:noProof/>
                <w:highlight w:val="cyan"/>
                <w:lang w:eastAsia="en-GB"/>
              </w:rPr>
            </w:pPr>
            <w:ins w:id="6135" w:author="R2-1801607" w:date="2018-02-01T17:18:00Z">
              <w:r w:rsidRPr="00EE645B">
                <w:rPr>
                  <w:highlight w:val="cyan"/>
                  <w:lang w:eastAsia="ja-JP"/>
                </w:rPr>
                <w:t xml:space="preserve">Value </w:t>
              </w:r>
              <w:r w:rsidRPr="00EE645B">
                <w:rPr>
                  <w:i/>
                  <w:highlight w:val="cyan"/>
                  <w:lang w:eastAsia="ja-JP"/>
                </w:rPr>
                <w:t>mgrp</w:t>
              </w:r>
              <w:r w:rsidRPr="00EE645B">
                <w:rPr>
                  <w:highlight w:val="cyan"/>
                  <w:lang w:eastAsia="ja-JP"/>
                </w:rPr>
                <w:t xml:space="preserve"> is measurement gap repetition period in (ms) of the measurement gap. </w:t>
              </w:r>
              <w:r w:rsidRPr="00EE645B">
                <w:rPr>
                  <w:highlight w:val="cyan"/>
                  <w:lang w:eastAsia="en-GB"/>
                </w:rPr>
                <w:t>The applicability of the measurement gap is according to in Table 9.1.2-1 and Table 9.1.2-2 in TS 38.133 [</w:t>
              </w:r>
            </w:ins>
            <w:ins w:id="6136" w:author="Rapporteur" w:date="2018-02-02T00:23:00Z">
              <w:r w:rsidR="00BE0F46" w:rsidRPr="00EE645B">
                <w:rPr>
                  <w:highlight w:val="cyan"/>
                  <w:lang w:eastAsia="en-GB"/>
                </w:rPr>
                <w:t>14</w:t>
              </w:r>
            </w:ins>
            <w:ins w:id="6137" w:author="R2-1801607" w:date="2018-02-01T17:18:00Z">
              <w:r w:rsidRPr="00EE645B">
                <w:rPr>
                  <w:highlight w:val="cyan"/>
                  <w:lang w:eastAsia="en-GB"/>
                </w:rPr>
                <w:t>].</w:t>
              </w:r>
              <w:r w:rsidRPr="00EE645B">
                <w:rPr>
                  <w:highlight w:val="cyan"/>
                  <w:lang w:eastAsia="ja-JP"/>
                </w:rPr>
                <w:t xml:space="preserve"> </w:t>
              </w:r>
            </w:ins>
          </w:p>
        </w:tc>
      </w:tr>
      <w:tr w:rsidR="00DF7B28" w:rsidRPr="00EE645B" w14:paraId="2B27AB78" w14:textId="77777777" w:rsidTr="00DF7B28">
        <w:trPr>
          <w:cantSplit/>
          <w:ins w:id="613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1494CA75" w14:textId="77777777" w:rsidR="00DF7B28" w:rsidRPr="00EE645B" w:rsidRDefault="00DF7B28">
            <w:pPr>
              <w:pStyle w:val="TAL"/>
              <w:rPr>
                <w:ins w:id="6139" w:author="R2-1801607" w:date="2018-02-01T17:18:00Z"/>
                <w:b/>
                <w:bCs/>
                <w:i/>
                <w:noProof/>
                <w:highlight w:val="cyan"/>
                <w:lang w:eastAsia="en-GB"/>
              </w:rPr>
            </w:pPr>
          </w:p>
        </w:tc>
      </w:tr>
    </w:tbl>
    <w:p w14:paraId="2BE9E094" w14:textId="77777777" w:rsidR="00555CE6" w:rsidRPr="00EE645B" w:rsidRDefault="00555CE6" w:rsidP="00555CE6">
      <w:pPr>
        <w:pStyle w:val="4"/>
        <w:rPr>
          <w:i/>
          <w:highlight w:val="cyan"/>
        </w:rPr>
      </w:pPr>
      <w:bookmarkStart w:id="6140" w:name="_Toc505697554"/>
      <w:r w:rsidRPr="00EE645B">
        <w:rPr>
          <w:highlight w:val="cyan"/>
        </w:rPr>
        <w:t>–</w:t>
      </w:r>
      <w:r w:rsidRPr="00EE645B">
        <w:rPr>
          <w:highlight w:val="cyan"/>
        </w:rPr>
        <w:tab/>
      </w:r>
      <w:r w:rsidRPr="00EE645B">
        <w:rPr>
          <w:i/>
          <w:highlight w:val="cyan"/>
        </w:rPr>
        <w:t>MeasId</w:t>
      </w:r>
      <w:bookmarkEnd w:id="6052"/>
      <w:bookmarkEnd w:id="6140"/>
    </w:p>
    <w:p w14:paraId="46595A44" w14:textId="77777777" w:rsidR="00555CE6" w:rsidRPr="00EE645B" w:rsidRDefault="00555CE6" w:rsidP="00555CE6">
      <w:pPr>
        <w:rPr>
          <w:highlight w:val="cyan"/>
        </w:rPr>
      </w:pPr>
      <w:r w:rsidRPr="00EE645B">
        <w:rPr>
          <w:highlight w:val="cyan"/>
        </w:rPr>
        <w:t xml:space="preserve">The IE </w:t>
      </w:r>
      <w:r w:rsidRPr="00EE645B">
        <w:rPr>
          <w:i/>
          <w:highlight w:val="cyan"/>
        </w:rPr>
        <w:t>MeasId</w:t>
      </w:r>
      <w:r w:rsidRPr="00EE645B">
        <w:rPr>
          <w:highlight w:val="cyan"/>
        </w:rPr>
        <w:t xml:space="preserve"> is used to identify a measurement configuration, i.e., linking of a measurement object and a reporting configuration.</w:t>
      </w:r>
    </w:p>
    <w:p w14:paraId="6CE8CDFF" w14:textId="77777777" w:rsidR="00555CE6" w:rsidRPr="00EE645B" w:rsidRDefault="00555CE6" w:rsidP="00555CE6">
      <w:pPr>
        <w:pStyle w:val="TH"/>
        <w:rPr>
          <w:highlight w:val="cyan"/>
        </w:rPr>
      </w:pPr>
      <w:r w:rsidRPr="00EE645B">
        <w:rPr>
          <w:i/>
          <w:highlight w:val="cyan"/>
        </w:rPr>
        <w:t>MeasId</w:t>
      </w:r>
      <w:r w:rsidRPr="00EE645B">
        <w:rPr>
          <w:highlight w:val="cyan"/>
        </w:rPr>
        <w:t xml:space="preserve"> information element</w:t>
      </w:r>
    </w:p>
    <w:p w14:paraId="3A33B409" w14:textId="77777777" w:rsidR="00555CE6" w:rsidRPr="00EE645B" w:rsidRDefault="00555CE6" w:rsidP="00CE00FD">
      <w:pPr>
        <w:pStyle w:val="PL"/>
        <w:rPr>
          <w:color w:val="808080"/>
          <w:highlight w:val="cyan"/>
        </w:rPr>
      </w:pPr>
      <w:r w:rsidRPr="00EE645B">
        <w:rPr>
          <w:color w:val="808080"/>
          <w:highlight w:val="cyan"/>
        </w:rPr>
        <w:t>-- ASN1START</w:t>
      </w:r>
    </w:p>
    <w:p w14:paraId="6C8E959C" w14:textId="77777777" w:rsidR="00555CE6" w:rsidRPr="00EE645B" w:rsidRDefault="00555CE6" w:rsidP="00CE00FD">
      <w:pPr>
        <w:pStyle w:val="PL"/>
        <w:rPr>
          <w:color w:val="808080"/>
          <w:highlight w:val="cyan"/>
        </w:rPr>
      </w:pPr>
      <w:r w:rsidRPr="00EE645B">
        <w:rPr>
          <w:color w:val="808080"/>
          <w:highlight w:val="cyan"/>
        </w:rPr>
        <w:t>-- TAG-MEAS-ID-START</w:t>
      </w:r>
    </w:p>
    <w:p w14:paraId="350E616E" w14:textId="77777777" w:rsidR="00555CE6" w:rsidRPr="00EE645B" w:rsidRDefault="00555CE6" w:rsidP="00CE00FD">
      <w:pPr>
        <w:pStyle w:val="PL"/>
        <w:rPr>
          <w:highlight w:val="cyan"/>
        </w:rPr>
      </w:pPr>
    </w:p>
    <w:p w14:paraId="03BC9833" w14:textId="77777777" w:rsidR="00601F43" w:rsidRPr="00EE645B" w:rsidRDefault="00601F43" w:rsidP="00CE00FD">
      <w:pPr>
        <w:pStyle w:val="PL"/>
        <w:rPr>
          <w:highlight w:val="cyan"/>
        </w:rPr>
      </w:pPr>
      <w:r w:rsidRPr="00EE645B">
        <w:rPr>
          <w:highlight w:val="cyan"/>
        </w:rPr>
        <w:t>Meas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ins w:id="6141" w:author="merged r1" w:date="2018-01-18T13:12:00Z">
        <w:r w:rsidR="00F30A04" w:rsidRPr="00EE645B">
          <w:rPr>
            <w:highlight w:val="cyan"/>
          </w:rPr>
          <w:t>maxNrofMeasId</w:t>
        </w:r>
      </w:ins>
      <w:r w:rsidRPr="00EE645B">
        <w:rPr>
          <w:highlight w:val="cyan"/>
        </w:rPr>
        <w:t>)</w:t>
      </w:r>
    </w:p>
    <w:p w14:paraId="75278AD5" w14:textId="77777777" w:rsidR="00555CE6" w:rsidRPr="00EE645B" w:rsidRDefault="00555CE6" w:rsidP="00CE00FD">
      <w:pPr>
        <w:pStyle w:val="PL"/>
        <w:rPr>
          <w:highlight w:val="cyan"/>
        </w:rPr>
      </w:pPr>
    </w:p>
    <w:p w14:paraId="0905F0F6" w14:textId="77777777" w:rsidR="00555CE6" w:rsidRPr="00EE645B" w:rsidRDefault="00555CE6" w:rsidP="00CE00FD">
      <w:pPr>
        <w:pStyle w:val="PL"/>
        <w:rPr>
          <w:color w:val="808080"/>
          <w:highlight w:val="cyan"/>
        </w:rPr>
      </w:pPr>
      <w:r w:rsidRPr="00EE645B">
        <w:rPr>
          <w:color w:val="808080"/>
          <w:highlight w:val="cyan"/>
        </w:rPr>
        <w:t>-- TAG-MEAS-ID-STOP</w:t>
      </w:r>
    </w:p>
    <w:p w14:paraId="43F9D047" w14:textId="77777777" w:rsidR="00555CE6" w:rsidRPr="00EE645B" w:rsidRDefault="00555CE6" w:rsidP="00CE00FD">
      <w:pPr>
        <w:pStyle w:val="PL"/>
        <w:rPr>
          <w:color w:val="808080"/>
          <w:highlight w:val="cyan"/>
        </w:rPr>
      </w:pPr>
      <w:r w:rsidRPr="00EE645B">
        <w:rPr>
          <w:color w:val="808080"/>
          <w:highlight w:val="cyan"/>
        </w:rPr>
        <w:t>-- ASN1STOP</w:t>
      </w:r>
    </w:p>
    <w:p w14:paraId="61B8157F" w14:textId="77777777" w:rsidR="00B33815" w:rsidRPr="00EE645B" w:rsidRDefault="00B33815" w:rsidP="00B33815">
      <w:pPr>
        <w:pStyle w:val="4"/>
        <w:rPr>
          <w:i/>
          <w:highlight w:val="cyan"/>
        </w:rPr>
      </w:pPr>
      <w:bookmarkStart w:id="6142" w:name="_Toc500942727"/>
      <w:bookmarkStart w:id="6143" w:name="_Toc505697555"/>
      <w:r w:rsidRPr="00EE645B">
        <w:rPr>
          <w:highlight w:val="cyan"/>
        </w:rPr>
        <w:t>–</w:t>
      </w:r>
      <w:r w:rsidRPr="00EE645B">
        <w:rPr>
          <w:highlight w:val="cyan"/>
        </w:rPr>
        <w:tab/>
      </w:r>
      <w:r w:rsidRPr="00EE645B">
        <w:rPr>
          <w:i/>
          <w:highlight w:val="cyan"/>
        </w:rPr>
        <w:t>MeasIdToAddModList</w:t>
      </w:r>
      <w:bookmarkEnd w:id="6142"/>
      <w:bookmarkEnd w:id="6143"/>
    </w:p>
    <w:p w14:paraId="6E1DA3F1" w14:textId="77777777" w:rsidR="00B33815" w:rsidRPr="00EE645B" w:rsidRDefault="00B33815" w:rsidP="00B33815">
      <w:pPr>
        <w:rPr>
          <w:highlight w:val="cyan"/>
        </w:rPr>
      </w:pPr>
      <w:r w:rsidRPr="00EE645B">
        <w:rPr>
          <w:highlight w:val="cyan"/>
        </w:rPr>
        <w:t xml:space="preserve">The IE </w:t>
      </w:r>
      <w:r w:rsidRPr="00EE645B">
        <w:rPr>
          <w:i/>
          <w:highlight w:val="cyan"/>
        </w:rPr>
        <w:t xml:space="preserve">MeasIdToAddModList </w:t>
      </w:r>
      <w:r w:rsidRPr="00EE645B">
        <w:rPr>
          <w:highlight w:val="cyan"/>
        </w:rPr>
        <w:t xml:space="preserve">concerns a list of measurement identities to add or modify, with for each entry the measId, the associated </w:t>
      </w:r>
      <w:r w:rsidRPr="00EE645B">
        <w:rPr>
          <w:i/>
          <w:highlight w:val="cyan"/>
        </w:rPr>
        <w:t>measObjectId</w:t>
      </w:r>
      <w:r w:rsidRPr="00EE645B">
        <w:rPr>
          <w:highlight w:val="cyan"/>
        </w:rPr>
        <w:t xml:space="preserve"> and the associated </w:t>
      </w:r>
      <w:r w:rsidRPr="00EE645B">
        <w:rPr>
          <w:i/>
          <w:highlight w:val="cyan"/>
        </w:rPr>
        <w:t>reportConfigId</w:t>
      </w:r>
      <w:r w:rsidRPr="00EE645B">
        <w:rPr>
          <w:highlight w:val="cyan"/>
        </w:rPr>
        <w:t>.</w:t>
      </w:r>
    </w:p>
    <w:p w14:paraId="02274998" w14:textId="77777777" w:rsidR="00B33815" w:rsidRPr="00EE645B" w:rsidRDefault="00B33815" w:rsidP="00B33815">
      <w:pPr>
        <w:pStyle w:val="TH"/>
        <w:rPr>
          <w:highlight w:val="cyan"/>
        </w:rPr>
      </w:pPr>
      <w:r w:rsidRPr="00EE645B">
        <w:rPr>
          <w:i/>
          <w:highlight w:val="cyan"/>
        </w:rPr>
        <w:lastRenderedPageBreak/>
        <w:t xml:space="preserve">MeasIdToAddModList </w:t>
      </w:r>
      <w:r w:rsidRPr="00EE645B">
        <w:rPr>
          <w:highlight w:val="cyan"/>
        </w:rPr>
        <w:t>information element</w:t>
      </w:r>
    </w:p>
    <w:p w14:paraId="383EF535" w14:textId="77777777" w:rsidR="00B33815" w:rsidRPr="00EE645B" w:rsidRDefault="00B33815" w:rsidP="00CE00FD">
      <w:pPr>
        <w:pStyle w:val="PL"/>
        <w:rPr>
          <w:color w:val="808080"/>
          <w:highlight w:val="cyan"/>
        </w:rPr>
      </w:pPr>
      <w:r w:rsidRPr="00EE645B">
        <w:rPr>
          <w:color w:val="808080"/>
          <w:highlight w:val="cyan"/>
        </w:rPr>
        <w:t>-- ASN1START</w:t>
      </w:r>
    </w:p>
    <w:p w14:paraId="6251B371" w14:textId="77777777" w:rsidR="00B33815" w:rsidRPr="00EE645B" w:rsidRDefault="00B33815" w:rsidP="00CE00FD">
      <w:pPr>
        <w:pStyle w:val="PL"/>
        <w:rPr>
          <w:color w:val="808080"/>
          <w:highlight w:val="cyan"/>
        </w:rPr>
      </w:pPr>
      <w:r w:rsidRPr="00EE645B">
        <w:rPr>
          <w:color w:val="808080"/>
          <w:highlight w:val="cyan"/>
        </w:rPr>
        <w:t>-- TAG-MEAS-ID-TO-ADD-MOD-LIST-START</w:t>
      </w:r>
    </w:p>
    <w:p w14:paraId="735DE7F0" w14:textId="77777777" w:rsidR="00B33815" w:rsidRPr="00EE645B" w:rsidRDefault="00B33815" w:rsidP="00CE00FD">
      <w:pPr>
        <w:pStyle w:val="PL"/>
        <w:rPr>
          <w:highlight w:val="cyan"/>
        </w:rPr>
      </w:pPr>
    </w:p>
    <w:p w14:paraId="7497E5FC" w14:textId="77777777" w:rsidR="00B33815" w:rsidRPr="00EE645B" w:rsidRDefault="00B33815" w:rsidP="00CE00FD">
      <w:pPr>
        <w:pStyle w:val="PL"/>
        <w:rPr>
          <w:highlight w:val="cyan"/>
        </w:rPr>
      </w:pPr>
      <w:r w:rsidRPr="00EE645B">
        <w:rPr>
          <w:highlight w:val="cyan"/>
        </w:rPr>
        <w:t>MeasIdToAddMod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7B5F6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ToAddMod</w:t>
      </w:r>
    </w:p>
    <w:p w14:paraId="025EE1DF" w14:textId="77777777" w:rsidR="00B33815" w:rsidRPr="00EE645B" w:rsidRDefault="00B33815" w:rsidP="00CE00FD">
      <w:pPr>
        <w:pStyle w:val="PL"/>
        <w:rPr>
          <w:highlight w:val="cyan"/>
        </w:rPr>
      </w:pPr>
    </w:p>
    <w:p w14:paraId="0D0BDC17" w14:textId="77777777" w:rsidR="00B33815" w:rsidRPr="00EE645B" w:rsidRDefault="00B33815" w:rsidP="00CE00FD">
      <w:pPr>
        <w:pStyle w:val="PL"/>
        <w:rPr>
          <w:highlight w:val="cyan"/>
        </w:rPr>
      </w:pPr>
      <w:r w:rsidRPr="00EE645B">
        <w:rPr>
          <w:highlight w:val="cyan"/>
        </w:rPr>
        <w:t>MeasIdToAddMod ::=</w:t>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color w:val="993366"/>
          <w:highlight w:val="cyan"/>
        </w:rPr>
        <w:t>SEQUENCE</w:t>
      </w:r>
      <w:r w:rsidRPr="00EE645B">
        <w:rPr>
          <w:highlight w:val="cyan"/>
        </w:rPr>
        <w:t xml:space="preserve"> {</w:t>
      </w:r>
    </w:p>
    <w:p w14:paraId="1B071B0D" w14:textId="77777777" w:rsidR="00B33815" w:rsidRPr="00EE645B" w:rsidRDefault="00B33815"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Id,</w:t>
      </w:r>
    </w:p>
    <w:p w14:paraId="7AA59122" w14:textId="77777777" w:rsidR="00B33815" w:rsidRPr="00EE645B" w:rsidRDefault="00B33815"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r w:rsidRPr="00EE645B">
        <w:rPr>
          <w:color w:val="993366"/>
          <w:highlight w:val="cyan"/>
        </w:rPr>
        <w:t>OPTIONAL</w:t>
      </w:r>
      <w:r w:rsidRPr="00EE645B">
        <w:rPr>
          <w:highlight w:val="cyan"/>
        </w:rPr>
        <w:t>,</w:t>
      </w:r>
    </w:p>
    <w:p w14:paraId="3CBDCAFD" w14:textId="77777777" w:rsidR="00B33815" w:rsidRPr="00EE645B" w:rsidRDefault="00B33815"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582110EB" w14:textId="77777777" w:rsidR="00B33815" w:rsidRPr="00EE645B" w:rsidRDefault="00B33815" w:rsidP="00CE00FD">
      <w:pPr>
        <w:pStyle w:val="PL"/>
        <w:rPr>
          <w:highlight w:val="cyan"/>
        </w:rPr>
      </w:pPr>
      <w:r w:rsidRPr="00EE645B">
        <w:rPr>
          <w:highlight w:val="cyan"/>
        </w:rPr>
        <w:t>}</w:t>
      </w:r>
    </w:p>
    <w:p w14:paraId="0792EC61" w14:textId="77777777" w:rsidR="005306CC" w:rsidRPr="00EE645B" w:rsidRDefault="005306CC" w:rsidP="00CE00FD">
      <w:pPr>
        <w:pStyle w:val="PL"/>
        <w:rPr>
          <w:highlight w:val="cyan"/>
        </w:rPr>
      </w:pPr>
    </w:p>
    <w:p w14:paraId="2A82F305" w14:textId="77777777" w:rsidR="00B33815" w:rsidRPr="00EE645B" w:rsidRDefault="00B33815" w:rsidP="00CE00FD">
      <w:pPr>
        <w:pStyle w:val="PL"/>
        <w:rPr>
          <w:color w:val="808080"/>
          <w:highlight w:val="cyan"/>
        </w:rPr>
      </w:pPr>
      <w:r w:rsidRPr="00EE645B">
        <w:rPr>
          <w:color w:val="808080"/>
          <w:highlight w:val="cyan"/>
        </w:rPr>
        <w:t>-- TAG-MEAS-ID-TO-ADD-MOD-LIST-STOP</w:t>
      </w:r>
    </w:p>
    <w:p w14:paraId="7CB1DFFA" w14:textId="77777777" w:rsidR="00B33815" w:rsidRPr="00EE645B" w:rsidRDefault="00B33815" w:rsidP="00CE00FD">
      <w:pPr>
        <w:pStyle w:val="PL"/>
        <w:rPr>
          <w:color w:val="808080"/>
          <w:highlight w:val="cyan"/>
        </w:rPr>
      </w:pPr>
      <w:r w:rsidRPr="00EE645B">
        <w:rPr>
          <w:color w:val="808080"/>
          <w:highlight w:val="cyan"/>
        </w:rPr>
        <w:t>-- ASN1STOP</w:t>
      </w:r>
    </w:p>
    <w:p w14:paraId="4EEA7FDE" w14:textId="77777777" w:rsidR="00B33815" w:rsidRPr="00EE645B" w:rsidRDefault="00B33815" w:rsidP="00B33815">
      <w:pPr>
        <w:rPr>
          <w:highlight w:val="cyan"/>
        </w:rPr>
      </w:pPr>
    </w:p>
    <w:p w14:paraId="15383FD8" w14:textId="77777777" w:rsidR="00FC6067" w:rsidRPr="00EE645B" w:rsidRDefault="00FC6067" w:rsidP="00FC6067">
      <w:pPr>
        <w:pStyle w:val="EditorsNote"/>
        <w:rPr>
          <w:highlight w:val="cyan"/>
        </w:rPr>
      </w:pPr>
      <w:r w:rsidRPr="00EE645B">
        <w:rPr>
          <w:highlight w:val="cyan"/>
        </w:rPr>
        <w:t>Editor’s Note: FFS Whether measObjectId is an OPTIONAL field or mandatory as in LTE (discuss the implication in procedural text).</w:t>
      </w:r>
    </w:p>
    <w:p w14:paraId="29F5ECEE" w14:textId="77777777" w:rsidR="005521A9" w:rsidRPr="00EE645B" w:rsidRDefault="005521A9" w:rsidP="00057356">
      <w:pPr>
        <w:pStyle w:val="4"/>
        <w:rPr>
          <w:i/>
          <w:iCs/>
          <w:highlight w:val="cyan"/>
        </w:rPr>
      </w:pPr>
      <w:bookmarkStart w:id="6144" w:name="_Toc500942728"/>
      <w:bookmarkStart w:id="6145" w:name="_Toc505697556"/>
      <w:r w:rsidRPr="00EE645B">
        <w:rPr>
          <w:i/>
          <w:iCs/>
          <w:highlight w:val="cyan"/>
        </w:rPr>
        <w:t>–</w:t>
      </w:r>
      <w:r w:rsidRPr="00EE645B">
        <w:rPr>
          <w:i/>
          <w:iCs/>
          <w:highlight w:val="cyan"/>
        </w:rPr>
        <w:tab/>
        <w:t>MeasObjectEUTRA</w:t>
      </w:r>
      <w:bookmarkEnd w:id="6144"/>
      <w:bookmarkEnd w:id="6145"/>
    </w:p>
    <w:p w14:paraId="5A8F276C" w14:textId="77777777" w:rsidR="005521A9" w:rsidRPr="00EE645B" w:rsidRDefault="005521A9" w:rsidP="005521A9">
      <w:pPr>
        <w:rPr>
          <w:highlight w:val="cyan"/>
        </w:rPr>
      </w:pPr>
      <w:r w:rsidRPr="00EE645B">
        <w:rPr>
          <w:highlight w:val="cyan"/>
        </w:rPr>
        <w:t xml:space="preserve">The IE </w:t>
      </w:r>
      <w:r w:rsidRPr="00EE645B">
        <w:rPr>
          <w:i/>
          <w:noProof/>
          <w:highlight w:val="cyan"/>
        </w:rPr>
        <w:t>MeasObjectEUTRA</w:t>
      </w:r>
      <w:r w:rsidRPr="00EE645B">
        <w:rPr>
          <w:highlight w:val="cyan"/>
        </w:rPr>
        <w:t xml:space="preserve"> specifies information applicable for intra-frequency or inter-frequency E</w:t>
      </w:r>
      <w:r w:rsidRPr="00EE645B">
        <w:rPr>
          <w:highlight w:val="cyan"/>
        </w:rPr>
        <w:noBreakHyphen/>
        <w:t>UTRA cells.</w:t>
      </w:r>
    </w:p>
    <w:p w14:paraId="40E84695" w14:textId="77777777" w:rsidR="005521A9" w:rsidRPr="00EE645B" w:rsidRDefault="005521A9" w:rsidP="005521A9">
      <w:pPr>
        <w:pStyle w:val="EditorsNote"/>
        <w:rPr>
          <w:highlight w:val="cyan"/>
        </w:rPr>
      </w:pPr>
      <w:bookmarkStart w:id="6146" w:name="_Hlk497717758"/>
      <w:r w:rsidRPr="00EE645B">
        <w:rPr>
          <w:highlight w:val="cyan"/>
        </w:rPr>
        <w:t xml:space="preserve">Editor’s Note: FFS Details of </w:t>
      </w:r>
      <w:r w:rsidRPr="00EE645B">
        <w:rPr>
          <w:i/>
          <w:highlight w:val="cyan"/>
        </w:rPr>
        <w:t>measObjectEUTRA</w:t>
      </w:r>
      <w:r w:rsidRPr="00EE645B">
        <w:rPr>
          <w:highlight w:val="cyan"/>
        </w:rPr>
        <w:t xml:space="preserve"> that can be configured via NR.</w:t>
      </w:r>
    </w:p>
    <w:p w14:paraId="29E88EA2" w14:textId="77777777" w:rsidR="005521A9" w:rsidRPr="00EE645B" w:rsidRDefault="005521A9" w:rsidP="00057356">
      <w:pPr>
        <w:pStyle w:val="4"/>
        <w:rPr>
          <w:i/>
          <w:iCs/>
          <w:highlight w:val="cyan"/>
        </w:rPr>
      </w:pPr>
      <w:bookmarkStart w:id="6147" w:name="_Toc500942729"/>
      <w:bookmarkStart w:id="6148" w:name="_Toc505697557"/>
      <w:bookmarkEnd w:id="6146"/>
      <w:r w:rsidRPr="00EE645B">
        <w:rPr>
          <w:i/>
          <w:iCs/>
          <w:highlight w:val="cyan"/>
        </w:rPr>
        <w:t>–</w:t>
      </w:r>
      <w:r w:rsidRPr="00EE645B">
        <w:rPr>
          <w:i/>
          <w:iCs/>
          <w:highlight w:val="cyan"/>
        </w:rPr>
        <w:tab/>
        <w:t>MeasObjectId</w:t>
      </w:r>
      <w:bookmarkEnd w:id="6147"/>
      <w:bookmarkEnd w:id="6148"/>
    </w:p>
    <w:p w14:paraId="59B4A1C9" w14:textId="77777777" w:rsidR="005521A9" w:rsidRPr="00EE645B" w:rsidRDefault="005521A9" w:rsidP="005521A9">
      <w:pPr>
        <w:rPr>
          <w:highlight w:val="cyan"/>
        </w:rPr>
      </w:pPr>
      <w:r w:rsidRPr="00EE645B">
        <w:rPr>
          <w:highlight w:val="cyan"/>
        </w:rPr>
        <w:t xml:space="preserve">The IE </w:t>
      </w:r>
      <w:r w:rsidRPr="00EE645B">
        <w:rPr>
          <w:i/>
          <w:highlight w:val="cyan"/>
        </w:rPr>
        <w:t>MeasObjectId</w:t>
      </w:r>
      <w:r w:rsidRPr="00EE645B">
        <w:rPr>
          <w:highlight w:val="cyan"/>
        </w:rPr>
        <w:t xml:space="preserve"> used to identify a measurement object configuration.</w:t>
      </w:r>
    </w:p>
    <w:p w14:paraId="01AF7A0F" w14:textId="77777777" w:rsidR="005521A9" w:rsidRPr="00EE645B" w:rsidRDefault="005521A9" w:rsidP="005521A9">
      <w:pPr>
        <w:pStyle w:val="TH"/>
        <w:rPr>
          <w:highlight w:val="cyan"/>
        </w:rPr>
      </w:pPr>
      <w:r w:rsidRPr="00EE645B">
        <w:rPr>
          <w:i/>
          <w:highlight w:val="cyan"/>
        </w:rPr>
        <w:t>MeasObjectId</w:t>
      </w:r>
      <w:r w:rsidRPr="00EE645B">
        <w:rPr>
          <w:highlight w:val="cyan"/>
        </w:rPr>
        <w:t xml:space="preserve"> information element</w:t>
      </w:r>
    </w:p>
    <w:p w14:paraId="43EA435A" w14:textId="77777777" w:rsidR="005521A9" w:rsidRPr="00EE645B" w:rsidRDefault="005521A9" w:rsidP="00CE00FD">
      <w:pPr>
        <w:pStyle w:val="PL"/>
        <w:rPr>
          <w:color w:val="808080"/>
          <w:highlight w:val="cyan"/>
        </w:rPr>
      </w:pPr>
      <w:r w:rsidRPr="00EE645B">
        <w:rPr>
          <w:color w:val="808080"/>
          <w:highlight w:val="cyan"/>
        </w:rPr>
        <w:t>-- ASN1START</w:t>
      </w:r>
    </w:p>
    <w:p w14:paraId="0D26AC7E" w14:textId="77777777" w:rsidR="005521A9" w:rsidRPr="00EE645B" w:rsidRDefault="005521A9" w:rsidP="00CE00FD">
      <w:pPr>
        <w:pStyle w:val="PL"/>
        <w:rPr>
          <w:color w:val="808080"/>
          <w:highlight w:val="cyan"/>
        </w:rPr>
      </w:pPr>
      <w:r w:rsidRPr="00EE645B">
        <w:rPr>
          <w:color w:val="808080"/>
          <w:highlight w:val="cyan"/>
        </w:rPr>
        <w:t>-- TAG-MEAS-OBJECT-ID-START</w:t>
      </w:r>
    </w:p>
    <w:p w14:paraId="1FB40B42" w14:textId="77777777" w:rsidR="005521A9" w:rsidRPr="00EE645B" w:rsidRDefault="005521A9" w:rsidP="00CE00FD">
      <w:pPr>
        <w:pStyle w:val="PL"/>
        <w:rPr>
          <w:highlight w:val="cyan"/>
        </w:rPr>
      </w:pPr>
    </w:p>
    <w:p w14:paraId="5920A044" w14:textId="77777777" w:rsidR="005521A9" w:rsidRPr="00EE645B" w:rsidRDefault="005521A9" w:rsidP="00CE00FD">
      <w:pPr>
        <w:pStyle w:val="PL"/>
        <w:rPr>
          <w:highlight w:val="cyan"/>
        </w:rPr>
      </w:pPr>
      <w:r w:rsidRPr="00EE645B">
        <w:rPr>
          <w:highlight w:val="cyan"/>
        </w:rPr>
        <w:t>MeasObjec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ObjectId)</w:t>
      </w:r>
    </w:p>
    <w:p w14:paraId="53B140DF" w14:textId="77777777" w:rsidR="005521A9" w:rsidRPr="00EE645B" w:rsidRDefault="005521A9" w:rsidP="00CE00FD">
      <w:pPr>
        <w:pStyle w:val="PL"/>
        <w:rPr>
          <w:highlight w:val="cyan"/>
        </w:rPr>
      </w:pPr>
    </w:p>
    <w:p w14:paraId="521281A1" w14:textId="77777777" w:rsidR="005521A9" w:rsidRPr="00EE645B" w:rsidRDefault="005521A9" w:rsidP="00CE00FD">
      <w:pPr>
        <w:pStyle w:val="PL"/>
        <w:rPr>
          <w:color w:val="808080"/>
          <w:highlight w:val="cyan"/>
        </w:rPr>
      </w:pPr>
      <w:r w:rsidRPr="00EE645B">
        <w:rPr>
          <w:color w:val="808080"/>
          <w:highlight w:val="cyan"/>
        </w:rPr>
        <w:t>-- TAG-MEAS-OBJECT-ID-STOP</w:t>
      </w:r>
    </w:p>
    <w:p w14:paraId="2B03D66E" w14:textId="77777777" w:rsidR="005521A9" w:rsidRPr="00EE645B" w:rsidRDefault="005521A9" w:rsidP="00CE00FD">
      <w:pPr>
        <w:pStyle w:val="PL"/>
        <w:rPr>
          <w:color w:val="808080"/>
          <w:highlight w:val="cyan"/>
        </w:rPr>
      </w:pPr>
      <w:r w:rsidRPr="00EE645B">
        <w:rPr>
          <w:color w:val="808080"/>
          <w:highlight w:val="cyan"/>
        </w:rPr>
        <w:t>-- ASN1STOP</w:t>
      </w:r>
    </w:p>
    <w:p w14:paraId="4D4604BD" w14:textId="77777777" w:rsidR="00536C95" w:rsidRPr="00EE645B" w:rsidRDefault="00536C95" w:rsidP="00057356">
      <w:pPr>
        <w:pStyle w:val="4"/>
        <w:rPr>
          <w:i/>
          <w:iCs/>
          <w:highlight w:val="cyan"/>
        </w:rPr>
      </w:pPr>
      <w:bookmarkStart w:id="6149" w:name="_Toc500942730"/>
      <w:bookmarkStart w:id="6150" w:name="_Toc505697558"/>
      <w:r w:rsidRPr="00EE645B">
        <w:rPr>
          <w:i/>
          <w:iCs/>
          <w:highlight w:val="cyan"/>
        </w:rPr>
        <w:t>–</w:t>
      </w:r>
      <w:r w:rsidRPr="00EE645B">
        <w:rPr>
          <w:i/>
          <w:iCs/>
          <w:highlight w:val="cyan"/>
        </w:rPr>
        <w:tab/>
        <w:t>MeasObjectNR</w:t>
      </w:r>
      <w:bookmarkEnd w:id="6149"/>
      <w:bookmarkEnd w:id="6150"/>
    </w:p>
    <w:p w14:paraId="1230AB24" w14:textId="77777777" w:rsidR="00536C95" w:rsidRPr="00EE645B" w:rsidRDefault="00536C95" w:rsidP="00536C95">
      <w:pPr>
        <w:rPr>
          <w:highlight w:val="cyan"/>
        </w:rPr>
      </w:pPr>
      <w:r w:rsidRPr="00EE645B">
        <w:rPr>
          <w:highlight w:val="cyan"/>
        </w:rPr>
        <w:t xml:space="preserve">The IE </w:t>
      </w:r>
      <w:r w:rsidRPr="00EE645B">
        <w:rPr>
          <w:i/>
          <w:highlight w:val="cyan"/>
        </w:rPr>
        <w:t>MeasObjectNR</w:t>
      </w:r>
      <w:r w:rsidRPr="00EE645B">
        <w:rPr>
          <w:highlight w:val="cyan"/>
        </w:rPr>
        <w:t xml:space="preserve"> specifies information applicable for SS/PBCH block(s) intra/inter-frequency measurements or CSI-RS intra/inter-frequency measurements.</w:t>
      </w:r>
    </w:p>
    <w:p w14:paraId="70224DCE" w14:textId="77777777" w:rsidR="00503619" w:rsidRPr="00EE645B" w:rsidRDefault="00536C95" w:rsidP="00536C95">
      <w:pPr>
        <w:pStyle w:val="TH"/>
        <w:rPr>
          <w:highlight w:val="cyan"/>
        </w:rPr>
      </w:pPr>
      <w:r w:rsidRPr="00EE645B">
        <w:rPr>
          <w:i/>
          <w:highlight w:val="cyan"/>
        </w:rPr>
        <w:lastRenderedPageBreak/>
        <w:t>MeasObjectNR</w:t>
      </w:r>
      <w:r w:rsidRPr="00EE645B">
        <w:rPr>
          <w:highlight w:val="cyan"/>
        </w:rPr>
        <w:t xml:space="preserve"> information element</w:t>
      </w:r>
    </w:p>
    <w:p w14:paraId="6F0FCDD8" w14:textId="77777777" w:rsidR="00536C95" w:rsidRPr="00EE645B" w:rsidRDefault="00536C95" w:rsidP="00CE00FD">
      <w:pPr>
        <w:pStyle w:val="PL"/>
        <w:rPr>
          <w:color w:val="808080"/>
          <w:highlight w:val="cyan"/>
        </w:rPr>
      </w:pPr>
      <w:r w:rsidRPr="00EE645B">
        <w:rPr>
          <w:color w:val="808080"/>
          <w:highlight w:val="cyan"/>
        </w:rPr>
        <w:t>-- ASN1START</w:t>
      </w:r>
    </w:p>
    <w:p w14:paraId="4C58DAF8" w14:textId="77777777" w:rsidR="00536C95" w:rsidRPr="00EE645B" w:rsidRDefault="00536C95" w:rsidP="00CE00FD">
      <w:pPr>
        <w:pStyle w:val="PL"/>
        <w:rPr>
          <w:color w:val="808080"/>
          <w:highlight w:val="cyan"/>
        </w:rPr>
      </w:pPr>
      <w:r w:rsidRPr="00EE645B">
        <w:rPr>
          <w:color w:val="808080"/>
          <w:highlight w:val="cyan"/>
        </w:rPr>
        <w:t>-- TAG-MEAS-OBJECT-NR-START</w:t>
      </w:r>
    </w:p>
    <w:p w14:paraId="07D52D8B" w14:textId="77777777" w:rsidR="00536C95" w:rsidRPr="00EE645B" w:rsidRDefault="00536C95" w:rsidP="00CE00FD">
      <w:pPr>
        <w:pStyle w:val="PL"/>
        <w:rPr>
          <w:highlight w:val="cyan"/>
        </w:rPr>
      </w:pPr>
    </w:p>
    <w:p w14:paraId="1840F1FC" w14:textId="77777777" w:rsidR="00542042" w:rsidRPr="00EE645B" w:rsidRDefault="00542042" w:rsidP="00CE00FD">
      <w:pPr>
        <w:pStyle w:val="PL"/>
        <w:rPr>
          <w:highlight w:val="cyan"/>
        </w:rPr>
      </w:pPr>
      <w:r w:rsidRPr="00EE645B">
        <w:rPr>
          <w:highlight w:val="cyan"/>
        </w:rPr>
        <w:t>MeasObject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9004C6" w14:textId="77777777" w:rsidR="00542042" w:rsidRPr="00EE645B" w:rsidRDefault="00542042" w:rsidP="00CE00FD">
      <w:pPr>
        <w:pStyle w:val="PL"/>
        <w:rPr>
          <w:del w:id="6151" w:author="RAN2 tdoc number R2-1800649" w:date="2018-01-31T04:55:00Z"/>
          <w:highlight w:val="cyan"/>
        </w:rPr>
      </w:pPr>
      <w:del w:id="6152" w:author="RAN2 tdoc number R2-1800649" w:date="2018-01-31T04:55:00Z">
        <w:r w:rsidRPr="00EE645B">
          <w:rPr>
            <w:highlight w:val="cyan"/>
          </w:rPr>
          <w:tab/>
          <w:delText>carrierFreq</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ARFCN-ValueNR,</w:delText>
        </w:r>
      </w:del>
    </w:p>
    <w:p w14:paraId="4613EA8F" w14:textId="77777777" w:rsidR="00171E5C" w:rsidRPr="00EE645B" w:rsidRDefault="00B10A4E" w:rsidP="00CE00FD">
      <w:pPr>
        <w:pStyle w:val="PL"/>
        <w:rPr>
          <w:ins w:id="6153" w:author="RAN2 tdoc number R2-1800649" w:date="2018-01-31T04:55:00Z"/>
          <w:highlight w:val="cyan"/>
        </w:rPr>
      </w:pPr>
      <w:ins w:id="6154" w:author="RAN2 tdoc number R2-1800649" w:date="2018-01-31T04:55:00Z">
        <w:r w:rsidRPr="00EE645B">
          <w:rPr>
            <w:highlight w:val="cyan"/>
          </w:rPr>
          <w:tab/>
          <w:t>ssb</w:t>
        </w:r>
      </w:ins>
      <w:ins w:id="6155" w:author="RAN2 tdoc number R2-1800649" w:date="2018-01-31T05:56:00Z">
        <w:r w:rsidR="00345EB8" w:rsidRPr="00EE645B">
          <w:rPr>
            <w:highlight w:val="cyan"/>
          </w:rPr>
          <w:t>Absolute</w:t>
        </w:r>
      </w:ins>
      <w:ins w:id="6156" w:author="RAN2 tdoc number R2-1800649" w:date="2018-01-31T04:55:00Z">
        <w:r w:rsidRPr="00EE645B">
          <w:rPr>
            <w:highlight w:val="cyan"/>
          </w:rPr>
          <w: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SCN-ValueNR,</w:t>
        </w:r>
      </w:ins>
    </w:p>
    <w:p w14:paraId="051A467F" w14:textId="77777777" w:rsidR="00A85D0E" w:rsidRPr="00EE645B" w:rsidRDefault="00A85D0E" w:rsidP="00B10A4E">
      <w:pPr>
        <w:pStyle w:val="PL"/>
        <w:rPr>
          <w:ins w:id="6157" w:author="RAN2 tdoc number R2-1800649" w:date="2018-01-31T04:58:00Z"/>
          <w:color w:val="808080"/>
          <w:highlight w:val="cyan"/>
          <w:rPrChange w:id="6158" w:author="RAN2 tdoc number R2-1800649" w:date="2018-01-31T04:58:00Z">
            <w:rPr>
              <w:ins w:id="6159" w:author="RAN2 tdoc number R2-1800649" w:date="2018-01-31T04:58:00Z"/>
            </w:rPr>
          </w:rPrChange>
        </w:rPr>
      </w:pPr>
      <w:ins w:id="6160" w:author="RAN2 tdoc number R2-1800649" w:date="2018-01-31T04:58:00Z">
        <w:r w:rsidRPr="00EE645B">
          <w:rPr>
            <w:highlight w:val="cyan"/>
          </w:rPr>
          <w:tab/>
        </w:r>
        <w:r w:rsidRPr="00EE645B">
          <w:rPr>
            <w:color w:val="808080"/>
            <w:highlight w:val="cyan"/>
          </w:rPr>
          <w:t xml:space="preserve">--FFS </w:t>
        </w:r>
      </w:ins>
      <w:ins w:id="6161" w:author="RAN2 tdoc number R2-1800649" w:date="2018-01-31T04:59:00Z">
        <w:r w:rsidRPr="00EE645B">
          <w:rPr>
            <w:color w:val="808080"/>
            <w:highlight w:val="cyan"/>
          </w:rPr>
          <w:t xml:space="preserve">whether </w:t>
        </w:r>
      </w:ins>
      <w:ins w:id="6162" w:author="RAN2 tdoc number R2-1800649" w:date="2018-01-31T04:58:00Z">
        <w:r w:rsidRPr="00EE645B">
          <w:rPr>
            <w:color w:val="808080"/>
            <w:highlight w:val="cyan"/>
          </w:rPr>
          <w:t>reference frequency represents pointA</w:t>
        </w:r>
      </w:ins>
    </w:p>
    <w:p w14:paraId="5C0F21BE" w14:textId="77777777" w:rsidR="00B10A4E" w:rsidRPr="00EE645B" w:rsidRDefault="00B10A4E" w:rsidP="00B10A4E">
      <w:pPr>
        <w:pStyle w:val="PL"/>
        <w:rPr>
          <w:ins w:id="6163" w:author="RAN2 tdoc number R2-1800649" w:date="2018-01-31T04:55:00Z"/>
          <w:highlight w:val="cyan"/>
        </w:rPr>
      </w:pPr>
      <w:ins w:id="6164" w:author="RAN2 tdoc number R2-1800649" w:date="2018-01-31T04:55:00Z">
        <w:r w:rsidRPr="00EE645B">
          <w:rPr>
            <w:highlight w:val="cyan"/>
          </w:rPr>
          <w:tab/>
        </w:r>
      </w:ins>
      <w:ins w:id="6165" w:author="RAN2 tdoc number R2-1800649" w:date="2018-01-31T04:58:00Z">
        <w:r w:rsidR="00A85D0E" w:rsidRPr="00EE645B">
          <w:rPr>
            <w:highlight w:val="cyan"/>
          </w:rPr>
          <w:t>refFreqCSI-RS</w:t>
        </w:r>
      </w:ins>
      <w:ins w:id="6166" w:author="RAN2 tdoc number R2-1800649" w:date="2018-01-31T04:5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167" w:author="RAN2 tdoc number R2-1800649" w:date="2018-01-31T04:56:00Z">
        <w:r w:rsidRPr="00EE645B">
          <w:rPr>
            <w:highlight w:val="cyan"/>
          </w:rPr>
          <w:t>ARFCN</w:t>
        </w:r>
      </w:ins>
      <w:ins w:id="6168" w:author="RAN2 tdoc number R2-1800649" w:date="2018-01-31T04:55:00Z">
        <w:r w:rsidRPr="00EE645B">
          <w:rPr>
            <w:highlight w:val="cyan"/>
          </w:rPr>
          <w:t>-ValueNR</w:t>
        </w:r>
      </w:ins>
      <w:ins w:id="6169" w:author="RAN2 tdoc number R2-1800649" w:date="2018-01-31T04:5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170" w:author="RAN2 tdoc number R2-1800649" w:date="2018-01-31T04:55:00Z">
        <w:r w:rsidRPr="00EE645B">
          <w:rPr>
            <w:highlight w:val="cyan"/>
          </w:rPr>
          <w:t>,</w:t>
        </w:r>
      </w:ins>
    </w:p>
    <w:p w14:paraId="4B8E6B49" w14:textId="77777777" w:rsidR="00B10A4E" w:rsidRPr="00EE645B" w:rsidRDefault="00B10A4E" w:rsidP="00CE00FD">
      <w:pPr>
        <w:pStyle w:val="PL"/>
        <w:rPr>
          <w:highlight w:val="cyan"/>
        </w:rPr>
      </w:pPr>
    </w:p>
    <w:p w14:paraId="31B6B3A0"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RS configuration (e.g. SMTC window, CSI-RS resource, etc.)</w:t>
      </w:r>
    </w:p>
    <w:p w14:paraId="4915CE60" w14:textId="77777777" w:rsidR="000F695E" w:rsidRDefault="00542042">
      <w:pPr>
        <w:pStyle w:val="PL"/>
        <w:tabs>
          <w:tab w:val="clear" w:pos="11884"/>
          <w:tab w:val="clear" w:pos="13415"/>
        </w:tabs>
        <w:rPr>
          <w:highlight w:val="cyan"/>
        </w:rPr>
        <w:pPrChange w:id="6171" w:author="merged r1" w:date="2018-01-18T13:22:00Z">
          <w:pPr>
            <w:pStyle w:val="PL"/>
          </w:pPr>
        </w:pPrChange>
      </w:pPr>
      <w:r w:rsidRPr="00EE645B">
        <w:rPr>
          <w:highlight w:val="cyan"/>
        </w:rPr>
        <w:tab/>
        <w:t>referenceSignal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ferenceSignalConfig</w:t>
      </w:r>
      <w:ins w:id="6172" w:author="Rapporteur" w:date="2018-02-01T13:31:00Z">
        <w:r w:rsidR="00371925" w:rsidRPr="00EE645B">
          <w:rPr>
            <w:highlight w:val="cyan"/>
          </w:rPr>
          <w:t>,</w:t>
        </w:r>
      </w:ins>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del w:id="6173" w:author="merged r1" w:date="2018-01-18T13:12:00Z">
        <w:r w:rsidR="00171E5C" w:rsidRPr="00EE645B">
          <w:rPr>
            <w:highlight w:val="cyan"/>
          </w:rPr>
          <w:tab/>
        </w:r>
        <w:r w:rsidRPr="00EE645B">
          <w:rPr>
            <w:color w:val="993366"/>
            <w:highlight w:val="cyan"/>
          </w:rPr>
          <w:delText>OPTIONAL</w:delText>
        </w:r>
        <w:r w:rsidRPr="00EE645B">
          <w:rPr>
            <w:highlight w:val="cyan"/>
          </w:rPr>
          <w:delText>,</w:delText>
        </w:r>
      </w:del>
    </w:p>
    <w:p w14:paraId="649B1D21" w14:textId="77777777" w:rsidR="00171E5C" w:rsidRPr="00EE645B" w:rsidRDefault="00171E5C" w:rsidP="00CE00FD">
      <w:pPr>
        <w:pStyle w:val="PL"/>
        <w:rPr>
          <w:highlight w:val="cyan"/>
        </w:rPr>
      </w:pPr>
    </w:p>
    <w:p w14:paraId="2DB9562D"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solidation of L1 measurements per RS index</w:t>
      </w:r>
    </w:p>
    <w:p w14:paraId="3A2BD85C" w14:textId="77777777" w:rsidR="00542042" w:rsidRPr="00EE645B" w:rsidRDefault="00542042" w:rsidP="00CE00FD">
      <w:pPr>
        <w:pStyle w:val="PL"/>
        <w:rPr>
          <w:highlight w:val="cyan"/>
        </w:rPr>
      </w:pPr>
      <w:r w:rsidRPr="00EE645B">
        <w:rPr>
          <w:highlight w:val="cyan"/>
        </w:rPr>
        <w:tab/>
        <w:t>absThreshSS-Block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highlight w:val="cyan"/>
        </w:rPr>
        <w:tab/>
      </w:r>
      <w:r w:rsidRPr="00EE645B">
        <w:rPr>
          <w:color w:val="993366"/>
          <w:highlight w:val="cyan"/>
        </w:rPr>
        <w:t>OPTIONAL</w:t>
      </w:r>
      <w:r w:rsidRPr="00EE645B">
        <w:rPr>
          <w:highlight w:val="cyan"/>
        </w:rPr>
        <w:t>,</w:t>
      </w:r>
      <w:ins w:id="617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3F181D5C" w14:textId="77777777" w:rsidR="00542042" w:rsidRPr="00EE645B" w:rsidRDefault="00542042" w:rsidP="00CE00FD">
      <w:pPr>
        <w:pStyle w:val="PL"/>
        <w:rPr>
          <w:highlight w:val="cyan"/>
        </w:rPr>
      </w:pPr>
      <w:r w:rsidRPr="00EE645B">
        <w:rPr>
          <w:highlight w:val="cyan"/>
        </w:rPr>
        <w:tab/>
        <w:t>absThreshCSI-R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color w:val="993366"/>
          <w:highlight w:val="cyan"/>
        </w:rPr>
        <w:t>OPTIONAL</w:t>
      </w:r>
      <w:r w:rsidR="001E644B" w:rsidRPr="00EE645B">
        <w:rPr>
          <w:highlight w:val="cyan"/>
        </w:rPr>
        <w:t>,</w:t>
      </w:r>
      <w:ins w:id="617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1B2B2765" w14:textId="7777777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6193006B"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fig for cell measurement derivation</w:t>
      </w:r>
    </w:p>
    <w:p w14:paraId="5F83E196" w14:textId="77777777"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7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617213BA" w14:textId="77777777"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E644B" w:rsidRPr="00EE645B">
        <w:rPr>
          <w:highlight w:val="cyan"/>
        </w:rPr>
        <w:t>,</w:t>
      </w:r>
      <w:ins w:id="617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706BB769" w14:textId="7777777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p>
    <w:p w14:paraId="6F68261C"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r>
      <w:r w:rsidR="00321CE0" w:rsidRPr="00321CE0">
        <w:rPr>
          <w:rFonts w:ascii="Courier New" w:hAnsi="Courier New"/>
          <w:color w:val="808080"/>
          <w:sz w:val="16"/>
          <w:highlight w:val="cyan"/>
          <w:rPrChange w:id="6178" w:author="merged r1" w:date="2018-01-18T13:22:00Z">
            <w:rPr>
              <w:rFonts w:ascii="Courier New" w:hAnsi="Courier New"/>
              <w:sz w:val="16"/>
              <w:lang w:val="en-US"/>
            </w:rPr>
          </w:rPrChange>
        </w:rPr>
        <w:t>-- Filter coefficients applicable to this measurement object</w:t>
      </w:r>
    </w:p>
    <w:p w14:paraId="098B00D4"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t>quantityConfigIndex</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INTEGER (1..</w:t>
      </w:r>
      <w:del w:id="6179" w:author="merged r1" w:date="2018-01-18T13:12:00Z">
        <w:r w:rsidRPr="00EE645B">
          <w:rPr>
            <w:rFonts w:ascii="Courier New" w:hAnsi="Courier New"/>
            <w:noProof/>
            <w:sz w:val="16"/>
            <w:highlight w:val="cyan"/>
            <w:lang w:val="en-US" w:eastAsia="sv-SE"/>
          </w:rPr>
          <w:delText>maxQuantityConfigId</w:delText>
        </w:r>
      </w:del>
      <w:ins w:id="6180" w:author="merged r1" w:date="2018-01-18T13:12:00Z">
        <w:r w:rsidR="006C0D81" w:rsidRPr="00EE645B">
          <w:rPr>
            <w:highlight w:val="cyan"/>
          </w:rPr>
          <w:t xml:space="preserve"> </w:t>
        </w:r>
        <w:r w:rsidR="006C0D81" w:rsidRPr="00EE645B">
          <w:rPr>
            <w:rFonts w:ascii="Courier New" w:hAnsi="Courier New"/>
            <w:noProof/>
            <w:sz w:val="16"/>
            <w:highlight w:val="cyan"/>
            <w:lang w:val="en-US" w:eastAsia="sv-SE"/>
          </w:rPr>
          <w:t>maxNro</w:t>
        </w:r>
      </w:ins>
      <w:ins w:id="6181" w:author="Rapporteur" w:date="2018-02-05T13:10:00Z">
        <w:r w:rsidR="007655DC" w:rsidRPr="00EE645B">
          <w:rPr>
            <w:rFonts w:ascii="Courier New" w:hAnsi="Courier New"/>
            <w:noProof/>
            <w:sz w:val="16"/>
            <w:highlight w:val="cyan"/>
            <w:lang w:val="en-US" w:eastAsia="sv-SE"/>
          </w:rPr>
          <w:t>f</w:t>
        </w:r>
      </w:ins>
      <w:ins w:id="6182" w:author="merged r1" w:date="2018-01-18T13:12:00Z">
        <w:r w:rsidR="006C0D81" w:rsidRPr="00EE645B">
          <w:rPr>
            <w:rFonts w:ascii="Courier New" w:hAnsi="Courier New"/>
            <w:noProof/>
            <w:sz w:val="16"/>
            <w:highlight w:val="cyan"/>
            <w:lang w:val="en-US" w:eastAsia="sv-SE"/>
          </w:rPr>
          <w:t>QuantityConfig</w:t>
        </w:r>
      </w:ins>
      <w:r w:rsidRPr="00EE645B">
        <w:rPr>
          <w:rFonts w:ascii="Courier New" w:hAnsi="Courier New"/>
          <w:noProof/>
          <w:sz w:val="16"/>
          <w:highlight w:val="cyan"/>
          <w:lang w:val="en-US" w:eastAsia="sv-SE"/>
        </w:rPr>
        <w:t>),</w:t>
      </w:r>
    </w:p>
    <w:p w14:paraId="34AB73D9" w14:textId="77777777" w:rsidR="00DC6455" w:rsidRPr="00EE645B" w:rsidRDefault="00DC6455" w:rsidP="00CE00FD">
      <w:pPr>
        <w:pStyle w:val="PL"/>
        <w:rPr>
          <w:highlight w:val="cyan"/>
        </w:rPr>
      </w:pPr>
    </w:p>
    <w:p w14:paraId="3088137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Frequency-specific offsets </w:t>
      </w:r>
      <w:del w:id="6183" w:author="" w:date="2018-02-05T10:32:00Z">
        <w:r w:rsidRPr="00EE645B">
          <w:rPr>
            <w:color w:val="808080"/>
            <w:highlight w:val="cyan"/>
          </w:rPr>
          <w:delText>(only for events A3, A6)</w:delText>
        </w:r>
      </w:del>
    </w:p>
    <w:p w14:paraId="6F5F8894" w14:textId="77777777" w:rsidR="00542042" w:rsidRPr="00EE645B" w:rsidRDefault="00542042" w:rsidP="00CE00FD">
      <w:pPr>
        <w:pStyle w:val="PL"/>
        <w:rPr>
          <w:highlight w:val="cyan"/>
        </w:rPr>
      </w:pPr>
      <w:r w:rsidRPr="00EE645B">
        <w:rPr>
          <w:highlight w:val="cyan"/>
        </w:rPr>
        <w:tab/>
        <w:t>offse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OffsetRangeList,</w:t>
      </w:r>
    </w:p>
    <w:p w14:paraId="3F07997D" w14:textId="77777777" w:rsidR="00542042" w:rsidRPr="00EE645B" w:rsidRDefault="00542042" w:rsidP="00CE00FD">
      <w:pPr>
        <w:pStyle w:val="PL"/>
        <w:rPr>
          <w:highlight w:val="cyan"/>
        </w:rPr>
      </w:pPr>
    </w:p>
    <w:p w14:paraId="219836D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Cell list</w:t>
      </w:r>
    </w:p>
    <w:p w14:paraId="677C9531" w14:textId="77777777" w:rsidR="00542042" w:rsidRPr="00EE645B" w:rsidRDefault="00542042" w:rsidP="00CE00FD">
      <w:pPr>
        <w:pStyle w:val="PL"/>
        <w:rPr>
          <w:highlight w:val="cyan"/>
        </w:rPr>
      </w:pPr>
      <w:r w:rsidRPr="00EE645B">
        <w:rPr>
          <w:highlight w:val="cyan"/>
        </w:rPr>
        <w:tab/>
        <w:t>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4" w:author="RIL-D011" w:date="2018-01-29T16:21:00Z">
        <w:r w:rsidRPr="00EE645B" w:rsidDel="00E86E87">
          <w:rPr>
            <w:highlight w:val="cyan"/>
          </w:rPr>
          <w:delText>CellIndex</w:delText>
        </w:r>
      </w:del>
      <w:ins w:id="6185" w:author="RIL-D011" w:date="2018-01-29T16:21:00Z">
        <w:r w:rsidR="00E86E87" w:rsidRPr="00EE645B">
          <w:rPr>
            <w:highlight w:val="cyan"/>
          </w:rPr>
          <w:t>PC</w:t>
        </w:r>
      </w:ins>
      <w:ins w:id="6186" w:author="Rapporteur" w:date="2018-02-05T12:56:00Z">
        <w:r w:rsidR="00D1795C" w:rsidRPr="00EE645B">
          <w:rPr>
            <w:highlight w:val="cyan"/>
          </w:rPr>
          <w:t>I</w:t>
        </w:r>
      </w:ins>
      <w:ins w:id="6187" w:author="RIL-D011" w:date="2018-01-29T16:21:00Z">
        <w:r w:rsidR="00E86E87" w:rsidRPr="00EE645B">
          <w:rPr>
            <w:highlight w:val="cyan"/>
          </w:rPr>
          <w:t>-</w:t>
        </w:r>
      </w:ins>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8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317476C2" w14:textId="77777777" w:rsidR="00542042" w:rsidRPr="00EE645B" w:rsidRDefault="00542042" w:rsidP="00CE00FD">
      <w:pPr>
        <w:pStyle w:val="PL"/>
        <w:rPr>
          <w:highlight w:val="cyan"/>
        </w:rPr>
      </w:pP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9" w:author="RIL-D011" w:date="2018-01-29T16:38:00Z">
        <w:r w:rsidRPr="00EE645B">
          <w:rPr>
            <w:highlight w:val="cyan"/>
          </w:rPr>
          <w:tab/>
        </w:r>
      </w:del>
      <w:r w:rsidRPr="00EE645B">
        <w:rPr>
          <w:color w:val="993366"/>
          <w:highlight w:val="cyan"/>
        </w:rPr>
        <w:t>OPTIONAL</w:t>
      </w:r>
      <w:r w:rsidRPr="00EE645B">
        <w:rPr>
          <w:highlight w:val="cyan"/>
        </w:rPr>
        <w:t>,</w:t>
      </w:r>
      <w:ins w:id="619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BFCB0EA" w14:textId="77777777" w:rsidR="00542042" w:rsidRPr="00EE645B" w:rsidRDefault="00542042" w:rsidP="00CE00FD">
      <w:pPr>
        <w:pStyle w:val="PL"/>
        <w:rPr>
          <w:highlight w:val="cyan"/>
        </w:rPr>
      </w:pPr>
    </w:p>
    <w:p w14:paraId="081BE2F1"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Black list</w:t>
      </w:r>
    </w:p>
    <w:p w14:paraId="30DDFA8A" w14:textId="77777777" w:rsidR="00542042" w:rsidRPr="00EE645B" w:rsidRDefault="00542042" w:rsidP="00CE00FD">
      <w:pPr>
        <w:pStyle w:val="PL"/>
        <w:rPr>
          <w:highlight w:val="cyan"/>
        </w:rPr>
      </w:pPr>
      <w:r w:rsidRPr="00EE645B">
        <w:rPr>
          <w:highlight w:val="cyan"/>
        </w:rPr>
        <w:tab/>
        <w:t>black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1" w:author="RIL-D011" w:date="2018-01-29T16:22:00Z">
        <w:r w:rsidRPr="00EE645B" w:rsidDel="00E86E87">
          <w:rPr>
            <w:highlight w:val="cyan"/>
          </w:rPr>
          <w:delText>Cell</w:delText>
        </w:r>
      </w:del>
      <w:ins w:id="6192" w:author="RIL-D011" w:date="2018-01-29T16:22: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3"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19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4EE14272" w14:textId="77777777" w:rsidR="00542042" w:rsidRPr="00EE645B" w:rsidRDefault="00542042" w:rsidP="00CE00FD">
      <w:pPr>
        <w:pStyle w:val="PL"/>
        <w:rPr>
          <w:highlight w:val="cyan"/>
        </w:rPr>
      </w:pP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5" w:author="RIL-D011" w:date="2018-01-29T16:38:00Z">
        <w:r w:rsidRPr="00EE645B">
          <w:rPr>
            <w:highlight w:val="cyan"/>
          </w:rPr>
          <w:tab/>
        </w:r>
      </w:del>
      <w:r w:rsidRPr="00EE645B">
        <w:rPr>
          <w:color w:val="993366"/>
          <w:highlight w:val="cyan"/>
        </w:rPr>
        <w:t>OPTIONAL</w:t>
      </w:r>
      <w:r w:rsidRPr="00EE645B">
        <w:rPr>
          <w:highlight w:val="cyan"/>
        </w:rPr>
        <w:t>,</w:t>
      </w:r>
      <w:ins w:id="619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32BEDFBD" w14:textId="77777777" w:rsidR="00542042" w:rsidRPr="00EE645B" w:rsidRDefault="00542042" w:rsidP="00CE00FD">
      <w:pPr>
        <w:pStyle w:val="PL"/>
        <w:rPr>
          <w:highlight w:val="cyan"/>
        </w:rPr>
      </w:pPr>
    </w:p>
    <w:p w14:paraId="5F9A24B5"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White list</w:t>
      </w:r>
    </w:p>
    <w:p w14:paraId="377F25CC" w14:textId="77777777" w:rsidR="00542042" w:rsidRPr="00EE645B" w:rsidRDefault="00542042" w:rsidP="00CE00FD">
      <w:pPr>
        <w:pStyle w:val="PL"/>
        <w:rPr>
          <w:highlight w:val="cyan"/>
        </w:rPr>
      </w:pPr>
      <w:r w:rsidRPr="00EE645B">
        <w:rPr>
          <w:highlight w:val="cyan"/>
        </w:rPr>
        <w:tab/>
        <w:t>white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7" w:author="RIL-D011" w:date="2018-01-29T16:23:00Z">
        <w:r w:rsidRPr="00EE645B" w:rsidDel="00E86E87">
          <w:rPr>
            <w:highlight w:val="cyan"/>
          </w:rPr>
          <w:delText>Cell</w:delText>
        </w:r>
      </w:del>
      <w:ins w:id="6198" w:author="RIL-D011" w:date="2018-01-29T16:23: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9"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20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3D9C81F" w14:textId="77777777" w:rsidR="00542042" w:rsidRPr="00EE645B" w:rsidRDefault="00542042" w:rsidP="00CE00FD">
      <w:pPr>
        <w:pStyle w:val="PL"/>
        <w:rPr>
          <w:highlight w:val="cyan"/>
        </w:rPr>
      </w:pP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201" w:author="RIL-D011" w:date="2018-01-29T16:38:00Z">
        <w:r w:rsidRPr="00EE645B">
          <w:rPr>
            <w:highlight w:val="cyan"/>
          </w:rPr>
          <w:tab/>
        </w:r>
      </w:del>
      <w:r w:rsidRPr="00EE645B">
        <w:rPr>
          <w:color w:val="993366"/>
          <w:highlight w:val="cyan"/>
        </w:rPr>
        <w:t>OPTIONAL</w:t>
      </w:r>
      <w:ins w:id="620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4DF0BE6" w14:textId="77777777" w:rsidR="00096AC1" w:rsidRPr="00EE645B" w:rsidRDefault="00096AC1" w:rsidP="00CE00FD">
      <w:pPr>
        <w:pStyle w:val="PL"/>
        <w:rPr>
          <w:highlight w:val="cyan"/>
        </w:rPr>
      </w:pPr>
    </w:p>
    <w:p w14:paraId="2BD87110" w14:textId="77777777" w:rsidR="00096AC1" w:rsidRPr="00EE645B" w:rsidRDefault="00321CE0" w:rsidP="00CE00FD">
      <w:pPr>
        <w:pStyle w:val="PL"/>
        <w:rPr>
          <w:color w:val="808080"/>
          <w:highlight w:val="cyan"/>
          <w:rPrChange w:id="6203" w:author="merged r1" w:date="2018-01-18T13:22:00Z">
            <w:rPr/>
          </w:rPrChange>
        </w:rPr>
      </w:pPr>
      <w:r w:rsidRPr="00321CE0">
        <w:rPr>
          <w:color w:val="808080"/>
          <w:highlight w:val="cyan"/>
          <w:rPrChange w:id="6204" w:author="merged r1" w:date="2018-01-18T13:22:00Z">
            <w:rPr/>
          </w:rPrChange>
        </w:rPr>
        <w:t>-- FFS: Where to include L1 parameters for RSSI measurements (SS-RSSI-MeasurementConfig in L1 table)</w:t>
      </w:r>
    </w:p>
    <w:p w14:paraId="29764C0E" w14:textId="77777777" w:rsidR="00542042" w:rsidRPr="00EE645B" w:rsidRDefault="00542042" w:rsidP="00CE00FD">
      <w:pPr>
        <w:pStyle w:val="PL"/>
        <w:rPr>
          <w:highlight w:val="cyan"/>
        </w:rPr>
      </w:pPr>
      <w:r w:rsidRPr="00EE645B">
        <w:rPr>
          <w:highlight w:val="cyan"/>
        </w:rPr>
        <w:t>}</w:t>
      </w:r>
    </w:p>
    <w:p w14:paraId="3A507560" w14:textId="77777777" w:rsidR="00542042" w:rsidRPr="00EE645B" w:rsidRDefault="00542042" w:rsidP="00CE00FD">
      <w:pPr>
        <w:pStyle w:val="PL"/>
        <w:rPr>
          <w:highlight w:val="cyan"/>
        </w:rPr>
      </w:pPr>
    </w:p>
    <w:p w14:paraId="3BB3B7DF" w14:textId="77777777" w:rsidR="00542042" w:rsidRPr="00EE645B" w:rsidRDefault="00542042" w:rsidP="00CE00FD">
      <w:pPr>
        <w:pStyle w:val="PL"/>
        <w:rPr>
          <w:del w:id="6205" w:author="" w:date="2018-02-05T14:46:00Z"/>
          <w:highlight w:val="cyan"/>
        </w:rPr>
      </w:pPr>
      <w:bookmarkStart w:id="6206" w:name="_Hlk505296466"/>
      <w:bookmarkStart w:id="6207" w:name="_Hlk500774924"/>
      <w:r w:rsidRPr="00EE645B">
        <w:rPr>
          <w:highlight w:val="cyan"/>
        </w:rPr>
        <w:t>ReferenceSignalConfig</w:t>
      </w:r>
      <w:ins w:id="6208" w:author="merged r1" w:date="2018-01-18T13:12:00Z">
        <w:r w:rsidR="0037540C" w:rsidRPr="00EE645B">
          <w:rPr>
            <w:highlight w:val="cyan"/>
          </w:rPr>
          <w:t xml:space="preserve"> </w:t>
        </w:r>
      </w:ins>
      <w:bookmarkEnd w:id="6206"/>
      <w:r w:rsidRPr="00EE645B">
        <w:rPr>
          <w:highlight w:val="cyan"/>
        </w:rPr>
        <w:t xml:space="preserve">::=     </w:t>
      </w:r>
      <w:r w:rsidR="00171E5C" w:rsidRPr="00EE645B">
        <w:rPr>
          <w:highlight w:val="cyan"/>
        </w:rPr>
        <w:tab/>
      </w:r>
      <w:r w:rsidR="00171E5C" w:rsidRPr="00EE645B">
        <w:rPr>
          <w:highlight w:val="cyan"/>
        </w:rPr>
        <w:tab/>
      </w:r>
      <w:r w:rsidR="00171E5C" w:rsidRPr="00EE645B">
        <w:rPr>
          <w:highlight w:val="cyan"/>
        </w:rPr>
        <w:tab/>
      </w:r>
      <w:r w:rsidRPr="00EE645B">
        <w:rPr>
          <w:highlight w:val="cyan"/>
        </w:rPr>
        <w:t xml:space="preserve"> </w:t>
      </w:r>
      <w:r w:rsidRPr="00EE645B">
        <w:rPr>
          <w:color w:val="993366"/>
          <w:highlight w:val="cyan"/>
        </w:rPr>
        <w:t>SEQUENCE</w:t>
      </w:r>
      <w:r w:rsidRPr="00EE645B">
        <w:rPr>
          <w:highlight w:val="cyan"/>
        </w:rPr>
        <w:t xml:space="preserve"> {</w:t>
      </w:r>
    </w:p>
    <w:p w14:paraId="78A1B13D" w14:textId="77777777" w:rsidR="00542042" w:rsidRPr="00EE645B" w:rsidRDefault="00542042" w:rsidP="00CE00FD">
      <w:pPr>
        <w:pStyle w:val="PL"/>
        <w:rPr>
          <w:highlight w:val="cyan"/>
        </w:rPr>
      </w:pPr>
    </w:p>
    <w:p w14:paraId="6E195915" w14:textId="77777777" w:rsidR="00542042" w:rsidRPr="00EE645B" w:rsidRDefault="00542042" w:rsidP="00CE00FD">
      <w:pPr>
        <w:pStyle w:val="PL"/>
        <w:rPr>
          <w:del w:id="6209" w:author="" w:date="2018-02-05T14:44:00Z"/>
          <w:highlight w:val="cyan"/>
        </w:rPr>
      </w:pPr>
      <w:del w:id="6210" w:author="" w:date="2018-02-05T14:44:00Z">
        <w:r w:rsidRPr="00EE645B">
          <w:rPr>
            <w:highlight w:val="cyan"/>
          </w:rPr>
          <w:tab/>
          <w:delText>ssb-MeasurementTimingConfiguration</w:delText>
        </w:r>
        <w:r w:rsidRPr="00EE645B">
          <w:rPr>
            <w:highlight w:val="cyan"/>
          </w:rPr>
          <w:tab/>
        </w:r>
        <w:r w:rsidRPr="00EE645B">
          <w:rPr>
            <w:highlight w:val="cyan"/>
          </w:rPr>
          <w:tab/>
          <w:delText>SSB-MeasurementTimingConfigur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6211" w:author="RIL-D011" w:date="2018-01-29T16:38:00Z">
        <w:del w:id="6212" w:author="" w:date="2018-02-05T14:44:00Z">
          <w:r w:rsidR="004314B3" w:rsidRPr="00EE645B">
            <w:rPr>
              <w:highlight w:val="cyan"/>
            </w:rPr>
            <w:tab/>
          </w:r>
        </w:del>
      </w:ins>
      <w:del w:id="6213" w:author="" w:date="2018-02-05T14:44:00Z">
        <w:r w:rsidRPr="00EE645B">
          <w:rPr>
            <w:color w:val="993366"/>
            <w:highlight w:val="cyan"/>
          </w:rPr>
          <w:delText>OPTIONAL</w:delText>
        </w:r>
        <w:r w:rsidRPr="00EE645B">
          <w:rPr>
            <w:highlight w:val="cyan"/>
          </w:rPr>
          <w:delText>,</w:delText>
        </w:r>
      </w:del>
      <w:ins w:id="6214" w:author="merged r1" w:date="2018-01-18T13:12:00Z">
        <w:del w:id="6215" w:author="" w:date="2018-02-05T14:44:00Z">
          <w:r w:rsidR="00C260AA" w:rsidRPr="00EE645B">
            <w:rPr>
              <w:highlight w:val="cyan"/>
            </w:rPr>
            <w:delText xml:space="preserve"> </w:delText>
          </w:r>
          <w:r w:rsidR="00C260AA" w:rsidRPr="00EE645B">
            <w:rPr>
              <w:highlight w:val="cyan"/>
            </w:rPr>
            <w:tab/>
          </w:r>
          <w:r w:rsidR="00C260AA" w:rsidRPr="00EE645B">
            <w:rPr>
              <w:color w:val="808080"/>
              <w:highlight w:val="cyan"/>
            </w:rPr>
            <w:delText>-- Need M</w:delText>
          </w:r>
        </w:del>
      </w:ins>
    </w:p>
    <w:p w14:paraId="5D7B786F" w14:textId="77777777" w:rsidR="00B24EF4" w:rsidRPr="00EE645B" w:rsidRDefault="00D04BA7" w:rsidP="00CE00FD">
      <w:pPr>
        <w:pStyle w:val="PL"/>
        <w:rPr>
          <w:highlight w:val="cyan"/>
        </w:rPr>
      </w:pPr>
      <w:ins w:id="6216" w:author="" w:date="2018-02-05T14:40:00Z">
        <w:r w:rsidRPr="00EE645B">
          <w:rPr>
            <w:highlight w:val="cyan"/>
          </w:rPr>
          <w:tab/>
        </w:r>
      </w:ins>
    </w:p>
    <w:p w14:paraId="64C81343" w14:textId="77777777" w:rsidR="00542042" w:rsidRPr="00EE645B" w:rsidRDefault="00542042" w:rsidP="00CE00FD">
      <w:pPr>
        <w:pStyle w:val="PL"/>
        <w:rPr>
          <w:del w:id="6217" w:author="RAN2 tdoc number R2-1800649" w:date="2018-01-31T06:08:00Z"/>
          <w:highlight w:val="cyan"/>
        </w:rPr>
      </w:pPr>
      <w:del w:id="6218" w:author="RAN2 tdoc number R2-1800649" w:date="2018-01-31T06:08:00Z">
        <w:r w:rsidRPr="00EE645B">
          <w:rPr>
            <w:highlight w:val="cyan"/>
          </w:rPr>
          <w:tab/>
          <w:delText>ssbPresence</w:delText>
        </w:r>
        <w:r w:rsidRPr="00EE645B">
          <w:rPr>
            <w:highlight w:val="cyan"/>
          </w:rPr>
          <w:tab/>
        </w:r>
      </w:del>
      <w:ins w:id="6219" w:author="merged r1" w:date="2018-01-18T13:12:00Z">
        <w:del w:id="6220" w:author="RAN2 tdoc number R2-1800649" w:date="2018-01-31T06:08:00Z">
          <w:r w:rsidRPr="00EE645B">
            <w:rPr>
              <w:highlight w:val="cyan"/>
            </w:rPr>
            <w:delText>ssb</w:delText>
          </w:r>
          <w:r w:rsidR="00B76787" w:rsidRPr="00EE645B">
            <w:rPr>
              <w:highlight w:val="cyan"/>
            </w:rPr>
            <w:delText>-</w:delText>
          </w:r>
          <w:r w:rsidRPr="00EE645B">
            <w:rPr>
              <w:highlight w:val="cyan"/>
            </w:rPr>
            <w:delText>Presence</w:delText>
          </w:r>
        </w:del>
      </w:ins>
      <w:del w:id="6221" w:author="RAN2 tdoc number R2-1800649" w:date="2018-01-31T06:0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6A97E27B" w14:textId="77777777" w:rsidR="00542042" w:rsidRPr="00EE645B" w:rsidRDefault="00542042" w:rsidP="00CE00FD">
      <w:pPr>
        <w:pStyle w:val="PL"/>
        <w:rPr>
          <w:del w:id="6222" w:author="RAN2 tdoc number R2-1800649" w:date="2018-01-31T06:08:00Z"/>
          <w:highlight w:val="cyan"/>
        </w:rPr>
      </w:pPr>
      <w:del w:id="6223" w:author="RAN2 tdoc number R2-1800649" w:date="2018-01-31T06:08:00Z">
        <w:r w:rsidRPr="00EE645B">
          <w:rPr>
            <w:highlight w:val="cyan"/>
          </w:rPr>
          <w:tab/>
        </w:r>
        <w:r w:rsidRPr="00EE645B">
          <w:rPr>
            <w:highlight w:val="cyan"/>
          </w:rPr>
          <w:tab/>
          <w:delTex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5FD86D29" w14:textId="77777777" w:rsidR="00542042" w:rsidRPr="00EE645B" w:rsidRDefault="00542042" w:rsidP="00CE00FD">
      <w:pPr>
        <w:pStyle w:val="PL"/>
        <w:rPr>
          <w:del w:id="6224" w:author="RAN2 tdoc number R2-1800649" w:date="2018-01-31T06:08:00Z"/>
          <w:highlight w:val="cyan"/>
        </w:rPr>
      </w:pPr>
      <w:del w:id="6225" w:author="RAN2 tdoc number R2-1800649" w:date="2018-01-31T06:08:00Z">
        <w:r w:rsidRPr="00EE645B">
          <w:rPr>
            <w:highlight w:val="cyan"/>
          </w:rPr>
          <w:lastRenderedPageBreak/>
          <w:tab/>
        </w:r>
        <w:r w:rsidRPr="00EE645B">
          <w:rPr>
            <w:highlight w:val="cyan"/>
          </w:rPr>
          <w:tab/>
        </w:r>
        <w:r w:rsidR="00171E5C" w:rsidRPr="00EE645B">
          <w:rPr>
            <w:highlight w:val="cyan"/>
          </w:rPr>
          <w:tab/>
        </w:r>
        <w:r w:rsidRPr="00EE645B">
          <w:rPr>
            <w:highlight w:val="cyan"/>
          </w:rPr>
          <w:delText>frequency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021C07" w:rsidRPr="00EE645B">
          <w:rPr>
            <w:highlight w:val="cyan"/>
          </w:rPr>
          <w:delText>,</w:delText>
        </w:r>
      </w:del>
    </w:p>
    <w:p w14:paraId="0CE0ADFE" w14:textId="77777777" w:rsidR="00706FBC" w:rsidRPr="00EE645B" w:rsidRDefault="00706FBC" w:rsidP="00CE00FD">
      <w:pPr>
        <w:pStyle w:val="PL"/>
        <w:rPr>
          <w:highlight w:val="cyan"/>
        </w:rPr>
      </w:pPr>
      <w:moveFromRangeStart w:id="6226" w:author="Unknown" w:date="2018-02-05T14:43:00Z" w:name="move505605132"/>
      <w:commentRangeStart w:id="6227"/>
      <w:moveFrom w:id="6228" w:author="" w:date="2018-02-05T14:43:00Z">
        <w:r w:rsidRPr="00EE645B">
          <w:rPr>
            <w:highlight w:val="cyan"/>
          </w:rPr>
          <w:tab/>
          <w:t>subcarrierSpacing</w:t>
        </w:r>
        <w:ins w:id="6229" w:author="RIL issue number Z036" w:date="2018-02-05T10:29:00Z">
          <w:r w:rsidR="005919FC" w:rsidRPr="00EE645B">
            <w:rPr>
              <w:highlight w:val="cyan"/>
            </w:rPr>
            <w:t>SSB</w:t>
          </w:r>
        </w:ins>
        <w:r w:rsidRPr="00EE645B">
          <w:rPr>
            <w:highlight w:val="cyan"/>
          </w:rPr>
          <w:t xml:space="preserve">                     </w:t>
        </w:r>
        <w:r w:rsidRPr="00EE645B">
          <w:rPr>
            <w:highlight w:val="cyan"/>
          </w:rPr>
          <w:tab/>
          <w:t>SubcarrierSpacing</w:t>
        </w:r>
        <w:commentRangeEnd w:id="6227"/>
        <w:ins w:id="6230" w:author="" w:date="2018-02-02T10:03:00Z">
          <w:r w:rsidR="00E8440E" w:rsidRPr="00EE645B">
            <w:rPr>
              <w:highlight w:val="cyan"/>
            </w:rPr>
            <w:t>SSB</w:t>
          </w:r>
        </w:ins>
        <w:r w:rsidR="005701B4" w:rsidRPr="00EE645B">
          <w:rPr>
            <w:highlight w:val="cyan"/>
          </w:rPr>
          <w:t>,</w:t>
        </w:r>
        <w:r w:rsidR="00D01BD6" w:rsidRPr="00EE645B">
          <w:rPr>
            <w:rStyle w:val="a6"/>
            <w:rFonts w:ascii="Times New Roman" w:hAnsi="Times New Roman"/>
            <w:noProof w:val="0"/>
            <w:highlight w:val="cyan"/>
            <w:lang w:eastAsia="en-US"/>
          </w:rPr>
          <w:commentReference w:id="6227"/>
        </w:r>
      </w:moveFrom>
    </w:p>
    <w:moveFromRangeEnd w:id="6226"/>
    <w:p w14:paraId="227F9290" w14:textId="77777777" w:rsidR="00D04BA7" w:rsidRPr="00EE645B" w:rsidRDefault="00D04BA7" w:rsidP="00CE00FD">
      <w:pPr>
        <w:pStyle w:val="PL"/>
        <w:rPr>
          <w:ins w:id="6231" w:author="" w:date="2018-02-05T14:40:00Z"/>
          <w:highlight w:val="cyan"/>
        </w:rPr>
      </w:pPr>
      <w:ins w:id="6232" w:author="" w:date="2018-02-05T14:40:00Z">
        <w:r w:rsidRPr="00EE645B">
          <w:rPr>
            <w:highlight w:val="cyan"/>
          </w:rPr>
          <w:tab/>
        </w:r>
      </w:ins>
      <w:ins w:id="6233" w:author="" w:date="2018-02-05T14:44:00Z">
        <w:r w:rsidR="00CE4211" w:rsidRPr="00EE645B">
          <w:rPr>
            <w:color w:val="808080"/>
            <w:highlight w:val="cyan"/>
          </w:rPr>
          <w:t>-- SSB configuration for mobility (</w:t>
        </w:r>
      </w:ins>
      <w:ins w:id="6234" w:author="" w:date="2018-02-05T14:45:00Z">
        <w:r w:rsidR="00CE4211" w:rsidRPr="00EE645B">
          <w:rPr>
            <w:color w:val="808080"/>
            <w:highlight w:val="cyan"/>
          </w:rPr>
          <w:t>nominal SSBs, timing configuration</w:t>
        </w:r>
      </w:ins>
      <w:ins w:id="6235" w:author="" w:date="2018-02-05T14:44:00Z">
        <w:r w:rsidR="00CE4211" w:rsidRPr="00EE645B">
          <w:rPr>
            <w:color w:val="808080"/>
            <w:highlight w:val="cyan"/>
          </w:rPr>
          <w:t>)</w:t>
        </w:r>
      </w:ins>
    </w:p>
    <w:p w14:paraId="13265503" w14:textId="77777777" w:rsidR="00542042" w:rsidRPr="00EE645B" w:rsidRDefault="00D04BA7" w:rsidP="00CE00FD">
      <w:pPr>
        <w:pStyle w:val="PL"/>
        <w:rPr>
          <w:del w:id="6236" w:author="RAN2 tdoc number R2-1800649" w:date="2018-01-31T06:08:00Z"/>
          <w:highlight w:val="cyan"/>
        </w:rPr>
      </w:pPr>
      <w:ins w:id="6237" w:author="" w:date="2018-02-05T14:40:00Z">
        <w:r w:rsidRPr="00EE645B">
          <w:rPr>
            <w:highlight w:val="cyan"/>
          </w:rPr>
          <w:tab/>
          <w:t>ssb-ConfigMobil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ConfigMobility</w:t>
        </w:r>
        <w:r w:rsidRPr="00EE645B">
          <w:rPr>
            <w:highlight w:val="cyan"/>
          </w:rPr>
          <w:tab/>
        </w:r>
      </w:ins>
      <w:ins w:id="6238" w:author="" w:date="2018-02-05T14:41:00Z">
        <w:r w:rsidR="00764C79" w:rsidRPr="00EE645B">
          <w:rPr>
            <w:highlight w:val="cyan"/>
          </w:rPr>
          <w:tab/>
        </w:r>
        <w:r w:rsidR="00764C79" w:rsidRPr="00EE645B">
          <w:rPr>
            <w:highlight w:val="cyan"/>
          </w:rPr>
          <w:tab/>
        </w:r>
        <w:r w:rsidR="00764C79" w:rsidRPr="00EE645B">
          <w:rPr>
            <w:highlight w:val="cyan"/>
          </w:rPr>
          <w:tab/>
        </w:r>
        <w:r w:rsidR="00764C79" w:rsidRPr="00EE645B">
          <w:rPr>
            <w:color w:val="993366"/>
            <w:highlight w:val="cyan"/>
          </w:rPr>
          <w:t>OPTIONAL</w:t>
        </w:r>
        <w:r w:rsidR="00764C79" w:rsidRPr="00EE645B">
          <w:rPr>
            <w:highlight w:val="cyan"/>
          </w:rPr>
          <w:t xml:space="preserve">, </w:t>
        </w:r>
        <w:r w:rsidR="00764C79" w:rsidRPr="00EE645B">
          <w:rPr>
            <w:highlight w:val="cyan"/>
          </w:rPr>
          <w:tab/>
        </w:r>
        <w:r w:rsidR="00764C79" w:rsidRPr="00EE645B">
          <w:rPr>
            <w:color w:val="808080"/>
            <w:highlight w:val="cyan"/>
          </w:rPr>
          <w:t>-- Need M</w:t>
        </w:r>
      </w:ins>
      <w:del w:id="6239" w:author="RAN2 tdoc number R2-1800649" w:date="2018-01-31T06:08:00Z">
        <w:r w:rsidR="00171E5C" w:rsidRPr="00EE645B">
          <w:rPr>
            <w:highlight w:val="cyan"/>
          </w:rPr>
          <w:tab/>
        </w:r>
        <w:r w:rsidR="00171E5C" w:rsidRPr="00EE645B">
          <w:rPr>
            <w:highlight w:val="cyan"/>
          </w:rPr>
          <w:tab/>
        </w:r>
        <w:r w:rsidR="00542042" w:rsidRPr="00EE645B">
          <w:rPr>
            <w:highlight w:val="cyan"/>
          </w:rPr>
          <w:delText>},</w:delText>
        </w:r>
      </w:del>
    </w:p>
    <w:p w14:paraId="40981E7E" w14:textId="77777777" w:rsidR="00542042" w:rsidRPr="00EE645B" w:rsidRDefault="00542042" w:rsidP="00CE00FD">
      <w:pPr>
        <w:pStyle w:val="PL"/>
        <w:rPr>
          <w:del w:id="6240" w:author="RAN2 tdoc number R2-1800649" w:date="2018-01-31T06:08:00Z"/>
          <w:highlight w:val="cyan"/>
        </w:rPr>
      </w:pPr>
      <w:commentRangeStart w:id="6241"/>
      <w:del w:id="6242" w:author="RAN2 tdoc number R2-1800649" w:date="2018-01-31T06:08:00Z">
        <w:r w:rsidRPr="00EE645B">
          <w:rPr>
            <w:highlight w:val="cyan"/>
          </w:rPr>
          <w:tab/>
        </w:r>
        <w:r w:rsidRPr="00EE645B">
          <w:rPr>
            <w:highlight w:val="cyan"/>
          </w:rPr>
          <w:tab/>
          <w:delText>no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26D6AFC7" w14:textId="77777777" w:rsidR="00542042" w:rsidRPr="00EE645B" w:rsidRDefault="00CB2276" w:rsidP="00CE00FD">
      <w:pPr>
        <w:pStyle w:val="PL"/>
        <w:rPr>
          <w:del w:id="6243" w:author="RAN2 tdoc number R2-1800649" w:date="2018-01-31T06:08:00Z"/>
          <w:color w:val="808080"/>
          <w:highlight w:val="cyan"/>
        </w:rPr>
      </w:pPr>
      <w:del w:id="6244" w:author="RAN2 tdoc number R2-1800649" w:date="2018-01-31T06:08:00Z">
        <w:r w:rsidRPr="00EE645B">
          <w:rPr>
            <w:highlight w:val="cyan"/>
          </w:rPr>
          <w:tab/>
        </w:r>
        <w:r w:rsidRPr="00EE645B">
          <w:rPr>
            <w:highlight w:val="cyan"/>
          </w:rPr>
          <w:tab/>
        </w:r>
        <w:r w:rsidRPr="00EE645B">
          <w:rPr>
            <w:highlight w:val="cyan"/>
          </w:rPr>
          <w:tab/>
        </w:r>
        <w:r w:rsidR="00542042" w:rsidRPr="00EE645B">
          <w:rPr>
            <w:color w:val="808080"/>
            <w:highlight w:val="cyan"/>
          </w:rPr>
          <w:delText>-- FFS: How to inform the UE where else to find the SSB. FFS whether to indicate here a carrier or a cell ID or multiple cell IDs</w:delText>
        </w:r>
      </w:del>
    </w:p>
    <w:p w14:paraId="15221D44" w14:textId="77777777" w:rsidR="00542042" w:rsidRPr="00EE645B" w:rsidRDefault="00542042" w:rsidP="00CE00FD">
      <w:pPr>
        <w:pStyle w:val="PL"/>
        <w:rPr>
          <w:del w:id="6245" w:author="RAN2 tdoc number R2-1800649" w:date="2018-01-31T06:08:00Z"/>
          <w:highlight w:val="cyan"/>
        </w:rPr>
      </w:pPr>
      <w:del w:id="6246" w:author="RAN2 tdoc number R2-1800649" w:date="2018-01-31T06:08:00Z">
        <w:r w:rsidRPr="00EE645B">
          <w:rPr>
            <w:highlight w:val="cyan"/>
          </w:rPr>
          <w:tab/>
        </w:r>
        <w:r w:rsidRPr="00EE645B">
          <w:rPr>
            <w:highlight w:val="cyan"/>
          </w:rPr>
          <w:tab/>
          <w:delText>}</w:delText>
        </w:r>
      </w:del>
      <w:commentRangeEnd w:id="6241"/>
      <w:r w:rsidR="00196C86" w:rsidRPr="00EE645B">
        <w:rPr>
          <w:rStyle w:val="a6"/>
          <w:rFonts w:ascii="Times New Roman" w:hAnsi="Times New Roman"/>
          <w:noProof w:val="0"/>
          <w:highlight w:val="cyan"/>
          <w:lang w:eastAsia="en-US"/>
        </w:rPr>
        <w:commentReference w:id="6241"/>
      </w:r>
    </w:p>
    <w:p w14:paraId="58C9877A" w14:textId="77777777" w:rsidR="00542042" w:rsidRPr="00EE645B" w:rsidRDefault="00542042" w:rsidP="00CE00FD">
      <w:pPr>
        <w:pStyle w:val="PL"/>
        <w:rPr>
          <w:del w:id="6247" w:author="Rapporteur" w:date="2018-02-01T13:34:00Z"/>
          <w:highlight w:val="cyan"/>
        </w:rPr>
      </w:pPr>
      <w:del w:id="6248" w:author="Rapporteur" w:date="2018-02-01T13:34:00Z">
        <w:r w:rsidRPr="00EE645B">
          <w:rPr>
            <w:highlight w:val="cyan"/>
          </w:rPr>
          <w:tab/>
          <w:delText>}</w:delText>
        </w:r>
        <w:r w:rsidR="00386A0A" w:rsidRPr="00EE645B">
          <w:rPr>
            <w:highlight w:val="cyan"/>
          </w:rPr>
          <w:delText>,</w:delText>
        </w:r>
      </w:del>
    </w:p>
    <w:p w14:paraId="465F41FD" w14:textId="77777777" w:rsidR="00F949E1" w:rsidRPr="00EE645B" w:rsidRDefault="00F949E1" w:rsidP="00CE00FD">
      <w:pPr>
        <w:pStyle w:val="PL"/>
        <w:rPr>
          <w:highlight w:val="cyan"/>
        </w:rPr>
      </w:pPr>
    </w:p>
    <w:p w14:paraId="4F736B9D"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 CSI-RS resources to be used for </w:t>
      </w:r>
      <w:del w:id="6249" w:author="merged r1" w:date="2018-01-18T13:12:00Z">
        <w:r w:rsidRPr="00EE645B">
          <w:rPr>
            <w:color w:val="808080"/>
            <w:highlight w:val="cyan"/>
          </w:rPr>
          <w:delText xml:space="preserve">for </w:delText>
        </w:r>
      </w:del>
      <w:r w:rsidRPr="00EE645B">
        <w:rPr>
          <w:color w:val="808080"/>
          <w:highlight w:val="cyan"/>
        </w:rPr>
        <w:t>CSI-RS based RRM measurements</w:t>
      </w:r>
    </w:p>
    <w:p w14:paraId="19F444AC" w14:textId="77777777" w:rsidR="00542042" w:rsidRPr="00EE645B" w:rsidRDefault="00542042" w:rsidP="00CE00FD">
      <w:pPr>
        <w:pStyle w:val="PL"/>
        <w:rPr>
          <w:color w:val="808080"/>
          <w:highlight w:val="cyan"/>
        </w:rPr>
      </w:pPr>
      <w:r w:rsidRPr="00EE645B">
        <w:rPr>
          <w:highlight w:val="cyan"/>
        </w:rPr>
        <w:tab/>
        <w:t>csi-rs-</w:t>
      </w:r>
      <w:del w:id="6250" w:author="merged r1" w:date="2018-01-18T13:12:00Z">
        <w:r w:rsidRPr="00EE645B">
          <w:rPr>
            <w:highlight w:val="cyan"/>
          </w:rPr>
          <w:delText>ResourceConfig-Mobility</w:delText>
        </w:r>
      </w:del>
      <w:ins w:id="6251" w:author="merged r1" w:date="2018-01-18T13:12:00Z">
        <w:r w:rsidRPr="00EE645B">
          <w:rPr>
            <w:highlight w:val="cyan"/>
          </w:rPr>
          <w:t>ResourceConfigMobility</w:t>
        </w:r>
      </w:ins>
      <w:r w:rsidRPr="00EE645B">
        <w:rPr>
          <w:highlight w:val="cyan"/>
        </w:rPr>
        <w:tab/>
      </w:r>
      <w:r w:rsidRPr="00EE645B">
        <w:rPr>
          <w:highlight w:val="cyan"/>
        </w:rPr>
        <w:tab/>
      </w:r>
      <w:r w:rsidRPr="00EE645B">
        <w:rPr>
          <w:highlight w:val="cyan"/>
        </w:rPr>
        <w:tab/>
        <w:t>CSI-RS-</w:t>
      </w:r>
      <w:del w:id="6252" w:author="merged r1" w:date="2018-01-18T13:12:00Z">
        <w:r w:rsidRPr="00EE645B">
          <w:rPr>
            <w:highlight w:val="cyan"/>
          </w:rPr>
          <w:delText>ResourceConfig-Mobility</w:delText>
        </w:r>
      </w:del>
      <w:ins w:id="6253" w:author="merged r1" w:date="2018-01-18T13:12:00Z">
        <w:r w:rsidRPr="00EE645B">
          <w:rPr>
            <w:highlight w:val="cyan"/>
          </w:rPr>
          <w:t>ResourceConfigMobility</w:t>
        </w:r>
      </w:ins>
      <w:r w:rsidRPr="00EE645B">
        <w:rPr>
          <w:highlight w:val="cyan"/>
        </w:rPr>
        <w:tab/>
      </w:r>
      <w:r w:rsidRPr="00EE645B">
        <w:rPr>
          <w:color w:val="993366"/>
          <w:highlight w:val="cyan"/>
        </w:rPr>
        <w:t>OPTIONAL</w:t>
      </w:r>
      <w:del w:id="6254" w:author="Rapporteur" w:date="2018-02-05T23:31:00Z">
        <w:r w:rsidR="00830849" w:rsidRPr="00EE645B" w:rsidDel="00BA7349">
          <w:rPr>
            <w:color w:val="993366"/>
            <w:highlight w:val="cyan"/>
          </w:rPr>
          <w:delText>,</w:delText>
        </w:r>
      </w:del>
      <w:r w:rsidRPr="00EE645B">
        <w:rPr>
          <w:highlight w:val="cyan"/>
        </w:rPr>
        <w:t xml:space="preserve"> </w:t>
      </w:r>
      <w:r w:rsidRPr="00EE645B">
        <w:rPr>
          <w:color w:val="808080"/>
          <w:highlight w:val="cyan"/>
        </w:rPr>
        <w:t xml:space="preserve">-- Need </w:t>
      </w:r>
      <w:del w:id="6255" w:author="merged r1" w:date="2018-01-18T13:12:00Z">
        <w:r w:rsidRPr="00EE645B">
          <w:rPr>
            <w:color w:val="808080"/>
            <w:highlight w:val="cyan"/>
          </w:rPr>
          <w:delText>N</w:delText>
        </w:r>
      </w:del>
      <w:ins w:id="6256" w:author="merged r1" w:date="2018-01-18T13:12:00Z">
        <w:r w:rsidR="00C260AA" w:rsidRPr="00EE645B">
          <w:rPr>
            <w:rFonts w:hint="eastAsia"/>
            <w:color w:val="808080"/>
            <w:highlight w:val="cyan"/>
            <w:lang w:eastAsia="ja-JP"/>
          </w:rPr>
          <w:t>R</w:t>
        </w:r>
      </w:ins>
      <w:r w:rsidRPr="00EE645B">
        <w:rPr>
          <w:color w:val="808080"/>
          <w:highlight w:val="cyan"/>
        </w:rPr>
        <w:tab/>
      </w:r>
      <w:r w:rsidRPr="00EE645B">
        <w:rPr>
          <w:color w:val="808080"/>
          <w:highlight w:val="cyan"/>
        </w:rPr>
        <w:tab/>
      </w:r>
    </w:p>
    <w:p w14:paraId="4AFB3DC5" w14:textId="77777777" w:rsidR="00F949E1" w:rsidRPr="00EE645B" w:rsidRDefault="00F949E1" w:rsidP="00CE00FD">
      <w:pPr>
        <w:pStyle w:val="PL"/>
        <w:rPr>
          <w:highlight w:val="cyan"/>
        </w:rPr>
      </w:pPr>
    </w:p>
    <w:p w14:paraId="237D8CC1" w14:textId="77777777" w:rsidR="00542042" w:rsidRPr="00EE645B" w:rsidRDefault="00542042" w:rsidP="00CE00FD">
      <w:pPr>
        <w:pStyle w:val="PL"/>
        <w:rPr>
          <w:del w:id="6257" w:author="" w:date="2018-02-05T14:45:00Z"/>
          <w:color w:val="808080"/>
          <w:highlight w:val="cyan"/>
        </w:rPr>
      </w:pPr>
      <w:del w:id="6258" w:author="" w:date="2018-02-05T14:45:00Z">
        <w:r w:rsidRPr="00EE645B">
          <w:rPr>
            <w:highlight w:val="cyan"/>
          </w:rPr>
          <w:tab/>
        </w:r>
        <w:r w:rsidRPr="00EE645B">
          <w:rPr>
            <w:color w:val="808080"/>
            <w:highlight w:val="cyan"/>
          </w:rPr>
          <w:delText>-- Indicates whether the UE can utilize serving cell timing to derive the index of SS block transmitted by neighbour cell:</w:delText>
        </w:r>
      </w:del>
    </w:p>
    <w:p w14:paraId="228D87F4" w14:textId="77777777" w:rsidR="00542042" w:rsidRPr="00EE645B" w:rsidRDefault="00542042" w:rsidP="00CE00FD">
      <w:pPr>
        <w:pStyle w:val="PL"/>
        <w:rPr>
          <w:del w:id="6259" w:author="" w:date="2018-02-05T14:45:00Z"/>
          <w:highlight w:val="cyan"/>
        </w:rPr>
      </w:pPr>
      <w:del w:id="6260" w:author="" w:date="2018-02-05T14:45:00Z">
        <w:r w:rsidRPr="00EE645B">
          <w:rPr>
            <w:highlight w:val="cyan"/>
          </w:rPr>
          <w:tab/>
          <w:delText>useServ</w:delText>
        </w:r>
        <w:r w:rsidR="00FC0E0C" w:rsidRPr="00EE645B">
          <w:rPr>
            <w:highlight w:val="cyan"/>
          </w:rPr>
          <w:delText>ingCellTimingForSync</w:delText>
        </w:r>
        <w:r w:rsidR="00FC0E0C" w:rsidRPr="00EE645B">
          <w:rPr>
            <w:highlight w:val="cyan"/>
          </w:rPr>
          <w:tab/>
        </w:r>
        <w:r w:rsidR="00FC0E0C" w:rsidRPr="00EE645B">
          <w:rPr>
            <w:highlight w:val="cyan"/>
          </w:rPr>
          <w:tab/>
        </w:r>
        <w:r w:rsidR="00FC0E0C" w:rsidRPr="00EE645B">
          <w:rPr>
            <w:highlight w:val="cyan"/>
          </w:rPr>
          <w:tab/>
        </w:r>
        <w:r w:rsidR="00FC0E0C" w:rsidRPr="00EE645B">
          <w:rPr>
            <w:highlight w:val="cyan"/>
          </w:rPr>
          <w:tab/>
        </w:r>
        <w:r w:rsidR="00FC0E0C" w:rsidRPr="00EE645B">
          <w:rPr>
            <w:color w:val="993366"/>
            <w:highlight w:val="cyan"/>
          </w:rPr>
          <w:delText>BOOLEAN</w:delText>
        </w:r>
      </w:del>
    </w:p>
    <w:p w14:paraId="2AA56C31" w14:textId="77777777" w:rsidR="00542042" w:rsidRPr="00EE645B" w:rsidRDefault="00542042" w:rsidP="00CE00FD">
      <w:pPr>
        <w:pStyle w:val="PL"/>
        <w:rPr>
          <w:highlight w:val="cyan"/>
        </w:rPr>
      </w:pPr>
      <w:r w:rsidRPr="00EE645B">
        <w:rPr>
          <w:highlight w:val="cyan"/>
        </w:rPr>
        <w:t>}</w:t>
      </w:r>
    </w:p>
    <w:bookmarkEnd w:id="6207"/>
    <w:p w14:paraId="27345165" w14:textId="77777777" w:rsidR="00542042" w:rsidRPr="00EE645B" w:rsidRDefault="00542042" w:rsidP="00CE00FD">
      <w:pPr>
        <w:pStyle w:val="PL"/>
        <w:rPr>
          <w:highlight w:val="cyan"/>
        </w:rPr>
      </w:pPr>
    </w:p>
    <w:p w14:paraId="1D234F02" w14:textId="77777777" w:rsidR="00FC5230" w:rsidRPr="00EE645B" w:rsidRDefault="00FC5230" w:rsidP="00CE00FD">
      <w:pPr>
        <w:pStyle w:val="PL"/>
        <w:rPr>
          <w:color w:val="808080"/>
          <w:highlight w:val="cyan"/>
        </w:rPr>
      </w:pPr>
      <w:bookmarkStart w:id="6261" w:name="_Hlk496184822"/>
      <w:bookmarkStart w:id="6262" w:name="_Hlk496185501"/>
      <w:r w:rsidRPr="00EE645B">
        <w:rPr>
          <w:color w:val="808080"/>
          <w:highlight w:val="cyan"/>
        </w:rPr>
        <w:t>-- A measurement timing configuration</w:t>
      </w:r>
    </w:p>
    <w:p w14:paraId="6E9AC5DB" w14:textId="77777777" w:rsidR="00FC5230" w:rsidRPr="00EE645B" w:rsidRDefault="00FC5230" w:rsidP="00CE00FD">
      <w:pPr>
        <w:pStyle w:val="PL"/>
        <w:rPr>
          <w:del w:id="6263" w:author="" w:date="2018-02-05T14:41:00Z"/>
          <w:highlight w:val="cyan"/>
        </w:rPr>
      </w:pPr>
      <w:del w:id="6264" w:author="" w:date="2018-02-05T14:41:00Z">
        <w:r w:rsidRPr="00EE645B">
          <w:rPr>
            <w:highlight w:val="cyan"/>
          </w:rPr>
          <w:delText xml:space="preserve">SSB-MeasurementTimingConfiguration ::= </w:delText>
        </w:r>
        <w:r w:rsidRPr="00EE645B">
          <w:rPr>
            <w:highlight w:val="cyan"/>
          </w:rPr>
          <w:tab/>
        </w:r>
        <w:r w:rsidRPr="00EE645B">
          <w:rPr>
            <w:color w:val="993366"/>
            <w:highlight w:val="cyan"/>
          </w:rPr>
          <w:delText>SEQUENCE</w:delText>
        </w:r>
        <w:r w:rsidRPr="00EE645B">
          <w:rPr>
            <w:highlight w:val="cyan"/>
          </w:rPr>
          <w:delText xml:space="preserve"> {</w:delText>
        </w:r>
      </w:del>
    </w:p>
    <w:p w14:paraId="42A5635C" w14:textId="77777777" w:rsidR="00764C79" w:rsidRPr="00EE645B" w:rsidRDefault="00764C79" w:rsidP="00764C79">
      <w:pPr>
        <w:pStyle w:val="PL"/>
        <w:rPr>
          <w:ins w:id="6265" w:author="" w:date="2018-02-05T14:41:00Z"/>
          <w:highlight w:val="cyan"/>
        </w:rPr>
      </w:pPr>
      <w:ins w:id="6266" w:author="" w:date="2018-02-05T14:42:00Z">
        <w:r w:rsidRPr="00EE645B">
          <w:rPr>
            <w:highlight w:val="cyan"/>
          </w:rPr>
          <w:t xml:space="preserve">SSB-ConfigMobility </w:t>
        </w:r>
      </w:ins>
      <w:ins w:id="6267" w:author="" w:date="2018-02-05T14:41: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5DE1A38D" w14:textId="77777777" w:rsidR="006B6F48" w:rsidRPr="00EE645B" w:rsidDel="006B6F48" w:rsidRDefault="006B6F48" w:rsidP="006B6F48">
      <w:pPr>
        <w:pStyle w:val="PL"/>
        <w:rPr>
          <w:del w:id="6268" w:author="" w:date="2018-02-05T14:43:00Z"/>
          <w:highlight w:val="cyan"/>
        </w:rPr>
      </w:pPr>
      <w:moveToRangeStart w:id="6269" w:author="Unknown" w:date="2018-02-05T14:43:00Z" w:name="move505605132"/>
      <w:commentRangeStart w:id="6270"/>
      <w:moveTo w:id="6271" w:author="" w:date="2018-02-05T14:43:00Z">
        <w:r w:rsidRPr="00EE645B">
          <w:rPr>
            <w:highlight w:val="cyan"/>
          </w:rPr>
          <w:tab/>
        </w:r>
      </w:moveTo>
      <w:ins w:id="6272" w:author="" w:date="2018-02-05T14:43:00Z">
        <w:r w:rsidRPr="00EE645B">
          <w:rPr>
            <w:highlight w:val="cyan"/>
          </w:rPr>
          <w:tab/>
        </w:r>
      </w:ins>
      <w:moveTo w:id="6273" w:author="" w:date="2018-02-05T14:43:00Z">
        <w:r w:rsidRPr="00EE645B">
          <w:rPr>
            <w:highlight w:val="cyan"/>
          </w:rPr>
          <w:t>subcarrierSpacingSSB                    SubcarrierSpacing</w:t>
        </w:r>
        <w:commentRangeEnd w:id="6270"/>
        <w:r w:rsidRPr="00EE645B">
          <w:rPr>
            <w:highlight w:val="cyan"/>
          </w:rPr>
          <w:t>SSB,</w:t>
        </w:r>
        <w:r w:rsidRPr="00EE645B">
          <w:rPr>
            <w:rStyle w:val="a6"/>
            <w:rFonts w:ascii="Times New Roman" w:hAnsi="Times New Roman"/>
            <w:noProof w:val="0"/>
            <w:highlight w:val="cyan"/>
            <w:lang w:eastAsia="en-US"/>
          </w:rPr>
          <w:commentReference w:id="6270"/>
        </w:r>
      </w:moveTo>
    </w:p>
    <w:moveToRangeEnd w:id="6269"/>
    <w:p w14:paraId="344C3DFA" w14:textId="77777777" w:rsidR="00764C79" w:rsidRPr="00EE645B" w:rsidRDefault="00764C79" w:rsidP="00584776">
      <w:pPr>
        <w:pStyle w:val="PL"/>
        <w:rPr>
          <w:ins w:id="6274" w:author="" w:date="2018-02-05T14:41:00Z"/>
          <w:highlight w:val="cyan"/>
        </w:rPr>
      </w:pPr>
    </w:p>
    <w:p w14:paraId="6BF26CEB" w14:textId="77777777" w:rsidR="00584776" w:rsidRPr="00EE645B" w:rsidRDefault="00584776" w:rsidP="00584776">
      <w:pPr>
        <w:pStyle w:val="PL"/>
        <w:rPr>
          <w:color w:val="808080"/>
          <w:highlight w:val="cyan"/>
        </w:rPr>
      </w:pPr>
      <w:moveToRangeStart w:id="6275" w:author="RIL issue number H091" w:date="2018-02-05T13:41:00Z" w:name="move505601403"/>
      <w:moveTo w:id="6276" w:author="RIL issue number H091" w:date="2018-02-05T13:41:00Z">
        <w:r w:rsidRPr="00EE645B">
          <w:rPr>
            <w:highlight w:val="cyan"/>
          </w:rPr>
          <w:tab/>
        </w:r>
        <w:r w:rsidRPr="00EE645B">
          <w:rPr>
            <w:highlight w:val="cyan"/>
          </w:rPr>
          <w:tab/>
        </w:r>
        <w:r w:rsidRPr="00EE645B">
          <w:rPr>
            <w:color w:val="808080"/>
            <w:highlight w:val="cyan"/>
          </w:rPr>
          <w:t xml:space="preserve">-- The set of SS blocks to be measured within the SMTC measurement duration. </w:t>
        </w:r>
      </w:moveTo>
    </w:p>
    <w:p w14:paraId="4E49700D" w14:textId="77777777" w:rsidR="00584776" w:rsidRPr="00EE645B" w:rsidRDefault="00584776" w:rsidP="00584776">
      <w:pPr>
        <w:pStyle w:val="PL"/>
        <w:rPr>
          <w:color w:val="808080"/>
          <w:highlight w:val="cyan"/>
        </w:rPr>
      </w:pPr>
      <w:moveTo w:id="6277"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To>
    </w:p>
    <w:p w14:paraId="725C8626" w14:textId="77777777" w:rsidR="00584776" w:rsidRPr="00EE645B" w:rsidRDefault="00584776" w:rsidP="00584776">
      <w:pPr>
        <w:pStyle w:val="PL"/>
        <w:rPr>
          <w:color w:val="808080"/>
          <w:highlight w:val="cyan"/>
        </w:rPr>
      </w:pPr>
      <w:moveTo w:id="6278"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measures on all SS-blocks </w:t>
        </w:r>
      </w:moveTo>
    </w:p>
    <w:p w14:paraId="6293616E" w14:textId="77777777" w:rsidR="00584776" w:rsidRPr="00EE645B" w:rsidDel="00584776" w:rsidRDefault="00584776" w:rsidP="00584776">
      <w:pPr>
        <w:pStyle w:val="PL"/>
        <w:rPr>
          <w:del w:id="6279" w:author="RIL issue number H091" w:date="2018-02-05T13:41:00Z"/>
          <w:color w:val="808080"/>
          <w:highlight w:val="cyan"/>
        </w:rPr>
      </w:pPr>
      <w:moveTo w:id="6280" w:author="RIL issue number H091" w:date="2018-02-05T13:41:00Z">
        <w:r w:rsidRPr="00EE645B">
          <w:rPr>
            <w:highlight w:val="cyan"/>
          </w:rPr>
          <w:tab/>
        </w:r>
        <w:r w:rsidRPr="00EE645B">
          <w:rPr>
            <w:highlight w:val="cyan"/>
          </w:rPr>
          <w:tab/>
        </w:r>
        <w:r w:rsidRPr="00EE645B">
          <w:rPr>
            <w:color w:val="808080"/>
            <w:highlight w:val="cyan"/>
          </w:rPr>
          <w:t>-- FFS_CHECK: Is this IE placed correctly.</w:t>
        </w:r>
        <w:del w:id="6281" w:author="RIL issue number H091" w:date="2018-02-05T13:41:00Z">
          <w:r w:rsidRPr="00EE645B" w:rsidDel="00584776">
            <w:rPr>
              <w:color w:val="808080"/>
              <w:highlight w:val="cyan"/>
            </w:rPr>
            <w:delText xml:space="preserve"> </w:delText>
          </w:r>
        </w:del>
      </w:moveTo>
    </w:p>
    <w:moveToRangeEnd w:id="6275"/>
    <w:p w14:paraId="4B0D9C17" w14:textId="77777777" w:rsidR="00584776" w:rsidRPr="00EE645B" w:rsidRDefault="00584776" w:rsidP="00584776">
      <w:pPr>
        <w:pStyle w:val="PL"/>
        <w:rPr>
          <w:ins w:id="6282" w:author="RIL issue number H091" w:date="2018-02-05T13:41:00Z"/>
          <w:highlight w:val="cyan"/>
        </w:rPr>
      </w:pPr>
    </w:p>
    <w:p w14:paraId="642A041B" w14:textId="77777777" w:rsidR="00584776" w:rsidRPr="00EE645B" w:rsidRDefault="00584776" w:rsidP="00584776">
      <w:pPr>
        <w:pStyle w:val="PL"/>
        <w:rPr>
          <w:highlight w:val="cyan"/>
        </w:rPr>
      </w:pPr>
      <w:moveToRangeStart w:id="6283" w:author="RIL issue number H091" w:date="2018-02-05T13:40:00Z" w:name="move505601382"/>
      <w:moveTo w:id="6284"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moveTo>
    </w:p>
    <w:p w14:paraId="3AEC7346" w14:textId="77777777" w:rsidR="00584776" w:rsidRPr="00EE645B" w:rsidRDefault="00584776" w:rsidP="00584776">
      <w:pPr>
        <w:pStyle w:val="PL"/>
        <w:rPr>
          <w:highlight w:val="cyan"/>
        </w:rPr>
      </w:pPr>
      <w:moveTo w:id="6285"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To>
    </w:p>
    <w:p w14:paraId="1C0F1AC0" w14:textId="77777777" w:rsidR="00584776" w:rsidRPr="00EE645B" w:rsidRDefault="00584776" w:rsidP="00584776">
      <w:pPr>
        <w:pStyle w:val="PL"/>
        <w:rPr>
          <w:color w:val="808080"/>
          <w:highlight w:val="cyan"/>
        </w:rPr>
      </w:pPr>
      <w:moveTo w:id="6286"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To>
    </w:p>
    <w:p w14:paraId="0A81F4D2" w14:textId="77777777" w:rsidR="00584776" w:rsidRPr="00EE645B" w:rsidRDefault="00584776" w:rsidP="00584776">
      <w:pPr>
        <w:pStyle w:val="PL"/>
        <w:rPr>
          <w:highlight w:val="cyan"/>
        </w:rPr>
      </w:pPr>
      <w:moveTo w:id="628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To>
    </w:p>
    <w:p w14:paraId="3699D130" w14:textId="77777777" w:rsidR="00584776" w:rsidRPr="00EE645B" w:rsidRDefault="00584776" w:rsidP="00584776">
      <w:pPr>
        <w:pStyle w:val="PL"/>
        <w:rPr>
          <w:color w:val="808080"/>
          <w:highlight w:val="cyan"/>
        </w:rPr>
      </w:pPr>
      <w:moveTo w:id="6288"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To>
    </w:p>
    <w:p w14:paraId="45FB016B" w14:textId="77777777" w:rsidR="00584776" w:rsidRPr="00EE645B" w:rsidRDefault="00584776" w:rsidP="00584776">
      <w:pPr>
        <w:pStyle w:val="PL"/>
        <w:rPr>
          <w:highlight w:val="cyan"/>
        </w:rPr>
      </w:pPr>
      <w:moveTo w:id="6289"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To>
    </w:p>
    <w:p w14:paraId="49723DB0" w14:textId="77777777" w:rsidR="00584776" w:rsidRPr="00EE645B" w:rsidRDefault="00584776" w:rsidP="00584776">
      <w:pPr>
        <w:pStyle w:val="PL"/>
        <w:rPr>
          <w:color w:val="808080"/>
          <w:highlight w:val="cyan"/>
        </w:rPr>
      </w:pPr>
      <w:moveTo w:id="629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To>
    </w:p>
    <w:p w14:paraId="3EB55E48" w14:textId="77777777" w:rsidR="00584776" w:rsidRPr="00EE645B" w:rsidRDefault="00584776" w:rsidP="00584776">
      <w:pPr>
        <w:pStyle w:val="PL"/>
        <w:rPr>
          <w:highlight w:val="cyan"/>
        </w:rPr>
      </w:pPr>
      <w:moveTo w:id="6291"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To>
    </w:p>
    <w:p w14:paraId="4EEEC5B9" w14:textId="77777777" w:rsidR="00584776" w:rsidRPr="00EE645B" w:rsidRDefault="00584776" w:rsidP="00584776">
      <w:pPr>
        <w:pStyle w:val="PL"/>
        <w:rPr>
          <w:highlight w:val="cyan"/>
        </w:rPr>
      </w:pPr>
      <w:moveTo w:id="6292" w:author="RIL issue number H091" w:date="2018-02-05T13:40:00Z">
        <w:r w:rsidRPr="00EE645B">
          <w:rPr>
            <w:highlight w:val="cyan"/>
          </w:rPr>
          <w:tab/>
        </w:r>
        <w:r w:rsidRPr="00EE645B">
          <w:rPr>
            <w:highlight w:val="cyan"/>
          </w:rPr>
          <w:tab/>
        </w:r>
        <w:r w:rsidRPr="00EE645B">
          <w:rPr>
            <w:highlight w:val="cyan"/>
          </w:rPr>
          <w:tab/>
          <w:t>}</w:t>
        </w:r>
      </w:moveTo>
    </w:p>
    <w:moveToRangeEnd w:id="6283"/>
    <w:p w14:paraId="392434AE" w14:textId="77777777" w:rsidR="00753978" w:rsidRPr="00EE645B" w:rsidRDefault="00584776" w:rsidP="00584776">
      <w:pPr>
        <w:pStyle w:val="PL"/>
        <w:rPr>
          <w:ins w:id="6293" w:author="" w:date="2018-02-05T14:45:00Z"/>
          <w:highlight w:val="cyan"/>
        </w:rPr>
      </w:pPr>
      <w:r w:rsidRPr="00EE645B">
        <w:rPr>
          <w:highlight w:val="cyan"/>
        </w:rPr>
        <w:tab/>
      </w:r>
      <w:r w:rsidRPr="00EE645B">
        <w:rPr>
          <w:highlight w:val="cyan"/>
        </w:rPr>
        <w:tab/>
        <w:t>}</w:t>
      </w:r>
      <w:ins w:id="6294" w:author="" w:date="2018-02-05T14:46:00Z">
        <w:r w:rsidR="00753978" w:rsidRPr="00EE645B">
          <w:rPr>
            <w:highlight w:val="cyan"/>
          </w:rPr>
          <w:t xml:space="preserve"> </w:t>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color w:val="993366"/>
            <w:highlight w:val="cyan"/>
          </w:rPr>
          <w:t>OPTIONAL</w:t>
        </w:r>
        <w:r w:rsidR="00753978" w:rsidRPr="00EE645B">
          <w:rPr>
            <w:color w:val="993366"/>
            <w:highlight w:val="cyan"/>
          </w:rPr>
          <w:t>,</w:t>
        </w:r>
        <w:r w:rsidR="00E720F6" w:rsidRPr="00EE645B">
          <w:rPr>
            <w:highlight w:val="cyan"/>
          </w:rPr>
          <w:tab/>
        </w:r>
        <w:r w:rsidR="00E720F6" w:rsidRPr="00EE645B">
          <w:rPr>
            <w:color w:val="808080"/>
            <w:highlight w:val="cyan"/>
          </w:rPr>
          <w:t>-- Need M</w:t>
        </w:r>
      </w:ins>
    </w:p>
    <w:p w14:paraId="3D05D552" w14:textId="77777777" w:rsidR="00753978" w:rsidRPr="00EE645B" w:rsidRDefault="00753978" w:rsidP="00584776">
      <w:pPr>
        <w:pStyle w:val="PL"/>
        <w:rPr>
          <w:ins w:id="6295" w:author="" w:date="2018-02-05T14:45:00Z"/>
          <w:highlight w:val="cyan"/>
        </w:rPr>
      </w:pPr>
    </w:p>
    <w:p w14:paraId="23D58A06" w14:textId="77777777" w:rsidR="00753978" w:rsidRPr="00EE645B" w:rsidRDefault="00753978" w:rsidP="00753978">
      <w:pPr>
        <w:pStyle w:val="PL"/>
        <w:rPr>
          <w:ins w:id="6296" w:author="" w:date="2018-02-05T14:45:00Z"/>
          <w:color w:val="808080"/>
          <w:highlight w:val="cyan"/>
        </w:rPr>
      </w:pPr>
      <w:ins w:id="6297" w:author="" w:date="2018-02-05T14:45:00Z">
        <w:r w:rsidRPr="00EE645B">
          <w:rPr>
            <w:highlight w:val="cyan"/>
          </w:rPr>
          <w:tab/>
        </w:r>
        <w:r w:rsidRPr="00EE645B">
          <w:rPr>
            <w:color w:val="808080"/>
            <w:highlight w:val="cyan"/>
          </w:rPr>
          <w:t>-- Indicates whether the UE can utilize serving cell timing to derive the index of SS block transmitted by neighbour cell:</w:t>
        </w:r>
      </w:ins>
    </w:p>
    <w:p w14:paraId="521CDCD9" w14:textId="77777777" w:rsidR="00753978" w:rsidRPr="00EE645B" w:rsidRDefault="00753978" w:rsidP="00753978">
      <w:pPr>
        <w:pStyle w:val="PL"/>
        <w:rPr>
          <w:ins w:id="6298" w:author="" w:date="2018-02-05T14:45:00Z"/>
          <w:highlight w:val="cyan"/>
        </w:rPr>
      </w:pPr>
      <w:ins w:id="6299" w:author="" w:date="2018-02-05T14:45:00Z">
        <w:r w:rsidRPr="00EE645B">
          <w:rPr>
            <w:highlight w:val="cyan"/>
          </w:rPr>
          <w:tab/>
          <w:t>useServingCellTimingForSync</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ns w:id="6300" w:author="" w:date="2018-02-05T14:47:00Z">
        <w:r w:rsidRPr="00EE645B">
          <w:rPr>
            <w:color w:val="993366"/>
            <w:highlight w:val="cyan"/>
          </w:rPr>
          <w:t>,</w:t>
        </w:r>
      </w:ins>
    </w:p>
    <w:p w14:paraId="3851546A" w14:textId="77777777" w:rsidR="00584776" w:rsidRPr="00EE645B" w:rsidRDefault="00584776" w:rsidP="00584776">
      <w:pPr>
        <w:pStyle w:val="PL"/>
        <w:rPr>
          <w:ins w:id="6301" w:author="RIL issue number H091" w:date="2018-02-05T13:40:00Z"/>
          <w:highlight w:val="cyan"/>
        </w:rPr>
      </w:pPr>
      <w:r w:rsidRPr="00EE645B">
        <w:rPr>
          <w:highlight w:val="cyan"/>
        </w:rPr>
        <w:tab/>
      </w:r>
      <w:ins w:id="6302" w:author="RIL issue number H093" w:date="2018-02-05T14:13:00Z">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del w:id="6303" w:author="" w:date="2018-02-05T14:46:00Z">
          <w:r w:rsidR="00E720F6" w:rsidRPr="00EE645B">
            <w:rPr>
              <w:color w:val="993366"/>
              <w:highlight w:val="cyan"/>
            </w:rPr>
            <w:delText>OPTIONAL</w:delText>
          </w:r>
        </w:del>
      </w:ins>
      <w:ins w:id="6304" w:author="Rapporteur" w:date="2018-02-05T14:33:00Z">
        <w:del w:id="6305" w:author="" w:date="2018-02-05T14:46:00Z">
          <w:r w:rsidR="00EE5E38" w:rsidRPr="00EE645B">
            <w:rPr>
              <w:color w:val="993366"/>
              <w:highlight w:val="cyan"/>
            </w:rPr>
            <w:delText>,</w:delText>
          </w:r>
        </w:del>
      </w:ins>
      <w:ins w:id="6306" w:author="RIL issue number H093" w:date="2018-02-05T14:13:00Z">
        <w:del w:id="6307" w:author="" w:date="2018-02-05T14:46:00Z">
          <w:r w:rsidR="00E720F6" w:rsidRPr="00EE645B">
            <w:rPr>
              <w:highlight w:val="cyan"/>
            </w:rPr>
            <w:tab/>
          </w:r>
          <w:r w:rsidR="00E720F6" w:rsidRPr="00EE645B">
            <w:rPr>
              <w:color w:val="808080"/>
              <w:highlight w:val="cyan"/>
            </w:rPr>
            <w:delText>-- Need M</w:delText>
          </w:r>
        </w:del>
      </w:ins>
    </w:p>
    <w:p w14:paraId="23202959"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Primary measurement timing configuration. Applicable for intra- and inter-frequency measurements. </w:t>
      </w:r>
    </w:p>
    <w:p w14:paraId="23DEEFB5" w14:textId="77777777" w:rsidR="00FC5230" w:rsidRPr="00EE645B" w:rsidRDefault="00FC5230" w:rsidP="00CE00FD">
      <w:pPr>
        <w:pStyle w:val="PL"/>
        <w:rPr>
          <w:highlight w:val="cyan"/>
        </w:rPr>
      </w:pPr>
      <w:r w:rsidRPr="00EE645B">
        <w:rPr>
          <w:highlight w:val="cyan"/>
        </w:rPr>
        <w:tab/>
        <w:t>sm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9ECB52"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Periodicity and offset of the measurement window in which to receive SS/PBCH blocks. </w:t>
      </w:r>
    </w:p>
    <w:p w14:paraId="78EAD716"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and offset are given in number of subframes.</w:t>
      </w:r>
    </w:p>
    <w:p w14:paraId="644A6013" w14:textId="77777777" w:rsidR="006F7C05" w:rsidRPr="00EE645B" w:rsidRDefault="006F7C05"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FIXME: This does not match the L1 parameter table!</w:t>
      </w:r>
      <w:r w:rsidR="00C56305" w:rsidRPr="00EE645B">
        <w:rPr>
          <w:color w:val="808080"/>
          <w:highlight w:val="cyan"/>
        </w:rPr>
        <w:t xml:space="preserve"> They seem to intend </w:t>
      </w:r>
      <w:r w:rsidR="00103DE8" w:rsidRPr="00EE645B">
        <w:rPr>
          <w:color w:val="808080"/>
          <w:highlight w:val="cyan"/>
        </w:rPr>
        <w:t xml:space="preserve">an index to </w:t>
      </w:r>
      <w:r w:rsidR="00C56305" w:rsidRPr="00EE645B">
        <w:rPr>
          <w:color w:val="808080"/>
          <w:highlight w:val="cyan"/>
        </w:rPr>
        <w:t xml:space="preserve">a hidden table in L1 specs. </w:t>
      </w:r>
    </w:p>
    <w:p w14:paraId="1454A720"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REF):</w:t>
      </w:r>
    </w:p>
    <w:p w14:paraId="0E9C3186" w14:textId="77777777" w:rsidR="00FC5230" w:rsidRPr="00EE645B" w:rsidRDefault="00FC5230" w:rsidP="00CE00FD">
      <w:pPr>
        <w:pStyle w:val="PL"/>
        <w:rPr>
          <w:highlight w:val="cyan"/>
        </w:rPr>
      </w:pPr>
      <w:r w:rsidRPr="00EE645B">
        <w:rPr>
          <w:highlight w:val="cyan"/>
        </w:rPr>
        <w:tab/>
      </w:r>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9248C51"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rPr>
        <w:tab/>
      </w:r>
      <w:r w:rsidRPr="00EE645B">
        <w:rPr>
          <w:highlight w:val="cyan"/>
          <w:lang w:val="de-DE"/>
        </w:rPr>
        <w:t>sf5</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4),</w:t>
      </w:r>
    </w:p>
    <w:p w14:paraId="2A27C077"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9),</w:t>
      </w:r>
    </w:p>
    <w:p w14:paraId="520F622E"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9),</w:t>
      </w:r>
    </w:p>
    <w:p w14:paraId="33366D75"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39),</w:t>
      </w:r>
    </w:p>
    <w:p w14:paraId="4A11E6D0" w14:textId="77777777" w:rsidR="00FC5230" w:rsidRPr="00EE645B" w:rsidRDefault="00FC5230" w:rsidP="00CE00FD">
      <w:pPr>
        <w:pStyle w:val="PL"/>
        <w:rPr>
          <w:highlight w:val="cyan"/>
          <w:lang w:val="de-DE"/>
        </w:rPr>
      </w:pPr>
      <w:r w:rsidRPr="00EE645B">
        <w:rPr>
          <w:highlight w:val="cyan"/>
          <w:lang w:val="de-DE"/>
        </w:rPr>
        <w:lastRenderedPageBreak/>
        <w:tab/>
      </w:r>
      <w:r w:rsidRPr="00EE645B">
        <w:rPr>
          <w:highlight w:val="cyan"/>
          <w:lang w:val="de-DE"/>
        </w:rPr>
        <w:tab/>
      </w:r>
      <w:r w:rsidRPr="00EE645B">
        <w:rPr>
          <w:highlight w:val="cyan"/>
          <w:lang w:val="de-DE"/>
        </w:rPr>
        <w:tab/>
        <w:t>sf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79),</w:t>
      </w:r>
    </w:p>
    <w:p w14:paraId="2BD09414"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59)</w:t>
      </w:r>
    </w:p>
    <w:p w14:paraId="7BCD86EC" w14:textId="77777777" w:rsidR="00FC5230" w:rsidRPr="00EE645B" w:rsidRDefault="00FC5230" w:rsidP="00CE00FD">
      <w:pPr>
        <w:pStyle w:val="PL"/>
        <w:rPr>
          <w:highlight w:val="cyan"/>
        </w:rPr>
      </w:pPr>
      <w:r w:rsidRPr="00EE645B">
        <w:rPr>
          <w:highlight w:val="cyan"/>
          <w:lang w:val="de-DE"/>
        </w:rPr>
        <w:tab/>
      </w:r>
      <w:r w:rsidRPr="00EE645B">
        <w:rPr>
          <w:highlight w:val="cyan"/>
          <w:lang w:val="de-DE"/>
        </w:rPr>
        <w:tab/>
      </w:r>
      <w:r w:rsidRPr="00EE645B">
        <w:rPr>
          <w:highlight w:val="cyan"/>
        </w:rPr>
        <w:t>},</w:t>
      </w:r>
    </w:p>
    <w:p w14:paraId="16BE0CC4"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Duration of the measurement window in which to receive SS/PBCH blocks. It is given in number of subframes </w:t>
      </w:r>
    </w:p>
    <w:p w14:paraId="13FC6697"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4.1)</w:t>
      </w:r>
    </w:p>
    <w:p w14:paraId="54F868D9" w14:textId="77777777" w:rsidR="00FC5230" w:rsidRPr="00EE645B" w:rsidRDefault="00FC5230" w:rsidP="00CE00FD">
      <w:pPr>
        <w:pStyle w:val="PL"/>
        <w:rPr>
          <w:del w:id="6308" w:author="" w:date="2018-02-05T10:55:00Z"/>
          <w:color w:val="808080"/>
          <w:highlight w:val="cyan"/>
        </w:rPr>
      </w:pPr>
      <w:del w:id="6309" w:author="" w:date="2018-02-05T10:55:00Z">
        <w:r w:rsidRPr="00EE645B">
          <w:rPr>
            <w:highlight w:val="cyan"/>
          </w:rPr>
          <w:tab/>
        </w:r>
        <w:r w:rsidRPr="00EE645B">
          <w:rPr>
            <w:highlight w:val="cyan"/>
          </w:rPr>
          <w:tab/>
        </w:r>
        <w:r w:rsidRPr="00EE645B">
          <w:rPr>
            <w:color w:val="808080"/>
            <w:highlight w:val="cyan"/>
          </w:rPr>
          <w:delText>-- FFS: RAN1 discusses additional allowed durations:</w:delText>
        </w:r>
      </w:del>
    </w:p>
    <w:p w14:paraId="58DB3D4C" w14:textId="77777777" w:rsidR="00FC5230" w:rsidRPr="00EE645B" w:rsidRDefault="00FC5230" w:rsidP="00CE00FD">
      <w:pPr>
        <w:pStyle w:val="PL"/>
        <w:rPr>
          <w:highlight w:val="cyan"/>
        </w:rPr>
      </w:pPr>
      <w:r w:rsidRPr="00EE645B">
        <w:rPr>
          <w:highlight w:val="cyan"/>
        </w:rPr>
        <w:tab/>
      </w: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 </w:t>
      </w:r>
      <w:ins w:id="6310" w:author="merged r1" w:date="2018-01-18T13:12:00Z">
        <w:r w:rsidR="004F3899" w:rsidRPr="00EE645B">
          <w:rPr>
            <w:highlight w:val="cyan"/>
          </w:rPr>
          <w:t xml:space="preserve">sf2, sf3, sf4, </w:t>
        </w:r>
      </w:ins>
      <w:r w:rsidRPr="00EE645B">
        <w:rPr>
          <w:highlight w:val="cyan"/>
        </w:rPr>
        <w:t>sf5 }</w:t>
      </w:r>
      <w:del w:id="6311" w:author="Rapporteur" w:date="2018-02-05T23:32:00Z">
        <w:r w:rsidR="007630B7" w:rsidRPr="00EE645B" w:rsidDel="00BA7349">
          <w:rPr>
            <w:highlight w:val="cyan"/>
          </w:rPr>
          <w:delText>,</w:delText>
        </w:r>
      </w:del>
    </w:p>
    <w:p w14:paraId="6DCB7F19" w14:textId="77777777" w:rsidR="007630B7" w:rsidRPr="00EE645B" w:rsidRDefault="007630B7" w:rsidP="00CE00FD">
      <w:pPr>
        <w:pStyle w:val="PL"/>
        <w:rPr>
          <w:highlight w:val="cyan"/>
        </w:rPr>
      </w:pPr>
    </w:p>
    <w:p w14:paraId="32D7D0E7" w14:textId="77777777" w:rsidR="007630B7" w:rsidRPr="00EE645B" w:rsidRDefault="007630B7" w:rsidP="00CE00FD">
      <w:pPr>
        <w:pStyle w:val="PL"/>
        <w:rPr>
          <w:color w:val="808080"/>
          <w:highlight w:val="cyan"/>
        </w:rPr>
      </w:pPr>
      <w:moveFromRangeStart w:id="6312" w:author="RIL issue number H091" w:date="2018-02-05T13:41:00Z" w:name="move505601403"/>
      <w:moveFrom w:id="6313" w:author="RIL issue number H091" w:date="2018-02-05T13:41:00Z">
        <w:r w:rsidRPr="00EE645B">
          <w:rPr>
            <w:highlight w:val="cyan"/>
          </w:rPr>
          <w:tab/>
        </w:r>
        <w:r w:rsidRPr="00EE645B">
          <w:rPr>
            <w:highlight w:val="cyan"/>
          </w:rPr>
          <w:tab/>
        </w:r>
        <w:r w:rsidRPr="00EE645B">
          <w:rPr>
            <w:color w:val="808080"/>
            <w:highlight w:val="cyan"/>
          </w:rPr>
          <w:t xml:space="preserve">-- The set of SS </w:t>
        </w:r>
        <w:r w:rsidR="00EA4DAF" w:rsidRPr="00EE645B">
          <w:rPr>
            <w:color w:val="808080"/>
            <w:highlight w:val="cyan"/>
          </w:rPr>
          <w:t>blocks to be measured within the</w:t>
        </w:r>
        <w:r w:rsidRPr="00EE645B">
          <w:rPr>
            <w:color w:val="808080"/>
            <w:highlight w:val="cyan"/>
          </w:rPr>
          <w:t xml:space="preserve"> SMTC measurement duration</w:t>
        </w:r>
        <w:r w:rsidR="00EA4DAF" w:rsidRPr="00EE645B">
          <w:rPr>
            <w:color w:val="808080"/>
            <w:highlight w:val="cyan"/>
          </w:rPr>
          <w:t xml:space="preserve">. </w:t>
        </w:r>
      </w:moveFrom>
    </w:p>
    <w:p w14:paraId="1C75FA46" w14:textId="77777777" w:rsidR="007630B7" w:rsidRPr="00EE645B" w:rsidRDefault="007630B7" w:rsidP="00CE00FD">
      <w:pPr>
        <w:pStyle w:val="PL"/>
        <w:rPr>
          <w:color w:val="808080"/>
          <w:highlight w:val="cyan"/>
        </w:rPr>
      </w:pPr>
      <w:moveFrom w:id="6314"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From>
    </w:p>
    <w:p w14:paraId="750F066D" w14:textId="77777777" w:rsidR="007630B7" w:rsidRPr="00EE645B" w:rsidRDefault="007630B7" w:rsidP="00CE00FD">
      <w:pPr>
        <w:pStyle w:val="PL"/>
        <w:rPr>
          <w:color w:val="808080"/>
          <w:highlight w:val="cyan"/>
        </w:rPr>
      </w:pPr>
      <w:moveFrom w:id="6315"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w:t>
        </w:r>
        <w:r w:rsidR="00EA4DAF" w:rsidRPr="00EE645B">
          <w:rPr>
            <w:color w:val="808080"/>
            <w:highlight w:val="cyan"/>
          </w:rPr>
          <w:t xml:space="preserve">measures on </w:t>
        </w:r>
        <w:r w:rsidR="003B1A51" w:rsidRPr="00EE645B">
          <w:rPr>
            <w:color w:val="808080"/>
            <w:highlight w:val="cyan"/>
          </w:rPr>
          <w:t xml:space="preserve">all </w:t>
        </w:r>
        <w:r w:rsidRPr="00EE645B">
          <w:rPr>
            <w:color w:val="808080"/>
            <w:highlight w:val="cyan"/>
          </w:rPr>
          <w:t xml:space="preserve">SS-blocks </w:t>
        </w:r>
      </w:moveFrom>
    </w:p>
    <w:p w14:paraId="5C7669E0" w14:textId="77777777" w:rsidR="005D2882" w:rsidRPr="00EE645B" w:rsidRDefault="005D2882" w:rsidP="00CE00FD">
      <w:pPr>
        <w:pStyle w:val="PL"/>
        <w:rPr>
          <w:color w:val="808080"/>
          <w:highlight w:val="cyan"/>
        </w:rPr>
      </w:pPr>
      <w:moveFrom w:id="6316" w:author="RIL issue number H091" w:date="2018-02-05T13:41:00Z">
        <w:r w:rsidRPr="00EE645B">
          <w:rPr>
            <w:highlight w:val="cyan"/>
          </w:rPr>
          <w:tab/>
        </w:r>
        <w:r w:rsidRPr="00EE645B">
          <w:rPr>
            <w:highlight w:val="cyan"/>
          </w:rPr>
          <w:tab/>
        </w:r>
        <w:r w:rsidRPr="00EE645B">
          <w:rPr>
            <w:color w:val="808080"/>
            <w:highlight w:val="cyan"/>
          </w:rPr>
          <w:t xml:space="preserve">-- FFS_CHECK: Is this IE placed correctly. </w:t>
        </w:r>
      </w:moveFrom>
    </w:p>
    <w:p w14:paraId="45C88DF7" w14:textId="77777777" w:rsidR="005D334D" w:rsidRPr="00EE645B" w:rsidRDefault="007630B7" w:rsidP="00CE00FD">
      <w:pPr>
        <w:pStyle w:val="PL"/>
        <w:rPr>
          <w:highlight w:val="cyan"/>
        </w:rPr>
      </w:pPr>
      <w:moveFromRangeStart w:id="6317" w:author="RIL issue number H091" w:date="2018-02-05T13:40:00Z" w:name="move505601382"/>
      <w:moveFromRangeEnd w:id="6312"/>
      <w:moveFrom w:id="6318"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5D334D" w:rsidRPr="00EE645B">
          <w:rPr>
            <w:highlight w:val="cyan"/>
          </w:rPr>
          <w:t xml:space="preserve">SetupRelease { </w:t>
        </w:r>
      </w:moveFrom>
    </w:p>
    <w:p w14:paraId="39FB2388" w14:textId="77777777" w:rsidR="005D334D" w:rsidRPr="00EE645B" w:rsidRDefault="005D334D" w:rsidP="00CE00FD">
      <w:pPr>
        <w:pStyle w:val="PL"/>
        <w:rPr>
          <w:highlight w:val="cyan"/>
        </w:rPr>
      </w:pPr>
      <w:moveFrom w:id="6319"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From>
    </w:p>
    <w:p w14:paraId="728EFA56" w14:textId="77777777" w:rsidR="005D334D" w:rsidRPr="00EE645B" w:rsidRDefault="005D334D" w:rsidP="00CE00FD">
      <w:pPr>
        <w:pStyle w:val="PL"/>
        <w:rPr>
          <w:color w:val="808080"/>
          <w:highlight w:val="cyan"/>
        </w:rPr>
      </w:pPr>
      <w:moveFrom w:id="632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From>
    </w:p>
    <w:p w14:paraId="72269E97" w14:textId="77777777" w:rsidR="005D334D" w:rsidRPr="00EE645B" w:rsidRDefault="005D334D" w:rsidP="00CE00FD">
      <w:pPr>
        <w:pStyle w:val="PL"/>
        <w:rPr>
          <w:highlight w:val="cyan"/>
        </w:rPr>
      </w:pPr>
      <w:moveFrom w:id="6321"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From>
    </w:p>
    <w:p w14:paraId="4E9EEFAE" w14:textId="77777777" w:rsidR="005D334D" w:rsidRPr="00EE645B" w:rsidRDefault="005D334D" w:rsidP="00CE00FD">
      <w:pPr>
        <w:pStyle w:val="PL"/>
        <w:rPr>
          <w:color w:val="808080"/>
          <w:highlight w:val="cyan"/>
        </w:rPr>
      </w:pPr>
      <w:moveFrom w:id="6322"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From>
    </w:p>
    <w:p w14:paraId="425DC48C" w14:textId="77777777" w:rsidR="005D334D" w:rsidRPr="00EE645B" w:rsidRDefault="005D334D" w:rsidP="00CE00FD">
      <w:pPr>
        <w:pStyle w:val="PL"/>
        <w:rPr>
          <w:highlight w:val="cyan"/>
        </w:rPr>
      </w:pPr>
      <w:moveFrom w:id="6323"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From>
    </w:p>
    <w:p w14:paraId="2249FCA3" w14:textId="77777777" w:rsidR="005D334D" w:rsidRPr="00EE645B" w:rsidRDefault="005D334D" w:rsidP="00CE00FD">
      <w:pPr>
        <w:pStyle w:val="PL"/>
        <w:rPr>
          <w:color w:val="808080"/>
          <w:highlight w:val="cyan"/>
        </w:rPr>
      </w:pPr>
      <w:moveFrom w:id="6324"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From>
    </w:p>
    <w:p w14:paraId="0B6DC186" w14:textId="77777777" w:rsidR="005D334D" w:rsidRPr="00EE645B" w:rsidRDefault="005D334D" w:rsidP="00CE00FD">
      <w:pPr>
        <w:pStyle w:val="PL"/>
        <w:rPr>
          <w:highlight w:val="cyan"/>
        </w:rPr>
      </w:pPr>
      <w:moveFrom w:id="6325"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From>
    </w:p>
    <w:p w14:paraId="0CA5F006" w14:textId="77777777" w:rsidR="005D334D" w:rsidRPr="00EE645B" w:rsidRDefault="005D334D" w:rsidP="00CE00FD">
      <w:pPr>
        <w:pStyle w:val="PL"/>
        <w:rPr>
          <w:highlight w:val="cyan"/>
        </w:rPr>
      </w:pPr>
      <w:moveFrom w:id="6326" w:author="RIL issue number H091" w:date="2018-02-05T13:40:00Z">
        <w:r w:rsidRPr="00EE645B">
          <w:rPr>
            <w:highlight w:val="cyan"/>
          </w:rPr>
          <w:tab/>
        </w:r>
        <w:r w:rsidRPr="00EE645B">
          <w:rPr>
            <w:highlight w:val="cyan"/>
          </w:rPr>
          <w:tab/>
        </w:r>
        <w:r w:rsidRPr="00EE645B">
          <w:rPr>
            <w:highlight w:val="cyan"/>
          </w:rPr>
          <w:tab/>
          <w:t>}</w:t>
        </w:r>
      </w:moveFrom>
    </w:p>
    <w:p w14:paraId="54F5CE73" w14:textId="77777777" w:rsidR="00A740A9" w:rsidRPr="00EE645B" w:rsidRDefault="005D334D" w:rsidP="00CE00FD">
      <w:pPr>
        <w:pStyle w:val="PL"/>
        <w:rPr>
          <w:color w:val="808080"/>
          <w:highlight w:val="cyan"/>
        </w:rPr>
      </w:pPr>
      <w:moveFrom w:id="6327" w:author="RIL issue number H091" w:date="2018-02-05T13:40:00Z">
        <w:r w:rsidRPr="00EE645B">
          <w:rPr>
            <w:highlight w:val="cyan"/>
          </w:rPr>
          <w:tab/>
        </w:r>
        <w:r w:rsidRPr="00EE645B">
          <w:rPr>
            <w:highlight w:val="cyan"/>
          </w:rPr>
          <w:tab/>
          <w:t>}</w:t>
        </w:r>
        <w:del w:id="6328" w:author="RIL issue number H093" w:date="2018-02-05T14:12:00Z">
          <w:r w:rsidRPr="00EE645B">
            <w:rPr>
              <w:highlight w:val="cyan"/>
            </w:rPr>
            <w:tab/>
          </w:r>
        </w:del>
      </w:moveFrom>
      <w:moveFromRangeEnd w:id="6317"/>
      <w:del w:id="6329" w:author="RIL issue number H093" w:date="2018-02-05T14: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r w:rsidRPr="00EE645B">
          <w:rPr>
            <w:color w:val="808080"/>
            <w:highlight w:val="cyan"/>
          </w:rPr>
          <w:delText>-- Need M</w:delText>
        </w:r>
      </w:del>
      <w:r w:rsidR="00FC5230" w:rsidRPr="00EE645B">
        <w:rPr>
          <w:color w:val="808080"/>
          <w:highlight w:val="cyan"/>
        </w:rPr>
        <w:tab/>
      </w:r>
    </w:p>
    <w:p w14:paraId="74FDFB6C" w14:textId="77777777" w:rsidR="00FC5230" w:rsidRPr="00EE645B" w:rsidRDefault="00A740A9" w:rsidP="00CE00FD">
      <w:pPr>
        <w:pStyle w:val="PL"/>
        <w:rPr>
          <w:highlight w:val="cyan"/>
        </w:rPr>
      </w:pPr>
      <w:r w:rsidRPr="00EE645B">
        <w:rPr>
          <w:highlight w:val="cyan"/>
        </w:rPr>
        <w:tab/>
      </w:r>
      <w:r w:rsidR="00FC5230" w:rsidRPr="00EE645B">
        <w:rPr>
          <w:highlight w:val="cyan"/>
        </w:rPr>
        <w:t>},</w:t>
      </w:r>
    </w:p>
    <w:bookmarkEnd w:id="6261"/>
    <w:p w14:paraId="4EA362C8" w14:textId="77777777" w:rsidR="00FC5230" w:rsidRPr="00EE645B" w:rsidRDefault="00FC5230" w:rsidP="00CE00FD">
      <w:pPr>
        <w:pStyle w:val="PL"/>
        <w:rPr>
          <w:highlight w:val="cyan"/>
        </w:rPr>
      </w:pPr>
    </w:p>
    <w:bookmarkEnd w:id="6262"/>
    <w:p w14:paraId="6D1178EE"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Secondary measurement timing confguration for explicitly signalled PCIs. It uses the offset and duration from smtc1.</w:t>
      </w:r>
    </w:p>
    <w:p w14:paraId="52594057"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It is supported only for intra-frequency measurements in RRC CONNECTED. </w:t>
      </w:r>
    </w:p>
    <w:p w14:paraId="45062970" w14:textId="77777777" w:rsidR="00FC5230" w:rsidRPr="00EE645B" w:rsidRDefault="00FC5230" w:rsidP="00CE00FD">
      <w:pPr>
        <w:pStyle w:val="PL"/>
        <w:rPr>
          <w:highlight w:val="cyan"/>
        </w:rPr>
      </w:pPr>
      <w:r w:rsidRPr="00EE645B">
        <w:rPr>
          <w:highlight w:val="cyan"/>
        </w:rPr>
        <w:tab/>
        <w:t xml:space="preserve">smtc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7093BE"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CIs that are known to follow this SMTC.</w:t>
      </w:r>
    </w:p>
    <w:p w14:paraId="31E0A2A3" w14:textId="77777777" w:rsidR="00FC5230" w:rsidRPr="00EE645B" w:rsidRDefault="00FC5230" w:rsidP="00CE00FD">
      <w:pPr>
        <w:pStyle w:val="PL"/>
        <w:rPr>
          <w:highlight w:val="cyan"/>
        </w:rPr>
      </w:pPr>
      <w:r w:rsidRPr="00EE645B">
        <w:rPr>
          <w:highlight w:val="cyan"/>
        </w:rPr>
        <w:tab/>
      </w:r>
      <w:r w:rsidRPr="00EE645B">
        <w:rPr>
          <w:highlight w:val="cyan"/>
        </w:rPr>
        <w:tab/>
        <w:t>pci-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CIsPerSMTC))</w:t>
      </w:r>
      <w:r w:rsidRPr="00EE645B">
        <w:rPr>
          <w:color w:val="993366"/>
          <w:highlight w:val="cyan"/>
        </w:rPr>
        <w:t xml:space="preserve"> OF</w:t>
      </w:r>
      <w:r w:rsidRPr="00EE645B">
        <w:rPr>
          <w:highlight w:val="cyan"/>
        </w:rPr>
        <w:t xml:space="preserve"> Phys</w:t>
      </w:r>
      <w:del w:id="6330" w:author="" w:date="2018-01-31T10:28:00Z">
        <w:r w:rsidRPr="00EE645B" w:rsidDel="00DB70A4">
          <w:rPr>
            <w:highlight w:val="cyan"/>
          </w:rPr>
          <w:delText>ical</w:delText>
        </w:r>
      </w:del>
      <w:r w:rsidRPr="00EE645B">
        <w:rPr>
          <w:highlight w:val="cyan"/>
        </w:rPr>
        <w:t>CellId</w:t>
      </w:r>
      <w:r w:rsidRPr="00EE645B">
        <w:rPr>
          <w:highlight w:val="cyan"/>
        </w:rPr>
        <w:tab/>
      </w:r>
      <w:r w:rsidRPr="00EE645B">
        <w:rPr>
          <w:highlight w:val="cyan"/>
        </w:rPr>
        <w:tab/>
      </w:r>
      <w:r w:rsidRPr="00EE645B">
        <w:rPr>
          <w:color w:val="993366"/>
          <w:highlight w:val="cyan"/>
        </w:rPr>
        <w:t>OPTIONAL</w:t>
      </w:r>
      <w:r w:rsidR="00021C07" w:rsidRPr="00EE645B">
        <w:rPr>
          <w:color w:val="993366"/>
          <w:highlight w:val="cyan"/>
        </w:rPr>
        <w:t>,</w:t>
      </w:r>
      <w:ins w:id="633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1CC0D0D"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for the given PCIs. Timing offset and Duration as provided in smtc1.</w:t>
      </w:r>
    </w:p>
    <w:p w14:paraId="5C1D6A49" w14:textId="77777777" w:rsidR="00FC5230" w:rsidRPr="00EE645B" w:rsidRDefault="00FC5230" w:rsidP="00CE00FD">
      <w:pPr>
        <w:pStyle w:val="PL"/>
        <w:rPr>
          <w:highlight w:val="cyan"/>
        </w:rPr>
      </w:pPr>
      <w:r w:rsidRPr="00EE645B">
        <w:rPr>
          <w:highlight w:val="cyan"/>
        </w:rPr>
        <w:tab/>
      </w:r>
      <w:r w:rsidRPr="00EE645B">
        <w:rPr>
          <w:highlight w:val="cyan"/>
        </w:rPr>
        <w:tab/>
        <w:t>periodic</w:t>
      </w:r>
      <w:ins w:id="6332" w:author="Rapporteur" w:date="2018-02-02T09:36:00Z">
        <w:r w:rsidR="00A2311F" w:rsidRPr="00EE645B">
          <w:rPr>
            <w:highlight w:val="cyan"/>
          </w:rPr>
          <w:t>i</w:t>
        </w:r>
      </w:ins>
      <w:r w:rsidRPr="00EE645B">
        <w:rPr>
          <w:highlight w:val="cyan"/>
        </w:rPr>
        <w:t>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D06CE" w:rsidRPr="00EE645B">
        <w:rPr>
          <w:highlight w:val="cyan"/>
        </w:rPr>
        <w:tab/>
      </w:r>
      <w:r w:rsidR="00A74C72" w:rsidRPr="00EE645B">
        <w:rPr>
          <w:highlight w:val="cyan"/>
        </w:rPr>
        <w:t>ENUMERATED {</w:t>
      </w:r>
      <w:del w:id="6333" w:author="merged r1" w:date="2018-01-18T13:12:00Z">
        <w:r w:rsidR="00A74C72" w:rsidRPr="00EE645B">
          <w:rPr>
            <w:highlight w:val="cyan"/>
          </w:rPr>
          <w:delText>ffsTypeAndValue</w:delText>
        </w:r>
      </w:del>
      <w:ins w:id="6334" w:author="merged r1" w:date="2018-01-18T13:12:00Z">
        <w:r w:rsidR="004F3899" w:rsidRPr="00EE645B">
          <w:rPr>
            <w:highlight w:val="cyan"/>
          </w:rPr>
          <w:t>sf5, sf10, sf20, sf40, sf80, sf160, spare2, spare1</w:t>
        </w:r>
      </w:ins>
      <w:r w:rsidR="00A74C72" w:rsidRPr="00EE645B">
        <w:rPr>
          <w:highlight w:val="cyan"/>
        </w:rPr>
        <w:t>}</w:t>
      </w:r>
    </w:p>
    <w:p w14:paraId="6F83660E" w14:textId="77777777" w:rsidR="00FC5230" w:rsidRPr="00EE645B" w:rsidRDefault="00FC523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raFreqConnected</w:t>
      </w:r>
    </w:p>
    <w:p w14:paraId="1EEF2ABD" w14:textId="77777777" w:rsidR="00FC5230" w:rsidRPr="00EE645B" w:rsidRDefault="00FC5230" w:rsidP="00CE00FD">
      <w:pPr>
        <w:pStyle w:val="PL"/>
        <w:rPr>
          <w:highlight w:val="cyan"/>
        </w:rPr>
      </w:pPr>
      <w:r w:rsidRPr="00EE645B">
        <w:rPr>
          <w:highlight w:val="cyan"/>
        </w:rPr>
        <w:t>}</w:t>
      </w:r>
    </w:p>
    <w:p w14:paraId="58474DAE" w14:textId="77777777" w:rsidR="00542042" w:rsidRPr="00EE645B" w:rsidRDefault="00542042" w:rsidP="00CE00FD">
      <w:pPr>
        <w:pStyle w:val="PL"/>
        <w:rPr>
          <w:highlight w:val="cyan"/>
        </w:rPr>
      </w:pPr>
    </w:p>
    <w:p w14:paraId="427BEED1" w14:textId="77777777" w:rsidR="00FC5230" w:rsidRPr="00EE645B" w:rsidRDefault="00FC5230" w:rsidP="00CE00FD">
      <w:pPr>
        <w:pStyle w:val="PL"/>
        <w:rPr>
          <w:highlight w:val="cyan"/>
        </w:rPr>
      </w:pPr>
      <w:r w:rsidRPr="00EE645B">
        <w:rPr>
          <w:highlight w:val="cyan"/>
        </w:rPr>
        <w:t>CSI-RS-ResourceConfig</w:t>
      </w:r>
      <w:del w:id="6335" w:author="Rapporteur" w:date="2018-02-02T09:36:00Z">
        <w:r w:rsidRPr="00EE645B" w:rsidDel="00A2311F">
          <w:rPr>
            <w:highlight w:val="cyan"/>
          </w:rPr>
          <w:delText>-</w:delText>
        </w:r>
      </w:del>
      <w:r w:rsidRPr="00EE645B">
        <w:rPr>
          <w:highlight w:val="cyan"/>
        </w:rPr>
        <w:t xml:space="preserve">Mobility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85A344" w14:textId="77777777" w:rsidR="00AD4DCD" w:rsidRPr="00EE645B" w:rsidRDefault="00AD4DCD" w:rsidP="00CE00FD">
      <w:pPr>
        <w:pStyle w:val="PL"/>
        <w:rPr>
          <w:color w:val="808080"/>
          <w:highlight w:val="cyan"/>
        </w:rPr>
      </w:pPr>
      <w:r w:rsidRPr="00EE645B">
        <w:rPr>
          <w:highlight w:val="cyan"/>
        </w:rPr>
        <w:tab/>
      </w:r>
      <w:r w:rsidRPr="00EE645B">
        <w:rPr>
          <w:color w:val="808080"/>
          <w:highlight w:val="cyan"/>
        </w:rPr>
        <w:t>-- MO specific values</w:t>
      </w:r>
    </w:p>
    <w:p w14:paraId="4CD52B4A" w14:textId="77777777" w:rsidR="00AD4DCD" w:rsidRPr="00EE645B" w:rsidRDefault="00D914C6" w:rsidP="00CE00FD">
      <w:pPr>
        <w:pStyle w:val="PL"/>
        <w:rPr>
          <w:del w:id="6336" w:author="" w:date="2018-02-02T18:21:00Z"/>
          <w:highlight w:val="cyan"/>
        </w:rPr>
      </w:pPr>
      <w:del w:id="6337" w:author="" w:date="2018-02-02T18:21:00Z">
        <w:r w:rsidRPr="00EE645B">
          <w:rPr>
            <w:highlight w:val="cyan"/>
          </w:rPr>
          <w:tab/>
        </w:r>
        <w:r w:rsidR="00AD4DCD" w:rsidRPr="00EE645B">
          <w:rPr>
            <w:highlight w:val="cyan"/>
          </w:rPr>
          <w:delText>csi-rs-MeasurementBW</w:delText>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color w:val="993366"/>
            <w:highlight w:val="cyan"/>
          </w:rPr>
          <w:delText>SEQUENCE</w:delText>
        </w:r>
        <w:r w:rsidR="00AD4DCD" w:rsidRPr="00EE645B">
          <w:rPr>
            <w:highlight w:val="cyan"/>
          </w:rPr>
          <w:delText xml:space="preserve"> {</w:delText>
        </w:r>
      </w:del>
    </w:p>
    <w:p w14:paraId="28EA8994" w14:textId="77777777" w:rsidR="00D914C6" w:rsidRPr="00EE645B" w:rsidRDefault="00D914C6" w:rsidP="00CE00FD">
      <w:pPr>
        <w:pStyle w:val="PL"/>
        <w:rPr>
          <w:del w:id="6338" w:author="" w:date="2018-02-02T18:21:00Z"/>
          <w:color w:val="808080"/>
          <w:highlight w:val="cyan"/>
        </w:rPr>
      </w:pPr>
      <w:del w:id="6339" w:author="" w:date="2018-02-02T18:21:00Z">
        <w:r w:rsidRPr="00EE645B">
          <w:rPr>
            <w:highlight w:val="cyan"/>
          </w:rPr>
          <w:tab/>
        </w:r>
        <w:r w:rsidRPr="00EE645B">
          <w:rPr>
            <w:highlight w:val="cyan"/>
          </w:rPr>
          <w:tab/>
        </w:r>
        <w:r w:rsidRPr="00EE645B">
          <w:rPr>
            <w:color w:val="808080"/>
            <w:highlight w:val="cyan"/>
          </w:rPr>
          <w:delText>-- Size of the measurement BW in PRBs</w:delText>
        </w:r>
      </w:del>
    </w:p>
    <w:p w14:paraId="48ACC87C" w14:textId="77777777" w:rsidR="00D914C6" w:rsidRPr="00EE645B" w:rsidRDefault="00D914C6" w:rsidP="00CE00FD">
      <w:pPr>
        <w:pStyle w:val="PL"/>
        <w:rPr>
          <w:del w:id="6340" w:author="" w:date="2018-02-02T18:21:00Z"/>
          <w:color w:val="808080"/>
          <w:highlight w:val="cyan"/>
        </w:rPr>
      </w:pPr>
      <w:del w:id="6341" w:author="" w:date="2018-02-02T18:21:00Z">
        <w:r w:rsidRPr="00EE645B">
          <w:rPr>
            <w:highlight w:val="cyan"/>
          </w:rPr>
          <w:tab/>
        </w:r>
        <w:r w:rsidRPr="00EE645B">
          <w:rPr>
            <w:highlight w:val="cyan"/>
          </w:rPr>
          <w:tab/>
        </w:r>
        <w:r w:rsidRPr="00EE645B">
          <w:rPr>
            <w:color w:val="808080"/>
            <w:highlight w:val="cyan"/>
          </w:rPr>
          <w:delText>-- Corresponds to L1 parameter 'CSI-RS-measurementBW-size' (see FFS_Spec, section FFS_Section)</w:delText>
        </w:r>
      </w:del>
    </w:p>
    <w:p w14:paraId="27940F18" w14:textId="77777777" w:rsidR="00AD4DCD" w:rsidRPr="00EE645B" w:rsidRDefault="00AD4DCD" w:rsidP="00CE00FD">
      <w:pPr>
        <w:pStyle w:val="PL"/>
        <w:rPr>
          <w:del w:id="6342" w:author="" w:date="2018-02-02T18:21:00Z"/>
          <w:highlight w:val="cyan"/>
          <w:lang w:val="en-US"/>
        </w:rPr>
      </w:pPr>
      <w:del w:id="6343" w:author="" w:date="2018-02-02T18:21:00Z">
        <w:r w:rsidRPr="00EE645B">
          <w:rPr>
            <w:highlight w:val="cyan"/>
            <w:lang w:val="en-US"/>
          </w:rPr>
          <w:tab/>
        </w:r>
        <w:r w:rsidRPr="00EE645B">
          <w:rPr>
            <w:highlight w:val="cyan"/>
            <w:lang w:val="en-US"/>
          </w:rPr>
          <w:tab/>
        </w:r>
        <w:r w:rsidR="00D914C6" w:rsidRPr="00EE645B">
          <w:rPr>
            <w:highlight w:val="cyan"/>
          </w:rPr>
          <w:delText>nrofPRBs</w:delTex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delText>ENUMERATED</w:delText>
        </w:r>
        <w:r w:rsidRPr="00EE645B">
          <w:rPr>
            <w:highlight w:val="cyan"/>
            <w:lang w:val="en-US"/>
          </w:rPr>
          <w:delText xml:space="preserve"> {</w:delText>
        </w:r>
        <w:r w:rsidRPr="00EE645B">
          <w:rPr>
            <w:highlight w:val="cyan"/>
          </w:rPr>
          <w:delText xml:space="preserve"> size</w:delText>
        </w:r>
        <w:r w:rsidRPr="00EE645B">
          <w:rPr>
            <w:highlight w:val="cyan"/>
            <w:lang w:val="en-US"/>
          </w:rPr>
          <w:delText xml:space="preserve">24, </w:delText>
        </w:r>
        <w:r w:rsidRPr="00EE645B">
          <w:rPr>
            <w:highlight w:val="cyan"/>
          </w:rPr>
          <w:delText>size</w:delText>
        </w:r>
        <w:r w:rsidRPr="00EE645B">
          <w:rPr>
            <w:highlight w:val="cyan"/>
            <w:lang w:val="en-US"/>
          </w:rPr>
          <w:delText xml:space="preserve">48, </w:delText>
        </w:r>
        <w:r w:rsidRPr="00EE645B">
          <w:rPr>
            <w:highlight w:val="cyan"/>
          </w:rPr>
          <w:delText>size</w:delText>
        </w:r>
        <w:r w:rsidRPr="00EE645B">
          <w:rPr>
            <w:highlight w:val="cyan"/>
            <w:lang w:val="en-US"/>
          </w:rPr>
          <w:delText xml:space="preserve">96, </w:delText>
        </w:r>
        <w:r w:rsidRPr="00EE645B">
          <w:rPr>
            <w:highlight w:val="cyan"/>
          </w:rPr>
          <w:delText>size</w:delText>
        </w:r>
        <w:r w:rsidRPr="00EE645B">
          <w:rPr>
            <w:highlight w:val="cyan"/>
            <w:lang w:val="en-US"/>
          </w:rPr>
          <w:delText xml:space="preserve">192, </w:delText>
        </w:r>
        <w:r w:rsidRPr="00EE645B">
          <w:rPr>
            <w:highlight w:val="cyan"/>
          </w:rPr>
          <w:delText>size</w:delText>
        </w:r>
        <w:r w:rsidRPr="00EE645B">
          <w:rPr>
            <w:highlight w:val="cyan"/>
            <w:lang w:val="en-US"/>
          </w:rPr>
          <w:delText>268},</w:delText>
        </w:r>
      </w:del>
    </w:p>
    <w:p w14:paraId="7613E195" w14:textId="77777777" w:rsidR="00D914C6" w:rsidRPr="00EE645B" w:rsidRDefault="00D914C6" w:rsidP="00CE00FD">
      <w:pPr>
        <w:pStyle w:val="PL"/>
        <w:rPr>
          <w:del w:id="6344" w:author="" w:date="2018-02-02T18:21:00Z"/>
          <w:color w:val="808080"/>
          <w:highlight w:val="cyan"/>
        </w:rPr>
      </w:pPr>
      <w:del w:id="6345" w:author="" w:date="2018-02-02T18:21:00Z">
        <w:r w:rsidRPr="00EE645B">
          <w:rPr>
            <w:highlight w:val="cyan"/>
          </w:rPr>
          <w:tab/>
        </w:r>
        <w:r w:rsidRPr="00EE645B">
          <w:rPr>
            <w:highlight w:val="cyan"/>
          </w:rPr>
          <w:tab/>
        </w:r>
        <w:r w:rsidRPr="00EE645B">
          <w:rPr>
            <w:color w:val="808080"/>
            <w:highlight w:val="cyan"/>
          </w:rPr>
          <w:delText>-- Starting PRB index of the measurement bandwidth</w:delText>
        </w:r>
      </w:del>
    </w:p>
    <w:p w14:paraId="73C21779" w14:textId="77777777" w:rsidR="00D914C6" w:rsidRPr="00EE645B" w:rsidRDefault="00D914C6" w:rsidP="00CE00FD">
      <w:pPr>
        <w:pStyle w:val="PL"/>
        <w:rPr>
          <w:del w:id="6346" w:author="" w:date="2018-02-02T18:21:00Z"/>
          <w:color w:val="808080"/>
          <w:highlight w:val="cyan"/>
        </w:rPr>
      </w:pPr>
      <w:del w:id="6347" w:author="" w:date="2018-02-02T18:21:00Z">
        <w:r w:rsidRPr="00EE645B">
          <w:rPr>
            <w:highlight w:val="cyan"/>
          </w:rPr>
          <w:tab/>
        </w:r>
        <w:r w:rsidRPr="00EE645B">
          <w:rPr>
            <w:highlight w:val="cyan"/>
          </w:rPr>
          <w:tab/>
        </w:r>
        <w:r w:rsidRPr="00EE645B">
          <w:rPr>
            <w:color w:val="808080"/>
            <w:highlight w:val="cyan"/>
          </w:rPr>
          <w:delText>-- Corresponds to L1 parameter 'CSI-RS-measurement-BW-start' (see FFS_Spec, section FFS_Section)</w:delText>
        </w:r>
      </w:del>
    </w:p>
    <w:p w14:paraId="780B7105" w14:textId="77777777" w:rsidR="00D914C6" w:rsidRPr="00EE645B" w:rsidRDefault="00D914C6" w:rsidP="00CE00FD">
      <w:pPr>
        <w:pStyle w:val="PL"/>
        <w:rPr>
          <w:del w:id="6348" w:author="" w:date="2018-02-02T18:21:00Z"/>
          <w:color w:val="808080"/>
          <w:highlight w:val="cyan"/>
        </w:rPr>
      </w:pPr>
      <w:del w:id="6349" w:author="" w:date="2018-02-02T18:21:00Z">
        <w:r w:rsidRPr="00EE645B">
          <w:rPr>
            <w:highlight w:val="cyan"/>
          </w:rPr>
          <w:tab/>
        </w:r>
        <w:r w:rsidRPr="00EE645B">
          <w:rPr>
            <w:highlight w:val="cyan"/>
          </w:rPr>
          <w:tab/>
        </w:r>
        <w:r w:rsidRPr="00EE645B">
          <w:rPr>
            <w:color w:val="808080"/>
            <w:highlight w:val="cyan"/>
          </w:rPr>
          <w:delText>-- FFS_Value: Upper edge of value range unclear in RAN1</w:delText>
        </w:r>
      </w:del>
    </w:p>
    <w:p w14:paraId="69FBB497" w14:textId="77777777" w:rsidR="00AD4DCD" w:rsidRPr="00EE645B" w:rsidRDefault="00AD4DCD" w:rsidP="00CE00FD">
      <w:pPr>
        <w:pStyle w:val="PL"/>
        <w:rPr>
          <w:del w:id="6350" w:author="" w:date="2018-02-02T18:21:00Z"/>
          <w:highlight w:val="cyan"/>
        </w:rPr>
      </w:pPr>
      <w:del w:id="6351" w:author="" w:date="2018-02-02T18:21:00Z">
        <w:r w:rsidRPr="00EE645B">
          <w:rPr>
            <w:highlight w:val="cyan"/>
            <w:lang w:val="en-US"/>
          </w:rPr>
          <w:tab/>
        </w:r>
        <w:r w:rsidRPr="00EE645B">
          <w:rPr>
            <w:highlight w:val="cyan"/>
            <w:lang w:val="en-US"/>
          </w:rPr>
          <w:tab/>
          <w:delText>start</w:delText>
        </w:r>
        <w:r w:rsidR="00D914C6" w:rsidRPr="00EE645B">
          <w:rPr>
            <w:highlight w:val="cyan"/>
            <w:lang w:val="en-US"/>
          </w:rPr>
          <w:delText>PRB</w:delText>
        </w:r>
        <w:r w:rsidRPr="00EE645B">
          <w:rPr>
            <w:highlight w:val="cyan"/>
            <w:lang w:val="en-US"/>
          </w:rPr>
          <w:tab/>
        </w:r>
        <w:r w:rsidRPr="00EE645B">
          <w:rPr>
            <w:highlight w:val="cyan"/>
            <w:lang w:val="en-US"/>
          </w:rPr>
          <w:tab/>
        </w:r>
        <w:r w:rsidRPr="00EE645B">
          <w:rPr>
            <w:highlight w:val="cyan"/>
            <w:lang w:val="en-US"/>
          </w:rPr>
          <w:tab/>
        </w:r>
        <w:r w:rsidR="00D914C6" w:rsidRPr="00EE645B">
          <w:rPr>
            <w:color w:val="993366"/>
            <w:highlight w:val="cyan"/>
            <w:lang w:val="en-US"/>
          </w:rPr>
          <w:delText>INTEGER</w:delText>
        </w:r>
        <w:r w:rsidR="00D914C6" w:rsidRPr="00EE645B">
          <w:rPr>
            <w:highlight w:val="cyan"/>
            <w:lang w:val="en-US"/>
          </w:rPr>
          <w:delText>(0..251)</w:delText>
        </w:r>
        <w:r w:rsidRPr="00EE645B">
          <w:rPr>
            <w:highlight w:val="cyan"/>
            <w:lang w:val="en-US"/>
          </w:rPr>
          <w:delText>,</w:delText>
        </w:r>
      </w:del>
    </w:p>
    <w:p w14:paraId="784BF4B8" w14:textId="77777777" w:rsidR="00D914C6" w:rsidRPr="00EE645B" w:rsidRDefault="00D914C6" w:rsidP="00CE00FD">
      <w:pPr>
        <w:pStyle w:val="PL"/>
        <w:rPr>
          <w:del w:id="6352" w:author="" w:date="2018-02-02T18:21:00Z"/>
          <w:color w:val="808080"/>
          <w:highlight w:val="cyan"/>
        </w:rPr>
      </w:pPr>
      <w:del w:id="6353" w:author="" w:date="2018-02-02T18:21:00Z">
        <w:r w:rsidRPr="00EE645B">
          <w:rPr>
            <w:highlight w:val="cyan"/>
          </w:rPr>
          <w:tab/>
        </w:r>
        <w:r w:rsidRPr="00EE645B">
          <w:rPr>
            <w:highlight w:val="cyan"/>
          </w:rPr>
          <w:tab/>
        </w:r>
        <w:r w:rsidRPr="00EE645B">
          <w:rPr>
            <w:color w:val="808080"/>
            <w:highlight w:val="cyan"/>
          </w:rPr>
          <w:delText xml:space="preserve">-- Each CSI-RS resource may be associated with one SSB. If such SSB is indicated, the NW also indicates whether the UE may assume </w:delText>
        </w:r>
      </w:del>
    </w:p>
    <w:p w14:paraId="14F83E51" w14:textId="77777777" w:rsidR="00D914C6" w:rsidRPr="00EE645B" w:rsidRDefault="00D914C6" w:rsidP="00CE00FD">
      <w:pPr>
        <w:pStyle w:val="PL"/>
        <w:rPr>
          <w:del w:id="6354" w:author="" w:date="2018-02-02T18:21:00Z"/>
          <w:color w:val="808080"/>
          <w:highlight w:val="cyan"/>
        </w:rPr>
      </w:pPr>
      <w:del w:id="6355" w:author="" w:date="2018-02-02T18:21:00Z">
        <w:r w:rsidRPr="00EE645B">
          <w:rPr>
            <w:highlight w:val="cyan"/>
          </w:rPr>
          <w:tab/>
        </w:r>
        <w:r w:rsidRPr="00EE645B">
          <w:rPr>
            <w:highlight w:val="cyan"/>
          </w:rPr>
          <w:tab/>
        </w:r>
        <w:r w:rsidRPr="00EE645B">
          <w:rPr>
            <w:color w:val="808080"/>
            <w:highlight w:val="cyan"/>
          </w:rPr>
          <w:delText xml:space="preserve">-- quasi-colocation of this SSB with this CSI-RS reosurce. </w:delText>
        </w:r>
      </w:del>
    </w:p>
    <w:p w14:paraId="127B6C7D" w14:textId="77777777" w:rsidR="00D914C6" w:rsidRPr="00EE645B" w:rsidRDefault="00D914C6" w:rsidP="00CE00FD">
      <w:pPr>
        <w:pStyle w:val="PL"/>
        <w:rPr>
          <w:del w:id="6356" w:author="" w:date="2018-02-02T18:21:00Z"/>
          <w:color w:val="808080"/>
          <w:highlight w:val="cyan"/>
        </w:rPr>
      </w:pPr>
      <w:del w:id="6357" w:author="" w:date="2018-02-02T18:21:00Z">
        <w:r w:rsidRPr="00EE645B">
          <w:rPr>
            <w:highlight w:val="cyan"/>
          </w:rPr>
          <w:tab/>
        </w:r>
        <w:r w:rsidRPr="00EE645B">
          <w:rPr>
            <w:highlight w:val="cyan"/>
          </w:rPr>
          <w:tab/>
        </w:r>
        <w:r w:rsidRPr="00EE645B">
          <w:rPr>
            <w:color w:val="808080"/>
            <w:highlight w:val="cyan"/>
          </w:rPr>
          <w:delText>-- Corresponds to L1 parameter 'Associated-SSB' (see FFS_Spec, section FFS_Section)</w:delText>
        </w:r>
      </w:del>
    </w:p>
    <w:p w14:paraId="23FDC0B1" w14:textId="77777777" w:rsidR="00D914C6" w:rsidRPr="00EE645B" w:rsidRDefault="00D914C6" w:rsidP="00CE00FD">
      <w:pPr>
        <w:pStyle w:val="PL"/>
        <w:rPr>
          <w:del w:id="6358" w:author="" w:date="2018-02-02T18:21:00Z"/>
          <w:color w:val="808080"/>
          <w:highlight w:val="cyan"/>
        </w:rPr>
      </w:pPr>
      <w:del w:id="6359" w:author="" w:date="2018-02-02T18:21:00Z">
        <w:r w:rsidRPr="00EE645B">
          <w:rPr>
            <w:highlight w:val="cyan"/>
          </w:rPr>
          <w:tab/>
        </w:r>
        <w:r w:rsidRPr="00EE645B">
          <w:rPr>
            <w:highlight w:val="cyan"/>
          </w:rPr>
          <w:tab/>
        </w:r>
        <w:r w:rsidRPr="00EE645B">
          <w:rPr>
            <w:color w:val="808080"/>
            <w:highlight w:val="cyan"/>
          </w:rPr>
          <w:delText>-- FFS: What does the UE do if it there is no such SSB-Index?</w:delText>
        </w:r>
      </w:del>
    </w:p>
    <w:p w14:paraId="58D61280" w14:textId="77777777" w:rsidR="00D914C6" w:rsidRPr="00EE645B" w:rsidRDefault="00AD4DCD" w:rsidP="00CE00FD">
      <w:pPr>
        <w:pStyle w:val="PL"/>
        <w:rPr>
          <w:del w:id="6360" w:author="" w:date="2018-02-02T18:21:00Z"/>
          <w:highlight w:val="cyan"/>
        </w:rPr>
      </w:pPr>
      <w:del w:id="6361" w:author="" w:date="2018-02-02T18:21:00Z">
        <w:r w:rsidRPr="00EE645B">
          <w:rPr>
            <w:highlight w:val="cyan"/>
            <w:lang w:val="en-US"/>
          </w:rPr>
          <w:tab/>
        </w:r>
        <w:r w:rsidRPr="00EE645B">
          <w:rPr>
            <w:highlight w:val="cyan"/>
            <w:lang w:val="en-US"/>
          </w:rPr>
          <w:tab/>
          <w:delText>associatedSSB</w:delTex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00D914C6" w:rsidRPr="00EE645B">
          <w:rPr>
            <w:highlight w:val="cyan"/>
            <w:lang w:val="en-US"/>
          </w:rPr>
          <w:tab/>
        </w:r>
        <w:r w:rsidRPr="00EE645B">
          <w:rPr>
            <w:highlight w:val="cyan"/>
            <w:lang w:val="en-US"/>
          </w:rPr>
          <w:tab/>
        </w:r>
        <w:r w:rsidR="00D914C6" w:rsidRPr="00EE645B">
          <w:rPr>
            <w:color w:val="993366"/>
            <w:highlight w:val="cyan"/>
          </w:rPr>
          <w:delText>SEQUENCE</w:delText>
        </w:r>
        <w:r w:rsidR="00D914C6" w:rsidRPr="00EE645B">
          <w:rPr>
            <w:highlight w:val="cyan"/>
          </w:rPr>
          <w:delText xml:space="preserve"> {</w:delText>
        </w:r>
      </w:del>
    </w:p>
    <w:p w14:paraId="2790AE4A" w14:textId="77777777" w:rsidR="00D914C6" w:rsidRPr="00EE645B" w:rsidRDefault="00D914C6" w:rsidP="00CE00FD">
      <w:pPr>
        <w:pStyle w:val="PL"/>
        <w:rPr>
          <w:del w:id="6362" w:author="" w:date="2018-02-02T18:21:00Z"/>
          <w:color w:val="808080"/>
          <w:highlight w:val="cyan"/>
        </w:rPr>
      </w:pPr>
      <w:del w:id="6363"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FFS_Value: Check the value range</w:delText>
        </w:r>
      </w:del>
    </w:p>
    <w:p w14:paraId="747B1509" w14:textId="77777777" w:rsidR="00D914C6" w:rsidRPr="00EE645B" w:rsidRDefault="00D914C6" w:rsidP="00CE00FD">
      <w:pPr>
        <w:pStyle w:val="PL"/>
        <w:rPr>
          <w:del w:id="6364" w:author="" w:date="2018-02-02T18:21:00Z"/>
          <w:highlight w:val="cyan"/>
        </w:rPr>
      </w:pPr>
      <w:del w:id="6365" w:author="" w:date="2018-02-02T18:21:00Z">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color w:val="993366"/>
            <w:highlight w:val="cyan"/>
          </w:rPr>
          <w:delText>OPTIONAL</w:delText>
        </w:r>
        <w:r w:rsidRPr="00EE645B">
          <w:rPr>
            <w:highlight w:val="cyan"/>
          </w:rPr>
          <w:delText>,</w:delText>
        </w:r>
      </w:del>
    </w:p>
    <w:p w14:paraId="30E2F767" w14:textId="77777777" w:rsidR="00D914C6" w:rsidRPr="00EE645B" w:rsidRDefault="00D914C6" w:rsidP="00CE00FD">
      <w:pPr>
        <w:pStyle w:val="PL"/>
        <w:rPr>
          <w:del w:id="6366" w:author="" w:date="2018-02-02T18:21:00Z"/>
          <w:color w:val="808080"/>
          <w:highlight w:val="cyan"/>
        </w:rPr>
      </w:pPr>
      <w:del w:id="6367" w:author="" w:date="2018-02-02T18:21:00Z">
        <w:r w:rsidRPr="00EE645B">
          <w:rPr>
            <w:highlight w:val="cyan"/>
          </w:rPr>
          <w:lastRenderedPageBreak/>
          <w:tab/>
        </w:r>
        <w:r w:rsidRPr="00EE645B">
          <w:rPr>
            <w:highlight w:val="cyan"/>
          </w:rPr>
          <w:tab/>
        </w:r>
        <w:r w:rsidRPr="00EE645B">
          <w:rPr>
            <w:highlight w:val="cyan"/>
          </w:rPr>
          <w:tab/>
        </w:r>
        <w:r w:rsidRPr="00EE645B">
          <w:rPr>
            <w:color w:val="808080"/>
            <w:highlight w:val="cyan"/>
          </w:rPr>
          <w:delText>-- The CSI-RS resource is either QCL’ed not QCL’ed with the associated SSB in spatial parameters</w:delText>
        </w:r>
      </w:del>
    </w:p>
    <w:p w14:paraId="0E39EB16" w14:textId="77777777" w:rsidR="00D914C6" w:rsidRPr="00EE645B" w:rsidRDefault="00D914C6" w:rsidP="00CE00FD">
      <w:pPr>
        <w:pStyle w:val="PL"/>
        <w:rPr>
          <w:del w:id="6368" w:author="" w:date="2018-02-02T18:21:00Z"/>
          <w:color w:val="808080"/>
          <w:highlight w:val="cyan"/>
        </w:rPr>
      </w:pPr>
      <w:del w:id="6369"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QCLed-SSB' (see FFS_Spec, section FFS_Section)</w:delText>
        </w:r>
      </w:del>
    </w:p>
    <w:p w14:paraId="5EFC551A" w14:textId="77777777" w:rsidR="00D914C6" w:rsidRPr="00EE645B" w:rsidRDefault="00D914C6" w:rsidP="00CE00FD">
      <w:pPr>
        <w:pStyle w:val="PL"/>
        <w:rPr>
          <w:del w:id="6370" w:author="" w:date="2018-02-02T18:21:00Z"/>
          <w:highlight w:val="cyan"/>
        </w:rPr>
      </w:pPr>
      <w:del w:id="6371" w:author="" w:date="2018-02-02T18:21:00Z">
        <w:r w:rsidRPr="00EE645B">
          <w:rPr>
            <w:highlight w:val="cyan"/>
          </w:rPr>
          <w:tab/>
        </w:r>
        <w:r w:rsidRPr="00EE645B">
          <w:rPr>
            <w:highlight w:val="cyan"/>
          </w:rPr>
          <w:tab/>
        </w:r>
        <w:r w:rsidRPr="00EE645B">
          <w:rPr>
            <w:highlight w:val="cyan"/>
          </w:rPr>
          <w:tab/>
          <w:delText>isQuasiColocat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del>
    </w:p>
    <w:p w14:paraId="1159A36F" w14:textId="77777777" w:rsidR="00AD4DCD" w:rsidRPr="00EE645B" w:rsidRDefault="00D914C6" w:rsidP="00CE00FD">
      <w:pPr>
        <w:pStyle w:val="PL"/>
        <w:rPr>
          <w:del w:id="6372" w:author="" w:date="2018-02-02T18:21:00Z"/>
          <w:highlight w:val="cyan"/>
          <w:lang w:val="en-US"/>
        </w:rPr>
      </w:pPr>
      <w:del w:id="6373" w:author="" w:date="2018-02-02T18:21:00Z">
        <w:r w:rsidRPr="00EE645B">
          <w:rPr>
            <w:highlight w:val="cyan"/>
          </w:rPr>
          <w:tab/>
        </w:r>
        <w:r w:rsidRPr="00EE645B">
          <w:rPr>
            <w:highlight w:val="cyan"/>
          </w:rPr>
          <w:tab/>
          <w:delText>}</w:delText>
        </w:r>
        <w:r w:rsidR="00AD4DCD" w:rsidRPr="00EE645B">
          <w:rPr>
            <w:highlight w:val="cyan"/>
            <w:lang w:val="en-US"/>
          </w:rPr>
          <w:delText>,</w:delText>
        </w:r>
      </w:del>
    </w:p>
    <w:p w14:paraId="36DF9CC3" w14:textId="77777777" w:rsidR="00AD4DCD" w:rsidRPr="00EE645B" w:rsidRDefault="00AD4DCD" w:rsidP="00CE00FD">
      <w:pPr>
        <w:pStyle w:val="PL"/>
        <w:rPr>
          <w:del w:id="6374" w:author="" w:date="2018-02-02T18:20:00Z"/>
          <w:highlight w:val="cyan"/>
        </w:rPr>
      </w:pPr>
      <w:r w:rsidRPr="00EE645B">
        <w:rPr>
          <w:highlight w:val="cyan"/>
          <w:lang w:val="en-US"/>
        </w:rPr>
        <w:tab/>
      </w:r>
      <w:r w:rsidRPr="00EE645B">
        <w:rPr>
          <w:highlight w:val="cyan"/>
          <w:lang w:val="en-US"/>
        </w:rPr>
        <w:tab/>
        <w:t>isServingCellMO</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BOOLEAN</w:t>
      </w:r>
    </w:p>
    <w:p w14:paraId="3B8DAA99" w14:textId="77777777" w:rsidR="00AD4DCD" w:rsidRPr="00EE645B" w:rsidRDefault="00D914C6" w:rsidP="00CE00FD">
      <w:pPr>
        <w:pStyle w:val="PL"/>
        <w:rPr>
          <w:highlight w:val="cyan"/>
        </w:rPr>
      </w:pPr>
      <w:del w:id="6375" w:author="" w:date="2018-02-02T18:20:00Z">
        <w:r w:rsidRPr="00EE645B">
          <w:rPr>
            <w:highlight w:val="cyan"/>
          </w:rPr>
          <w:tab/>
        </w:r>
        <w:r w:rsidR="00AD4DCD" w:rsidRPr="00EE645B">
          <w:rPr>
            <w:highlight w:val="cyan"/>
          </w:rPr>
          <w:delText>}</w:delText>
        </w:r>
      </w:del>
      <w:r w:rsidRPr="00EE645B">
        <w:rPr>
          <w:highlight w:val="cyan"/>
        </w:rPr>
        <w:t>,</w:t>
      </w:r>
    </w:p>
    <w:p w14:paraId="44D68D8B" w14:textId="77777777" w:rsidR="00FC5230" w:rsidRPr="00EE645B" w:rsidRDefault="00FC5230" w:rsidP="00CE00FD">
      <w:pPr>
        <w:pStyle w:val="PL"/>
        <w:rPr>
          <w:ins w:id="6376" w:author="" w:date="2018-02-02T09:49:00Z"/>
          <w:color w:val="808080"/>
          <w:highlight w:val="cyan"/>
        </w:rPr>
      </w:pPr>
      <w:r w:rsidRPr="00EE645B">
        <w:rPr>
          <w:highlight w:val="cyan"/>
        </w:rPr>
        <w:tab/>
      </w:r>
      <w:r w:rsidRPr="00EE645B">
        <w:rPr>
          <w:color w:val="808080"/>
          <w:highlight w:val="cyan"/>
        </w:rPr>
        <w:t xml:space="preserve">-- </w:t>
      </w:r>
      <w:del w:id="6377" w:author="" w:date="2018-02-02T09:50:00Z">
        <w:r w:rsidRPr="00EE645B" w:rsidDel="00890814">
          <w:rPr>
            <w:color w:val="808080"/>
            <w:highlight w:val="cyan"/>
          </w:rPr>
          <w:delText>s</w:delText>
        </w:r>
      </w:del>
      <w:ins w:id="6378" w:author="" w:date="2018-02-02T09:50:00Z">
        <w:r w:rsidR="00890814" w:rsidRPr="00EE645B">
          <w:rPr>
            <w:color w:val="808080"/>
            <w:highlight w:val="cyan"/>
          </w:rPr>
          <w:t>S</w:t>
        </w:r>
      </w:ins>
      <w:r w:rsidRPr="00EE645B">
        <w:rPr>
          <w:color w:val="808080"/>
          <w:highlight w:val="cyan"/>
        </w:rPr>
        <w:t xml:space="preserve">ubcarrier spacing of CSI-RS. </w:t>
      </w:r>
      <w:del w:id="6379" w:author="" w:date="2018-02-02T09:49:00Z">
        <w:r w:rsidRPr="00EE645B" w:rsidDel="00F836F4">
          <w:rPr>
            <w:color w:val="808080"/>
            <w:highlight w:val="cyan"/>
          </w:rPr>
          <w:delText>It can take the same values available also for the data channels and for SSB</w:delText>
        </w:r>
      </w:del>
    </w:p>
    <w:p w14:paraId="7600DECA" w14:textId="77777777" w:rsidR="00F836F4" w:rsidRPr="00EE645B" w:rsidRDefault="00F836F4" w:rsidP="00CE00FD">
      <w:pPr>
        <w:pStyle w:val="PL"/>
        <w:rPr>
          <w:ins w:id="6380" w:author="" w:date="2018-02-02T09:49:00Z"/>
          <w:color w:val="808080"/>
          <w:highlight w:val="cyan"/>
        </w:rPr>
      </w:pPr>
      <w:ins w:id="6381" w:author="" w:date="2018-02-02T09:49:00Z">
        <w:r w:rsidRPr="00EE645B">
          <w:rPr>
            <w:color w:val="808080"/>
            <w:highlight w:val="cyan"/>
          </w:rPr>
          <w:tab/>
          <w:t>-- Supported values are 15, 30 or 60 kHz  (&lt;6GHz), 60 or 120 kHz (&gt;6GHz).</w:t>
        </w:r>
      </w:ins>
    </w:p>
    <w:p w14:paraId="1A6FEEA9" w14:textId="77777777" w:rsidR="00F836F4" w:rsidRPr="00EE645B" w:rsidRDefault="00F836F4" w:rsidP="00CE00FD">
      <w:pPr>
        <w:pStyle w:val="PL"/>
        <w:rPr>
          <w:color w:val="808080"/>
          <w:highlight w:val="cyan"/>
        </w:rPr>
      </w:pPr>
      <w:ins w:id="6382" w:author="" w:date="2018-02-02T09:49:00Z">
        <w:r w:rsidRPr="00EE645B">
          <w:rPr>
            <w:color w:val="808080"/>
            <w:highlight w:val="cyan"/>
          </w:rPr>
          <w:tab/>
          <w:t>-- Corresponds to L1 parameter '</w:t>
        </w:r>
      </w:ins>
      <w:ins w:id="6383" w:author="" w:date="2018-02-02T09:50:00Z">
        <w:r w:rsidRPr="00EE645B">
          <w:rPr>
            <w:color w:val="808080"/>
            <w:highlight w:val="cyan"/>
          </w:rPr>
          <w:t>Numerology</w:t>
        </w:r>
      </w:ins>
      <w:ins w:id="6384" w:author="" w:date="2018-02-02T09:49:00Z">
        <w:r w:rsidRPr="00EE645B">
          <w:rPr>
            <w:color w:val="808080"/>
            <w:highlight w:val="cyan"/>
          </w:rPr>
          <w:t>'</w:t>
        </w:r>
      </w:ins>
      <w:ins w:id="6385" w:author="" w:date="2018-02-02T09:50:00Z">
        <w:r w:rsidRPr="00EE645B">
          <w:rPr>
            <w:color w:val="808080"/>
            <w:highlight w:val="cyan"/>
          </w:rPr>
          <w:t xml:space="preserve"> (see 38.211, section FFS_Section)</w:t>
        </w:r>
      </w:ins>
    </w:p>
    <w:p w14:paraId="532385DC" w14:textId="77777777" w:rsidR="00FC5230" w:rsidRPr="00EE645B" w:rsidRDefault="00FC5230" w:rsidP="00CE00FD">
      <w:pPr>
        <w:pStyle w:val="PL"/>
        <w:rPr>
          <w:highlight w:val="cyan"/>
        </w:rPr>
      </w:pPr>
      <w:bookmarkStart w:id="6386" w:name="_Hlk500775173"/>
      <w:r w:rsidRPr="00EE645B">
        <w:rPr>
          <w:highlight w:val="cyan"/>
        </w:rPr>
        <w:tab/>
        <w:t>subcarrierSpacing</w:t>
      </w:r>
      <w:ins w:id="6387" w:author="RIL issue number Z036" w:date="2018-02-05T10:27:00Z">
        <w:r w:rsidR="00587309" w:rsidRPr="00EE645B">
          <w:rPr>
            <w:highlight w:val="cyan"/>
          </w:rPr>
          <w:t>CSI-RS</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d="6388" w:author="" w:date="2018-02-02T09:38:00Z">
        <w:r w:rsidR="00A2311F" w:rsidRPr="00EE645B">
          <w:rPr>
            <w:highlight w:val="cyan"/>
          </w:rPr>
          <w:t>CSI-RS</w:t>
        </w:r>
      </w:ins>
      <w:r w:rsidRPr="00EE645B">
        <w:rPr>
          <w:highlight w:val="cyan"/>
        </w:rPr>
        <w:t>,</w:t>
      </w:r>
    </w:p>
    <w:bookmarkEnd w:id="6386"/>
    <w:p w14:paraId="14D3392B" w14:textId="77777777" w:rsidR="00D914C6" w:rsidRPr="00EE645B" w:rsidRDefault="004B54F3" w:rsidP="00CE00FD">
      <w:pPr>
        <w:pStyle w:val="PL"/>
        <w:rPr>
          <w:del w:id="6389" w:author="" w:date="2018-02-02T18:21:00Z"/>
          <w:color w:val="808080"/>
          <w:highlight w:val="cyan"/>
        </w:rPr>
      </w:pPr>
      <w:del w:id="6390" w:author="" w:date="2018-02-02T18:21:00Z">
        <w:r w:rsidRPr="00EE645B">
          <w:rPr>
            <w:highlight w:val="cyan"/>
          </w:rPr>
          <w:tab/>
        </w:r>
        <w:r w:rsidRPr="00EE645B">
          <w:rPr>
            <w:color w:val="808080"/>
            <w:highlight w:val="cyan"/>
          </w:rPr>
          <w:delText>-- FFS_Description</w:delText>
        </w:r>
        <w:r w:rsidR="00D914C6" w:rsidRPr="00EE645B">
          <w:rPr>
            <w:color w:val="808080"/>
            <w:highlight w:val="cyan"/>
          </w:rPr>
          <w:delText xml:space="preserve">. </w:delText>
        </w:r>
      </w:del>
    </w:p>
    <w:p w14:paraId="0644DDD9" w14:textId="77777777" w:rsidR="004B54F3" w:rsidRPr="00EE645B" w:rsidRDefault="00D914C6" w:rsidP="00CE00FD">
      <w:pPr>
        <w:pStyle w:val="PL"/>
        <w:rPr>
          <w:del w:id="6391" w:author="" w:date="2018-02-02T18:21:00Z"/>
          <w:color w:val="808080"/>
          <w:highlight w:val="cyan"/>
        </w:rPr>
      </w:pPr>
      <w:del w:id="6392" w:author="" w:date="2018-02-02T18:21:00Z">
        <w:r w:rsidRPr="00EE645B">
          <w:rPr>
            <w:highlight w:val="cyan"/>
          </w:rPr>
          <w:tab/>
        </w:r>
        <w:r w:rsidRPr="00EE645B">
          <w:rPr>
            <w:color w:val="808080"/>
            <w:highlight w:val="cyan"/>
          </w:rPr>
          <w:delText>-- FFS_CHECK: Should this be in the resource-config (here) or in the resource (below)?</w:delText>
        </w:r>
      </w:del>
    </w:p>
    <w:p w14:paraId="1AFF7C4A" w14:textId="77777777" w:rsidR="004B54F3" w:rsidRPr="00EE645B" w:rsidRDefault="004B54F3" w:rsidP="00CE00FD">
      <w:pPr>
        <w:pStyle w:val="PL"/>
        <w:rPr>
          <w:del w:id="6393" w:author="" w:date="2018-02-02T18:21:00Z"/>
          <w:color w:val="808080"/>
          <w:highlight w:val="cyan"/>
        </w:rPr>
      </w:pPr>
      <w:del w:id="6394" w:author="" w:date="2018-02-02T18:21:00Z">
        <w:r w:rsidRPr="00EE645B">
          <w:rPr>
            <w:highlight w:val="cyan"/>
          </w:rPr>
          <w:tab/>
        </w:r>
        <w:r w:rsidRPr="00EE645B">
          <w:rPr>
            <w:color w:val="808080"/>
            <w:highlight w:val="cyan"/>
          </w:rPr>
          <w:delText>-- Corresponds to L1 parameter 'Common-PRB-Grid-offset' (see FFS_Spec, section FFS_Section)</w:delText>
        </w:r>
      </w:del>
    </w:p>
    <w:p w14:paraId="564FEE09" w14:textId="77777777" w:rsidR="000F695E" w:rsidRDefault="004B54F3">
      <w:pPr>
        <w:pStyle w:val="PL"/>
        <w:tabs>
          <w:tab w:val="clear" w:pos="12264"/>
          <w:tab w:val="left" w:pos="11965"/>
        </w:tabs>
        <w:rPr>
          <w:del w:id="6395" w:author="" w:date="2018-02-02T18:21:00Z"/>
          <w:highlight w:val="cyan"/>
        </w:rPr>
        <w:pPrChange w:id="6396" w:author="merged r1" w:date="2018-01-18T13:22:00Z">
          <w:pPr>
            <w:pStyle w:val="PL"/>
          </w:pPr>
        </w:pPrChange>
      </w:pPr>
      <w:bookmarkStart w:id="6397" w:name="_Hlk501358071"/>
      <w:del w:id="6398" w:author="" w:date="2018-02-02T18:21:00Z">
        <w:r w:rsidRPr="00EE645B">
          <w:rPr>
            <w:highlight w:val="cyan"/>
          </w:rPr>
          <w:tab/>
          <w:delText>prb-Grid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7E28" w:rsidRPr="00EE645B">
          <w:rPr>
            <w:highlight w:val="cyan"/>
          </w:rPr>
          <w:delText>INTEGER</w:delText>
        </w:r>
        <w:r w:rsidR="000A60A3" w:rsidRPr="00EE645B">
          <w:rPr>
            <w:highlight w:val="cyan"/>
          </w:rPr>
          <w:delText xml:space="preserve"> </w:delText>
        </w:r>
        <w:r w:rsidR="000C7E28" w:rsidRPr="00EE645B">
          <w:rPr>
            <w:highlight w:val="cyan"/>
          </w:rPr>
          <w:delText>(</w:delText>
        </w:r>
      </w:del>
      <w:ins w:id="6399" w:author="merged r1" w:date="2018-01-18T13:12:00Z">
        <w:del w:id="6400" w:author="" w:date="2018-02-02T18:21:00Z">
          <w:r w:rsidR="00B76787" w:rsidRPr="00EE645B">
            <w:rPr>
              <w:highlight w:val="cyan"/>
            </w:rPr>
            <w:delText>0..</w:delText>
          </w:r>
        </w:del>
      </w:ins>
      <w:del w:id="6401" w:author="" w:date="2018-02-02T18:21:00Z">
        <w:r w:rsidRPr="00EE645B">
          <w:rPr>
            <w:highlight w:val="cyan"/>
          </w:rPr>
          <w:delText>maxNrofPhysicalResourceBlocksTimes4</w:delText>
        </w:r>
        <w:r w:rsidR="000A60A3"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bookmarkEnd w:id="6397"/>
    <w:p w14:paraId="536BB03A" w14:textId="77777777" w:rsidR="00AD4DCD" w:rsidRPr="00EE645B" w:rsidRDefault="00AD4DCD" w:rsidP="00CE00FD">
      <w:pPr>
        <w:pStyle w:val="PL"/>
        <w:rPr>
          <w:del w:id="6402" w:author="" w:date="2018-02-02T18:21:00Z"/>
          <w:highlight w:val="cyan"/>
        </w:rPr>
      </w:pPr>
    </w:p>
    <w:p w14:paraId="65547C8E" w14:textId="77777777" w:rsidR="008E2EC9" w:rsidRPr="00EE645B" w:rsidRDefault="008E2EC9" w:rsidP="00CE00FD">
      <w:pPr>
        <w:pStyle w:val="PL"/>
        <w:rPr>
          <w:del w:id="6403" w:author="" w:date="2018-02-02T18:21:00Z"/>
          <w:color w:val="808080"/>
          <w:highlight w:val="cyan"/>
        </w:rPr>
      </w:pPr>
      <w:del w:id="6404" w:author="" w:date="2018-02-02T18:21:00Z">
        <w:r w:rsidRPr="00EE645B">
          <w:rPr>
            <w:highlight w:val="cyan"/>
          </w:rPr>
          <w:delText xml:space="preserve">    </w:delText>
        </w:r>
        <w:r w:rsidRPr="00EE645B">
          <w:rPr>
            <w:color w:val="808080"/>
            <w:highlight w:val="cyan"/>
          </w:rPr>
          <w:delText>-- List of resources</w:delText>
        </w:r>
      </w:del>
    </w:p>
    <w:p w14:paraId="753B4B78" w14:textId="77777777" w:rsidR="00AD4DCD" w:rsidRPr="00EE645B" w:rsidRDefault="00AD4DCD" w:rsidP="00CE00FD">
      <w:pPr>
        <w:pStyle w:val="PL"/>
        <w:rPr>
          <w:del w:id="6405" w:author="" w:date="2018-02-02T18:21:00Z"/>
          <w:highlight w:val="cyan"/>
        </w:rPr>
      </w:pPr>
      <w:del w:id="6406" w:author="" w:date="2018-02-02T18:21:00Z">
        <w:r w:rsidRPr="00EE645B">
          <w:rPr>
            <w:highlight w:val="cyan"/>
          </w:rPr>
          <w:tab/>
          <w:delText xml:space="preserve">csi-rs-ResourceList-Mobility </w:delText>
        </w:r>
        <w:r w:rsidR="008E2EC9"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CSI-RS-ResourcesRRM))</w:delText>
        </w:r>
        <w:r w:rsidRPr="00EE645B">
          <w:rPr>
            <w:highlight w:val="cyan"/>
          </w:rPr>
          <w:tab/>
          <w:delText>OF CSI-RS-Resource-Mobility</w:delText>
        </w:r>
      </w:del>
    </w:p>
    <w:p w14:paraId="7ECB2C68"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7" w:author="" w:date="2018-02-02T18:21:00Z"/>
          <w:rFonts w:ascii="Courier New" w:hAnsi="Courier New"/>
          <w:noProof/>
          <w:color w:val="808080"/>
          <w:sz w:val="16"/>
          <w:highlight w:val="cyan"/>
          <w:lang w:eastAsia="ko-KR"/>
        </w:rPr>
      </w:pPr>
      <w:ins w:id="6408" w:author="" w:date="2018-02-02T18:21: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xml:space="preserve">-- List of </w:t>
        </w:r>
        <w:r w:rsidRPr="00EE645B">
          <w:rPr>
            <w:rFonts w:ascii="Courier New" w:hAnsi="Courier New" w:hint="eastAsia"/>
            <w:noProof/>
            <w:color w:val="808080"/>
            <w:sz w:val="16"/>
            <w:highlight w:val="cyan"/>
            <w:lang w:eastAsia="ko-KR"/>
          </w:rPr>
          <w:t>cells</w:t>
        </w:r>
      </w:ins>
    </w:p>
    <w:p w14:paraId="53738EB0"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9" w:author="" w:date="2018-02-02T18:21:00Z"/>
          <w:rFonts w:ascii="Courier New" w:hAnsi="Courier New"/>
          <w:noProof/>
          <w:sz w:val="16"/>
          <w:highlight w:val="cyan"/>
          <w:lang w:eastAsia="sv-SE"/>
        </w:rPr>
      </w:pPr>
      <w:ins w:id="6410" w:author="" w:date="2018-02-02T18:21:00Z">
        <w:r w:rsidRPr="00EE645B">
          <w:rPr>
            <w:rFonts w:ascii="Courier New" w:hAnsi="Courier New"/>
            <w:noProof/>
            <w:sz w:val="16"/>
            <w:highlight w:val="cyan"/>
            <w:lang w:eastAsia="sv-SE"/>
          </w:rPr>
          <w:tab/>
          <w:t>csi-</w:t>
        </w:r>
      </w:ins>
      <w:ins w:id="6411" w:author="Rapporteur" w:date="2018-02-05T13:19:00Z">
        <w:r w:rsidR="0002410C" w:rsidRPr="00EE645B">
          <w:rPr>
            <w:rFonts w:ascii="Courier New" w:hAnsi="Courier New"/>
            <w:noProof/>
            <w:sz w:val="16"/>
            <w:highlight w:val="cyan"/>
            <w:lang w:eastAsia="sv-SE"/>
          </w:rPr>
          <w:t>RS</w:t>
        </w:r>
      </w:ins>
      <w:ins w:id="6412" w:author="" w:date="2018-02-02T18:21:00Z">
        <w:r w:rsidRPr="00EE645B">
          <w:rPr>
            <w:rFonts w:ascii="Courier New" w:hAnsi="Courier New"/>
            <w:noProof/>
            <w:sz w:val="16"/>
            <w:highlight w:val="cyan"/>
            <w:lang w:eastAsia="sv-SE"/>
          </w:rPr>
          <w:t>-</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 xml:space="preserv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sRRM))</w:t>
        </w:r>
        <w:r w:rsidRPr="00EE645B">
          <w:rPr>
            <w:rFonts w:ascii="Courier New" w:hAnsi="Courier New"/>
            <w:noProof/>
            <w:sz w:val="16"/>
            <w:highlight w:val="cyan"/>
            <w:lang w:eastAsia="sv-SE"/>
          </w:rPr>
          <w:tab/>
          <w:t>OF 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Mobility</w:t>
        </w:r>
      </w:ins>
    </w:p>
    <w:p w14:paraId="1335C7FD" w14:textId="77777777" w:rsidR="00411C2B" w:rsidRPr="00EE645B" w:rsidRDefault="00411C2B" w:rsidP="00CE00FD">
      <w:pPr>
        <w:pStyle w:val="PL"/>
        <w:rPr>
          <w:ins w:id="6413" w:author="" w:date="2018-02-02T18:21:00Z"/>
          <w:highlight w:val="cyan"/>
        </w:rPr>
      </w:pPr>
    </w:p>
    <w:p w14:paraId="1145E46B" w14:textId="77777777" w:rsidR="00AD4DCD" w:rsidRPr="00EE645B" w:rsidRDefault="00AD4DCD" w:rsidP="00CE00FD">
      <w:pPr>
        <w:pStyle w:val="PL"/>
        <w:rPr>
          <w:highlight w:val="cyan"/>
        </w:rPr>
      </w:pPr>
      <w:r w:rsidRPr="00EE645B">
        <w:rPr>
          <w:highlight w:val="cyan"/>
        </w:rPr>
        <w:t>}</w:t>
      </w:r>
    </w:p>
    <w:p w14:paraId="4158967E" w14:textId="77777777" w:rsidR="00AD4DCD" w:rsidRPr="00EE645B" w:rsidRDefault="00AD4DCD" w:rsidP="00CE00FD">
      <w:pPr>
        <w:pStyle w:val="PL"/>
        <w:rPr>
          <w:ins w:id="6414" w:author="" w:date="2018-02-02T18:22:00Z"/>
          <w:highlight w:val="cyan"/>
        </w:rPr>
      </w:pPr>
    </w:p>
    <w:p w14:paraId="7E922D6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5" w:author="" w:date="2018-02-02T18:22:00Z"/>
          <w:rFonts w:ascii="Courier New" w:hAnsi="Courier New"/>
          <w:noProof/>
          <w:sz w:val="16"/>
          <w:highlight w:val="cyan"/>
          <w:lang w:eastAsia="ko-KR"/>
        </w:rPr>
      </w:pPr>
      <w:ins w:id="6416" w:author="" w:date="2018-02-02T18:22:00Z">
        <w:r w:rsidRPr="00EE645B">
          <w:rPr>
            <w:rFonts w:ascii="Courier New" w:hAnsi="Courier New"/>
            <w:noProof/>
            <w:sz w:val="16"/>
            <w:highlight w:val="cyan"/>
            <w:lang w:eastAsia="ko-KR"/>
          </w:rPr>
          <w:t>C</w:t>
        </w:r>
        <w:r w:rsidRPr="00EE645B">
          <w:rPr>
            <w:rFonts w:ascii="Courier New" w:hAnsi="Courier New" w:hint="eastAsia"/>
            <w:noProof/>
            <w:sz w:val="16"/>
            <w:highlight w:val="cyan"/>
            <w:lang w:eastAsia="ko-KR"/>
          </w:rPr>
          <w:t>SI-RS-CellMobility</w:t>
        </w:r>
        <w:r w:rsidRPr="00EE645B">
          <w:rPr>
            <w:rFonts w:ascii="Courier New" w:hAnsi="Courier New"/>
            <w:noProof/>
            <w:sz w:val="16"/>
            <w:highlight w:val="cyan"/>
            <w:lang w:eastAsia="sv-SE"/>
          </w:rPr>
          <w:t xml:space="preserve"> ::=</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48E482C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7" w:author="" w:date="2018-02-02T18:22:00Z"/>
          <w:rFonts w:ascii="Courier New" w:hAnsi="Courier New"/>
          <w:noProof/>
          <w:sz w:val="16"/>
          <w:highlight w:val="cyan"/>
          <w:lang w:eastAsia="sv-SE"/>
        </w:rPr>
      </w:pPr>
      <w:ins w:id="6418" w:author="" w:date="2018-02-02T18:22:00Z">
        <w:r w:rsidRPr="00EE645B">
          <w:rPr>
            <w:rFonts w:ascii="Courier New" w:hAnsi="Courier New"/>
            <w:noProof/>
            <w:sz w:val="16"/>
            <w:highlight w:val="cyan"/>
            <w:lang w:eastAsia="sv-SE"/>
          </w:rPr>
          <w:tab/>
          <w:t>cellId</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t>PhysCellId,</w:t>
        </w:r>
      </w:ins>
    </w:p>
    <w:p w14:paraId="017A460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9" w:author="" w:date="2018-02-02T18:22:00Z"/>
          <w:rFonts w:ascii="Courier New" w:hAnsi="Courier New"/>
          <w:noProof/>
          <w:sz w:val="16"/>
          <w:highlight w:val="cyan"/>
          <w:lang w:eastAsia="ko-KR"/>
        </w:rPr>
      </w:pPr>
    </w:p>
    <w:p w14:paraId="4ADDD27C"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0" w:author="" w:date="2018-02-02T18:22:00Z"/>
          <w:rFonts w:ascii="Courier New" w:hAnsi="Courier New"/>
          <w:noProof/>
          <w:sz w:val="16"/>
          <w:highlight w:val="cyan"/>
          <w:lang w:eastAsia="sv-SE"/>
        </w:rPr>
      </w:pPr>
      <w:ins w:id="6421" w:author="" w:date="2018-02-02T18:22:00Z">
        <w:r w:rsidRPr="00EE645B">
          <w:rPr>
            <w:rFonts w:ascii="Courier New" w:hAnsi="Courier New"/>
            <w:noProof/>
            <w:sz w:val="16"/>
            <w:highlight w:val="cyan"/>
            <w:lang w:eastAsia="sv-SE"/>
          </w:rPr>
          <w:tab/>
          <w:t>csi-rs-MeasurementBW</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3AE0CB9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2" w:author="" w:date="2018-02-02T18:22:00Z"/>
          <w:rFonts w:ascii="Courier New" w:hAnsi="Courier New"/>
          <w:noProof/>
          <w:color w:val="808080"/>
          <w:sz w:val="16"/>
          <w:highlight w:val="cyan"/>
          <w:lang w:eastAsia="sv-SE"/>
        </w:rPr>
      </w:pPr>
      <w:ins w:id="6423"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w:t>
        </w:r>
      </w:ins>
      <w:ins w:id="6424" w:author="L1 Parameters R1-1801276" w:date="2018-02-05T11:02:00Z">
        <w:r w:rsidR="003422A5" w:rsidRPr="00EE645B">
          <w:rPr>
            <w:rFonts w:ascii="Courier New" w:hAnsi="Courier New"/>
            <w:noProof/>
            <w:color w:val="808080"/>
            <w:sz w:val="16"/>
            <w:highlight w:val="cyan"/>
            <w:lang w:eastAsia="sv-SE"/>
          </w:rPr>
          <w:t xml:space="preserve">Allowed </w:t>
        </w:r>
      </w:ins>
      <w:ins w:id="6425" w:author="" w:date="2018-02-02T18:22:00Z">
        <w:del w:id="6426" w:author="L1 Parameters R1-1801276" w:date="2018-02-05T11:02:00Z">
          <w:r w:rsidRPr="00EE645B" w:rsidDel="003422A5">
            <w:rPr>
              <w:rFonts w:ascii="Courier New" w:hAnsi="Courier New"/>
              <w:noProof/>
              <w:color w:val="808080"/>
              <w:sz w:val="16"/>
              <w:highlight w:val="cyan"/>
              <w:lang w:eastAsia="sv-SE"/>
            </w:rPr>
            <w:delText>S</w:delText>
          </w:r>
        </w:del>
      </w:ins>
      <w:ins w:id="6427" w:author="L1 Parameters R1-1801276" w:date="2018-02-05T11:02:00Z">
        <w:r w:rsidR="003422A5" w:rsidRPr="00EE645B">
          <w:rPr>
            <w:rFonts w:ascii="Courier New" w:hAnsi="Courier New"/>
            <w:noProof/>
            <w:color w:val="808080"/>
            <w:sz w:val="16"/>
            <w:highlight w:val="cyan"/>
            <w:lang w:eastAsia="sv-SE"/>
          </w:rPr>
          <w:t>s</w:t>
        </w:r>
      </w:ins>
      <w:ins w:id="6428" w:author="" w:date="2018-02-02T18:22:00Z">
        <w:r w:rsidRPr="00EE645B">
          <w:rPr>
            <w:rFonts w:ascii="Courier New" w:hAnsi="Courier New"/>
            <w:noProof/>
            <w:color w:val="808080"/>
            <w:sz w:val="16"/>
            <w:highlight w:val="cyan"/>
            <w:lang w:eastAsia="sv-SE"/>
          </w:rPr>
          <w:t>ize of the measurement BW in PRBs</w:t>
        </w:r>
      </w:ins>
    </w:p>
    <w:p w14:paraId="5CF0594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9" w:author="" w:date="2018-02-02T18:22:00Z"/>
          <w:rFonts w:ascii="Courier New" w:hAnsi="Courier New"/>
          <w:noProof/>
          <w:color w:val="808080"/>
          <w:sz w:val="16"/>
          <w:highlight w:val="cyan"/>
          <w:lang w:eastAsia="sv-SE"/>
        </w:rPr>
      </w:pPr>
      <w:ins w:id="6430"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ize' (see FFS_Spec, section FFS_Section)</w:t>
        </w:r>
      </w:ins>
    </w:p>
    <w:p w14:paraId="0B9D82FD"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1" w:author="" w:date="2018-02-02T18:22:00Z"/>
          <w:rFonts w:ascii="Courier New" w:hAnsi="Courier New"/>
          <w:noProof/>
          <w:sz w:val="16"/>
          <w:highlight w:val="cyan"/>
          <w:lang w:val="en-US" w:eastAsia="sv-SE"/>
        </w:rPr>
      </w:pPr>
      <w:ins w:id="6432"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eastAsia="sv-SE"/>
          </w:rPr>
          <w:t>nrofPRBs</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ENUMERATED</w:t>
        </w:r>
        <w:r w:rsidRPr="00EE645B">
          <w:rPr>
            <w:rFonts w:ascii="Courier New" w:hAnsi="Courier New"/>
            <w:noProof/>
            <w:sz w:val="16"/>
            <w:highlight w:val="cyan"/>
            <w:lang w:val="en-US" w:eastAsia="sv-SE"/>
          </w:rPr>
          <w:t xml:space="preserve"> {</w:t>
        </w:r>
        <w:r w:rsidRPr="00EE645B">
          <w:rPr>
            <w:rFonts w:ascii="Courier New" w:hAnsi="Courier New"/>
            <w:noProof/>
            <w:sz w:val="16"/>
            <w:highlight w:val="cyan"/>
            <w:lang w:eastAsia="sv-SE"/>
          </w:rPr>
          <w:t xml:space="preserve"> size</w:t>
        </w:r>
        <w:r w:rsidRPr="00EE645B">
          <w:rPr>
            <w:rFonts w:ascii="Courier New" w:hAnsi="Courier New"/>
            <w:noProof/>
            <w:sz w:val="16"/>
            <w:highlight w:val="cyan"/>
            <w:lang w:val="en-US" w:eastAsia="sv-SE"/>
          </w:rPr>
          <w:t xml:space="preserve">24,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48,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96,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192,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26</w:t>
        </w:r>
      </w:ins>
      <w:ins w:id="6433" w:author="L1 Parameters R1-1801276" w:date="2018-02-05T11:02:00Z">
        <w:r w:rsidR="003422A5" w:rsidRPr="00EE645B">
          <w:rPr>
            <w:rFonts w:ascii="Courier New" w:hAnsi="Courier New"/>
            <w:noProof/>
            <w:sz w:val="16"/>
            <w:highlight w:val="cyan"/>
            <w:lang w:val="en-US" w:eastAsia="sv-SE"/>
          </w:rPr>
          <w:t>4</w:t>
        </w:r>
      </w:ins>
      <w:ins w:id="6434" w:author="" w:date="2018-02-02T18:22:00Z">
        <w:del w:id="6435" w:author="L1 Parameters R1-1801276" w:date="2018-02-05T11:02:00Z">
          <w:r w:rsidRPr="00EE645B" w:rsidDel="003422A5">
            <w:rPr>
              <w:rFonts w:ascii="Courier New" w:hAnsi="Courier New"/>
              <w:noProof/>
              <w:sz w:val="16"/>
              <w:highlight w:val="cyan"/>
              <w:lang w:val="en-US" w:eastAsia="sv-SE"/>
            </w:rPr>
            <w:delText>8</w:delText>
          </w:r>
        </w:del>
        <w:r w:rsidRPr="00EE645B">
          <w:rPr>
            <w:rFonts w:ascii="Courier New" w:hAnsi="Courier New"/>
            <w:noProof/>
            <w:sz w:val="16"/>
            <w:highlight w:val="cyan"/>
            <w:lang w:val="en-US" w:eastAsia="sv-SE"/>
          </w:rPr>
          <w:t>},</w:t>
        </w:r>
      </w:ins>
    </w:p>
    <w:p w14:paraId="34B6CBF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6" w:author="" w:date="2018-02-02T18:22:00Z"/>
          <w:rFonts w:ascii="Courier New" w:hAnsi="Courier New"/>
          <w:noProof/>
          <w:color w:val="808080"/>
          <w:sz w:val="16"/>
          <w:highlight w:val="cyan"/>
          <w:lang w:eastAsia="sv-SE"/>
        </w:rPr>
      </w:pPr>
      <w:ins w:id="6437"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Starting PRB index of the measurement bandwidth</w:t>
        </w:r>
      </w:ins>
    </w:p>
    <w:p w14:paraId="63BCD64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8" w:author="" w:date="2018-02-02T18:22:00Z"/>
          <w:rFonts w:ascii="Courier New" w:hAnsi="Courier New"/>
          <w:noProof/>
          <w:color w:val="808080"/>
          <w:sz w:val="16"/>
          <w:highlight w:val="cyan"/>
          <w:lang w:eastAsia="sv-SE"/>
        </w:rPr>
      </w:pPr>
      <w:ins w:id="6439"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tart' (see FFS_Spec, section FFS_Section)</w:t>
        </w:r>
      </w:ins>
    </w:p>
    <w:p w14:paraId="5E75E13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0" w:author="" w:date="2018-02-02T18:22:00Z"/>
          <w:rFonts w:ascii="Courier New" w:hAnsi="Courier New"/>
          <w:noProof/>
          <w:color w:val="808080"/>
          <w:sz w:val="16"/>
          <w:highlight w:val="cyan"/>
          <w:lang w:eastAsia="sv-SE"/>
        </w:rPr>
      </w:pPr>
      <w:ins w:id="6441"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_Value: Upper edge of value range unclear in RAN1</w:t>
        </w:r>
      </w:ins>
    </w:p>
    <w:p w14:paraId="6B4E29B6"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2" w:author="" w:date="2018-02-02T18:22:00Z"/>
          <w:rFonts w:ascii="Courier New" w:hAnsi="Courier New"/>
          <w:noProof/>
          <w:sz w:val="16"/>
          <w:highlight w:val="cyan"/>
          <w:lang w:eastAsia="ko-KR"/>
        </w:rPr>
      </w:pPr>
      <w:ins w:id="6443"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startPRB</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INTEGER</w:t>
        </w:r>
        <w:r w:rsidRPr="00EE645B">
          <w:rPr>
            <w:rFonts w:ascii="Courier New" w:hAnsi="Courier New"/>
            <w:noProof/>
            <w:sz w:val="16"/>
            <w:highlight w:val="cyan"/>
            <w:lang w:val="en-US" w:eastAsia="sv-SE"/>
          </w:rPr>
          <w:t>(0..251)</w:t>
        </w:r>
      </w:ins>
    </w:p>
    <w:p w14:paraId="30A31B70"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4" w:author="" w:date="2018-02-02T18:22:00Z"/>
          <w:rFonts w:ascii="Courier New" w:hAnsi="Courier New"/>
          <w:noProof/>
          <w:sz w:val="16"/>
          <w:highlight w:val="cyan"/>
          <w:lang w:val="en-US" w:eastAsia="ko-KR"/>
        </w:rPr>
      </w:pPr>
      <w:ins w:id="6445" w:author="" w:date="2018-02-02T18:22:00Z">
        <w:r w:rsidRPr="00EE645B">
          <w:rPr>
            <w:rFonts w:ascii="Courier New" w:hAnsi="Courier New"/>
            <w:noProof/>
            <w:sz w:val="16"/>
            <w:highlight w:val="cyan"/>
            <w:lang w:eastAsia="sv-SE"/>
          </w:rPr>
          <w:tab/>
          <w:t>}</w:t>
        </w:r>
        <w:r w:rsidRPr="00EE645B">
          <w:rPr>
            <w:rFonts w:ascii="Courier New" w:hAnsi="Courier New"/>
            <w:noProof/>
            <w:sz w:val="16"/>
            <w:highlight w:val="cyan"/>
            <w:lang w:val="en-US" w:eastAsia="sv-SE"/>
          </w:rPr>
          <w:t>,</w:t>
        </w:r>
      </w:ins>
    </w:p>
    <w:p w14:paraId="7C6055F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6" w:author="" w:date="2018-02-02T18:22:00Z"/>
          <w:rFonts w:ascii="Courier New" w:hAnsi="Courier New"/>
          <w:noProof/>
          <w:sz w:val="16"/>
          <w:highlight w:val="cyan"/>
          <w:lang w:val="en-US" w:eastAsia="ko-KR"/>
        </w:rPr>
      </w:pPr>
    </w:p>
    <w:p w14:paraId="16CE494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7" w:author="" w:date="2018-02-02T18:22:00Z"/>
          <w:rFonts w:ascii="Courier New" w:hAnsi="Courier New"/>
          <w:noProof/>
          <w:color w:val="808080"/>
          <w:sz w:val="16"/>
          <w:highlight w:val="cyan"/>
          <w:lang w:eastAsia="sv-SE"/>
        </w:rPr>
      </w:pPr>
      <w:ins w:id="6448"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requency domain density for the 1-port CSI-RS for L3 mobility</w:t>
        </w:r>
      </w:ins>
    </w:p>
    <w:p w14:paraId="02DF234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9" w:author="" w:date="2018-02-02T18:22:00Z"/>
          <w:rFonts w:ascii="Courier New" w:hAnsi="Courier New"/>
          <w:noProof/>
          <w:color w:val="808080"/>
          <w:sz w:val="16"/>
          <w:highlight w:val="cyan"/>
          <w:lang w:eastAsia="sv-SE"/>
        </w:rPr>
      </w:pPr>
      <w:ins w:id="6450"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Density' (see FFS_Spec, section FFS_Section)</w:t>
        </w:r>
      </w:ins>
    </w:p>
    <w:p w14:paraId="4558605C"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1" w:author="" w:date="2018-02-02T18:22:00Z"/>
          <w:rFonts w:ascii="Courier New" w:hAnsi="Courier New"/>
          <w:noProof/>
          <w:color w:val="993366"/>
          <w:sz w:val="16"/>
          <w:highlight w:val="cyan"/>
          <w:lang w:eastAsia="ko-KR"/>
        </w:rPr>
      </w:pPr>
      <w:ins w:id="6452" w:author="" w:date="2018-02-02T18:22:00Z">
        <w:r w:rsidRPr="00EE645B">
          <w:rPr>
            <w:rFonts w:ascii="Courier New" w:hAnsi="Courier New"/>
            <w:noProof/>
            <w:sz w:val="16"/>
            <w:highlight w:val="cyan"/>
            <w:lang w:eastAsia="sv-SE"/>
          </w:rPr>
          <w:tab/>
          <w:t>density</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ENUMERATED</w:t>
        </w:r>
        <w:r w:rsidRPr="00EE645B">
          <w:rPr>
            <w:rFonts w:ascii="Courier New" w:hAnsi="Courier New"/>
            <w:noProof/>
            <w:sz w:val="16"/>
            <w:highlight w:val="cyan"/>
            <w:lang w:eastAsia="sv-SE"/>
          </w:rPr>
          <w:t xml:space="preserve"> {d1,d3}</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OPTIONAL</w:t>
        </w:r>
        <w:r w:rsidRPr="00EE645B">
          <w:rPr>
            <w:rFonts w:ascii="Courier New" w:hAnsi="Courier New" w:hint="eastAsia"/>
            <w:noProof/>
            <w:color w:val="993366"/>
            <w:sz w:val="16"/>
            <w:highlight w:val="cyan"/>
            <w:lang w:eastAsia="ko-KR"/>
          </w:rPr>
          <w:t>,</w:t>
        </w:r>
      </w:ins>
    </w:p>
    <w:p w14:paraId="6A758AE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3" w:author="" w:date="2018-02-02T18:22:00Z"/>
          <w:rFonts w:ascii="Courier New" w:hAnsi="Courier New"/>
          <w:noProof/>
          <w:sz w:val="16"/>
          <w:highlight w:val="cyan"/>
          <w:lang w:eastAsia="ko-KR"/>
        </w:rPr>
      </w:pPr>
    </w:p>
    <w:p w14:paraId="3A5EBCD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4" w:author="" w:date="2018-02-02T18:22:00Z"/>
          <w:del w:id="6455" w:author="R2-1800022" w:date="2018-02-05T15:57:00Z"/>
          <w:rFonts w:ascii="Courier New" w:hAnsi="Courier New"/>
          <w:noProof/>
          <w:color w:val="808080"/>
          <w:sz w:val="16"/>
          <w:highlight w:val="cyan"/>
          <w:lang w:eastAsia="sv-SE"/>
        </w:rPr>
      </w:pPr>
      <w:ins w:id="6456" w:author="" w:date="2018-02-02T18:22:00Z">
        <w:del w:id="6457"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FFS_CHECK: Should this be in the resource-config (here) or in the resource (below)?</w:delText>
          </w:r>
        </w:del>
      </w:ins>
    </w:p>
    <w:p w14:paraId="5F7EBC9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8" w:author="" w:date="2018-02-02T18:22:00Z"/>
          <w:del w:id="6459" w:author="R2-1800022" w:date="2018-02-05T15:57:00Z"/>
          <w:rFonts w:ascii="Courier New" w:hAnsi="Courier New"/>
          <w:noProof/>
          <w:color w:val="808080"/>
          <w:sz w:val="16"/>
          <w:highlight w:val="cyan"/>
          <w:lang w:eastAsia="sv-SE"/>
        </w:rPr>
      </w:pPr>
      <w:ins w:id="6460" w:author="" w:date="2018-02-02T18:22:00Z">
        <w:del w:id="6461"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Corresponds to L1 parameter 'Common-PRB-Grid-offset' (see FFS_Spec, section FFS_Section)</w:delText>
          </w:r>
        </w:del>
      </w:ins>
    </w:p>
    <w:p w14:paraId="1C17150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2" w:author="" w:date="2018-02-02T18:22:00Z"/>
          <w:del w:id="6463" w:author="R2-1800022" w:date="2018-02-05T15:57:00Z"/>
          <w:rFonts w:ascii="Courier New" w:hAnsi="Courier New"/>
          <w:noProof/>
          <w:sz w:val="16"/>
          <w:highlight w:val="cyan"/>
          <w:lang w:eastAsia="sv-SE"/>
        </w:rPr>
      </w:pPr>
      <w:ins w:id="6464" w:author="" w:date="2018-02-02T18:22:00Z">
        <w:del w:id="6465" w:author="R2-1800022" w:date="2018-02-05T15:57:00Z">
          <w:r w:rsidRPr="00EE645B">
            <w:rPr>
              <w:rFonts w:ascii="Courier New" w:hAnsi="Courier New"/>
              <w:noProof/>
              <w:sz w:val="16"/>
              <w:highlight w:val="cyan"/>
              <w:lang w:eastAsia="sv-SE"/>
            </w:rPr>
            <w:tab/>
            <w:delText>prb-GridOffset</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delText>INTEGER (maxNrofPhysicalResourceBlocksTimes4)</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delText>OPTIONAL</w:delText>
          </w:r>
          <w:r w:rsidRPr="00EE645B">
            <w:rPr>
              <w:rFonts w:ascii="Courier New" w:hAnsi="Courier New"/>
              <w:noProof/>
              <w:sz w:val="16"/>
              <w:highlight w:val="cyan"/>
              <w:lang w:eastAsia="sv-SE"/>
            </w:rPr>
            <w:delText>,</w:delText>
          </w:r>
        </w:del>
      </w:ins>
    </w:p>
    <w:p w14:paraId="3C8E6B4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6" w:author="" w:date="2018-02-02T18:22:00Z"/>
          <w:rFonts w:ascii="Courier New" w:hAnsi="Courier New"/>
          <w:noProof/>
          <w:sz w:val="16"/>
          <w:highlight w:val="cyan"/>
          <w:lang w:eastAsia="ko-KR"/>
        </w:rPr>
      </w:pPr>
    </w:p>
    <w:p w14:paraId="3EB69CC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7" w:author="" w:date="2018-02-02T18:22:00Z"/>
          <w:rFonts w:ascii="Courier New" w:hAnsi="Courier New"/>
          <w:noProof/>
          <w:color w:val="808080"/>
          <w:sz w:val="16"/>
          <w:highlight w:val="cyan"/>
          <w:lang w:eastAsia="sv-SE"/>
        </w:rPr>
      </w:pPr>
      <w:ins w:id="6468" w:author="" w:date="2018-02-02T18:22: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List of resources</w:t>
        </w:r>
      </w:ins>
    </w:p>
    <w:p w14:paraId="7EA915D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9" w:author="" w:date="2018-02-02T18:22:00Z"/>
          <w:rFonts w:ascii="Courier New" w:hAnsi="Courier New"/>
          <w:noProof/>
          <w:sz w:val="16"/>
          <w:highlight w:val="cyan"/>
          <w:lang w:eastAsia="ko-KR"/>
        </w:rPr>
      </w:pPr>
      <w:ins w:id="6470" w:author="" w:date="2018-02-02T18:22:00Z">
        <w:r w:rsidRPr="00EE645B">
          <w:rPr>
            <w:rFonts w:ascii="Courier New" w:hAnsi="Courier New"/>
            <w:noProof/>
            <w:sz w:val="16"/>
            <w:highlight w:val="cyan"/>
            <w:lang w:eastAsia="sv-SE"/>
          </w:rPr>
          <w:tab/>
          <w:t xml:space="preserve">csi-rs-Resourc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ResourcesRRM))</w:t>
        </w:r>
        <w:r w:rsidRPr="00EE645B">
          <w:rPr>
            <w:rFonts w:ascii="Courier New" w:hAnsi="Courier New"/>
            <w:noProof/>
            <w:sz w:val="16"/>
            <w:highlight w:val="cyan"/>
            <w:lang w:eastAsia="sv-SE"/>
          </w:rPr>
          <w:tab/>
          <w:t>OF CSI-RS-Resource-Mobility</w:t>
        </w:r>
      </w:ins>
    </w:p>
    <w:p w14:paraId="37B6F47A"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1" w:author="" w:date="2018-02-02T18:22:00Z"/>
          <w:rFonts w:ascii="Courier New" w:hAnsi="Courier New"/>
          <w:noProof/>
          <w:sz w:val="16"/>
          <w:highlight w:val="cyan"/>
          <w:lang w:eastAsia="ko-KR"/>
        </w:rPr>
      </w:pPr>
      <w:ins w:id="6472" w:author="" w:date="2018-02-02T18:22:00Z">
        <w:r w:rsidRPr="00EE645B">
          <w:rPr>
            <w:rFonts w:ascii="Courier New" w:hAnsi="Courier New" w:hint="eastAsia"/>
            <w:noProof/>
            <w:sz w:val="16"/>
            <w:highlight w:val="cyan"/>
            <w:lang w:eastAsia="ko-KR"/>
          </w:rPr>
          <w:t>}</w:t>
        </w:r>
      </w:ins>
    </w:p>
    <w:p w14:paraId="00CDC86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3" w:author="" w:date="2018-02-02T18:22:00Z"/>
          <w:rFonts w:ascii="Courier New" w:hAnsi="Courier New"/>
          <w:noProof/>
          <w:sz w:val="16"/>
          <w:highlight w:val="cyan"/>
          <w:lang w:eastAsia="sv-SE"/>
        </w:rPr>
      </w:pPr>
    </w:p>
    <w:p w14:paraId="718E20AF" w14:textId="77777777" w:rsidR="00A701B8" w:rsidRPr="00EE645B" w:rsidRDefault="00A701B8" w:rsidP="00CE00FD">
      <w:pPr>
        <w:pStyle w:val="PL"/>
        <w:rPr>
          <w:highlight w:val="cyan"/>
        </w:rPr>
      </w:pPr>
    </w:p>
    <w:p w14:paraId="7488D0C9" w14:textId="77777777" w:rsidR="00AD4DCD" w:rsidRPr="00EE645B" w:rsidRDefault="00AD4DCD" w:rsidP="00CE00FD">
      <w:pPr>
        <w:pStyle w:val="PL"/>
        <w:rPr>
          <w:highlight w:val="cyan"/>
        </w:rPr>
      </w:pPr>
      <w:r w:rsidRPr="00EE645B">
        <w:rPr>
          <w:highlight w:val="cyan"/>
        </w:rPr>
        <w:t>CSI-RS-Resource-Mobility</w:t>
      </w:r>
      <w:r w:rsidR="00021C0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FBE9419" w14:textId="77777777" w:rsidR="008E2EC9" w:rsidRPr="00EE645B" w:rsidRDefault="008E2EC9" w:rsidP="00CE00FD">
      <w:pPr>
        <w:pStyle w:val="PL"/>
        <w:rPr>
          <w:highlight w:val="cyan"/>
        </w:rPr>
      </w:pPr>
      <w:r w:rsidRPr="00EE645B">
        <w:rPr>
          <w:highlight w:val="cyan"/>
        </w:rPr>
        <w:tab/>
        <w:t>csi-rs-ResourceId-R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ResourceId-RRM,</w:t>
      </w:r>
    </w:p>
    <w:p w14:paraId="0D445E46" w14:textId="77777777" w:rsidR="008E2EC9" w:rsidRPr="00EE645B" w:rsidRDefault="008E2EC9" w:rsidP="00CE00FD">
      <w:pPr>
        <w:pStyle w:val="PL"/>
        <w:rPr>
          <w:del w:id="6474" w:author="" w:date="2018-02-02T18:22:00Z"/>
          <w:highlight w:val="cyan"/>
        </w:rPr>
      </w:pPr>
      <w:del w:id="6475" w:author="" w:date="2018-02-02T18:22:00Z">
        <w:r w:rsidRPr="00EE645B">
          <w:rPr>
            <w:highlight w:val="cyan"/>
          </w:rPr>
          <w:tab/>
          <w:delText>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Phys</w:delText>
        </w:r>
        <w:r w:rsidRPr="00EE645B" w:rsidDel="00DB70A4">
          <w:rPr>
            <w:highlight w:val="cyan"/>
          </w:rPr>
          <w:delText>ical</w:delText>
        </w:r>
        <w:r w:rsidRPr="00EE645B">
          <w:rPr>
            <w:highlight w:val="cyan"/>
          </w:rPr>
          <w:delText>CellId,</w:delText>
        </w:r>
      </w:del>
    </w:p>
    <w:p w14:paraId="12E15915" w14:textId="77777777" w:rsidR="00D914C6" w:rsidRPr="00EE645B" w:rsidRDefault="00D914C6" w:rsidP="00CE00FD">
      <w:pPr>
        <w:pStyle w:val="PL"/>
        <w:rPr>
          <w:color w:val="808080"/>
          <w:highlight w:val="cyan"/>
        </w:rPr>
      </w:pPr>
      <w:r w:rsidRPr="00EE645B">
        <w:rPr>
          <w:highlight w:val="cyan"/>
        </w:rPr>
        <w:lastRenderedPageBreak/>
        <w:tab/>
      </w:r>
      <w:r w:rsidRPr="00EE645B">
        <w:rPr>
          <w:color w:val="808080"/>
          <w:highlight w:val="cyan"/>
        </w:rPr>
        <w:t>-- FFS_CHECK whether the following fields are supposed to be per resource (here) or in the resource config (above)</w:t>
      </w:r>
    </w:p>
    <w:p w14:paraId="6A233033"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Contains periodicity and slot offset for periodic/semi-persistent CSI-RS (see 38.211, section x.x.x.x)</w:t>
      </w:r>
      <w:r w:rsidR="00E46286" w:rsidRPr="00EE645B">
        <w:rPr>
          <w:color w:val="808080"/>
          <w:highlight w:val="cyan"/>
        </w:rPr>
        <w:t>FFS_Ref</w:t>
      </w:r>
    </w:p>
    <w:p w14:paraId="62FD0FDC" w14:textId="77777777" w:rsidR="00FC5230" w:rsidRPr="00EE645B" w:rsidRDefault="00FC5230" w:rsidP="00CE00FD">
      <w:pPr>
        <w:pStyle w:val="PL"/>
        <w:rPr>
          <w:highlight w:val="cyan"/>
        </w:rPr>
      </w:pPr>
      <w:r w:rsidRPr="00EE645B">
        <w:rPr>
          <w:highlight w:val="cyan"/>
        </w:rPr>
        <w:tab/>
        <w:t>slotConfig</w:t>
      </w:r>
      <w:r w:rsidRPr="00EE645B">
        <w:rPr>
          <w:highlight w:val="cyan"/>
        </w:rPr>
        <w:tab/>
      </w:r>
      <w:r w:rsidRPr="00EE645B">
        <w:rPr>
          <w:highlight w:val="cyan"/>
        </w:rPr>
        <w:tab/>
      </w:r>
      <w:r w:rsidRPr="00EE645B">
        <w:rPr>
          <w:highlight w:val="cyan"/>
        </w:rPr>
        <w:tab/>
      </w:r>
      <w:r w:rsidRPr="00EE645B">
        <w:rPr>
          <w:highlight w:val="cyan"/>
        </w:rPr>
        <w:tab/>
      </w:r>
      <w:r w:rsidR="00E60CE2" w:rsidRPr="00EE645B">
        <w:rPr>
          <w:highlight w:val="cyan"/>
        </w:rPr>
        <w:tab/>
      </w:r>
      <w:r w:rsidR="00E60CE2" w:rsidRPr="00EE645B">
        <w:rPr>
          <w:highlight w:val="cyan"/>
        </w:rPr>
        <w:tab/>
      </w:r>
      <w:r w:rsidR="00E60CE2"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1564404" w14:textId="77777777" w:rsidR="00FC5230" w:rsidRPr="00EE645B" w:rsidRDefault="00FC5230" w:rsidP="00CE00FD">
      <w:pPr>
        <w:pStyle w:val="PL"/>
        <w:rPr>
          <w:highlight w:val="cyan"/>
        </w:rPr>
      </w:pPr>
      <w:r w:rsidRPr="00EE645B">
        <w:rPr>
          <w:highlight w:val="cyan"/>
        </w:rPr>
        <w:tab/>
      </w:r>
      <w:r w:rsidRPr="00EE645B">
        <w:rPr>
          <w:highlight w:val="cyan"/>
        </w:rPr>
        <w:tab/>
        <w:t>ms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76" w:author="" w:date="2018-02-05T10:40:00Z">
        <w:r w:rsidR="00651EAF" w:rsidRPr="00EE645B">
          <w:rPr>
            <w:highlight w:val="cyan"/>
          </w:rPr>
          <w:t>79</w:t>
        </w:r>
      </w:ins>
      <w:del w:id="6477" w:author="" w:date="2018-02-05T10:40:00Z">
        <w:r w:rsidRPr="00EE645B">
          <w:rPr>
            <w:highlight w:val="cyan"/>
          </w:rPr>
          <w:delText>4</w:delText>
        </w:r>
      </w:del>
      <w:r w:rsidRPr="00EE645B">
        <w:rPr>
          <w:highlight w:val="cyan"/>
        </w:rPr>
        <w:t>),</w:t>
      </w:r>
    </w:p>
    <w:p w14:paraId="057BFFCF" w14:textId="77777777" w:rsidR="00FC5230" w:rsidRPr="00EE645B" w:rsidRDefault="00FC5230" w:rsidP="00CE00FD">
      <w:pPr>
        <w:pStyle w:val="PL"/>
        <w:rPr>
          <w:highlight w:val="cyan"/>
        </w:rPr>
      </w:pPr>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78" w:author="" w:date="2018-02-05T10:40:00Z">
        <w:r w:rsidR="002D06C4" w:rsidRPr="00EE645B">
          <w:rPr>
            <w:highlight w:val="cyan"/>
          </w:rPr>
          <w:t>159</w:t>
        </w:r>
      </w:ins>
      <w:del w:id="6479" w:author="" w:date="2018-02-05T10:40:00Z">
        <w:r w:rsidRPr="00EE645B">
          <w:rPr>
            <w:highlight w:val="cyan"/>
          </w:rPr>
          <w:delText>9</w:delText>
        </w:r>
      </w:del>
      <w:r w:rsidRPr="00EE645B">
        <w:rPr>
          <w:highlight w:val="cyan"/>
        </w:rPr>
        <w:t>),</w:t>
      </w:r>
    </w:p>
    <w:p w14:paraId="01115E14"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80" w:author="" w:date="2018-02-05T10:40:00Z">
        <w:r w:rsidR="002D06C4" w:rsidRPr="00EE645B">
          <w:rPr>
            <w:highlight w:val="cyan"/>
            <w:lang w:val="de-DE"/>
          </w:rPr>
          <w:t>319</w:t>
        </w:r>
      </w:ins>
      <w:del w:id="6481" w:author="" w:date="2018-02-05T10:40:00Z">
        <w:r w:rsidRPr="00EE645B">
          <w:rPr>
            <w:highlight w:val="cyan"/>
            <w:lang w:val="de-DE"/>
          </w:rPr>
          <w:delText>19</w:delText>
        </w:r>
      </w:del>
      <w:r w:rsidRPr="00EE645B">
        <w:rPr>
          <w:highlight w:val="cyan"/>
          <w:lang w:val="de-DE"/>
        </w:rPr>
        <w:t>),</w:t>
      </w:r>
    </w:p>
    <w:p w14:paraId="1252C962"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82" w:author="" w:date="2018-02-05T10:40:00Z">
        <w:r w:rsidR="002D06C4" w:rsidRPr="00EE645B">
          <w:rPr>
            <w:highlight w:val="cyan"/>
            <w:lang w:val="de-DE"/>
          </w:rPr>
          <w:t>639</w:t>
        </w:r>
      </w:ins>
      <w:del w:id="6483" w:author="" w:date="2018-02-05T10:40:00Z">
        <w:r w:rsidRPr="00EE645B">
          <w:rPr>
            <w:highlight w:val="cyan"/>
            <w:lang w:val="de-DE"/>
          </w:rPr>
          <w:delText>39</w:delText>
        </w:r>
      </w:del>
      <w:r w:rsidRPr="00EE645B">
        <w:rPr>
          <w:highlight w:val="cyan"/>
          <w:lang w:val="de-DE"/>
        </w:rPr>
        <w:t>)</w:t>
      </w:r>
    </w:p>
    <w:p w14:paraId="0D047D36" w14:textId="77777777" w:rsidR="00FC5230" w:rsidRPr="00EE645B" w:rsidRDefault="00FC5230" w:rsidP="00CE00FD">
      <w:pPr>
        <w:pStyle w:val="PL"/>
        <w:rPr>
          <w:ins w:id="6484" w:author="" w:date="2018-02-02T18:23:00Z"/>
          <w:highlight w:val="cyan"/>
        </w:rPr>
      </w:pPr>
      <w:r w:rsidRPr="00EE645B">
        <w:rPr>
          <w:highlight w:val="cyan"/>
        </w:rPr>
        <w:tab/>
        <w:t>},</w:t>
      </w:r>
    </w:p>
    <w:p w14:paraId="00443FF9"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5" w:author="" w:date="2018-02-02T18:22:00Z"/>
          <w:rFonts w:ascii="Courier New" w:hAnsi="Courier New"/>
          <w:noProof/>
          <w:color w:val="808080"/>
          <w:sz w:val="16"/>
          <w:highlight w:val="cyan"/>
          <w:lang w:eastAsia="sv-SE"/>
        </w:rPr>
      </w:pPr>
      <w:ins w:id="6486"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5556E9E4"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7" w:author="" w:date="2018-02-02T18:22:00Z"/>
          <w:rFonts w:ascii="Courier New" w:hAnsi="Courier New"/>
          <w:noProof/>
          <w:color w:val="808080"/>
          <w:sz w:val="16"/>
          <w:highlight w:val="cyan"/>
          <w:lang w:eastAsia="sv-SE"/>
        </w:rPr>
      </w:pPr>
      <w:ins w:id="6488"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quasi-colocation of this SSB with this CSI-RS reosurce. </w:t>
        </w:r>
      </w:ins>
    </w:p>
    <w:p w14:paraId="0257BB65"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9" w:author="" w:date="2018-02-02T18:22:00Z"/>
          <w:rFonts w:ascii="Courier New" w:hAnsi="Courier New"/>
          <w:noProof/>
          <w:color w:val="808080"/>
          <w:sz w:val="16"/>
          <w:highlight w:val="cyan"/>
          <w:lang w:eastAsia="sv-SE"/>
        </w:rPr>
      </w:pPr>
      <w:ins w:id="6490"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Associated-SSB' (see FFS_Spec, section FFS_Section)</w:t>
        </w:r>
      </w:ins>
    </w:p>
    <w:p w14:paraId="7ABCB68E"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1" w:author="" w:date="2018-02-02T18:22:00Z"/>
          <w:rFonts w:ascii="Courier New" w:hAnsi="Courier New"/>
          <w:noProof/>
          <w:color w:val="808080"/>
          <w:sz w:val="16"/>
          <w:highlight w:val="cyan"/>
          <w:lang w:eastAsia="sv-SE"/>
        </w:rPr>
      </w:pPr>
      <w:ins w:id="6492"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 What does the UE do if it there is no such SSB-Index?</w:t>
        </w:r>
      </w:ins>
    </w:p>
    <w:p w14:paraId="34B44D84"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3" w:author="" w:date="2018-02-02T18:23:00Z"/>
          <w:rFonts w:ascii="Courier New" w:eastAsia="맑은 고딕" w:hAnsi="Courier New"/>
          <w:noProof/>
          <w:sz w:val="16"/>
          <w:highlight w:val="cyan"/>
          <w:lang w:eastAsia="sv-SE"/>
        </w:rPr>
      </w:pPr>
      <w:ins w:id="6494" w:author="" w:date="2018-02-02T18:23:00Z">
        <w:r w:rsidRPr="00EE645B">
          <w:rPr>
            <w:rFonts w:ascii="Courier New" w:eastAsia="맑은 고딕" w:hAnsi="Courier New"/>
            <w:noProof/>
            <w:sz w:val="16"/>
            <w:highlight w:val="cyan"/>
            <w:lang w:val="en-US" w:eastAsia="sv-SE"/>
          </w:rPr>
          <w:tab/>
          <w:t>associatedSSB</w:t>
        </w:r>
        <w:r w:rsidRPr="00EE645B">
          <w:rPr>
            <w:rFonts w:ascii="Courier New" w:eastAsia="맑은 고딕" w:hAnsi="Courier New"/>
            <w:noProof/>
            <w:sz w:val="16"/>
            <w:highlight w:val="cyan"/>
            <w:lang w:val="en-US" w:eastAsia="sv-SE"/>
          </w:rPr>
          <w:tab/>
        </w:r>
        <w:r w:rsidRPr="00EE645B">
          <w:rPr>
            <w:rFonts w:ascii="Courier New" w:eastAsia="맑은 고딕" w:hAnsi="Courier New"/>
            <w:noProof/>
            <w:sz w:val="16"/>
            <w:highlight w:val="cyan"/>
            <w:lang w:val="en-US" w:eastAsia="sv-SE"/>
          </w:rPr>
          <w:tab/>
        </w:r>
        <w:r w:rsidRPr="00EE645B">
          <w:rPr>
            <w:rFonts w:ascii="Courier New" w:eastAsia="맑은 고딕" w:hAnsi="Courier New"/>
            <w:noProof/>
            <w:sz w:val="16"/>
            <w:highlight w:val="cyan"/>
            <w:lang w:val="en-US" w:eastAsia="sv-SE"/>
          </w:rPr>
          <w:tab/>
        </w:r>
        <w:r w:rsidRPr="00EE645B">
          <w:rPr>
            <w:rFonts w:ascii="Courier New" w:eastAsia="맑은 고딕" w:hAnsi="Courier New"/>
            <w:noProof/>
            <w:sz w:val="16"/>
            <w:highlight w:val="cyan"/>
            <w:lang w:val="en-US" w:eastAsia="sv-SE"/>
          </w:rPr>
          <w:tab/>
        </w:r>
        <w:r w:rsidRPr="00EE645B">
          <w:rPr>
            <w:rFonts w:ascii="Courier New" w:eastAsia="맑은 고딕" w:hAnsi="Courier New"/>
            <w:noProof/>
            <w:sz w:val="16"/>
            <w:highlight w:val="cyan"/>
            <w:lang w:val="en-US" w:eastAsia="sv-SE"/>
          </w:rPr>
          <w:tab/>
        </w:r>
        <w:r w:rsidRPr="00EE645B">
          <w:rPr>
            <w:rFonts w:ascii="Courier New" w:eastAsia="맑은 고딕" w:hAnsi="Courier New"/>
            <w:noProof/>
            <w:sz w:val="16"/>
            <w:highlight w:val="cyan"/>
            <w:lang w:val="en-US" w:eastAsia="sv-SE"/>
          </w:rPr>
          <w:tab/>
        </w:r>
        <w:r w:rsidRPr="00EE645B">
          <w:rPr>
            <w:rFonts w:ascii="Courier New" w:eastAsia="맑은 고딕" w:hAnsi="Courier New"/>
            <w:noProof/>
            <w:sz w:val="16"/>
            <w:highlight w:val="cyan"/>
            <w:lang w:val="en-US" w:eastAsia="sv-SE"/>
          </w:rPr>
          <w:tab/>
        </w:r>
        <w:r w:rsidRPr="00EE645B">
          <w:rPr>
            <w:rFonts w:ascii="Courier New" w:eastAsia="맑은 고딕" w:hAnsi="Courier New"/>
            <w:noProof/>
            <w:color w:val="993366"/>
            <w:sz w:val="16"/>
            <w:highlight w:val="cyan"/>
            <w:lang w:eastAsia="sv-SE"/>
          </w:rPr>
          <w:t>SEQUENCE</w:t>
        </w:r>
        <w:r w:rsidRPr="00EE645B">
          <w:rPr>
            <w:rFonts w:ascii="Courier New" w:eastAsia="맑은 고딕" w:hAnsi="Courier New"/>
            <w:noProof/>
            <w:sz w:val="16"/>
            <w:highlight w:val="cyan"/>
            <w:lang w:eastAsia="sv-SE"/>
          </w:rPr>
          <w:t xml:space="preserve"> {</w:t>
        </w:r>
      </w:ins>
    </w:p>
    <w:p w14:paraId="040E88F7"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5" w:author="" w:date="2018-02-02T18:23:00Z"/>
          <w:rFonts w:ascii="Courier New" w:eastAsia="맑은 고딕" w:hAnsi="Courier New"/>
          <w:noProof/>
          <w:color w:val="808080"/>
          <w:sz w:val="16"/>
          <w:highlight w:val="cyan"/>
          <w:lang w:eastAsia="sv-SE"/>
        </w:rPr>
      </w:pPr>
      <w:ins w:id="6496" w:author="" w:date="2018-02-02T18:23:00Z">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r>
        <w:r w:rsidRPr="00EE645B">
          <w:rPr>
            <w:rFonts w:ascii="Courier New" w:eastAsia="맑은 고딕" w:hAnsi="Courier New"/>
            <w:noProof/>
            <w:color w:val="808080"/>
            <w:sz w:val="16"/>
            <w:highlight w:val="cyan"/>
            <w:lang w:eastAsia="sv-SE"/>
          </w:rPr>
          <w:t>-- FFS_Value: Check the value range</w:t>
        </w:r>
      </w:ins>
    </w:p>
    <w:p w14:paraId="3CA90E33"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7" w:author="" w:date="2018-02-02T18:23:00Z"/>
          <w:rFonts w:ascii="Courier New" w:eastAsia="맑은 고딕" w:hAnsi="Courier New"/>
          <w:noProof/>
          <w:sz w:val="16"/>
          <w:highlight w:val="cyan"/>
          <w:lang w:eastAsia="sv-SE"/>
        </w:rPr>
      </w:pPr>
      <w:ins w:id="6498" w:author="" w:date="2018-02-02T18:23:00Z">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t>ssb-Index</w:t>
        </w:r>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t>SSB-Index</w:t>
        </w:r>
        <w:del w:id="6499" w:author="" w:date="2018-02-05T10:57:00Z">
          <w:r w:rsidRPr="00EE645B">
            <w:rPr>
              <w:rFonts w:ascii="Courier New" w:eastAsia="맑은 고딕" w:hAnsi="Courier New"/>
              <w:noProof/>
              <w:sz w:val="16"/>
              <w:highlight w:val="cyan"/>
              <w:lang w:eastAsia="sv-SE"/>
            </w:rPr>
            <w:tab/>
          </w:r>
          <w:r w:rsidRPr="00EE645B">
            <w:rPr>
              <w:rFonts w:ascii="Courier New" w:eastAsia="맑은 고딕" w:hAnsi="Courier New"/>
              <w:noProof/>
              <w:color w:val="993366"/>
              <w:sz w:val="16"/>
              <w:highlight w:val="cyan"/>
              <w:lang w:eastAsia="sv-SE"/>
            </w:rPr>
            <w:delText>OPTIONAL</w:delText>
          </w:r>
        </w:del>
        <w:r w:rsidRPr="00EE645B">
          <w:rPr>
            <w:rFonts w:ascii="Courier New" w:eastAsia="맑은 고딕" w:hAnsi="Courier New"/>
            <w:noProof/>
            <w:sz w:val="16"/>
            <w:highlight w:val="cyan"/>
            <w:lang w:eastAsia="sv-SE"/>
          </w:rPr>
          <w:t>,</w:t>
        </w:r>
      </w:ins>
    </w:p>
    <w:p w14:paraId="3C92834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00" w:author="" w:date="2018-02-02T18:23:00Z"/>
          <w:rFonts w:ascii="Courier New" w:eastAsia="맑은 고딕" w:hAnsi="Courier New"/>
          <w:noProof/>
          <w:color w:val="808080"/>
          <w:sz w:val="16"/>
          <w:highlight w:val="cyan"/>
          <w:lang w:eastAsia="sv-SE"/>
        </w:rPr>
      </w:pPr>
      <w:ins w:id="6501" w:author="" w:date="2018-02-02T18:23:00Z">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r>
        <w:r w:rsidRPr="00EE645B">
          <w:rPr>
            <w:rFonts w:ascii="Courier New" w:eastAsia="맑은 고딕" w:hAnsi="Courier New"/>
            <w:noProof/>
            <w:color w:val="808080"/>
            <w:sz w:val="16"/>
            <w:highlight w:val="cyan"/>
            <w:lang w:eastAsia="sv-SE"/>
          </w:rPr>
          <w:t>-- The CSI-RS resource is either QCL’ed not QCL’ed with the associated SSB in spatial parameters</w:t>
        </w:r>
      </w:ins>
    </w:p>
    <w:p w14:paraId="5BC3494E"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02" w:author="" w:date="2018-02-02T18:23:00Z"/>
          <w:rFonts w:ascii="Courier New" w:eastAsia="맑은 고딕" w:hAnsi="Courier New"/>
          <w:noProof/>
          <w:color w:val="808080"/>
          <w:sz w:val="16"/>
          <w:highlight w:val="cyan"/>
          <w:lang w:eastAsia="sv-SE"/>
        </w:rPr>
      </w:pPr>
      <w:ins w:id="6503" w:author="" w:date="2018-02-02T18:23:00Z">
        <w:r w:rsidRPr="00EE645B">
          <w:rPr>
            <w:rFonts w:ascii="Courier New" w:eastAsia="맑은 고딕" w:hAnsi="Courier New"/>
            <w:noProof/>
            <w:sz w:val="16"/>
            <w:highlight w:val="cyan"/>
            <w:lang w:eastAsia="sv-SE"/>
          </w:rPr>
          <w:tab/>
        </w:r>
        <w:r w:rsidRPr="00EE645B">
          <w:rPr>
            <w:rFonts w:ascii="Courier New" w:eastAsia="맑은 고딕" w:hAnsi="Courier New"/>
            <w:noProof/>
            <w:sz w:val="16"/>
            <w:highlight w:val="cyan"/>
            <w:lang w:eastAsia="sv-SE"/>
          </w:rPr>
          <w:tab/>
        </w:r>
        <w:r w:rsidRPr="00EE645B">
          <w:rPr>
            <w:rFonts w:ascii="Courier New" w:eastAsia="맑은 고딕" w:hAnsi="Courier New"/>
            <w:noProof/>
            <w:color w:val="808080"/>
            <w:sz w:val="16"/>
            <w:highlight w:val="cyan"/>
            <w:lang w:eastAsia="sv-SE"/>
          </w:rPr>
          <w:t>-- Corresponds to L1 parameter 'QCLed-SSB' (see FFS_Spec, section FFS_Section)</w:t>
        </w:r>
      </w:ins>
    </w:p>
    <w:p w14:paraId="6DE0219B" w14:textId="77777777" w:rsidR="004D1F1C" w:rsidRPr="00EE645B" w:rsidRDefault="004D1F1C" w:rsidP="00D90216">
      <w:pPr>
        <w:pStyle w:val="PL"/>
        <w:rPr>
          <w:ins w:id="6504" w:author="" w:date="2018-02-02T18:23:00Z"/>
          <w:rFonts w:eastAsia="맑은 고딕"/>
          <w:highlight w:val="cyan"/>
        </w:rPr>
      </w:pPr>
      <w:ins w:id="6505" w:author="" w:date="2018-02-02T18:23:00Z">
        <w:r w:rsidRPr="00EE645B">
          <w:rPr>
            <w:rFonts w:eastAsia="맑은 고딕"/>
            <w:highlight w:val="cyan"/>
          </w:rPr>
          <w:tab/>
        </w:r>
        <w:r w:rsidRPr="00EE645B">
          <w:rPr>
            <w:rFonts w:eastAsia="맑은 고딕"/>
            <w:highlight w:val="cyan"/>
          </w:rPr>
          <w:tab/>
          <w:t>isQuasiColocated</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ins>
    </w:p>
    <w:p w14:paraId="4A762334" w14:textId="77777777" w:rsidR="004D1F1C" w:rsidRPr="00EE645B" w:rsidRDefault="004D1F1C" w:rsidP="00D90216">
      <w:pPr>
        <w:pStyle w:val="PL"/>
        <w:rPr>
          <w:ins w:id="6506" w:author="" w:date="2018-02-02T18:23:00Z"/>
          <w:rFonts w:eastAsia="맑은 고딕"/>
          <w:highlight w:val="cyan"/>
          <w:lang w:val="en-US" w:eastAsia="ko-KR"/>
        </w:rPr>
      </w:pPr>
      <w:ins w:id="6507" w:author="" w:date="2018-02-02T18:23:00Z">
        <w:r w:rsidRPr="00EE645B">
          <w:rPr>
            <w:rFonts w:eastAsia="맑은 고딕"/>
            <w:highlight w:val="cyan"/>
          </w:rPr>
          <w:tab/>
          <w:t>}</w:t>
        </w:r>
      </w:ins>
      <w:ins w:id="6508" w:author="" w:date="2018-02-05T10:57:00Z">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color w:val="993366"/>
            <w:highlight w:val="cyan"/>
          </w:rPr>
          <w:t>OPTIONAL</w:t>
        </w:r>
      </w:ins>
      <w:ins w:id="6509" w:author="" w:date="2018-02-02T18:23:00Z">
        <w:r w:rsidRPr="00EE645B">
          <w:rPr>
            <w:rFonts w:eastAsia="맑은 고딕"/>
            <w:highlight w:val="cyan"/>
            <w:lang w:val="en-US"/>
          </w:rPr>
          <w:t>,</w:t>
        </w:r>
      </w:ins>
    </w:p>
    <w:p w14:paraId="3131714F" w14:textId="77777777" w:rsidR="004D1F1C" w:rsidRPr="00EE645B" w:rsidRDefault="004D1F1C" w:rsidP="00CE00FD">
      <w:pPr>
        <w:pStyle w:val="PL"/>
        <w:rPr>
          <w:highlight w:val="cyan"/>
        </w:rPr>
      </w:pPr>
    </w:p>
    <w:p w14:paraId="50D4C15C"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Resource Element mapping pattern for CSI-RS (see 38.211, section x.x.x.x)</w:t>
      </w:r>
      <w:r w:rsidR="00E46286" w:rsidRPr="00EE645B">
        <w:rPr>
          <w:color w:val="808080"/>
          <w:highlight w:val="cyan"/>
        </w:rPr>
        <w:t xml:space="preserve"> FFS_Ref</w:t>
      </w:r>
    </w:p>
    <w:p w14:paraId="0D0AC236" w14:textId="77777777" w:rsidR="00FC5230" w:rsidRPr="00EE645B" w:rsidRDefault="00FC5230" w:rsidP="00CE00FD">
      <w:pPr>
        <w:pStyle w:val="PL"/>
        <w:rPr>
          <w:highlight w:val="cyan"/>
        </w:rPr>
      </w:pPr>
      <w:r w:rsidRPr="00EE645B">
        <w:rPr>
          <w:highlight w:val="cyan"/>
        </w:rPr>
        <w:tab/>
        <w:t>resourceElementMappingPattern</w:t>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70C958A6"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w:t>
      </w:r>
      <w:r w:rsidR="00B96D43" w:rsidRPr="00EE645B">
        <w:rPr>
          <w:color w:val="808080"/>
          <w:highlight w:val="cyan"/>
        </w:rPr>
        <w:t>Sequence generation parameter for CSI-RS</w:t>
      </w:r>
      <w:r w:rsidR="00B96D43" w:rsidRPr="00EE645B" w:rsidDel="00B96D43">
        <w:rPr>
          <w:color w:val="808080"/>
          <w:highlight w:val="cyan"/>
        </w:rPr>
        <w:t xml:space="preserve"> </w:t>
      </w:r>
      <w:r w:rsidRPr="00EE645B">
        <w:rPr>
          <w:color w:val="808080"/>
          <w:highlight w:val="cyan"/>
        </w:rPr>
        <w:t>(see 38.211, section x.x.x.x)</w:t>
      </w:r>
      <w:r w:rsidR="00E46286" w:rsidRPr="00EE645B">
        <w:rPr>
          <w:color w:val="808080"/>
          <w:highlight w:val="cyan"/>
        </w:rPr>
        <w:t xml:space="preserve"> FFS_Ref</w:t>
      </w:r>
    </w:p>
    <w:p w14:paraId="775AB9A2" w14:textId="77777777" w:rsidR="00FC5230" w:rsidRPr="00EE645B" w:rsidRDefault="00FC5230" w:rsidP="00CE00FD">
      <w:pPr>
        <w:pStyle w:val="PL"/>
        <w:rPr>
          <w:highlight w:val="cyan"/>
        </w:rPr>
      </w:pPr>
      <w:r w:rsidRPr="00EE645B">
        <w:rPr>
          <w:highlight w:val="cyan"/>
        </w:rPr>
        <w:tab/>
        <w:t>sequenceGenerationConfig</w:t>
      </w:r>
      <w:r w:rsidRPr="00EE645B">
        <w:rPr>
          <w:highlight w:val="cyan"/>
        </w:rPr>
        <w:tab/>
      </w:r>
      <w:r w:rsidRPr="00EE645B">
        <w:rPr>
          <w:highlight w:val="cyan"/>
        </w:rPr>
        <w:tab/>
      </w:r>
      <w:r w:rsidRPr="00EE645B">
        <w:rPr>
          <w:highlight w:val="cyan"/>
        </w:rPr>
        <w:tab/>
      </w:r>
      <w:r w:rsidRPr="00EE645B">
        <w:rPr>
          <w:highlight w:val="cyan"/>
        </w:rPr>
        <w:tab/>
      </w:r>
      <w:r w:rsidR="00063DD5" w:rsidRPr="00EE645B">
        <w:rPr>
          <w:color w:val="993366"/>
          <w:highlight w:val="cyan"/>
        </w:rPr>
        <w:t>INTEGER</w:t>
      </w:r>
      <w:r w:rsidR="00063DD5" w:rsidRPr="00EE645B">
        <w:rPr>
          <w:highlight w:val="cyan"/>
        </w:rPr>
        <w:t xml:space="preserve"> (0..1023)</w:t>
      </w:r>
      <w:r w:rsidR="00D653C6" w:rsidRPr="00EE645B">
        <w:rPr>
          <w:highlight w:val="cyan"/>
        </w:rPr>
        <w:t>,</w:t>
      </w:r>
    </w:p>
    <w:p w14:paraId="6E907A41" w14:textId="77777777" w:rsidR="00D653C6" w:rsidRPr="00EE645B" w:rsidRDefault="00D653C6" w:rsidP="00CE00FD">
      <w:pPr>
        <w:pStyle w:val="PL"/>
        <w:rPr>
          <w:del w:id="6510" w:author="" w:date="2018-02-02T18:24:00Z"/>
          <w:color w:val="808080"/>
          <w:highlight w:val="cyan"/>
        </w:rPr>
      </w:pPr>
      <w:del w:id="6511" w:author="" w:date="2018-02-02T18:24:00Z">
        <w:r w:rsidRPr="00EE645B">
          <w:rPr>
            <w:highlight w:val="cyan"/>
          </w:rPr>
          <w:tab/>
        </w:r>
        <w:r w:rsidRPr="00EE645B">
          <w:rPr>
            <w:color w:val="808080"/>
            <w:highlight w:val="cyan"/>
          </w:rPr>
          <w:delText>-- Frequency domain density for the 1-port CSI-RS for L3 mobility</w:delText>
        </w:r>
      </w:del>
    </w:p>
    <w:p w14:paraId="37AEF9F0" w14:textId="77777777" w:rsidR="00D653C6" w:rsidRPr="00EE645B" w:rsidRDefault="00D653C6" w:rsidP="00CE00FD">
      <w:pPr>
        <w:pStyle w:val="PL"/>
        <w:rPr>
          <w:del w:id="6512" w:author="" w:date="2018-02-02T18:24:00Z"/>
          <w:color w:val="808080"/>
          <w:highlight w:val="cyan"/>
        </w:rPr>
      </w:pPr>
      <w:del w:id="6513" w:author="" w:date="2018-02-02T18:24:00Z">
        <w:r w:rsidRPr="00EE645B">
          <w:rPr>
            <w:highlight w:val="cyan"/>
          </w:rPr>
          <w:tab/>
        </w:r>
        <w:r w:rsidRPr="00EE645B">
          <w:rPr>
            <w:color w:val="808080"/>
            <w:highlight w:val="cyan"/>
          </w:rPr>
          <w:delText>-- Corresponds to L1 parameter 'Density' (see FFS_Spec, section FFS_Section)</w:delText>
        </w:r>
      </w:del>
    </w:p>
    <w:p w14:paraId="4EB73C6F" w14:textId="77777777" w:rsidR="00D653C6" w:rsidRPr="00EE645B" w:rsidRDefault="00D653C6" w:rsidP="00CE00FD">
      <w:pPr>
        <w:pStyle w:val="PL"/>
        <w:rPr>
          <w:del w:id="6514" w:author="" w:date="2018-02-02T18:24:00Z"/>
          <w:highlight w:val="cyan"/>
        </w:rPr>
      </w:pPr>
      <w:del w:id="6515" w:author="" w:date="2018-02-02T18:24:00Z">
        <w:r w:rsidRPr="00EE645B">
          <w:rPr>
            <w:highlight w:val="cyan"/>
          </w:rPr>
          <w:tab/>
          <w:delText>density</w:delText>
        </w:r>
        <w:r w:rsidRPr="00EE645B">
          <w:rPr>
            <w:highlight w:val="cyan"/>
          </w:rPr>
          <w:tab/>
        </w:r>
        <w:r w:rsidRPr="00EE645B">
          <w:rPr>
            <w:highlight w:val="cyan"/>
          </w:rPr>
          <w:tab/>
        </w:r>
        <w:r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color w:val="993366"/>
            <w:highlight w:val="cyan"/>
          </w:rPr>
          <w:delText>ENUMERATED</w:delText>
        </w:r>
        <w:r w:rsidR="00D914C6" w:rsidRPr="00EE645B">
          <w:rPr>
            <w:highlight w:val="cyan"/>
          </w:rPr>
          <w:delText xml:space="preserve"> {d</w:delText>
        </w:r>
        <w:r w:rsidRPr="00EE645B">
          <w:rPr>
            <w:highlight w:val="cyan"/>
          </w:rPr>
          <w:delText>1,</w:delText>
        </w:r>
        <w:r w:rsidR="00D914C6" w:rsidRPr="00EE645B">
          <w:rPr>
            <w:highlight w:val="cyan"/>
          </w:rPr>
          <w:delText>d</w:delText>
        </w:r>
        <w:r w:rsidRPr="00EE645B">
          <w:rPr>
            <w:highlight w:val="cyan"/>
          </w:rPr>
          <w:delText>3</w:delText>
        </w:r>
        <w:r w:rsidR="00D914C6" w:rsidRPr="00EE645B">
          <w:rPr>
            <w:highlight w:val="cyan"/>
          </w:rPr>
          <w:delTex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6965CC4" w14:textId="77777777" w:rsidR="00D653C6" w:rsidRPr="00EE645B" w:rsidRDefault="005C6625" w:rsidP="00CE00FD">
      <w:pPr>
        <w:pStyle w:val="PL"/>
        <w:rPr>
          <w:highlight w:val="cyan"/>
        </w:rPr>
      </w:pPr>
      <w:r w:rsidRPr="00EE645B">
        <w:rPr>
          <w:highlight w:val="cyan"/>
        </w:rPr>
        <w:tab/>
        <w:t>...</w:t>
      </w:r>
    </w:p>
    <w:p w14:paraId="3171C15E" w14:textId="77777777" w:rsidR="00FC5230" w:rsidRPr="00EE645B" w:rsidRDefault="00FC5230" w:rsidP="00CE00FD">
      <w:pPr>
        <w:pStyle w:val="PL"/>
        <w:rPr>
          <w:highlight w:val="cyan"/>
        </w:rPr>
      </w:pPr>
      <w:r w:rsidRPr="00EE645B">
        <w:rPr>
          <w:highlight w:val="cyan"/>
        </w:rPr>
        <w:t>}</w:t>
      </w:r>
    </w:p>
    <w:p w14:paraId="7413F7C8" w14:textId="77777777" w:rsidR="00F04A80" w:rsidRPr="00EE645B" w:rsidRDefault="00F04A80" w:rsidP="00CE00FD">
      <w:pPr>
        <w:pStyle w:val="PL"/>
        <w:rPr>
          <w:highlight w:val="cyan"/>
        </w:rPr>
      </w:pPr>
    </w:p>
    <w:p w14:paraId="3D159C2F" w14:textId="77777777" w:rsidR="00F04A80" w:rsidRPr="00EE645B" w:rsidRDefault="00F04A80" w:rsidP="00CE00FD">
      <w:pPr>
        <w:pStyle w:val="PL"/>
        <w:rPr>
          <w:highlight w:val="cyan"/>
        </w:rPr>
      </w:pPr>
      <w:r w:rsidRPr="00EE645B">
        <w:rPr>
          <w:highlight w:val="cyan"/>
        </w:rPr>
        <w:t xml:space="preserve">CSI-RS-ResourceId-RRM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S-ResourcesRRM-1)</w:t>
      </w:r>
    </w:p>
    <w:p w14:paraId="0115798A" w14:textId="77777777" w:rsidR="00542042" w:rsidRPr="00EE645B" w:rsidRDefault="00542042" w:rsidP="00CE00FD">
      <w:pPr>
        <w:pStyle w:val="PL"/>
        <w:rPr>
          <w:highlight w:val="cyan"/>
        </w:rPr>
      </w:pPr>
    </w:p>
    <w:p w14:paraId="2FE45B08" w14:textId="77777777" w:rsidR="00542042" w:rsidRPr="00EE645B" w:rsidRDefault="00542042" w:rsidP="00CE00FD">
      <w:pPr>
        <w:pStyle w:val="PL"/>
        <w:rPr>
          <w:highlight w:val="cyan"/>
          <w:lang w:val="de-DE"/>
        </w:rPr>
      </w:pPr>
      <w:r w:rsidRPr="00EE645B">
        <w:rPr>
          <w:highlight w:val="cyan"/>
          <w:lang w:val="de-DE"/>
        </w:rPr>
        <w:t>Q-OffsetRangeList ::=</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color w:val="993366"/>
          <w:highlight w:val="cyan"/>
        </w:rPr>
        <w:t>SEQUENCE</w:t>
      </w:r>
      <w:r w:rsidRPr="00EE645B">
        <w:rPr>
          <w:highlight w:val="cyan"/>
          <w:lang w:val="de-DE"/>
        </w:rPr>
        <w:t xml:space="preserve"> {</w:t>
      </w:r>
    </w:p>
    <w:p w14:paraId="668508B6" w14:textId="77777777" w:rsidR="00542042" w:rsidRPr="00EE645B" w:rsidRDefault="00542042" w:rsidP="00CE00FD">
      <w:pPr>
        <w:pStyle w:val="PL"/>
        <w:rPr>
          <w:highlight w:val="cyan"/>
          <w:lang w:val="de-DE"/>
        </w:rPr>
      </w:pPr>
      <w:r w:rsidRPr="00EE645B">
        <w:rPr>
          <w:highlight w:val="cyan"/>
          <w:lang w:val="de-DE"/>
        </w:rPr>
        <w:tab/>
        <w:t>rsrp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8AC2C69" w14:textId="77777777" w:rsidR="00542042" w:rsidRPr="00EE645B" w:rsidRDefault="00542042" w:rsidP="00CE00FD">
      <w:pPr>
        <w:pStyle w:val="PL"/>
        <w:rPr>
          <w:highlight w:val="cyan"/>
          <w:lang w:val="de-DE"/>
        </w:rPr>
      </w:pPr>
      <w:r w:rsidRPr="00EE645B">
        <w:rPr>
          <w:highlight w:val="cyan"/>
          <w:lang w:val="de-DE"/>
        </w:rPr>
        <w:tab/>
        <w:t>rsrq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203084B9" w14:textId="77777777" w:rsidR="00542042" w:rsidRPr="00EE645B" w:rsidRDefault="00542042" w:rsidP="00CE00FD">
      <w:pPr>
        <w:pStyle w:val="PL"/>
        <w:rPr>
          <w:highlight w:val="cyan"/>
          <w:lang w:val="de-DE"/>
        </w:rPr>
      </w:pPr>
      <w:r w:rsidRPr="00EE645B">
        <w:rPr>
          <w:highlight w:val="cyan"/>
          <w:lang w:val="de-DE"/>
        </w:rPr>
        <w:tab/>
        <w:t>sinr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0060791D" w14:textId="77777777" w:rsidR="00542042" w:rsidRPr="00EE645B" w:rsidRDefault="00542042" w:rsidP="00CE00FD">
      <w:pPr>
        <w:pStyle w:val="PL"/>
        <w:rPr>
          <w:highlight w:val="cyan"/>
          <w:lang w:val="de-DE"/>
        </w:rPr>
      </w:pPr>
      <w:r w:rsidRPr="00EE645B">
        <w:rPr>
          <w:highlight w:val="cyan"/>
          <w:lang w:val="de-DE"/>
        </w:rPr>
        <w:tab/>
        <w:t>rsrp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0130117" w14:textId="77777777" w:rsidR="00542042" w:rsidRPr="00EE645B" w:rsidRDefault="00542042" w:rsidP="00CE00FD">
      <w:pPr>
        <w:pStyle w:val="PL"/>
        <w:rPr>
          <w:highlight w:val="cyan"/>
          <w:lang w:val="de-DE"/>
        </w:rPr>
      </w:pPr>
      <w:r w:rsidRPr="00EE645B">
        <w:rPr>
          <w:highlight w:val="cyan"/>
          <w:lang w:val="de-DE"/>
        </w:rPr>
        <w:tab/>
        <w:t>rsrq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441D81A2" w14:textId="77777777" w:rsidR="00542042" w:rsidRPr="00EE645B" w:rsidRDefault="00542042" w:rsidP="00CE00FD">
      <w:pPr>
        <w:pStyle w:val="PL"/>
        <w:rPr>
          <w:highlight w:val="cyan"/>
          <w:lang w:val="de-DE"/>
        </w:rPr>
      </w:pPr>
      <w:r w:rsidRPr="00EE645B">
        <w:rPr>
          <w:highlight w:val="cyan"/>
          <w:lang w:val="de-DE"/>
        </w:rPr>
        <w:tab/>
        <w:t>sinr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3B03077D" w14:textId="77777777" w:rsidR="00542042" w:rsidRPr="00EE645B" w:rsidRDefault="00542042" w:rsidP="00CE00FD">
      <w:pPr>
        <w:pStyle w:val="PL"/>
        <w:rPr>
          <w:highlight w:val="cyan"/>
        </w:rPr>
      </w:pPr>
      <w:r w:rsidRPr="00EE645B">
        <w:rPr>
          <w:highlight w:val="cyan"/>
        </w:rPr>
        <w:t>}</w:t>
      </w:r>
    </w:p>
    <w:p w14:paraId="7E431814" w14:textId="77777777" w:rsidR="00542042" w:rsidRPr="00EE645B" w:rsidRDefault="00542042" w:rsidP="00CE00FD">
      <w:pPr>
        <w:pStyle w:val="PL"/>
        <w:rPr>
          <w:highlight w:val="cyan"/>
        </w:rPr>
      </w:pPr>
    </w:p>
    <w:p w14:paraId="6EFFB704" w14:textId="77777777" w:rsidR="00F62154" w:rsidRPr="00EE645B" w:rsidRDefault="00F62154" w:rsidP="00CE00FD">
      <w:pPr>
        <w:pStyle w:val="PL"/>
        <w:rPr>
          <w:highlight w:val="cyan"/>
        </w:rPr>
      </w:pPr>
      <w:r w:rsidRPr="00EE645B">
        <w:rPr>
          <w:highlight w:val="cyan"/>
        </w:rPr>
        <w:t>Threshold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p>
    <w:p w14:paraId="631D091D" w14:textId="77777777" w:rsidR="00F62154" w:rsidRPr="00EE645B" w:rsidRDefault="00F62154" w:rsidP="00CE00FD">
      <w:pPr>
        <w:pStyle w:val="PL"/>
        <w:rPr>
          <w:highlight w:val="cyan"/>
        </w:rPr>
      </w:pPr>
      <w:r w:rsidRPr="00EE645B">
        <w:rPr>
          <w:highlight w:val="cyan"/>
        </w:rPr>
        <w:tab/>
      </w:r>
      <w:del w:id="6516" w:author="merged r1" w:date="2018-01-18T13:12:00Z">
        <w:r w:rsidRPr="00EE645B">
          <w:rPr>
            <w:highlight w:val="cyan"/>
          </w:rPr>
          <w:delText>threshold-RSRP</w:delText>
        </w:r>
      </w:del>
      <w:ins w:id="6517" w:author="merged r1" w:date="2018-01-18T13:12:00Z">
        <w:r w:rsidRPr="00EE645B">
          <w:rPr>
            <w:highlight w:val="cyan"/>
          </w:rPr>
          <w:t>threshold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BF396B1" w14:textId="77777777" w:rsidR="00F62154" w:rsidRPr="00EE645B" w:rsidRDefault="00F62154" w:rsidP="00CE00FD">
      <w:pPr>
        <w:pStyle w:val="PL"/>
        <w:rPr>
          <w:highlight w:val="cyan"/>
        </w:rPr>
      </w:pPr>
      <w:del w:id="6518" w:author="merged r1" w:date="2018-01-18T13:12:00Z">
        <w:r w:rsidRPr="00EE645B">
          <w:rPr>
            <w:highlight w:val="cyan"/>
          </w:rPr>
          <w:tab/>
          <w:delText>threshold-RSRQ</w:delText>
        </w:r>
      </w:del>
      <w:ins w:id="6519" w:author="merged r1" w:date="2018-01-18T13:12:00Z">
        <w:r w:rsidRPr="00EE645B">
          <w:rPr>
            <w:highlight w:val="cyan"/>
          </w:rPr>
          <w:tab/>
          <w:t>thresholdRSRQ</w:t>
        </w:r>
      </w:ins>
      <w:del w:id="6520"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Q-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AE8F97C" w14:textId="77777777" w:rsidR="00F62154" w:rsidRPr="00EE645B" w:rsidRDefault="00F62154" w:rsidP="00CE00FD">
      <w:pPr>
        <w:pStyle w:val="PL"/>
        <w:rPr>
          <w:highlight w:val="cyan"/>
        </w:rPr>
      </w:pPr>
      <w:del w:id="6521" w:author="merged r1" w:date="2018-01-18T13:12:00Z">
        <w:r w:rsidRPr="00EE645B">
          <w:rPr>
            <w:highlight w:val="cyan"/>
          </w:rPr>
          <w:tab/>
          <w:delText>threshold-SINR</w:delText>
        </w:r>
      </w:del>
      <w:ins w:id="6522" w:author="merged r1" w:date="2018-01-18T13:12:00Z">
        <w:r w:rsidRPr="00EE645B">
          <w:rPr>
            <w:highlight w:val="cyan"/>
          </w:rPr>
          <w:tab/>
          <w:t>thresholdSINR</w:t>
        </w:r>
      </w:ins>
      <w:del w:id="6523"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INR-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6B80D8C" w14:textId="77777777" w:rsidR="00F62154" w:rsidRPr="00EE645B" w:rsidRDefault="00F62154" w:rsidP="00CE00FD">
      <w:pPr>
        <w:pStyle w:val="PL"/>
        <w:rPr>
          <w:highlight w:val="cyan"/>
          <w:lang w:eastAsia="zh-CN"/>
        </w:rPr>
      </w:pPr>
      <w:r w:rsidRPr="00EE645B">
        <w:rPr>
          <w:highlight w:val="cyan"/>
        </w:rPr>
        <w:t>}</w:t>
      </w:r>
    </w:p>
    <w:p w14:paraId="6DEC854E" w14:textId="77777777" w:rsidR="00F62154" w:rsidRPr="00EE645B" w:rsidRDefault="00F62154" w:rsidP="00CE00FD">
      <w:pPr>
        <w:pStyle w:val="PL"/>
        <w:rPr>
          <w:highlight w:val="cyan"/>
        </w:rPr>
      </w:pPr>
    </w:p>
    <w:p w14:paraId="25C2EC30" w14:textId="77777777" w:rsidR="00542042" w:rsidRPr="00EE645B" w:rsidRDefault="00542042" w:rsidP="00CE00FD">
      <w:pPr>
        <w:pStyle w:val="PL"/>
        <w:rPr>
          <w:highlight w:val="cyan"/>
        </w:rPr>
      </w:pPr>
      <w:r w:rsidRPr="00EE645B">
        <w:rPr>
          <w:highlight w:val="cyan"/>
        </w:rPr>
        <w:t>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A72E3D" w:rsidRPr="00EE645B">
        <w:rPr>
          <w:highlight w:val="cyan"/>
        </w:rPr>
        <w:t>Nrof</w:t>
      </w:r>
      <w:r w:rsidRPr="00EE645B">
        <w:rPr>
          <w:highlight w:val="cyan"/>
        </w:rPr>
        <w:t>CellMeas))</w:t>
      </w:r>
      <w:r w:rsidRPr="00EE645B">
        <w:rPr>
          <w:color w:val="993366"/>
          <w:highlight w:val="cyan"/>
        </w:rPr>
        <w:t xml:space="preserve"> OF</w:t>
      </w:r>
      <w:r w:rsidRPr="00EE645B">
        <w:rPr>
          <w:highlight w:val="cyan"/>
        </w:rPr>
        <w:t xml:space="preserve"> CellsToAddMod</w:t>
      </w:r>
    </w:p>
    <w:p w14:paraId="41EBA1D0" w14:textId="77777777" w:rsidR="00542042" w:rsidRPr="00EE645B" w:rsidRDefault="00542042" w:rsidP="00CE00FD">
      <w:pPr>
        <w:pStyle w:val="PL"/>
        <w:rPr>
          <w:highlight w:val="cyan"/>
        </w:rPr>
      </w:pPr>
    </w:p>
    <w:p w14:paraId="07AB8122" w14:textId="77777777" w:rsidR="00542042" w:rsidRPr="00EE645B" w:rsidRDefault="00542042" w:rsidP="00CE00FD">
      <w:pPr>
        <w:pStyle w:val="PL"/>
        <w:rPr>
          <w:highlight w:val="cyan"/>
        </w:rPr>
      </w:pPr>
      <w:r w:rsidRPr="00EE645B">
        <w:rPr>
          <w:highlight w:val="cyan"/>
        </w:rPr>
        <w:t>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59859D4A" w14:textId="77777777" w:rsidR="00542042" w:rsidRPr="00EE645B" w:rsidRDefault="00542042" w:rsidP="00CE00FD">
      <w:pPr>
        <w:pStyle w:val="PL"/>
        <w:rPr>
          <w:del w:id="6524" w:author="RIL-D011" w:date="2018-01-29T16:23:00Z"/>
          <w:highlight w:val="cyan"/>
        </w:rPr>
      </w:pPr>
      <w:del w:id="6525" w:author="RIL-D011" w:date="2018-01-29T16:23:00Z">
        <w:r w:rsidRPr="00EE645B">
          <w:rPr>
            <w:highlight w:val="cyan"/>
          </w:rPr>
          <w:tab/>
          <w:delText>cel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75EFF29A" w14:textId="77777777" w:rsidR="00542042" w:rsidRPr="00EE645B" w:rsidRDefault="00542042" w:rsidP="00CE00FD">
      <w:pPr>
        <w:pStyle w:val="PL"/>
        <w:rPr>
          <w:highlight w:val="cyan"/>
        </w:rPr>
      </w:pPr>
      <w:r w:rsidRPr="00EE645B">
        <w:rPr>
          <w:highlight w:val="cyan"/>
        </w:rPr>
        <w:lastRenderedPageBreak/>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w:t>
      </w:r>
    </w:p>
    <w:p w14:paraId="113AEC2B" w14:textId="77777777" w:rsidR="00542042" w:rsidRPr="00EE645B" w:rsidRDefault="006C09B4" w:rsidP="00CE00FD">
      <w:pPr>
        <w:pStyle w:val="PL"/>
        <w:rPr>
          <w:highlight w:val="cyan"/>
        </w:rPr>
      </w:pPr>
      <w:r w:rsidRPr="00EE645B">
        <w:rPr>
          <w:highlight w:val="cyan"/>
        </w:rPr>
        <w:tab/>
      </w:r>
      <w:r w:rsidR="00542042" w:rsidRPr="00EE645B">
        <w:rPr>
          <w:highlight w:val="cyan"/>
        </w:rPr>
        <w:t>cellIndividualOffset</w:t>
      </w:r>
      <w:r w:rsidR="00542042" w:rsidRPr="00EE645B">
        <w:rPr>
          <w:highlight w:val="cyan"/>
        </w:rPr>
        <w:tab/>
      </w:r>
      <w:r w:rsidR="00542042" w:rsidRPr="00EE645B">
        <w:rPr>
          <w:highlight w:val="cyan"/>
        </w:rPr>
        <w:tab/>
      </w:r>
      <w:r w:rsidR="00542042" w:rsidRPr="00EE645B">
        <w:rPr>
          <w:highlight w:val="cyan"/>
        </w:rPr>
        <w:tab/>
      </w:r>
      <w:r w:rsidR="00542042" w:rsidRPr="00EE645B">
        <w:rPr>
          <w:highlight w:val="cyan"/>
        </w:rPr>
        <w:tab/>
      </w:r>
      <w:r w:rsidRPr="00EE645B">
        <w:rPr>
          <w:highlight w:val="cyan"/>
        </w:rPr>
        <w:tab/>
      </w:r>
      <w:r w:rsidR="00542042" w:rsidRPr="00EE645B">
        <w:rPr>
          <w:highlight w:val="cyan"/>
        </w:rPr>
        <w:t>Q-OffsetRangeList</w:t>
      </w:r>
    </w:p>
    <w:p w14:paraId="1C82E898" w14:textId="77777777" w:rsidR="00542042" w:rsidRPr="00EE645B" w:rsidRDefault="00542042" w:rsidP="00CE00FD">
      <w:pPr>
        <w:pStyle w:val="PL"/>
        <w:rPr>
          <w:highlight w:val="cyan"/>
        </w:rPr>
      </w:pPr>
      <w:r w:rsidRPr="00EE645B">
        <w:rPr>
          <w:highlight w:val="cyan"/>
        </w:rPr>
        <w:t>}</w:t>
      </w:r>
    </w:p>
    <w:p w14:paraId="6521C0D2" w14:textId="77777777" w:rsidR="00542042" w:rsidRPr="00EE645B" w:rsidRDefault="00542042" w:rsidP="00CE00FD">
      <w:pPr>
        <w:pStyle w:val="PL"/>
        <w:rPr>
          <w:highlight w:val="cyan"/>
        </w:rPr>
      </w:pPr>
    </w:p>
    <w:p w14:paraId="5AEF1B91" w14:textId="77777777" w:rsidR="00542042" w:rsidRPr="00EE645B" w:rsidRDefault="00542042" w:rsidP="00CE00FD">
      <w:pPr>
        <w:pStyle w:val="PL"/>
        <w:rPr>
          <w:highlight w:val="cyan"/>
        </w:rPr>
      </w:pPr>
      <w:r w:rsidRPr="00EE645B">
        <w:rPr>
          <w:highlight w:val="cyan"/>
        </w:rPr>
        <w:t>Black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526" w:author="RIL-D011" w:date="2018-01-29T16:24:00Z">
        <w:r w:rsidRPr="00EE645B">
          <w:rPr>
            <w:highlight w:val="cyan"/>
          </w:rPr>
          <w:delText>max</w:delText>
        </w:r>
        <w:r w:rsidR="00A72E3D" w:rsidRPr="00EE645B">
          <w:rPr>
            <w:highlight w:val="cyan"/>
          </w:rPr>
          <w:delText>Nrof</w:delText>
        </w:r>
        <w:r w:rsidRPr="00EE645B">
          <w:rPr>
            <w:highlight w:val="cyan"/>
          </w:rPr>
          <w:delText>CellMeas</w:delText>
        </w:r>
      </w:del>
      <w:ins w:id="6527" w:author="RIL-D011" w:date="2018-01-29T16:24:00Z">
        <w:r w:rsidR="0030473F" w:rsidRPr="00EE645B">
          <w:rPr>
            <w:highlight w:val="cyan"/>
          </w:rPr>
          <w:t>maxNrofPCI-Ranges</w:t>
        </w:r>
      </w:ins>
      <w:r w:rsidRPr="00EE645B">
        <w:rPr>
          <w:highlight w:val="cyan"/>
        </w:rPr>
        <w:t>))</w:t>
      </w:r>
      <w:r w:rsidRPr="00EE645B">
        <w:rPr>
          <w:color w:val="993366"/>
          <w:highlight w:val="cyan"/>
        </w:rPr>
        <w:t xml:space="preserve"> OF</w:t>
      </w:r>
      <w:r w:rsidRPr="00EE645B">
        <w:rPr>
          <w:highlight w:val="cyan"/>
        </w:rPr>
        <w:t xml:space="preserve"> BlackCellsToAddMod</w:t>
      </w:r>
    </w:p>
    <w:p w14:paraId="22017D5E" w14:textId="77777777" w:rsidR="00542042" w:rsidRPr="00EE645B" w:rsidRDefault="00542042" w:rsidP="00CE00FD">
      <w:pPr>
        <w:pStyle w:val="PL"/>
        <w:rPr>
          <w:highlight w:val="cyan"/>
        </w:rPr>
      </w:pPr>
    </w:p>
    <w:p w14:paraId="2E334402" w14:textId="77777777" w:rsidR="00542042" w:rsidRPr="00EE645B" w:rsidRDefault="00542042" w:rsidP="00CE00FD">
      <w:pPr>
        <w:pStyle w:val="PL"/>
        <w:rPr>
          <w:highlight w:val="cyan"/>
        </w:rPr>
      </w:pPr>
      <w:r w:rsidRPr="00EE645B">
        <w:rPr>
          <w:highlight w:val="cyan"/>
        </w:rPr>
        <w:t>Black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FC4D7CA" w14:textId="77777777" w:rsidR="00542042" w:rsidRPr="00EE645B" w:rsidRDefault="00542042" w:rsidP="00CE00FD">
      <w:pPr>
        <w:pStyle w:val="PL"/>
        <w:rPr>
          <w:highlight w:val="cyan"/>
        </w:rPr>
      </w:pPr>
      <w:r w:rsidRPr="00EE645B">
        <w:rPr>
          <w:highlight w:val="cyan"/>
        </w:rPr>
        <w:tab/>
      </w:r>
      <w:del w:id="6528" w:author="RIL-D011" w:date="2018-01-29T16:25:00Z">
        <w:r w:rsidR="0030473F" w:rsidRPr="00EE645B" w:rsidDel="0030473F">
          <w:rPr>
            <w:highlight w:val="cyan"/>
          </w:rPr>
          <w:delText>C</w:delText>
        </w:r>
        <w:r w:rsidRPr="00EE645B" w:rsidDel="0030473F">
          <w:rPr>
            <w:highlight w:val="cyan"/>
          </w:rPr>
          <w:delText>ell</w:delText>
        </w:r>
      </w:del>
      <w:ins w:id="6529" w:author="RIL-D011" w:date="2018-01-29T16:25: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6530" w:author="RIL-D011" w:date="2018-01-29T16:27:00Z">
        <w:r w:rsidR="0030473F" w:rsidRPr="00EE645B">
          <w:rPr>
            <w:highlight w:val="cyan"/>
          </w:rPr>
          <w:tab/>
          <w:t>PCI-RangeIndex,</w:t>
        </w:r>
      </w:ins>
      <w:r w:rsidR="006C09B4" w:rsidRPr="00EE645B">
        <w:rPr>
          <w:highlight w:val="cyan"/>
        </w:rPr>
        <w:tab/>
      </w:r>
      <w:r w:rsidRPr="00EE645B">
        <w:rPr>
          <w:highlight w:val="cyan"/>
        </w:rPr>
        <w:tab/>
      </w:r>
      <w:del w:id="6531" w:author="RIL-D011" w:date="2018-01-29T16:27:00Z">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3D976322" w14:textId="77777777" w:rsidR="00542042" w:rsidRPr="00EE645B" w:rsidRDefault="00542042" w:rsidP="00CE00FD">
      <w:pPr>
        <w:pStyle w:val="PL"/>
        <w:rPr>
          <w:highlight w:val="cyan"/>
        </w:rPr>
      </w:pPr>
      <w:r w:rsidRPr="00EE645B">
        <w:rPr>
          <w:highlight w:val="cyan"/>
        </w:rPr>
        <w:tab/>
      </w:r>
      <w:del w:id="6532" w:author="RIL-D011" w:date="2018-01-29T16:29:00Z">
        <w:r w:rsidR="0030473F" w:rsidRPr="00EE645B" w:rsidDel="0030473F">
          <w:rPr>
            <w:highlight w:val="cyan"/>
          </w:rPr>
          <w:delText>P</w:delText>
        </w:r>
        <w:r w:rsidRPr="00EE645B" w:rsidDel="0030473F">
          <w:rPr>
            <w:highlight w:val="cyan"/>
          </w:rPr>
          <w:delText>hysCellId</w:delText>
        </w:r>
      </w:del>
      <w:ins w:id="6533" w:author="RIL-D011" w:date="2018-01-29T16:29:00Z">
        <w:r w:rsidR="0030473F" w:rsidRPr="00EE645B">
          <w:rPr>
            <w:highlight w:val="cyan"/>
          </w:rPr>
          <w:t>pci-</w:t>
        </w:r>
      </w:ins>
      <w:r w:rsidRPr="00EE645B">
        <w:rPr>
          <w:highlight w:val="cyan"/>
        </w:rPr>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ins w:id="6534" w:author="Rapporteur" w:date="2018-02-02T00:38:00Z">
        <w:r w:rsidR="004B29F4" w:rsidRPr="00EE645B">
          <w:rPr>
            <w:highlight w:val="cyan"/>
          </w:rPr>
          <w:tab/>
        </w:r>
      </w:ins>
      <w:del w:id="6535" w:author="RIL-D011" w:date="2018-01-29T16:29:00Z">
        <w:r w:rsidRPr="00EE645B" w:rsidDel="0030473F">
          <w:rPr>
            <w:highlight w:val="cyan"/>
          </w:rPr>
          <w:delText>PhysCellId</w:delText>
        </w:r>
      </w:del>
      <w:ins w:id="6536" w:author="RIL-D011" w:date="2018-01-29T16:29:00Z">
        <w:r w:rsidR="0030473F" w:rsidRPr="00EE645B">
          <w:rPr>
            <w:highlight w:val="cyan"/>
          </w:rPr>
          <w:t>PCI-</w:t>
        </w:r>
      </w:ins>
      <w:r w:rsidRPr="00EE645B">
        <w:rPr>
          <w:highlight w:val="cyan"/>
        </w:rPr>
        <w:t>Range</w:t>
      </w:r>
    </w:p>
    <w:p w14:paraId="73C2E7D7" w14:textId="77777777" w:rsidR="00542042" w:rsidRPr="00EE645B" w:rsidRDefault="00542042" w:rsidP="00CE00FD">
      <w:pPr>
        <w:pStyle w:val="PL"/>
        <w:rPr>
          <w:highlight w:val="cyan"/>
        </w:rPr>
      </w:pPr>
      <w:r w:rsidRPr="00EE645B">
        <w:rPr>
          <w:highlight w:val="cyan"/>
        </w:rPr>
        <w:t>}</w:t>
      </w:r>
    </w:p>
    <w:p w14:paraId="174510CE" w14:textId="77777777" w:rsidR="00542042" w:rsidRPr="00EE645B" w:rsidRDefault="00542042" w:rsidP="00CE00FD">
      <w:pPr>
        <w:pStyle w:val="PL"/>
        <w:rPr>
          <w:highlight w:val="cyan"/>
        </w:rPr>
      </w:pPr>
    </w:p>
    <w:p w14:paraId="4FA25F50" w14:textId="77777777" w:rsidR="00542042" w:rsidRPr="00EE645B" w:rsidRDefault="00542042" w:rsidP="00CE00FD">
      <w:pPr>
        <w:pStyle w:val="PL"/>
        <w:rPr>
          <w:highlight w:val="cyan"/>
        </w:rPr>
      </w:pPr>
    </w:p>
    <w:p w14:paraId="232F6DE9" w14:textId="77777777" w:rsidR="00542042" w:rsidRPr="00EE645B" w:rsidRDefault="00542042" w:rsidP="00CE00FD">
      <w:pPr>
        <w:pStyle w:val="PL"/>
        <w:rPr>
          <w:highlight w:val="cyan"/>
        </w:rPr>
      </w:pPr>
      <w:r w:rsidRPr="00EE645B">
        <w:rPr>
          <w:highlight w:val="cyan"/>
        </w:rPr>
        <w:t>White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d="6537" w:author="RIL-D011" w:date="2018-01-29T16:30:00Z">
        <w:r w:rsidR="0030473F" w:rsidRPr="00EE645B">
          <w:rPr>
            <w:highlight w:val="cyan"/>
          </w:rPr>
          <w:t>maxNrofPCI-Ranges</w:t>
        </w:r>
      </w:ins>
      <w:del w:id="6538" w:author="RIL-D011" w:date="2018-01-29T16:30:00Z">
        <w:r w:rsidRPr="00EE645B">
          <w:rPr>
            <w:highlight w:val="cyan"/>
          </w:rPr>
          <w:delText>max</w:delText>
        </w:r>
        <w:r w:rsidR="00A72E3D" w:rsidRPr="00EE645B">
          <w:rPr>
            <w:highlight w:val="cyan"/>
          </w:rPr>
          <w:delText>Nrof</w:delText>
        </w:r>
        <w:r w:rsidRPr="00EE645B">
          <w:rPr>
            <w:highlight w:val="cyan"/>
          </w:rPr>
          <w:delText>CellMeas</w:delText>
        </w:r>
      </w:del>
      <w:r w:rsidRPr="00EE645B">
        <w:rPr>
          <w:highlight w:val="cyan"/>
        </w:rPr>
        <w:t>))</w:t>
      </w:r>
      <w:r w:rsidRPr="00EE645B">
        <w:rPr>
          <w:color w:val="993366"/>
          <w:highlight w:val="cyan"/>
        </w:rPr>
        <w:t xml:space="preserve"> OF</w:t>
      </w:r>
      <w:r w:rsidRPr="00EE645B">
        <w:rPr>
          <w:highlight w:val="cyan"/>
        </w:rPr>
        <w:t xml:space="preserve"> WhiteCellsToAddMod</w:t>
      </w:r>
    </w:p>
    <w:p w14:paraId="6D98420F" w14:textId="77777777" w:rsidR="00542042" w:rsidRPr="00EE645B" w:rsidRDefault="00542042" w:rsidP="00CE00FD">
      <w:pPr>
        <w:pStyle w:val="PL"/>
        <w:rPr>
          <w:highlight w:val="cyan"/>
        </w:rPr>
      </w:pPr>
    </w:p>
    <w:p w14:paraId="052B1F0E" w14:textId="77777777" w:rsidR="00542042" w:rsidRPr="00EE645B" w:rsidRDefault="00542042" w:rsidP="00CE00FD">
      <w:pPr>
        <w:pStyle w:val="PL"/>
        <w:rPr>
          <w:highlight w:val="cyan"/>
        </w:rPr>
      </w:pPr>
      <w:r w:rsidRPr="00EE645B">
        <w:rPr>
          <w:highlight w:val="cyan"/>
        </w:rPr>
        <w:t>White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62531B40" w14:textId="77777777" w:rsidR="00542042" w:rsidRPr="00EE645B" w:rsidRDefault="00542042" w:rsidP="00CE00FD">
      <w:pPr>
        <w:pStyle w:val="PL"/>
        <w:rPr>
          <w:highlight w:val="cyan"/>
        </w:rPr>
      </w:pPr>
      <w:r w:rsidRPr="00EE645B">
        <w:rPr>
          <w:highlight w:val="cyan"/>
        </w:rPr>
        <w:tab/>
      </w:r>
      <w:del w:id="6539" w:author="RIL-D011" w:date="2018-01-29T16:31:00Z">
        <w:r w:rsidR="0030473F" w:rsidRPr="00EE645B" w:rsidDel="0030473F">
          <w:rPr>
            <w:highlight w:val="cyan"/>
          </w:rPr>
          <w:delText>C</w:delText>
        </w:r>
        <w:r w:rsidRPr="00EE645B" w:rsidDel="0030473F">
          <w:rPr>
            <w:highlight w:val="cyan"/>
          </w:rPr>
          <w:delText>ell</w:delText>
        </w:r>
      </w:del>
      <w:ins w:id="6540" w:author="RIL-D011" w:date="2018-01-29T16:31: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ins w:id="6541" w:author="RIL-D011" w:date="2018-01-29T16:31:00Z">
        <w:r w:rsidR="0030473F" w:rsidRPr="00EE645B">
          <w:rPr>
            <w:highlight w:val="cyan"/>
          </w:rPr>
          <w:t>PCI-RangeIndex,</w:t>
        </w:r>
      </w:ins>
      <w:del w:id="6542" w:author="RIL-D011" w:date="2018-01-29T16:32:00Z">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294944D0" w14:textId="77777777" w:rsidR="00542042" w:rsidRPr="00EE645B" w:rsidRDefault="00542042" w:rsidP="00CE00FD">
      <w:pPr>
        <w:pStyle w:val="PL"/>
        <w:rPr>
          <w:highlight w:val="cyan"/>
        </w:rPr>
      </w:pPr>
      <w:r w:rsidRPr="00EE645B">
        <w:rPr>
          <w:highlight w:val="cyan"/>
        </w:rPr>
        <w:tab/>
        <w:t>physCellId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Range</w:t>
      </w:r>
    </w:p>
    <w:p w14:paraId="7AE19BE0" w14:textId="77777777" w:rsidR="00536C95" w:rsidRPr="00EE645B" w:rsidRDefault="00542042" w:rsidP="00CE00FD">
      <w:pPr>
        <w:pStyle w:val="PL"/>
        <w:rPr>
          <w:highlight w:val="cyan"/>
        </w:rPr>
      </w:pPr>
      <w:r w:rsidRPr="00EE645B">
        <w:rPr>
          <w:highlight w:val="cyan"/>
        </w:rPr>
        <w:t>}</w:t>
      </w:r>
    </w:p>
    <w:p w14:paraId="3C25E90B" w14:textId="77777777" w:rsidR="00536C95" w:rsidRPr="00EE645B" w:rsidRDefault="00536C95" w:rsidP="00CE00FD">
      <w:pPr>
        <w:pStyle w:val="PL"/>
        <w:rPr>
          <w:highlight w:val="cyan"/>
        </w:rPr>
      </w:pPr>
    </w:p>
    <w:p w14:paraId="156A30D4" w14:textId="77777777" w:rsidR="00536C95" w:rsidRPr="00EE645B" w:rsidRDefault="00536C95" w:rsidP="00CE00FD">
      <w:pPr>
        <w:pStyle w:val="PL"/>
        <w:rPr>
          <w:color w:val="808080"/>
          <w:highlight w:val="cyan"/>
        </w:rPr>
      </w:pPr>
      <w:r w:rsidRPr="00EE645B">
        <w:rPr>
          <w:color w:val="808080"/>
          <w:highlight w:val="cyan"/>
        </w:rPr>
        <w:t>-- TAG-MEAS-OBJECT-NR-STOP</w:t>
      </w:r>
    </w:p>
    <w:p w14:paraId="25DFE2B9" w14:textId="77777777" w:rsidR="00536C95" w:rsidRPr="00EE645B" w:rsidRDefault="00536C95" w:rsidP="00CE00FD">
      <w:pPr>
        <w:pStyle w:val="PL"/>
        <w:rPr>
          <w:color w:val="808080"/>
          <w:highlight w:val="cyan"/>
        </w:rPr>
      </w:pPr>
      <w:r w:rsidRPr="00EE645B">
        <w:rPr>
          <w:color w:val="808080"/>
          <w:highlight w:val="cyan"/>
        </w:rPr>
        <w:t>-- ASN1STOP</w:t>
      </w:r>
    </w:p>
    <w:p w14:paraId="1909A568" w14:textId="77777777" w:rsidR="00536C95" w:rsidRPr="00EE645B" w:rsidRDefault="00536C95" w:rsidP="00FA2BD2">
      <w:pPr>
        <w:rPr>
          <w:highlight w:val="cyan"/>
        </w:rPr>
      </w:pPr>
    </w:p>
    <w:p w14:paraId="221B4439" w14:textId="77777777" w:rsidR="00FA2BD2" w:rsidRPr="00EE645B" w:rsidRDefault="00FA2BD2" w:rsidP="00FA2BD2">
      <w:pPr>
        <w:pStyle w:val="EditorsNote"/>
        <w:rPr>
          <w:highlight w:val="cyan"/>
        </w:rPr>
      </w:pPr>
      <w:r w:rsidRPr="00EE645B">
        <w:rPr>
          <w:highlight w:val="cyan"/>
        </w:rPr>
        <w:t>Editor’s Note: FFS How to support CGI reporting and whether changes are required in MeasObjectNR (e.g. introduction of cellForWhichToReportCGI)</w:t>
      </w:r>
    </w:p>
    <w:p w14:paraId="0B151674" w14:textId="77777777" w:rsidR="00FA2BD2" w:rsidRPr="00EE645B" w:rsidRDefault="00FA2BD2" w:rsidP="00FA2BD2">
      <w:pPr>
        <w:pStyle w:val="EditorsNote"/>
        <w:rPr>
          <w:highlight w:val="cyan"/>
        </w:rPr>
      </w:pPr>
      <w:r w:rsidRPr="00EE645B">
        <w:rPr>
          <w:highlight w:val="cyan"/>
        </w:rPr>
        <w:t>Editor’s Note: FFS Whether alternative TTT is supported in Rel-15.</w:t>
      </w:r>
    </w:p>
    <w:p w14:paraId="430B0827" w14:textId="77777777" w:rsidR="00FA2BD2" w:rsidRPr="00EE645B" w:rsidRDefault="00FA2BD2" w:rsidP="00FA2BD2">
      <w:pPr>
        <w:pStyle w:val="EditorsNote"/>
        <w:rPr>
          <w:highlight w:val="cyan"/>
        </w:rPr>
      </w:pPr>
      <w:r w:rsidRPr="00EE645B">
        <w:rPr>
          <w:highlight w:val="cyan"/>
        </w:rPr>
        <w:t xml:space="preserve">Editor’s Note: FFS measCycleSCell. </w:t>
      </w:r>
    </w:p>
    <w:p w14:paraId="194499DC" w14:textId="77777777" w:rsidR="00FA2BD2" w:rsidRPr="00EE645B" w:rsidRDefault="00FA2BD2" w:rsidP="00FA2BD2">
      <w:pPr>
        <w:pStyle w:val="EditorsNote"/>
        <w:rPr>
          <w:highlight w:val="cyan"/>
        </w:rPr>
      </w:pPr>
      <w:r w:rsidRPr="00EE645B">
        <w:rPr>
          <w:highlight w:val="cyan"/>
        </w:rPr>
        <w:t>Editor’s Note: FFS reducedMeasPerformance.</w:t>
      </w:r>
    </w:p>
    <w:p w14:paraId="77CF50A7" w14:textId="77777777" w:rsidR="00A0567F" w:rsidRPr="00EE645B" w:rsidRDefault="00A0567F" w:rsidP="00FA2BD2">
      <w:pPr>
        <w:pStyle w:val="EditorsNote"/>
        <w:rPr>
          <w:highlight w:val="cyan"/>
        </w:rPr>
      </w:pPr>
      <w:r w:rsidRPr="00EE645B">
        <w:rPr>
          <w:highlight w:val="cyan"/>
        </w:rPr>
        <w:t xml:space="preserve">Editor’s Note: FFS Whether </w:t>
      </w:r>
      <w:r w:rsidRPr="00EE645B">
        <w:rPr>
          <w:i/>
          <w:highlight w:val="cyan"/>
        </w:rPr>
        <w:t>offsetFreq</w:t>
      </w:r>
      <w:r w:rsidRPr="00EE645B">
        <w:rPr>
          <w:highlight w:val="cyan"/>
        </w:rPr>
        <w:t xml:space="preserve"> within </w:t>
      </w:r>
      <w:r w:rsidRPr="00EE645B">
        <w:rPr>
          <w:i/>
          <w:highlight w:val="cyan"/>
        </w:rPr>
        <w:t>measObject</w:t>
      </w:r>
      <w:r w:rsidRPr="00EE645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E645B" w14:paraId="6DE32D4E" w14:textId="77777777" w:rsidTr="008D5279">
        <w:trPr>
          <w:cantSplit/>
          <w:tblHeader/>
        </w:trPr>
        <w:tc>
          <w:tcPr>
            <w:tcW w:w="14062" w:type="dxa"/>
          </w:tcPr>
          <w:p w14:paraId="67561EA9" w14:textId="77777777" w:rsidR="00C74296" w:rsidRPr="00EE645B" w:rsidRDefault="00C74296" w:rsidP="00F36A7B">
            <w:pPr>
              <w:pStyle w:val="TAH"/>
              <w:rPr>
                <w:highlight w:val="cyan"/>
              </w:rPr>
            </w:pPr>
            <w:r w:rsidRPr="00EE645B">
              <w:rPr>
                <w:i/>
                <w:highlight w:val="cyan"/>
              </w:rPr>
              <w:lastRenderedPageBreak/>
              <w:t>MeasObjectNR</w:t>
            </w:r>
            <w:r w:rsidRPr="00EE645B">
              <w:rPr>
                <w:highlight w:val="cyan"/>
              </w:rPr>
              <w:t xml:space="preserve"> field descriptions</w:t>
            </w:r>
          </w:p>
        </w:tc>
      </w:tr>
      <w:tr w:rsidR="005B636F" w:rsidRPr="00EE645B" w14:paraId="08DA4214" w14:textId="77777777" w:rsidTr="00C74296">
        <w:trPr>
          <w:cantSplit/>
          <w:trHeight w:val="52"/>
          <w:ins w:id="6543" w:author="merged r1" w:date="2018-01-18T13:12:00Z"/>
        </w:trPr>
        <w:tc>
          <w:tcPr>
            <w:tcW w:w="14062" w:type="dxa"/>
          </w:tcPr>
          <w:p w14:paraId="3F4E0977" w14:textId="77777777" w:rsidR="005B636F" w:rsidRPr="00EE645B" w:rsidRDefault="005B636F" w:rsidP="005B636F">
            <w:pPr>
              <w:pStyle w:val="TAL"/>
              <w:rPr>
                <w:ins w:id="6544" w:author="merged r1" w:date="2018-01-18T13:12:00Z"/>
                <w:rFonts w:cs="Arial"/>
                <w:b/>
                <w:i/>
                <w:iCs/>
                <w:noProof/>
                <w:szCs w:val="18"/>
                <w:highlight w:val="cyan"/>
                <w:lang w:eastAsia="ja-JP"/>
              </w:rPr>
            </w:pPr>
            <w:ins w:id="6545" w:author="merged r1" w:date="2018-01-18T13:12:00Z">
              <w:r w:rsidRPr="00EE645B">
                <w:rPr>
                  <w:rFonts w:cs="Arial"/>
                  <w:b/>
                  <w:i/>
                  <w:iCs/>
                  <w:noProof/>
                  <w:szCs w:val="18"/>
                  <w:highlight w:val="cyan"/>
                  <w:lang w:eastAsia="ja-JP"/>
                </w:rPr>
                <w:t>absThreshCSI-RS-Consolidation</w:t>
              </w:r>
            </w:ins>
          </w:p>
          <w:p w14:paraId="2FCDE516" w14:textId="77777777" w:rsidR="005B636F" w:rsidRPr="00EE645B" w:rsidRDefault="005B636F" w:rsidP="005B636F">
            <w:pPr>
              <w:pStyle w:val="TAL"/>
              <w:rPr>
                <w:ins w:id="6546" w:author="merged r1" w:date="2018-01-18T13:12:00Z"/>
                <w:b/>
                <w:i/>
                <w:noProof/>
                <w:highlight w:val="cyan"/>
                <w:lang w:eastAsia="en-GB"/>
              </w:rPr>
            </w:pPr>
            <w:ins w:id="6547" w:author="merged r1" w:date="2018-01-18T13:12:00Z">
              <w:r w:rsidRPr="00EE645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548" w:author="" w:date="2018-02-05T09:49:00Z">
              <w:r w:rsidR="007C3327" w:rsidRPr="00EE645B">
                <w:rPr>
                  <w:highlight w:val="cyan"/>
                  <w:lang w:eastAsia="en-GB"/>
                </w:rPr>
                <w:t>5.</w:t>
              </w:r>
            </w:ins>
            <w:ins w:id="6549" w:author="merged r1" w:date="2018-01-18T13:12:00Z">
              <w:r w:rsidRPr="00EE645B">
                <w:rPr>
                  <w:highlight w:val="cyan"/>
                  <w:lang w:eastAsia="en-GB"/>
                </w:rPr>
                <w:t>3.</w:t>
              </w:r>
              <w:del w:id="6550" w:author="" w:date="2018-02-05T09:49:00Z">
                <w:r w:rsidRPr="00EE645B">
                  <w:rPr>
                    <w:highlight w:val="cyan"/>
                    <w:lang w:eastAsia="en-GB"/>
                  </w:rPr>
                  <w:delText>x</w:delText>
                </w:r>
              </w:del>
            </w:ins>
            <w:ins w:id="6551" w:author="" w:date="2018-02-05T09:49:00Z">
              <w:r w:rsidR="00926C63" w:rsidRPr="00EE645B">
                <w:rPr>
                  <w:highlight w:val="cyan"/>
                  <w:lang w:eastAsia="en-GB"/>
                </w:rPr>
                <w:t>3</w:t>
              </w:r>
            </w:ins>
            <w:ins w:id="6552" w:author="merged r1" w:date="2018-01-18T13:12:00Z">
              <w:r w:rsidRPr="00EE645B">
                <w:rPr>
                  <w:highlight w:val="cyan"/>
                  <w:lang w:eastAsia="en-GB"/>
                </w:rPr>
                <w:t xml:space="preserve"> and the L3 filter(s) per CSI-RS resource as described in 5.5.3.2.</w:t>
              </w:r>
            </w:ins>
          </w:p>
        </w:tc>
      </w:tr>
      <w:tr w:rsidR="005B636F" w:rsidRPr="00EE645B" w14:paraId="12438D99" w14:textId="77777777" w:rsidTr="00C74296">
        <w:trPr>
          <w:cantSplit/>
          <w:trHeight w:val="52"/>
          <w:ins w:id="6553" w:author="merged r1" w:date="2018-01-18T13:12:00Z"/>
        </w:trPr>
        <w:tc>
          <w:tcPr>
            <w:tcW w:w="14062" w:type="dxa"/>
          </w:tcPr>
          <w:p w14:paraId="3825BEE0" w14:textId="77777777" w:rsidR="005B636F" w:rsidRPr="00EE645B" w:rsidRDefault="005B636F" w:rsidP="005B636F">
            <w:pPr>
              <w:pStyle w:val="TAL"/>
              <w:rPr>
                <w:ins w:id="6554" w:author="merged r1" w:date="2018-01-18T13:12:00Z"/>
                <w:rFonts w:cs="Arial"/>
                <w:b/>
                <w:i/>
                <w:iCs/>
                <w:noProof/>
                <w:szCs w:val="18"/>
                <w:highlight w:val="cyan"/>
                <w:lang w:eastAsia="ja-JP"/>
              </w:rPr>
            </w:pPr>
            <w:ins w:id="6555" w:author="merged r1" w:date="2018-01-18T13:12:00Z">
              <w:r w:rsidRPr="00EE645B">
                <w:rPr>
                  <w:rFonts w:cs="Arial"/>
                  <w:b/>
                  <w:i/>
                  <w:iCs/>
                  <w:noProof/>
                  <w:szCs w:val="18"/>
                  <w:highlight w:val="cyan"/>
                  <w:lang w:eastAsia="ja-JP"/>
                </w:rPr>
                <w:t>absThreshSS-BlocksConsolidation</w:t>
              </w:r>
            </w:ins>
          </w:p>
          <w:p w14:paraId="1B186767" w14:textId="77777777" w:rsidR="005B636F" w:rsidRPr="00EE645B" w:rsidRDefault="005B636F" w:rsidP="005B636F">
            <w:pPr>
              <w:pStyle w:val="TAL"/>
              <w:rPr>
                <w:ins w:id="6556" w:author="merged r1" w:date="2018-01-18T13:12:00Z"/>
                <w:b/>
                <w:i/>
                <w:noProof/>
                <w:highlight w:val="cyan"/>
                <w:lang w:eastAsia="en-GB"/>
              </w:rPr>
            </w:pPr>
            <w:ins w:id="6557" w:author="merged r1" w:date="2018-01-18T13:12:00Z">
              <w:r w:rsidRPr="00EE645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558" w:author="" w:date="2018-02-05T09:50:00Z">
              <w:r w:rsidR="00926C63" w:rsidRPr="00EE645B">
                <w:rPr>
                  <w:highlight w:val="cyan"/>
                  <w:lang w:eastAsia="en-GB"/>
                </w:rPr>
                <w:t>5.</w:t>
              </w:r>
            </w:ins>
            <w:ins w:id="6559" w:author="merged r1" w:date="2018-01-18T13:12:00Z">
              <w:r w:rsidRPr="00EE645B">
                <w:rPr>
                  <w:highlight w:val="cyan"/>
                  <w:lang w:eastAsia="en-GB"/>
                </w:rPr>
                <w:t>3.</w:t>
              </w:r>
              <w:del w:id="6560" w:author="" w:date="2018-02-05T09:50:00Z">
                <w:r w:rsidRPr="00EE645B">
                  <w:rPr>
                    <w:highlight w:val="cyan"/>
                    <w:lang w:eastAsia="en-GB"/>
                  </w:rPr>
                  <w:delText>x</w:delText>
                </w:r>
                <w:r w:rsidRPr="00EE645B" w:rsidDel="00926C63">
                  <w:rPr>
                    <w:highlight w:val="cyan"/>
                    <w:lang w:eastAsia="en-GB"/>
                  </w:rPr>
                  <w:delText xml:space="preserve"> </w:delText>
                </w:r>
              </w:del>
            </w:ins>
            <w:ins w:id="6561" w:author="" w:date="2018-02-05T09:50:00Z">
              <w:r w:rsidR="00926C63" w:rsidRPr="00EE645B">
                <w:rPr>
                  <w:highlight w:val="cyan"/>
                  <w:lang w:eastAsia="en-GB"/>
                </w:rPr>
                <w:t>3</w:t>
              </w:r>
              <w:r w:rsidRPr="00EE645B">
                <w:rPr>
                  <w:highlight w:val="cyan"/>
                  <w:lang w:eastAsia="en-GB"/>
                </w:rPr>
                <w:t xml:space="preserve"> </w:t>
              </w:r>
            </w:ins>
            <w:ins w:id="6562" w:author="merged r1" w:date="2018-01-18T13:12:00Z">
              <w:r w:rsidRPr="00EE645B">
                <w:rPr>
                  <w:highlight w:val="cyan"/>
                  <w:lang w:eastAsia="en-GB"/>
                </w:rPr>
                <w:t>and the L3 filter(s) per SS/PBCH block index as described in 5.5.3.2.</w:t>
              </w:r>
            </w:ins>
          </w:p>
        </w:tc>
      </w:tr>
      <w:tr w:rsidR="00C74296" w:rsidRPr="00EE645B" w14:paraId="1AE7A844" w14:textId="77777777" w:rsidTr="008D5279">
        <w:trPr>
          <w:cantSplit/>
          <w:trHeight w:val="52"/>
        </w:trPr>
        <w:tc>
          <w:tcPr>
            <w:tcW w:w="14062" w:type="dxa"/>
          </w:tcPr>
          <w:p w14:paraId="449BDC61" w14:textId="77777777" w:rsidR="00C74296" w:rsidRPr="00EE645B" w:rsidRDefault="00C74296" w:rsidP="00093D4A">
            <w:pPr>
              <w:pStyle w:val="TAL"/>
              <w:rPr>
                <w:b/>
                <w:i/>
                <w:noProof/>
                <w:highlight w:val="cyan"/>
                <w:lang w:eastAsia="en-GB"/>
              </w:rPr>
            </w:pPr>
            <w:r w:rsidRPr="00EE645B">
              <w:rPr>
                <w:b/>
                <w:i/>
                <w:noProof/>
                <w:highlight w:val="cyan"/>
                <w:lang w:eastAsia="en-GB"/>
              </w:rPr>
              <w:t>blackCellsToAddModList</w:t>
            </w:r>
          </w:p>
          <w:p w14:paraId="2A625F1D"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add/</w:t>
            </w:r>
            <w:del w:id="6563" w:author="merged r1" w:date="2018-01-18T13:12:00Z">
              <w:r w:rsidRPr="00EE645B">
                <w:rPr>
                  <w:iCs/>
                  <w:noProof/>
                  <w:highlight w:val="cyan"/>
                  <w:lang w:eastAsia="en-GB"/>
                </w:rPr>
                <w:delText xml:space="preserve"> </w:delText>
              </w:r>
            </w:del>
            <w:r w:rsidRPr="00EE645B">
              <w:rPr>
                <w:iCs/>
                <w:noProof/>
                <w:highlight w:val="cyan"/>
                <w:lang w:eastAsia="en-GB"/>
              </w:rPr>
              <w:t>modify in the black list of cells.</w:t>
            </w:r>
          </w:p>
        </w:tc>
      </w:tr>
      <w:tr w:rsidR="00C74296" w:rsidRPr="00EE645B" w14:paraId="1F5BF2FE" w14:textId="77777777" w:rsidTr="008D5279">
        <w:trPr>
          <w:cantSplit/>
          <w:trHeight w:val="52"/>
        </w:trPr>
        <w:tc>
          <w:tcPr>
            <w:tcW w:w="14062" w:type="dxa"/>
          </w:tcPr>
          <w:p w14:paraId="442EEC2E" w14:textId="77777777" w:rsidR="00C74296" w:rsidRPr="00EE645B" w:rsidRDefault="00C74296" w:rsidP="00093D4A">
            <w:pPr>
              <w:pStyle w:val="TAL"/>
              <w:rPr>
                <w:b/>
                <w:i/>
                <w:noProof/>
                <w:highlight w:val="cyan"/>
                <w:lang w:eastAsia="en-GB"/>
              </w:rPr>
            </w:pPr>
            <w:r w:rsidRPr="00EE645B">
              <w:rPr>
                <w:b/>
                <w:i/>
                <w:noProof/>
                <w:highlight w:val="cyan"/>
                <w:lang w:eastAsia="en-GB"/>
              </w:rPr>
              <w:t>blackCellsToRemoveList</w:t>
            </w:r>
          </w:p>
          <w:p w14:paraId="57277262"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remove from the black list of cells.</w:t>
            </w:r>
          </w:p>
        </w:tc>
      </w:tr>
      <w:tr w:rsidR="00C74296" w:rsidRPr="00EE645B" w14:paraId="27826398" w14:textId="77777777" w:rsidTr="008D5279">
        <w:trPr>
          <w:cantSplit/>
        </w:trPr>
        <w:tc>
          <w:tcPr>
            <w:tcW w:w="14062" w:type="dxa"/>
          </w:tcPr>
          <w:p w14:paraId="2585C880" w14:textId="77777777" w:rsidR="00C74296" w:rsidRPr="00EE645B" w:rsidRDefault="00C74296" w:rsidP="00093D4A">
            <w:pPr>
              <w:pStyle w:val="TAL"/>
              <w:rPr>
                <w:b/>
                <w:i/>
                <w:noProof/>
                <w:highlight w:val="cyan"/>
                <w:lang w:eastAsia="en-GB"/>
              </w:rPr>
            </w:pPr>
            <w:r w:rsidRPr="00EE645B">
              <w:rPr>
                <w:b/>
                <w:i/>
                <w:noProof/>
                <w:highlight w:val="cyan"/>
                <w:lang w:eastAsia="en-GB"/>
              </w:rPr>
              <w:t>carrierFreq</w:t>
            </w:r>
          </w:p>
          <w:p w14:paraId="1869A241" w14:textId="77777777" w:rsidR="00C74296" w:rsidRPr="00EE645B" w:rsidRDefault="00C74296" w:rsidP="00093D4A">
            <w:pPr>
              <w:pStyle w:val="TAL"/>
              <w:rPr>
                <w:highlight w:val="cyan"/>
                <w:lang w:eastAsia="en-GB"/>
              </w:rPr>
            </w:pPr>
            <w:r w:rsidRPr="00EE645B">
              <w:rPr>
                <w:highlight w:val="cyan"/>
                <w:lang w:eastAsia="en-GB"/>
              </w:rPr>
              <w:t>Identifies NR carrier frequency for which this configuration is valid.</w:t>
            </w:r>
          </w:p>
        </w:tc>
      </w:tr>
      <w:tr w:rsidR="00C74296" w:rsidRPr="00EE645B" w14:paraId="14D21D5B" w14:textId="77777777" w:rsidTr="008D5279">
        <w:trPr>
          <w:cantSplit/>
          <w:del w:id="6564" w:author="RIL-D011" w:date="2018-01-29T16:40:00Z"/>
        </w:trPr>
        <w:tc>
          <w:tcPr>
            <w:tcW w:w="14062" w:type="dxa"/>
          </w:tcPr>
          <w:p w14:paraId="503378BD" w14:textId="77777777" w:rsidR="00C74296" w:rsidRPr="00EE645B" w:rsidRDefault="00C74296" w:rsidP="00093D4A">
            <w:pPr>
              <w:pStyle w:val="TAL"/>
              <w:rPr>
                <w:del w:id="6565" w:author="RIL-D011" w:date="2018-01-29T16:40:00Z"/>
                <w:b/>
                <w:i/>
                <w:noProof/>
                <w:highlight w:val="cyan"/>
                <w:lang w:eastAsia="en-GB"/>
              </w:rPr>
            </w:pPr>
            <w:commentRangeStart w:id="6566"/>
            <w:del w:id="6567" w:author="RIL-D011" w:date="2018-01-29T16:40:00Z">
              <w:r w:rsidRPr="00EE645B">
                <w:rPr>
                  <w:b/>
                  <w:i/>
                  <w:noProof/>
                  <w:highlight w:val="cyan"/>
                  <w:lang w:eastAsia="en-GB"/>
                </w:rPr>
                <w:delText>cellIndex</w:delText>
              </w:r>
            </w:del>
          </w:p>
          <w:p w14:paraId="61ABBF2D" w14:textId="77777777" w:rsidR="00C74296" w:rsidRPr="00EE645B" w:rsidRDefault="00C74296" w:rsidP="00093D4A">
            <w:pPr>
              <w:pStyle w:val="TAL"/>
              <w:rPr>
                <w:del w:id="6568" w:author="RIL-D011" w:date="2018-01-29T16:40:00Z"/>
                <w:highlight w:val="cyan"/>
                <w:lang w:eastAsia="en-GB"/>
              </w:rPr>
            </w:pPr>
            <w:del w:id="6569" w:author="RIL-D011" w:date="2018-01-29T16:40:00Z">
              <w:r w:rsidRPr="00EE645B">
                <w:rPr>
                  <w:highlight w:val="cyan"/>
                  <w:lang w:eastAsia="en-GB"/>
                </w:rPr>
                <w:delText>Entry index in the cell list. An entry may concern a range of cells, in which case this value applies to the entire range.</w:delText>
              </w:r>
            </w:del>
            <w:commentRangeEnd w:id="6566"/>
            <w:r w:rsidR="004314B3" w:rsidRPr="00EE645B">
              <w:rPr>
                <w:rStyle w:val="a6"/>
                <w:rFonts w:ascii="Times New Roman" w:hAnsi="Times New Roman"/>
                <w:highlight w:val="cyan"/>
              </w:rPr>
              <w:commentReference w:id="6566"/>
            </w:r>
          </w:p>
        </w:tc>
      </w:tr>
      <w:tr w:rsidR="00C74296" w:rsidRPr="00EE645B" w14:paraId="73037FFF" w14:textId="77777777" w:rsidTr="008D5279">
        <w:trPr>
          <w:cantSplit/>
          <w:trHeight w:val="52"/>
        </w:trPr>
        <w:tc>
          <w:tcPr>
            <w:tcW w:w="14062" w:type="dxa"/>
            <w:tcBorders>
              <w:bottom w:val="single" w:sz="4" w:space="0" w:color="808080"/>
            </w:tcBorders>
          </w:tcPr>
          <w:p w14:paraId="5BBCF723" w14:textId="77777777" w:rsidR="00C74296" w:rsidRPr="00EE645B" w:rsidRDefault="00C74296" w:rsidP="00093D4A">
            <w:pPr>
              <w:pStyle w:val="TAL"/>
              <w:rPr>
                <w:b/>
                <w:i/>
                <w:noProof/>
                <w:highlight w:val="cyan"/>
                <w:lang w:eastAsia="en-GB"/>
              </w:rPr>
            </w:pPr>
            <w:r w:rsidRPr="00EE645B">
              <w:rPr>
                <w:b/>
                <w:i/>
                <w:noProof/>
                <w:highlight w:val="cyan"/>
                <w:lang w:eastAsia="en-GB"/>
              </w:rPr>
              <w:t>cellIndividualOffset</w:t>
            </w:r>
          </w:p>
          <w:p w14:paraId="7B61D3B3" w14:textId="77777777" w:rsidR="00C74296" w:rsidRPr="00EE645B" w:rsidRDefault="00C74296" w:rsidP="00093D4A">
            <w:pPr>
              <w:pStyle w:val="TAL"/>
              <w:rPr>
                <w:highlight w:val="cyan"/>
                <w:lang w:eastAsia="en-GB"/>
              </w:rPr>
            </w:pPr>
            <w:r w:rsidRPr="00EE645B">
              <w:rPr>
                <w:highlight w:val="cyan"/>
                <w:lang w:eastAsia="en-GB"/>
              </w:rPr>
              <w:t>Cell individual offsets applicable to a specific cell.</w:t>
            </w:r>
          </w:p>
        </w:tc>
      </w:tr>
      <w:tr w:rsidR="00C74296" w:rsidRPr="00EE645B" w14:paraId="4D54B63C" w14:textId="77777777" w:rsidTr="008D5279">
        <w:trPr>
          <w:cantSplit/>
        </w:trPr>
        <w:tc>
          <w:tcPr>
            <w:tcW w:w="14062" w:type="dxa"/>
          </w:tcPr>
          <w:p w14:paraId="68525125" w14:textId="77777777" w:rsidR="00C74296" w:rsidRPr="00EE645B" w:rsidRDefault="00C74296" w:rsidP="00093D4A">
            <w:pPr>
              <w:pStyle w:val="TAL"/>
              <w:rPr>
                <w:b/>
                <w:i/>
                <w:noProof/>
                <w:highlight w:val="cyan"/>
                <w:lang w:eastAsia="en-GB"/>
              </w:rPr>
            </w:pPr>
            <w:r w:rsidRPr="00EE645B">
              <w:rPr>
                <w:b/>
                <w:i/>
                <w:noProof/>
                <w:highlight w:val="cyan"/>
                <w:lang w:eastAsia="en-GB"/>
              </w:rPr>
              <w:t>cellsToAddModList</w:t>
            </w:r>
          </w:p>
          <w:p w14:paraId="38FFEDDB" w14:textId="77777777" w:rsidR="00C74296" w:rsidRPr="00EE645B" w:rsidRDefault="00C74296" w:rsidP="00093D4A">
            <w:pPr>
              <w:pStyle w:val="TAL"/>
              <w:rPr>
                <w:highlight w:val="cyan"/>
                <w:lang w:eastAsia="en-GB"/>
              </w:rPr>
            </w:pPr>
            <w:r w:rsidRPr="00EE645B">
              <w:rPr>
                <w:highlight w:val="cyan"/>
                <w:lang w:eastAsia="en-GB"/>
              </w:rPr>
              <w:t>List of cells to add/</w:t>
            </w:r>
            <w:del w:id="6570" w:author="merged r1" w:date="2018-01-18T13:12:00Z">
              <w:r w:rsidRPr="00EE645B">
                <w:rPr>
                  <w:highlight w:val="cyan"/>
                  <w:lang w:eastAsia="en-GB"/>
                </w:rPr>
                <w:delText xml:space="preserve"> </w:delText>
              </w:r>
            </w:del>
            <w:r w:rsidRPr="00EE645B">
              <w:rPr>
                <w:highlight w:val="cyan"/>
                <w:lang w:eastAsia="en-GB"/>
              </w:rPr>
              <w:t>modify in the cell list.</w:t>
            </w:r>
          </w:p>
        </w:tc>
      </w:tr>
      <w:tr w:rsidR="00C74296" w:rsidRPr="00EE645B" w14:paraId="4AFF8B45" w14:textId="77777777" w:rsidTr="008D5279">
        <w:trPr>
          <w:cantSplit/>
        </w:trPr>
        <w:tc>
          <w:tcPr>
            <w:tcW w:w="14062" w:type="dxa"/>
          </w:tcPr>
          <w:p w14:paraId="45E0072B" w14:textId="77777777" w:rsidR="00C74296" w:rsidRPr="00EE645B" w:rsidRDefault="00C74296" w:rsidP="00093D4A">
            <w:pPr>
              <w:pStyle w:val="TAL"/>
              <w:rPr>
                <w:b/>
                <w:i/>
                <w:noProof/>
                <w:highlight w:val="cyan"/>
                <w:lang w:eastAsia="en-GB"/>
              </w:rPr>
            </w:pPr>
            <w:r w:rsidRPr="00EE645B">
              <w:rPr>
                <w:b/>
                <w:i/>
                <w:noProof/>
                <w:highlight w:val="cyan"/>
                <w:lang w:eastAsia="en-GB"/>
              </w:rPr>
              <w:t>cellsToRemoveList</w:t>
            </w:r>
          </w:p>
          <w:p w14:paraId="3E7FE1A0" w14:textId="77777777" w:rsidR="00C74296" w:rsidRPr="00EE645B" w:rsidRDefault="00C74296" w:rsidP="00093D4A">
            <w:pPr>
              <w:pStyle w:val="TAL"/>
              <w:rPr>
                <w:highlight w:val="cyan"/>
                <w:lang w:eastAsia="en-GB"/>
              </w:rPr>
            </w:pPr>
            <w:r w:rsidRPr="00EE645B">
              <w:rPr>
                <w:highlight w:val="cyan"/>
                <w:lang w:eastAsia="en-GB"/>
              </w:rPr>
              <w:t xml:space="preserve">List of cells to remove from the cell list. </w:t>
            </w:r>
          </w:p>
        </w:tc>
      </w:tr>
      <w:tr w:rsidR="002434F4" w:rsidRPr="00EE645B" w14:paraId="0B593905" w14:textId="77777777" w:rsidTr="008D5279">
        <w:trPr>
          <w:cantSplit/>
        </w:trPr>
        <w:tc>
          <w:tcPr>
            <w:tcW w:w="14062" w:type="dxa"/>
          </w:tcPr>
          <w:p w14:paraId="488EAF3B" w14:textId="77777777" w:rsidR="002434F4" w:rsidRPr="00EE645B" w:rsidRDefault="002434F4" w:rsidP="002434F4">
            <w:pPr>
              <w:pStyle w:val="TAL"/>
              <w:rPr>
                <w:b/>
                <w:i/>
                <w:noProof/>
                <w:highlight w:val="cyan"/>
                <w:lang w:eastAsia="en-GB"/>
              </w:rPr>
            </w:pPr>
            <w:del w:id="6571" w:author="merged r1" w:date="2018-01-18T13:12:00Z">
              <w:r w:rsidRPr="00EE645B">
                <w:rPr>
                  <w:b/>
                  <w:i/>
                  <w:noProof/>
                  <w:highlight w:val="cyan"/>
                  <w:lang w:eastAsia="en-GB"/>
                </w:rPr>
                <w:delText>nroCSI</w:delText>
              </w:r>
            </w:del>
            <w:ins w:id="6572" w:author="merged r1" w:date="2018-01-18T13:12:00Z">
              <w:r w:rsidRPr="00EE645B">
                <w:rPr>
                  <w:b/>
                  <w:i/>
                  <w:noProof/>
                  <w:highlight w:val="cyan"/>
                  <w:lang w:eastAsia="en-GB"/>
                </w:rPr>
                <w:t>nro</w:t>
              </w:r>
              <w:r w:rsidR="00353D4C" w:rsidRPr="00EE645B">
                <w:rPr>
                  <w:b/>
                  <w:i/>
                  <w:noProof/>
                  <w:highlight w:val="cyan"/>
                  <w:lang w:eastAsia="en-GB"/>
                </w:rPr>
                <w:t>f</w:t>
              </w:r>
              <w:r w:rsidRPr="00EE645B">
                <w:rPr>
                  <w:b/>
                  <w:i/>
                  <w:noProof/>
                  <w:highlight w:val="cyan"/>
                  <w:lang w:eastAsia="en-GB"/>
                </w:rPr>
                <w:t>CSInro</w:t>
              </w:r>
              <w:r w:rsidR="00B069E4" w:rsidRPr="00EE645B">
                <w:rPr>
                  <w:b/>
                  <w:i/>
                  <w:noProof/>
                  <w:highlight w:val="cyan"/>
                  <w:lang w:eastAsia="en-GB"/>
                </w:rPr>
                <w:t>f</w:t>
              </w:r>
              <w:r w:rsidRPr="00EE645B">
                <w:rPr>
                  <w:b/>
                  <w:i/>
                  <w:noProof/>
                  <w:highlight w:val="cyan"/>
                  <w:lang w:eastAsia="en-GB"/>
                </w:rPr>
                <w:t>CSI</w:t>
              </w:r>
            </w:ins>
            <w:r w:rsidRPr="00EE645B">
              <w:rPr>
                <w:b/>
                <w:i/>
                <w:noProof/>
                <w:highlight w:val="cyan"/>
                <w:lang w:eastAsia="en-GB"/>
              </w:rPr>
              <w:t>-RS-ResourcesToAverage</w:t>
            </w:r>
            <w:r w:rsidRPr="00EE645B" w:rsidDel="009C28D0">
              <w:rPr>
                <w:b/>
                <w:i/>
                <w:noProof/>
                <w:highlight w:val="cyan"/>
                <w:lang w:eastAsia="en-GB"/>
              </w:rPr>
              <w:t xml:space="preserve"> </w:t>
            </w:r>
            <w:r w:rsidRPr="00EE645B">
              <w:rPr>
                <w:b/>
                <w:i/>
                <w:noProof/>
                <w:highlight w:val="cyan"/>
                <w:lang w:eastAsia="en-GB"/>
              </w:rPr>
              <w:t xml:space="preserve"> </w:t>
            </w:r>
          </w:p>
          <w:p w14:paraId="24E54A1E" w14:textId="77777777" w:rsidR="002434F4" w:rsidRPr="00EE645B" w:rsidRDefault="002434F4" w:rsidP="002434F4">
            <w:pPr>
              <w:pStyle w:val="TAL"/>
              <w:rPr>
                <w:noProof/>
                <w:highlight w:val="cyan"/>
                <w:lang w:eastAsia="en-GB"/>
              </w:rPr>
            </w:pPr>
            <w:r w:rsidRPr="00EE645B">
              <w:rPr>
                <w:highlight w:val="cyan"/>
                <w:lang w:eastAsia="en-GB"/>
              </w:rPr>
              <w:t>Indicates the maximum number of measurement results per beam based on CSI-RS resources to be averaged. The same value applies for each detected cell in that carrierFreq.</w:t>
            </w:r>
          </w:p>
        </w:tc>
      </w:tr>
      <w:tr w:rsidR="00C74296" w:rsidRPr="00EE645B" w14:paraId="3EBAD4C7" w14:textId="77777777" w:rsidTr="008D5279">
        <w:trPr>
          <w:cantSplit/>
        </w:trPr>
        <w:tc>
          <w:tcPr>
            <w:tcW w:w="14062" w:type="dxa"/>
          </w:tcPr>
          <w:p w14:paraId="78ED194E" w14:textId="77777777" w:rsidR="002434F4" w:rsidRPr="00EE645B" w:rsidRDefault="002434F4" w:rsidP="002434F4">
            <w:pPr>
              <w:pStyle w:val="TAL"/>
              <w:rPr>
                <w:b/>
                <w:i/>
                <w:noProof/>
                <w:highlight w:val="cyan"/>
                <w:lang w:eastAsia="en-GB"/>
              </w:rPr>
            </w:pPr>
            <w:del w:id="6573" w:author="RIL issue number H093" w:date="2018-02-05T13:55:00Z">
              <w:r w:rsidRPr="00EE645B">
                <w:rPr>
                  <w:b/>
                  <w:i/>
                  <w:noProof/>
                  <w:highlight w:val="cyan"/>
                  <w:lang w:eastAsia="en-GB"/>
                </w:rPr>
                <w:delText>nroSS</w:delText>
              </w:r>
            </w:del>
            <w:ins w:id="6574" w:author="merged r1" w:date="2018-01-18T13:12:00Z">
              <w:del w:id="6575" w:author="RIL issue number H093" w:date="2018-02-05T13:55:00Z">
                <w:r w:rsidRPr="00EE645B" w:rsidDel="00232046">
                  <w:rPr>
                    <w:b/>
                    <w:i/>
                    <w:noProof/>
                    <w:highlight w:val="cyan"/>
                    <w:lang w:eastAsia="en-GB"/>
                  </w:rPr>
                  <w:delText>nro</w:delText>
                </w:r>
                <w:r w:rsidR="00353D4C" w:rsidRPr="00EE645B" w:rsidDel="00232046">
                  <w:rPr>
                    <w:b/>
                    <w:i/>
                    <w:noProof/>
                    <w:highlight w:val="cyan"/>
                    <w:lang w:eastAsia="en-GB"/>
                  </w:rPr>
                  <w:delText>f</w:delText>
                </w:r>
                <w:r w:rsidRPr="00EE645B" w:rsidDel="00232046">
                  <w:rPr>
                    <w:b/>
                    <w:i/>
                    <w:noProof/>
                    <w:highlight w:val="cyan"/>
                    <w:lang w:eastAsia="en-GB"/>
                  </w:rPr>
                  <w:delText>SS</w:delText>
                </w:r>
              </w:del>
            </w:ins>
            <w:ins w:id="6576" w:author="" w:date="2018-02-05T09:52:00Z">
              <w:del w:id="6577" w:author="RIL issue number H093" w:date="2018-02-05T13:55:00Z">
                <w:r w:rsidR="00232046" w:rsidRPr="00EE645B" w:rsidDel="00232046">
                  <w:rPr>
                    <w:b/>
                    <w:i/>
                    <w:noProof/>
                    <w:highlight w:val="cyan"/>
                    <w:lang w:eastAsia="en-GB"/>
                  </w:rPr>
                  <w:delText xml:space="preserve"> </w:delText>
                </w:r>
              </w:del>
            </w:ins>
            <w:ins w:id="6578" w:author="merged r1" w:date="2018-01-18T13:12:00Z">
              <w:r w:rsidRPr="00EE645B">
                <w:rPr>
                  <w:b/>
                  <w:i/>
                  <w:noProof/>
                  <w:highlight w:val="cyan"/>
                  <w:lang w:eastAsia="en-GB"/>
                </w:rPr>
                <w:t>nro</w:t>
              </w:r>
              <w:r w:rsidR="00B069E4" w:rsidRPr="00EE645B">
                <w:rPr>
                  <w:b/>
                  <w:i/>
                  <w:noProof/>
                  <w:highlight w:val="cyan"/>
                  <w:lang w:eastAsia="en-GB"/>
                </w:rPr>
                <w:t>f</w:t>
              </w:r>
              <w:r w:rsidRPr="00EE645B">
                <w:rPr>
                  <w:b/>
                  <w:i/>
                  <w:noProof/>
                  <w:highlight w:val="cyan"/>
                  <w:lang w:eastAsia="en-GB"/>
                </w:rPr>
                <w:t>SS</w:t>
              </w:r>
            </w:ins>
            <w:r w:rsidRPr="00EE645B">
              <w:rPr>
                <w:b/>
                <w:i/>
                <w:noProof/>
                <w:highlight w:val="cyan"/>
                <w:lang w:eastAsia="en-GB"/>
              </w:rPr>
              <w:t xml:space="preserve">-BlocksToAverage  </w:t>
            </w:r>
          </w:p>
          <w:p w14:paraId="3AF0B0C9" w14:textId="77777777" w:rsidR="00C74296" w:rsidRPr="00EE645B" w:rsidRDefault="002434F4" w:rsidP="002434F4">
            <w:pPr>
              <w:pStyle w:val="TAL"/>
              <w:rPr>
                <w:highlight w:val="cyan"/>
                <w:lang w:eastAsia="en-GB"/>
              </w:rPr>
            </w:pPr>
            <w:r w:rsidRPr="00EE645B">
              <w:rPr>
                <w:highlight w:val="cyan"/>
                <w:lang w:eastAsia="en-GB"/>
              </w:rPr>
              <w:t>Indicates the maximum number of measurement results per beam based on SS/PBCH blocks to be averaged. The same value applies for each detected cell in that carrierFreq.</w:t>
            </w:r>
          </w:p>
        </w:tc>
      </w:tr>
      <w:tr w:rsidR="00C74296" w:rsidRPr="00EE645B" w14:paraId="5F2FB18E" w14:textId="77777777" w:rsidTr="008D5279">
        <w:trPr>
          <w:cantSplit/>
          <w:trHeight w:val="52"/>
        </w:trPr>
        <w:tc>
          <w:tcPr>
            <w:tcW w:w="14062" w:type="dxa"/>
            <w:tcBorders>
              <w:bottom w:val="single" w:sz="4" w:space="0" w:color="808080"/>
            </w:tcBorders>
          </w:tcPr>
          <w:p w14:paraId="2081B441" w14:textId="77777777" w:rsidR="00C74296" w:rsidRPr="00EE645B" w:rsidRDefault="00C74296" w:rsidP="00093D4A">
            <w:pPr>
              <w:pStyle w:val="TAL"/>
              <w:rPr>
                <w:b/>
                <w:i/>
                <w:noProof/>
                <w:highlight w:val="cyan"/>
                <w:lang w:eastAsia="en-GB"/>
              </w:rPr>
            </w:pPr>
            <w:r w:rsidRPr="00EE645B">
              <w:rPr>
                <w:b/>
                <w:i/>
                <w:noProof/>
                <w:highlight w:val="cyan"/>
                <w:lang w:eastAsia="en-GB"/>
              </w:rPr>
              <w:t>offsetFreq</w:t>
            </w:r>
          </w:p>
          <w:p w14:paraId="2AECF2E9" w14:textId="77777777" w:rsidR="00C74296" w:rsidRPr="00EE645B" w:rsidRDefault="00C74296" w:rsidP="00093D4A">
            <w:pPr>
              <w:pStyle w:val="TAL"/>
              <w:rPr>
                <w:highlight w:val="cyan"/>
                <w:lang w:eastAsia="en-GB"/>
              </w:rPr>
            </w:pPr>
            <w:r w:rsidRPr="00EE645B">
              <w:rPr>
                <w:highlight w:val="cyan"/>
                <w:lang w:eastAsia="en-GB"/>
              </w:rPr>
              <w:t>Offset values applicable to the carrier frequency.</w:t>
            </w:r>
          </w:p>
        </w:tc>
      </w:tr>
      <w:tr w:rsidR="00C74296" w:rsidRPr="00EE645B" w14:paraId="19D95C57" w14:textId="77777777" w:rsidTr="008D5279">
        <w:trPr>
          <w:cantSplit/>
        </w:trPr>
        <w:tc>
          <w:tcPr>
            <w:tcW w:w="14062" w:type="dxa"/>
          </w:tcPr>
          <w:p w14:paraId="43BB776B" w14:textId="77777777" w:rsidR="00C74296" w:rsidRPr="00EE645B" w:rsidRDefault="00C74296" w:rsidP="00093D4A">
            <w:pPr>
              <w:pStyle w:val="TAL"/>
              <w:rPr>
                <w:b/>
                <w:i/>
                <w:iCs/>
                <w:noProof/>
                <w:highlight w:val="cyan"/>
                <w:lang w:eastAsia="en-GB"/>
              </w:rPr>
            </w:pPr>
            <w:r w:rsidRPr="00EE645B">
              <w:rPr>
                <w:b/>
                <w:i/>
                <w:iCs/>
                <w:noProof/>
                <w:highlight w:val="cyan"/>
                <w:lang w:eastAsia="en-GB"/>
              </w:rPr>
              <w:t>physCellId</w:t>
            </w:r>
          </w:p>
          <w:p w14:paraId="09E10DC1" w14:textId="77777777" w:rsidR="00C74296" w:rsidRPr="00EE645B" w:rsidRDefault="00C74296" w:rsidP="00093D4A">
            <w:pPr>
              <w:pStyle w:val="TAL"/>
              <w:rPr>
                <w:highlight w:val="cyan"/>
                <w:lang w:eastAsia="en-GB"/>
              </w:rPr>
            </w:pPr>
            <w:r w:rsidRPr="00EE645B">
              <w:rPr>
                <w:highlight w:val="cyan"/>
                <w:lang w:eastAsia="en-GB"/>
              </w:rPr>
              <w:t>Physical cell identity of a cell in the cell list.</w:t>
            </w:r>
          </w:p>
        </w:tc>
      </w:tr>
      <w:tr w:rsidR="000C17BC" w:rsidRPr="00EE645B" w14:paraId="61FE98B0" w14:textId="77777777" w:rsidTr="008D5279">
        <w:trPr>
          <w:cantSplit/>
          <w:ins w:id="6579" w:author="" w:date="2018-02-05T09:41:00Z"/>
        </w:trPr>
        <w:tc>
          <w:tcPr>
            <w:tcW w:w="14062" w:type="dxa"/>
          </w:tcPr>
          <w:p w14:paraId="42B82410" w14:textId="77777777" w:rsidR="000C17BC" w:rsidRPr="00EE645B" w:rsidRDefault="000C17BC" w:rsidP="000C17BC">
            <w:pPr>
              <w:pStyle w:val="TAL"/>
              <w:rPr>
                <w:ins w:id="6580" w:author="" w:date="2018-02-05T09:42:00Z"/>
                <w:b/>
                <w:i/>
                <w:iCs/>
                <w:noProof/>
                <w:highlight w:val="cyan"/>
                <w:lang w:eastAsia="en-GB"/>
              </w:rPr>
            </w:pPr>
            <w:ins w:id="6581" w:author="" w:date="2018-02-05T09:42:00Z">
              <w:r w:rsidRPr="00EE645B">
                <w:rPr>
                  <w:b/>
                  <w:i/>
                  <w:iCs/>
                  <w:noProof/>
                  <w:highlight w:val="cyan"/>
                  <w:lang w:eastAsia="en-GB"/>
                </w:rPr>
                <w:t>quantityConfigIndex</w:t>
              </w:r>
            </w:ins>
          </w:p>
          <w:p w14:paraId="2D4C44F8" w14:textId="77777777" w:rsidR="000C17BC" w:rsidRPr="00EE645B" w:rsidRDefault="00785EDE" w:rsidP="000C17BC">
            <w:pPr>
              <w:pStyle w:val="TAL"/>
              <w:rPr>
                <w:ins w:id="6582" w:author="" w:date="2018-02-05T09:41:00Z"/>
                <w:b/>
                <w:i/>
                <w:iCs/>
                <w:noProof/>
                <w:highlight w:val="cyan"/>
                <w:lang w:eastAsia="en-GB"/>
              </w:rPr>
            </w:pPr>
            <w:ins w:id="6583" w:author="" w:date="2018-02-05T09:42:00Z">
              <w:r w:rsidRPr="00EE645B">
                <w:rPr>
                  <w:highlight w:val="cyan"/>
                  <w:lang w:eastAsia="en-GB"/>
                </w:rPr>
                <w:t>Indicates the n-</w:t>
              </w:r>
              <w:r w:rsidRPr="00EE645B">
                <w:rPr>
                  <w:i/>
                  <w:highlight w:val="cyan"/>
                  <w:lang w:eastAsia="en-GB"/>
                </w:rPr>
                <w:t>th</w:t>
              </w:r>
              <w:r w:rsidRPr="00EE645B">
                <w:rPr>
                  <w:highlight w:val="cyan"/>
                  <w:lang w:eastAsia="en-GB"/>
                </w:rPr>
                <w:t xml:space="preserve"> element of </w:t>
              </w:r>
            </w:ins>
            <w:ins w:id="6584" w:author="" w:date="2018-02-05T09:43:00Z">
              <w:r w:rsidR="00C07CD1" w:rsidRPr="00EE645B">
                <w:rPr>
                  <w:i/>
                  <w:highlight w:val="cyan"/>
                  <w:lang w:eastAsia="en-GB"/>
                </w:rPr>
                <w:t>quantityConfigNR-List</w:t>
              </w:r>
              <w:r w:rsidR="00C07CD1" w:rsidRPr="00EE645B">
                <w:rPr>
                  <w:highlight w:val="cyan"/>
                  <w:lang w:eastAsia="en-GB"/>
                </w:rPr>
                <w:t xml:space="preserve"> </w:t>
              </w:r>
              <w:r w:rsidR="005B453F" w:rsidRPr="00EE645B">
                <w:rPr>
                  <w:highlight w:val="cyan"/>
                  <w:lang w:eastAsia="en-GB"/>
                </w:rPr>
                <w:t xml:space="preserve">provided in </w:t>
              </w:r>
              <w:r w:rsidR="005B453F" w:rsidRPr="00EE645B">
                <w:rPr>
                  <w:i/>
                  <w:highlight w:val="cyan"/>
                  <w:lang w:eastAsia="en-GB"/>
                </w:rPr>
                <w:t>MeasConfig</w:t>
              </w:r>
            </w:ins>
            <w:ins w:id="6585" w:author="" w:date="2018-02-05T09:42:00Z">
              <w:r w:rsidR="000C17BC" w:rsidRPr="00EE645B">
                <w:rPr>
                  <w:highlight w:val="cyan"/>
                  <w:lang w:eastAsia="en-GB"/>
                </w:rPr>
                <w:t>.</w:t>
              </w:r>
            </w:ins>
          </w:p>
        </w:tc>
      </w:tr>
      <w:tr w:rsidR="00C74296" w:rsidRPr="00EE645B" w14:paraId="2E87E6B7" w14:textId="77777777" w:rsidTr="008D5279">
        <w:trPr>
          <w:cantSplit/>
          <w:trHeight w:val="52"/>
        </w:trPr>
        <w:tc>
          <w:tcPr>
            <w:tcW w:w="14062" w:type="dxa"/>
          </w:tcPr>
          <w:p w14:paraId="7F34736C" w14:textId="77777777" w:rsidR="00C74296" w:rsidRPr="00EE645B" w:rsidRDefault="00C74296" w:rsidP="00093D4A">
            <w:pPr>
              <w:pStyle w:val="TAL"/>
              <w:rPr>
                <w:b/>
                <w:i/>
                <w:noProof/>
                <w:highlight w:val="cyan"/>
                <w:lang w:eastAsia="en-GB"/>
              </w:rPr>
            </w:pPr>
            <w:del w:id="6586" w:author="RIL-D011" w:date="2018-01-29T16:37:00Z">
              <w:r w:rsidRPr="00EE645B" w:rsidDel="004314B3">
                <w:rPr>
                  <w:b/>
                  <w:i/>
                  <w:noProof/>
                  <w:highlight w:val="cyan"/>
                  <w:lang w:eastAsia="en-GB"/>
                </w:rPr>
                <w:delText>physCellId</w:delText>
              </w:r>
            </w:del>
            <w:ins w:id="6587" w:author="RIL-D011" w:date="2018-01-29T16:36:00Z">
              <w:r w:rsidR="004314B3" w:rsidRPr="00EE645B">
                <w:rPr>
                  <w:b/>
                  <w:i/>
                  <w:noProof/>
                  <w:highlight w:val="cyan"/>
                  <w:lang w:eastAsia="en-GB"/>
                </w:rPr>
                <w:t>pci-</w:t>
              </w:r>
            </w:ins>
            <w:r w:rsidRPr="00EE645B">
              <w:rPr>
                <w:b/>
                <w:i/>
                <w:noProof/>
                <w:highlight w:val="cyan"/>
                <w:lang w:eastAsia="en-GB"/>
              </w:rPr>
              <w:t>Range</w:t>
            </w:r>
          </w:p>
          <w:p w14:paraId="1A3CEE1F" w14:textId="77777777" w:rsidR="00C74296" w:rsidRPr="00EE645B" w:rsidRDefault="00C74296" w:rsidP="00093D4A">
            <w:pPr>
              <w:pStyle w:val="TAL"/>
              <w:rPr>
                <w:iCs/>
                <w:noProof/>
                <w:highlight w:val="cyan"/>
                <w:lang w:eastAsia="en-GB"/>
              </w:rPr>
            </w:pPr>
            <w:r w:rsidRPr="00EE645B">
              <w:rPr>
                <w:iCs/>
                <w:noProof/>
                <w:highlight w:val="cyan"/>
                <w:lang w:eastAsia="en-GB"/>
              </w:rPr>
              <w:t>Physical cell identity or a range of physical cell identities.</w:t>
            </w:r>
          </w:p>
        </w:tc>
      </w:tr>
      <w:tr w:rsidR="002D06C4" w:rsidRPr="00EE645B" w14:paraId="39832E2D" w14:textId="77777777" w:rsidTr="008D5279">
        <w:trPr>
          <w:cantSplit/>
          <w:trHeight w:val="52"/>
          <w:ins w:id="6588" w:author="" w:date="2018-02-05T10:41:00Z"/>
        </w:trPr>
        <w:tc>
          <w:tcPr>
            <w:tcW w:w="14062" w:type="dxa"/>
          </w:tcPr>
          <w:p w14:paraId="2EAAD0F3" w14:textId="77777777" w:rsidR="002D06C4" w:rsidRPr="00EE645B" w:rsidRDefault="00CD4177" w:rsidP="002D06C4">
            <w:pPr>
              <w:pStyle w:val="TAL"/>
              <w:rPr>
                <w:ins w:id="6589" w:author="" w:date="2018-02-05T10:41:00Z"/>
                <w:b/>
                <w:i/>
                <w:noProof/>
                <w:highlight w:val="cyan"/>
                <w:lang w:eastAsia="en-GB"/>
              </w:rPr>
            </w:pPr>
            <w:ins w:id="6590" w:author="" w:date="2018-02-05T10:41:00Z">
              <w:r w:rsidRPr="00EE645B">
                <w:rPr>
                  <w:b/>
                  <w:i/>
                  <w:noProof/>
                  <w:highlight w:val="cyan"/>
                  <w:lang w:eastAsia="en-GB"/>
                </w:rPr>
                <w:t>slotConfig</w:t>
              </w:r>
            </w:ins>
          </w:p>
          <w:p w14:paraId="6A1EC547" w14:textId="77777777" w:rsidR="002D06C4" w:rsidRPr="00EE645B" w:rsidDel="004314B3" w:rsidRDefault="002D06C4" w:rsidP="002D06C4">
            <w:pPr>
              <w:pStyle w:val="TAL"/>
              <w:rPr>
                <w:ins w:id="6591" w:author="" w:date="2018-02-05T10:41:00Z"/>
                <w:b/>
                <w:i/>
                <w:noProof/>
                <w:highlight w:val="cyan"/>
                <w:lang w:eastAsia="en-GB"/>
              </w:rPr>
            </w:pPr>
            <w:ins w:id="6592" w:author="" w:date="2018-02-05T10:41:00Z">
              <w:r w:rsidRPr="00EE645B">
                <w:rPr>
                  <w:highlight w:val="cyan"/>
                  <w:lang w:eastAsia="en-GB"/>
                </w:rPr>
                <w:t xml:space="preserve">Indicates the </w:t>
              </w:r>
            </w:ins>
            <w:ins w:id="6593" w:author="" w:date="2018-02-05T10:44:00Z">
              <w:r w:rsidR="00A073E5" w:rsidRPr="00EE645B">
                <w:rPr>
                  <w:highlight w:val="cyan"/>
                  <w:lang w:eastAsia="en-GB"/>
                </w:rPr>
                <w:t xml:space="preserve">CSI-RS </w:t>
              </w:r>
            </w:ins>
            <w:ins w:id="6594" w:author="" w:date="2018-02-05T10:41:00Z">
              <w:r w:rsidRPr="00EE645B">
                <w:rPr>
                  <w:highlight w:val="cyan"/>
                  <w:lang w:eastAsia="en-GB"/>
                </w:rPr>
                <w:t>periodicity (</w:t>
              </w:r>
            </w:ins>
            <w:ins w:id="6595" w:author="" w:date="2018-02-05T10:42:00Z">
              <w:r w:rsidRPr="00EE645B">
                <w:rPr>
                  <w:highlight w:val="cyan"/>
                  <w:lang w:eastAsia="en-GB"/>
                </w:rPr>
                <w:t>in mi</w:t>
              </w:r>
            </w:ins>
            <w:ins w:id="6596" w:author="" w:date="2018-02-05T10:43:00Z">
              <w:r w:rsidR="00FC3E6E" w:rsidRPr="00EE645B">
                <w:rPr>
                  <w:highlight w:val="cyan"/>
                  <w:lang w:eastAsia="en-GB"/>
                </w:rPr>
                <w:t>l</w:t>
              </w:r>
            </w:ins>
            <w:ins w:id="6597" w:author="" w:date="2018-02-05T10:42:00Z">
              <w:r w:rsidRPr="00EE645B">
                <w:rPr>
                  <w:highlight w:val="cyan"/>
                  <w:lang w:eastAsia="en-GB"/>
                </w:rPr>
                <w:t>liseconds</w:t>
              </w:r>
            </w:ins>
            <w:ins w:id="6598" w:author="" w:date="2018-02-05T10:41:00Z">
              <w:r w:rsidRPr="00EE645B">
                <w:rPr>
                  <w:highlight w:val="cyan"/>
                  <w:lang w:eastAsia="en-GB"/>
                </w:rPr>
                <w:t xml:space="preserve">) and </w:t>
              </w:r>
            </w:ins>
            <w:ins w:id="6599" w:author="" w:date="2018-02-05T10:44:00Z">
              <w:r w:rsidR="00A073E5" w:rsidRPr="00EE645B">
                <w:rPr>
                  <w:highlight w:val="cyan"/>
                  <w:lang w:eastAsia="en-GB"/>
                </w:rPr>
                <w:t xml:space="preserve">for each periodicity the </w:t>
              </w:r>
            </w:ins>
            <w:ins w:id="6600" w:author="" w:date="2018-02-05T10:43:00Z">
              <w:r w:rsidR="00FC3E6E" w:rsidRPr="00EE645B">
                <w:rPr>
                  <w:highlight w:val="cyan"/>
                  <w:lang w:eastAsia="en-GB"/>
                </w:rPr>
                <w:t>offset (</w:t>
              </w:r>
            </w:ins>
            <w:ins w:id="6601" w:author="" w:date="2018-02-05T10:44:00Z">
              <w:r w:rsidR="00FC3E6E" w:rsidRPr="00EE645B">
                <w:rPr>
                  <w:highlight w:val="cyan"/>
                  <w:lang w:eastAsia="en-GB"/>
                </w:rPr>
                <w:t xml:space="preserve">in </w:t>
              </w:r>
              <w:r w:rsidR="00A073E5" w:rsidRPr="00EE645B">
                <w:rPr>
                  <w:highlight w:val="cyan"/>
                  <w:lang w:eastAsia="en-GB"/>
                </w:rPr>
                <w:t>number of slots).</w:t>
              </w:r>
            </w:ins>
            <w:ins w:id="6602" w:author="" w:date="2018-02-05T10:45:00Z">
              <w:r w:rsidR="009D152A" w:rsidRPr="00EE645B">
                <w:rPr>
                  <w:highlight w:val="cyan"/>
                  <w:lang w:eastAsia="en-GB"/>
                </w:rPr>
                <w:t xml:space="preserve"> When </w:t>
              </w:r>
            </w:ins>
            <w:ins w:id="6603" w:author="" w:date="2018-02-05T10:46:00Z">
              <w:r w:rsidR="00BA2272" w:rsidRPr="00EE645B">
                <w:rPr>
                  <w:i/>
                  <w:highlight w:val="cyan"/>
                </w:rPr>
                <w:t>subcarrierSpacingCSI-RS</w:t>
              </w:r>
            </w:ins>
            <w:ins w:id="6604" w:author="" w:date="2018-02-05T10:45:00Z">
              <w:r w:rsidR="009D152A" w:rsidRPr="00EE645B">
                <w:rPr>
                  <w:highlight w:val="cyan"/>
                  <w:lang w:eastAsia="en-GB"/>
                </w:rPr>
                <w:t xml:space="preserve"> is set to 15kHZ, the maximum offset value</w:t>
              </w:r>
            </w:ins>
            <w:ins w:id="6605" w:author="" w:date="2018-02-05T10:46:00Z">
              <w:r w:rsidR="00C56E6C" w:rsidRPr="00EE645B">
                <w:rPr>
                  <w:highlight w:val="cyan"/>
                  <w:lang w:eastAsia="en-GB"/>
                </w:rPr>
                <w:t>s</w:t>
              </w:r>
            </w:ins>
            <w:ins w:id="6606" w:author="" w:date="2018-02-05T10:45:00Z">
              <w:r w:rsidR="009D152A" w:rsidRPr="00EE645B">
                <w:rPr>
                  <w:highlight w:val="cyan"/>
                  <w:lang w:eastAsia="en-GB"/>
                </w:rPr>
                <w:t xml:space="preserve"> for periodicities ms5/ms10/ms20/ms40 are 4/9/19/39 slots</w:t>
              </w:r>
              <w:r w:rsidR="00167849" w:rsidRPr="00EE645B">
                <w:rPr>
                  <w:highlight w:val="cyan"/>
                  <w:lang w:eastAsia="en-GB"/>
                </w:rPr>
                <w:t>.</w:t>
              </w:r>
              <w:r w:rsidR="009D152A" w:rsidRPr="00EE645B">
                <w:rPr>
                  <w:highlight w:val="cyan"/>
                  <w:lang w:eastAsia="en-GB"/>
                </w:rPr>
                <w:t xml:space="preserve"> When </w:t>
              </w:r>
            </w:ins>
            <w:ins w:id="6607" w:author="" w:date="2018-02-05T10:46:00Z">
              <w:r w:rsidR="00BA2272" w:rsidRPr="00EE645B">
                <w:rPr>
                  <w:i/>
                  <w:highlight w:val="cyan"/>
                </w:rPr>
                <w:t>subcarrierSpacingCSI-RS</w:t>
              </w:r>
            </w:ins>
            <w:ins w:id="6608" w:author="" w:date="2018-02-05T10:45:00Z">
              <w:r w:rsidR="009D152A" w:rsidRPr="00EE645B">
                <w:rPr>
                  <w:highlight w:val="cyan"/>
                  <w:lang w:eastAsia="en-GB"/>
                </w:rPr>
                <w:t xml:space="preserve"> is set to 30kHZ, the maximum </w:t>
              </w:r>
            </w:ins>
            <w:ins w:id="6609" w:author="" w:date="2018-02-05T10:46:00Z">
              <w:r w:rsidR="00BA2272" w:rsidRPr="00EE645B">
                <w:rPr>
                  <w:highlight w:val="cyan"/>
                  <w:lang w:eastAsia="en-GB"/>
                </w:rPr>
                <w:t xml:space="preserve">offset </w:t>
              </w:r>
            </w:ins>
            <w:ins w:id="6610" w:author="" w:date="2018-02-05T10:45:00Z">
              <w:r w:rsidR="009D152A" w:rsidRPr="00EE645B">
                <w:rPr>
                  <w:highlight w:val="cyan"/>
                  <w:lang w:eastAsia="en-GB"/>
                </w:rPr>
                <w:t>value</w:t>
              </w:r>
            </w:ins>
            <w:ins w:id="6611" w:author="" w:date="2018-02-05T10:46:00Z">
              <w:r w:rsidR="00C56E6C" w:rsidRPr="00EE645B">
                <w:rPr>
                  <w:highlight w:val="cyan"/>
                  <w:lang w:eastAsia="en-GB"/>
                </w:rPr>
                <w:t>s</w:t>
              </w:r>
            </w:ins>
            <w:ins w:id="6612" w:author="" w:date="2018-02-05T10:45:00Z">
              <w:r w:rsidR="009D152A" w:rsidRPr="00EE645B">
                <w:rPr>
                  <w:highlight w:val="cyan"/>
                  <w:lang w:eastAsia="en-GB"/>
                </w:rPr>
                <w:t xml:space="preserve"> for periodicities ms</w:t>
              </w:r>
              <w:r w:rsidR="00C56E6C" w:rsidRPr="00EE645B">
                <w:rPr>
                  <w:highlight w:val="cyan"/>
                  <w:lang w:eastAsia="en-GB"/>
                </w:rPr>
                <w:t>5/ms10/ms20/ms40 are 9/19/39/79</w:t>
              </w:r>
            </w:ins>
            <w:ins w:id="6613" w:author="" w:date="2018-02-05T10:47:00Z">
              <w:r w:rsidR="00C56E6C" w:rsidRPr="00EE645B">
                <w:rPr>
                  <w:highlight w:val="cyan"/>
                  <w:lang w:eastAsia="en-GB"/>
                </w:rPr>
                <w:t xml:space="preserve"> slots</w:t>
              </w:r>
            </w:ins>
            <w:ins w:id="6614" w:author="" w:date="2018-02-05T10:45:00Z">
              <w:r w:rsidR="00C56E6C" w:rsidRPr="00EE645B">
                <w:rPr>
                  <w:highlight w:val="cyan"/>
                  <w:lang w:eastAsia="en-GB"/>
                </w:rPr>
                <w:t>.</w:t>
              </w:r>
              <w:r w:rsidR="009D152A" w:rsidRPr="00EE645B">
                <w:rPr>
                  <w:highlight w:val="cyan"/>
                  <w:lang w:eastAsia="en-GB"/>
                </w:rPr>
                <w:t xml:space="preserve"> When </w:t>
              </w:r>
            </w:ins>
            <w:ins w:id="6615" w:author="" w:date="2018-02-05T10:47:00Z">
              <w:r w:rsidR="00C56E6C" w:rsidRPr="00EE645B">
                <w:rPr>
                  <w:i/>
                  <w:highlight w:val="cyan"/>
                </w:rPr>
                <w:t>subcarrierSpacingCSI-RS</w:t>
              </w:r>
            </w:ins>
            <w:ins w:id="6616" w:author="" w:date="2018-02-05T10:45:00Z">
              <w:r w:rsidR="009D152A" w:rsidRPr="00EE645B">
                <w:rPr>
                  <w:highlight w:val="cyan"/>
                  <w:lang w:eastAsia="en-GB"/>
                </w:rPr>
                <w:t xml:space="preserve"> is set to 60kHZ, the maximum </w:t>
              </w:r>
            </w:ins>
            <w:ins w:id="6617" w:author="" w:date="2018-02-05T10:47:00Z">
              <w:r w:rsidR="00C56E6C" w:rsidRPr="00EE645B">
                <w:rPr>
                  <w:highlight w:val="cyan"/>
                  <w:lang w:eastAsia="en-GB"/>
                </w:rPr>
                <w:t xml:space="preserve">offset </w:t>
              </w:r>
            </w:ins>
            <w:ins w:id="6618" w:author="" w:date="2018-02-05T10:45:00Z">
              <w:r w:rsidR="009D152A" w:rsidRPr="00EE645B">
                <w:rPr>
                  <w:highlight w:val="cyan"/>
                  <w:lang w:eastAsia="en-GB"/>
                </w:rPr>
                <w:t>value</w:t>
              </w:r>
            </w:ins>
            <w:ins w:id="6619" w:author="" w:date="2018-02-05T10:47:00Z">
              <w:r w:rsidR="00C56E6C" w:rsidRPr="00EE645B">
                <w:rPr>
                  <w:highlight w:val="cyan"/>
                  <w:lang w:eastAsia="en-GB"/>
                </w:rPr>
                <w:t>s</w:t>
              </w:r>
            </w:ins>
            <w:ins w:id="6620" w:author="" w:date="2018-02-05T10:45:00Z">
              <w:r w:rsidR="009D152A" w:rsidRPr="00EE645B">
                <w:rPr>
                  <w:highlight w:val="cyan"/>
                  <w:lang w:eastAsia="en-GB"/>
                </w:rPr>
                <w:t xml:space="preserve"> for periodicities ms5/</w:t>
              </w:r>
              <w:r w:rsidR="00C56E6C" w:rsidRPr="00EE645B">
                <w:rPr>
                  <w:highlight w:val="cyan"/>
                  <w:lang w:eastAsia="en-GB"/>
                </w:rPr>
                <w:t>ms10/ms20/ms40 are 19/39/79/159</w:t>
              </w:r>
            </w:ins>
            <w:ins w:id="6621" w:author="" w:date="2018-02-05T10:47:00Z">
              <w:r w:rsidR="00C56E6C" w:rsidRPr="00EE645B">
                <w:rPr>
                  <w:highlight w:val="cyan"/>
                  <w:lang w:eastAsia="en-GB"/>
                </w:rPr>
                <w:t xml:space="preserve"> slots</w:t>
              </w:r>
            </w:ins>
            <w:ins w:id="6622" w:author="" w:date="2018-02-05T10:45:00Z">
              <w:r w:rsidR="00C56E6C" w:rsidRPr="00EE645B">
                <w:rPr>
                  <w:highlight w:val="cyan"/>
                  <w:lang w:eastAsia="en-GB"/>
                </w:rPr>
                <w:t>.</w:t>
              </w:r>
              <w:r w:rsidR="009D152A" w:rsidRPr="00EE645B">
                <w:rPr>
                  <w:highlight w:val="cyan"/>
                  <w:lang w:eastAsia="en-GB"/>
                </w:rPr>
                <w:t xml:space="preserve"> When </w:t>
              </w:r>
            </w:ins>
            <w:ins w:id="6623" w:author="" w:date="2018-02-05T10:47:00Z">
              <w:r w:rsidR="00C56E6C" w:rsidRPr="00EE645B">
                <w:rPr>
                  <w:i/>
                  <w:highlight w:val="cyan"/>
                </w:rPr>
                <w:t>subcarrierSpacingCSI-RS</w:t>
              </w:r>
            </w:ins>
            <w:ins w:id="6624" w:author="" w:date="2018-02-05T10:45:00Z">
              <w:r w:rsidR="009D152A" w:rsidRPr="00EE645B">
                <w:rPr>
                  <w:highlight w:val="cyan"/>
                  <w:lang w:eastAsia="en-GB"/>
                </w:rPr>
                <w:t xml:space="preserve"> is set 120kHZ, the maximum </w:t>
              </w:r>
            </w:ins>
            <w:ins w:id="6625" w:author="" w:date="2018-02-05T10:47:00Z">
              <w:r w:rsidR="00C56E6C" w:rsidRPr="00EE645B">
                <w:rPr>
                  <w:highlight w:val="cyan"/>
                  <w:lang w:eastAsia="en-GB"/>
                </w:rPr>
                <w:t xml:space="preserve">offset </w:t>
              </w:r>
            </w:ins>
            <w:ins w:id="6626" w:author="" w:date="2018-02-05T10:45:00Z">
              <w:r w:rsidR="009D152A" w:rsidRPr="00EE645B">
                <w:rPr>
                  <w:highlight w:val="cyan"/>
                  <w:lang w:eastAsia="en-GB"/>
                </w:rPr>
                <w:t>value</w:t>
              </w:r>
            </w:ins>
            <w:ins w:id="6627" w:author="" w:date="2018-02-05T10:47:00Z">
              <w:r w:rsidR="00C56E6C" w:rsidRPr="00EE645B">
                <w:rPr>
                  <w:highlight w:val="cyan"/>
                  <w:lang w:eastAsia="en-GB"/>
                </w:rPr>
                <w:t>s</w:t>
              </w:r>
            </w:ins>
            <w:ins w:id="6628" w:author="" w:date="2018-02-05T10:45:00Z">
              <w:r w:rsidR="009D152A" w:rsidRPr="00EE645B">
                <w:rPr>
                  <w:highlight w:val="cyan"/>
                  <w:lang w:eastAsia="en-GB"/>
                </w:rPr>
                <w:t xml:space="preserve"> for periodicities ms5/ms10/ms20/ms40 are 39/79/159/319</w:t>
              </w:r>
            </w:ins>
            <w:ins w:id="6629" w:author="" w:date="2018-02-05T10:48:00Z">
              <w:r w:rsidR="00C56E6C" w:rsidRPr="00EE645B">
                <w:rPr>
                  <w:highlight w:val="cyan"/>
                  <w:lang w:eastAsia="en-GB"/>
                </w:rPr>
                <w:t xml:space="preserve"> slots. </w:t>
              </w:r>
            </w:ins>
            <w:ins w:id="6630" w:author="" w:date="2018-02-05T10:45:00Z">
              <w:r w:rsidR="009D152A" w:rsidRPr="00EE645B">
                <w:rPr>
                  <w:highlight w:val="cyan"/>
                  <w:lang w:eastAsia="en-GB"/>
                </w:rPr>
                <w:t xml:space="preserve">When </w:t>
              </w:r>
            </w:ins>
            <w:ins w:id="6631" w:author="" w:date="2018-02-05T10:48:00Z">
              <w:r w:rsidR="00C56E6C" w:rsidRPr="00EE645B">
                <w:rPr>
                  <w:i/>
                  <w:highlight w:val="cyan"/>
                </w:rPr>
                <w:t>subcarrierSpacingCSI-RS</w:t>
              </w:r>
              <w:r w:rsidR="00C56E6C" w:rsidRPr="00EE645B">
                <w:rPr>
                  <w:highlight w:val="cyan"/>
                  <w:lang w:eastAsia="en-GB"/>
                </w:rPr>
                <w:t xml:space="preserve"> </w:t>
              </w:r>
            </w:ins>
            <w:ins w:id="6632" w:author="" w:date="2018-02-05T10:45:00Z">
              <w:r w:rsidR="009D152A" w:rsidRPr="00EE645B">
                <w:rPr>
                  <w:highlight w:val="cyan"/>
                  <w:lang w:eastAsia="en-GB"/>
                </w:rPr>
                <w:t xml:space="preserve">is set 240kHZ, the maximum </w:t>
              </w:r>
            </w:ins>
            <w:ins w:id="6633" w:author="" w:date="2018-02-05T10:48:00Z">
              <w:r w:rsidR="00C56E6C" w:rsidRPr="00EE645B">
                <w:rPr>
                  <w:highlight w:val="cyan"/>
                  <w:lang w:eastAsia="en-GB"/>
                </w:rPr>
                <w:t xml:space="preserve">offset </w:t>
              </w:r>
            </w:ins>
            <w:ins w:id="6634" w:author="" w:date="2018-02-05T10:45:00Z">
              <w:r w:rsidR="009D152A" w:rsidRPr="00EE645B">
                <w:rPr>
                  <w:highlight w:val="cyan"/>
                  <w:lang w:eastAsia="en-GB"/>
                </w:rPr>
                <w:t>value</w:t>
              </w:r>
            </w:ins>
            <w:ins w:id="6635" w:author="" w:date="2018-02-05T10:48:00Z">
              <w:r w:rsidR="00C56E6C" w:rsidRPr="00EE645B">
                <w:rPr>
                  <w:highlight w:val="cyan"/>
                  <w:lang w:eastAsia="en-GB"/>
                </w:rPr>
                <w:t>s</w:t>
              </w:r>
            </w:ins>
            <w:ins w:id="6636" w:author="" w:date="2018-02-05T10:45:00Z">
              <w:r w:rsidR="009D152A" w:rsidRPr="00EE645B">
                <w:rPr>
                  <w:highlight w:val="cyan"/>
                  <w:lang w:eastAsia="en-GB"/>
                </w:rPr>
                <w:t xml:space="preserve"> for periodicities ms5/ms10/ms20/ms40 are 79/159/319/639</w:t>
              </w:r>
            </w:ins>
            <w:ins w:id="6637" w:author="" w:date="2018-02-05T10:48:00Z">
              <w:r w:rsidR="00C56E6C" w:rsidRPr="00EE645B">
                <w:rPr>
                  <w:highlight w:val="cyan"/>
                  <w:lang w:eastAsia="en-GB"/>
                </w:rPr>
                <w:t xml:space="preserve"> slots.</w:t>
              </w:r>
            </w:ins>
          </w:p>
        </w:tc>
      </w:tr>
      <w:tr w:rsidR="00C74296" w:rsidRPr="00EE645B" w14:paraId="6D30FA47" w14:textId="77777777" w:rsidTr="008D5279">
        <w:trPr>
          <w:cantSplit/>
          <w:trHeight w:val="52"/>
        </w:trPr>
        <w:tc>
          <w:tcPr>
            <w:tcW w:w="14062" w:type="dxa"/>
          </w:tcPr>
          <w:p w14:paraId="788F5813" w14:textId="77777777" w:rsidR="00C74296" w:rsidRPr="00EE645B" w:rsidRDefault="00C74296" w:rsidP="00093D4A">
            <w:pPr>
              <w:pStyle w:val="TAL"/>
              <w:rPr>
                <w:del w:id="6638" w:author="merged r1" w:date="2018-01-18T13:12:00Z"/>
                <w:rFonts w:cs="Arial"/>
                <w:b/>
                <w:i/>
                <w:iCs/>
                <w:noProof/>
                <w:szCs w:val="18"/>
                <w:highlight w:val="cyan"/>
                <w:lang w:eastAsia="ja-JP"/>
              </w:rPr>
            </w:pPr>
            <w:del w:id="6639" w:author="merged r1" w:date="2018-01-18T13:12:00Z">
              <w:r w:rsidRPr="00EE645B">
                <w:rPr>
                  <w:rFonts w:cs="Arial"/>
                  <w:b/>
                  <w:i/>
                  <w:iCs/>
                  <w:noProof/>
                  <w:szCs w:val="18"/>
                  <w:highlight w:val="cyan"/>
                  <w:lang w:eastAsia="ja-JP"/>
                </w:rPr>
                <w:delText>absThreshCSI-RS-Consolidation</w:delText>
              </w:r>
            </w:del>
          </w:p>
          <w:p w14:paraId="2E32C80A" w14:textId="77777777" w:rsidR="00C74296" w:rsidRPr="00EE645B" w:rsidRDefault="00C74296" w:rsidP="00093D4A">
            <w:pPr>
              <w:pStyle w:val="TAL"/>
              <w:rPr>
                <w:rFonts w:cs="Arial"/>
                <w:iCs/>
                <w:noProof/>
                <w:szCs w:val="18"/>
                <w:highlight w:val="cyan"/>
                <w:lang w:eastAsia="ja-JP"/>
              </w:rPr>
            </w:pPr>
            <w:del w:id="6640" w:author="merged r1" w:date="2018-01-18T13:12:00Z">
              <w:r w:rsidRPr="00EE645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676B773D" w14:textId="77777777" w:rsidTr="008D5279">
        <w:trPr>
          <w:cantSplit/>
          <w:trHeight w:val="52"/>
        </w:trPr>
        <w:tc>
          <w:tcPr>
            <w:tcW w:w="14062" w:type="dxa"/>
          </w:tcPr>
          <w:p w14:paraId="0AFE5D0C" w14:textId="77777777" w:rsidR="00C74296" w:rsidRPr="00EE645B" w:rsidRDefault="00C74296" w:rsidP="00093D4A">
            <w:pPr>
              <w:pStyle w:val="TAL"/>
              <w:rPr>
                <w:del w:id="6641" w:author="merged r1" w:date="2018-01-18T13:12:00Z"/>
                <w:rFonts w:cs="Arial"/>
                <w:b/>
                <w:i/>
                <w:iCs/>
                <w:noProof/>
                <w:szCs w:val="18"/>
                <w:highlight w:val="cyan"/>
                <w:lang w:eastAsia="ja-JP"/>
              </w:rPr>
            </w:pPr>
            <w:del w:id="6642" w:author="merged r1" w:date="2018-01-18T13:12:00Z">
              <w:r w:rsidRPr="00EE645B">
                <w:rPr>
                  <w:rFonts w:cs="Arial"/>
                  <w:b/>
                  <w:i/>
                  <w:iCs/>
                  <w:noProof/>
                  <w:szCs w:val="18"/>
                  <w:highlight w:val="cyan"/>
                  <w:lang w:eastAsia="ja-JP"/>
                </w:rPr>
                <w:lastRenderedPageBreak/>
                <w:delText>absThreshSS-BlocksConsolidation</w:delText>
              </w:r>
            </w:del>
          </w:p>
          <w:p w14:paraId="5B445486" w14:textId="77777777" w:rsidR="00C74296" w:rsidRPr="00EE645B" w:rsidRDefault="00C74296" w:rsidP="00093D4A">
            <w:pPr>
              <w:pStyle w:val="TAL"/>
              <w:rPr>
                <w:highlight w:val="cyan"/>
                <w:lang w:eastAsia="en-GB"/>
              </w:rPr>
            </w:pPr>
            <w:del w:id="6643" w:author="merged r1" w:date="2018-01-18T13:12:00Z">
              <w:r w:rsidRPr="00EE645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3C251CF9" w14:textId="77777777" w:rsidTr="008D5279">
        <w:trPr>
          <w:cantSplit/>
          <w:trHeight w:val="52"/>
        </w:trPr>
        <w:tc>
          <w:tcPr>
            <w:tcW w:w="14062" w:type="dxa"/>
          </w:tcPr>
          <w:p w14:paraId="20CA41D8" w14:textId="77777777" w:rsidR="00C74296" w:rsidRPr="00EE645B" w:rsidRDefault="00C74296" w:rsidP="00F36A7B">
            <w:pPr>
              <w:pStyle w:val="TAL"/>
              <w:rPr>
                <w:b/>
                <w:i/>
                <w:highlight w:val="cyan"/>
              </w:rPr>
            </w:pPr>
            <w:r w:rsidRPr="00EE645B">
              <w:rPr>
                <w:b/>
                <w:i/>
                <w:highlight w:val="cyan"/>
              </w:rPr>
              <w:t>whiteCellsToAddModList</w:t>
            </w:r>
          </w:p>
          <w:p w14:paraId="0A4CB76A" w14:textId="77777777" w:rsidR="00C74296" w:rsidRPr="00EE645B" w:rsidRDefault="00C74296" w:rsidP="00F36A7B">
            <w:pPr>
              <w:pStyle w:val="TAL"/>
              <w:rPr>
                <w:highlight w:val="cyan"/>
              </w:rPr>
            </w:pPr>
            <w:r w:rsidRPr="00EE645B">
              <w:rPr>
                <w:highlight w:val="cyan"/>
              </w:rPr>
              <w:t>List of cells to add/modify in the white list of cells.</w:t>
            </w:r>
          </w:p>
        </w:tc>
      </w:tr>
      <w:tr w:rsidR="00C74296" w:rsidRPr="00EE645B" w14:paraId="5791910A" w14:textId="77777777" w:rsidTr="008D5279">
        <w:trPr>
          <w:cantSplit/>
          <w:trHeight w:val="52"/>
        </w:trPr>
        <w:tc>
          <w:tcPr>
            <w:tcW w:w="14062" w:type="dxa"/>
          </w:tcPr>
          <w:p w14:paraId="76D55086" w14:textId="77777777" w:rsidR="00C74296" w:rsidRPr="00EE645B" w:rsidRDefault="00C74296" w:rsidP="00093D4A">
            <w:pPr>
              <w:pStyle w:val="TAL"/>
              <w:rPr>
                <w:b/>
                <w:i/>
                <w:highlight w:val="cyan"/>
                <w:lang w:eastAsia="en-GB"/>
              </w:rPr>
            </w:pPr>
            <w:r w:rsidRPr="00EE645B">
              <w:rPr>
                <w:b/>
                <w:i/>
                <w:highlight w:val="cyan"/>
                <w:lang w:eastAsia="en-GB"/>
              </w:rPr>
              <w:t>whiteCellsToRemoveList</w:t>
            </w:r>
          </w:p>
          <w:p w14:paraId="707F1D3D" w14:textId="77777777" w:rsidR="00C74296" w:rsidRPr="00EE645B" w:rsidRDefault="00C74296" w:rsidP="00093D4A">
            <w:pPr>
              <w:pStyle w:val="TAL"/>
              <w:rPr>
                <w:rFonts w:cs="Arial"/>
                <w:iCs/>
                <w:noProof/>
                <w:szCs w:val="18"/>
                <w:highlight w:val="cyan"/>
                <w:lang w:eastAsia="ja-JP"/>
              </w:rPr>
            </w:pPr>
            <w:r w:rsidRPr="00EE645B">
              <w:rPr>
                <w:highlight w:val="cyan"/>
                <w:lang w:eastAsia="ja-JP"/>
              </w:rPr>
              <w:t>List of cells to remove from the white list of cells.</w:t>
            </w:r>
          </w:p>
        </w:tc>
      </w:tr>
    </w:tbl>
    <w:p w14:paraId="06760B6C" w14:textId="77777777" w:rsidR="007F6B6A" w:rsidRPr="00EE645B" w:rsidRDefault="007F6B6A" w:rsidP="00FA2BD2">
      <w:pPr>
        <w:pStyle w:val="EditorsNote"/>
        <w:rPr>
          <w:highlight w:val="cyan"/>
        </w:rPr>
      </w:pPr>
    </w:p>
    <w:p w14:paraId="79A0D917" w14:textId="77777777" w:rsidR="00531663" w:rsidRPr="00EE645B" w:rsidRDefault="00531663" w:rsidP="00531663">
      <w:pPr>
        <w:pStyle w:val="4"/>
        <w:rPr>
          <w:i/>
          <w:highlight w:val="cyan"/>
        </w:rPr>
      </w:pPr>
      <w:bookmarkStart w:id="6644" w:name="_Toc500942731"/>
      <w:bookmarkStart w:id="6645" w:name="_Toc505697559"/>
      <w:r w:rsidRPr="00EE645B">
        <w:rPr>
          <w:highlight w:val="cyan"/>
        </w:rPr>
        <w:t>–</w:t>
      </w:r>
      <w:r w:rsidRPr="00EE645B">
        <w:rPr>
          <w:highlight w:val="cyan"/>
        </w:rPr>
        <w:tab/>
      </w:r>
      <w:r w:rsidRPr="00EE645B">
        <w:rPr>
          <w:i/>
          <w:highlight w:val="cyan"/>
        </w:rPr>
        <w:t>MeasObjectToAddModList</w:t>
      </w:r>
      <w:bookmarkEnd w:id="6644"/>
      <w:bookmarkEnd w:id="6645"/>
    </w:p>
    <w:p w14:paraId="2AB543AA" w14:textId="77777777" w:rsidR="00531663" w:rsidRPr="00EE645B" w:rsidRDefault="00971BD8" w:rsidP="00531663">
      <w:pPr>
        <w:rPr>
          <w:highlight w:val="cyan"/>
        </w:rPr>
      </w:pPr>
      <w:r w:rsidRPr="00EE645B">
        <w:rPr>
          <w:highlight w:val="cyan"/>
        </w:rPr>
        <w:t xml:space="preserve">The IE </w:t>
      </w:r>
      <w:r w:rsidRPr="00EE645B">
        <w:rPr>
          <w:i/>
          <w:highlight w:val="cyan"/>
        </w:rPr>
        <w:t>MeasObjectToAddModList</w:t>
      </w:r>
      <w:r w:rsidRPr="00EE645B">
        <w:rPr>
          <w:highlight w:val="cyan"/>
        </w:rPr>
        <w:t xml:space="preserve"> concerns a list of measurement objects to add or modify.</w:t>
      </w:r>
    </w:p>
    <w:p w14:paraId="06F1916D" w14:textId="77777777" w:rsidR="00531663" w:rsidRPr="00EE645B" w:rsidRDefault="00531663" w:rsidP="00531663">
      <w:pPr>
        <w:pStyle w:val="TH"/>
        <w:rPr>
          <w:highlight w:val="cyan"/>
        </w:rPr>
      </w:pPr>
      <w:r w:rsidRPr="00EE645B">
        <w:rPr>
          <w:i/>
          <w:highlight w:val="cyan"/>
        </w:rPr>
        <w:t>MeasObjectToAddModList</w:t>
      </w:r>
      <w:r w:rsidRPr="00EE645B">
        <w:rPr>
          <w:highlight w:val="cyan"/>
        </w:rPr>
        <w:t xml:space="preserve"> information element</w:t>
      </w:r>
    </w:p>
    <w:p w14:paraId="7C64ACB4" w14:textId="77777777" w:rsidR="00531663" w:rsidRPr="00EE645B" w:rsidRDefault="00531663" w:rsidP="00CE00FD">
      <w:pPr>
        <w:pStyle w:val="PL"/>
        <w:rPr>
          <w:color w:val="808080"/>
          <w:highlight w:val="cyan"/>
        </w:rPr>
      </w:pPr>
      <w:r w:rsidRPr="00EE645B">
        <w:rPr>
          <w:color w:val="808080"/>
          <w:highlight w:val="cyan"/>
        </w:rPr>
        <w:t>-- ASN1START</w:t>
      </w:r>
    </w:p>
    <w:p w14:paraId="3D4278BE" w14:textId="77777777" w:rsidR="00531663" w:rsidRPr="00EE645B" w:rsidRDefault="00531663" w:rsidP="00CE00FD">
      <w:pPr>
        <w:pStyle w:val="PL"/>
        <w:rPr>
          <w:color w:val="808080"/>
          <w:highlight w:val="cyan"/>
        </w:rPr>
      </w:pPr>
      <w:r w:rsidRPr="00EE645B">
        <w:rPr>
          <w:color w:val="808080"/>
          <w:highlight w:val="cyan"/>
        </w:rPr>
        <w:t>-- TAG-</w:t>
      </w:r>
      <w:r w:rsidR="00971BD8" w:rsidRPr="00EE645B">
        <w:rPr>
          <w:color w:val="808080"/>
          <w:highlight w:val="cyan"/>
        </w:rPr>
        <w:t>MEAS-OBJECT-TO-ADD-MOD-LIST</w:t>
      </w:r>
      <w:r w:rsidRPr="00EE645B">
        <w:rPr>
          <w:color w:val="808080"/>
          <w:highlight w:val="cyan"/>
        </w:rPr>
        <w:t>-START</w:t>
      </w:r>
    </w:p>
    <w:p w14:paraId="3A1ED489" w14:textId="77777777" w:rsidR="00531663" w:rsidRPr="00EE645B" w:rsidRDefault="00531663" w:rsidP="00CE00FD">
      <w:pPr>
        <w:pStyle w:val="PL"/>
        <w:rPr>
          <w:highlight w:val="cyan"/>
        </w:rPr>
      </w:pPr>
    </w:p>
    <w:p w14:paraId="4BCC587F" w14:textId="77777777" w:rsidR="00B43D79" w:rsidRPr="00EE645B" w:rsidRDefault="00B43D79" w:rsidP="00CE00FD">
      <w:pPr>
        <w:pStyle w:val="PL"/>
        <w:rPr>
          <w:highlight w:val="cyan"/>
        </w:rPr>
      </w:pPr>
      <w:r w:rsidRPr="00EE645B">
        <w:rPr>
          <w:highlight w:val="cyan"/>
        </w:rPr>
        <w:t>MeasObjectToAddMod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643530" w:rsidRPr="00EE645B">
        <w:rPr>
          <w:highlight w:val="cyan"/>
        </w:rPr>
        <w:t>Nrof</w:t>
      </w:r>
      <w:r w:rsidRPr="00EE645B">
        <w:rPr>
          <w:highlight w:val="cyan"/>
        </w:rPr>
        <w:t>ObjectId))</w:t>
      </w:r>
      <w:r w:rsidRPr="00EE645B">
        <w:rPr>
          <w:color w:val="993366"/>
          <w:highlight w:val="cyan"/>
        </w:rPr>
        <w:t xml:space="preserve"> OF</w:t>
      </w:r>
      <w:r w:rsidRPr="00EE645B">
        <w:rPr>
          <w:highlight w:val="cyan"/>
        </w:rPr>
        <w:t xml:space="preserve"> MeasObjectToAddMod</w:t>
      </w:r>
    </w:p>
    <w:p w14:paraId="796BD9F9" w14:textId="77777777" w:rsidR="00B43D79" w:rsidRPr="00EE645B" w:rsidRDefault="00B43D79" w:rsidP="00CE00FD">
      <w:pPr>
        <w:pStyle w:val="PL"/>
        <w:rPr>
          <w:highlight w:val="cyan"/>
        </w:rPr>
      </w:pPr>
    </w:p>
    <w:p w14:paraId="39961D7E" w14:textId="77777777" w:rsidR="00B43D79" w:rsidRPr="00EE645B" w:rsidRDefault="00B43D79" w:rsidP="00CE00FD">
      <w:pPr>
        <w:pStyle w:val="PL"/>
        <w:rPr>
          <w:highlight w:val="cyan"/>
        </w:rPr>
      </w:pPr>
      <w:r w:rsidRPr="00EE645B">
        <w:rPr>
          <w:highlight w:val="cyan"/>
        </w:rPr>
        <w:t>MeasObject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EF64450" w14:textId="77777777" w:rsidR="00B43D79" w:rsidRPr="00EE645B" w:rsidRDefault="00B43D79"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p>
    <w:p w14:paraId="58A78D39" w14:textId="77777777" w:rsidR="00B43D79" w:rsidRPr="00EE645B" w:rsidRDefault="00B43D79" w:rsidP="00CE00FD">
      <w:pPr>
        <w:pStyle w:val="PL"/>
        <w:rPr>
          <w:highlight w:val="cyan"/>
        </w:rPr>
      </w:pPr>
      <w:r w:rsidRPr="00EE645B">
        <w:rPr>
          <w:highlight w:val="cyan"/>
        </w:rPr>
        <w:tab/>
        <w:t>measObjec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EE1AD95" w14:textId="77777777" w:rsidR="00B43D79" w:rsidRPr="00EE645B" w:rsidRDefault="00B43D79" w:rsidP="00CE00FD">
      <w:pPr>
        <w:pStyle w:val="PL"/>
        <w:rPr>
          <w:highlight w:val="cyan"/>
        </w:rPr>
      </w:pPr>
      <w:r w:rsidRPr="00EE645B">
        <w:rPr>
          <w:highlight w:val="cyan"/>
        </w:rPr>
        <w:tab/>
      </w:r>
      <w:r w:rsidRPr="00EE645B">
        <w:rPr>
          <w:highlight w:val="cyan"/>
        </w:rPr>
        <w:tab/>
        <w:t>measObject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NR</w:t>
      </w:r>
      <w:del w:id="6646" w:author="" w:date="2018-02-05T14:51:00Z">
        <w:r w:rsidR="004A0EC3" w:rsidRPr="00EE645B">
          <w:rPr>
            <w:highlight w:val="cyan"/>
          </w:rPr>
          <w:delText>,</w:delText>
        </w:r>
      </w:del>
    </w:p>
    <w:p w14:paraId="22CCF9DC" w14:textId="77777777" w:rsidR="00643530" w:rsidRPr="00EE645B" w:rsidRDefault="00643530" w:rsidP="00CE00FD">
      <w:pPr>
        <w:pStyle w:val="PL"/>
        <w:rPr>
          <w:del w:id="6647" w:author="" w:date="2018-02-05T14:51:00Z"/>
          <w:highlight w:val="cyan"/>
        </w:rPr>
      </w:pPr>
      <w:del w:id="6648" w:author="" w:date="2018-02-05T14:51:00Z">
        <w:r w:rsidRPr="00EE645B">
          <w:rPr>
            <w:highlight w:val="cyan"/>
          </w:rPr>
          <w:tab/>
        </w:r>
        <w:r w:rsidRPr="00EE645B">
          <w:rPr>
            <w:highlight w:val="cyan"/>
          </w:rPr>
          <w:tab/>
          <w:delText>measObjec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ObjectEUTRA</w:delText>
        </w:r>
      </w:del>
    </w:p>
    <w:p w14:paraId="2C9A2066" w14:textId="77777777" w:rsidR="00B43D79" w:rsidRPr="00EE645B" w:rsidRDefault="00B43D79" w:rsidP="00CE00FD">
      <w:pPr>
        <w:pStyle w:val="PL"/>
        <w:rPr>
          <w:highlight w:val="cyan"/>
        </w:rPr>
      </w:pPr>
      <w:r w:rsidRPr="00EE645B">
        <w:rPr>
          <w:highlight w:val="cyan"/>
        </w:rPr>
        <w:tab/>
        <w:t>}</w:t>
      </w:r>
    </w:p>
    <w:p w14:paraId="2FD9BABA" w14:textId="77777777" w:rsidR="00531663" w:rsidRPr="00EE645B" w:rsidRDefault="00B43D79" w:rsidP="00CE00FD">
      <w:pPr>
        <w:pStyle w:val="PL"/>
        <w:rPr>
          <w:highlight w:val="cyan"/>
        </w:rPr>
      </w:pPr>
      <w:r w:rsidRPr="00EE645B">
        <w:rPr>
          <w:highlight w:val="cyan"/>
        </w:rPr>
        <w:t>}</w:t>
      </w:r>
    </w:p>
    <w:p w14:paraId="4EDD4AF6" w14:textId="77777777" w:rsidR="00531663" w:rsidRPr="00EE645B" w:rsidRDefault="00531663" w:rsidP="00CE00FD">
      <w:pPr>
        <w:pStyle w:val="PL"/>
        <w:rPr>
          <w:highlight w:val="cyan"/>
        </w:rPr>
      </w:pPr>
    </w:p>
    <w:p w14:paraId="1A918D98" w14:textId="77777777" w:rsidR="00971BD8" w:rsidRPr="00EE645B" w:rsidRDefault="00971BD8" w:rsidP="00CE00FD">
      <w:pPr>
        <w:pStyle w:val="PL"/>
        <w:rPr>
          <w:color w:val="808080"/>
          <w:highlight w:val="cyan"/>
        </w:rPr>
      </w:pPr>
      <w:r w:rsidRPr="00EE645B">
        <w:rPr>
          <w:color w:val="808080"/>
          <w:highlight w:val="cyan"/>
        </w:rPr>
        <w:t xml:space="preserve">-- TAG-MEAS-OBJECT-TO-ADD-MOD-LIST-STOP </w:t>
      </w:r>
    </w:p>
    <w:p w14:paraId="5CF1CBF8" w14:textId="77777777" w:rsidR="00531663" w:rsidRPr="00EE645B" w:rsidRDefault="00531663" w:rsidP="00CE00FD">
      <w:pPr>
        <w:pStyle w:val="PL"/>
        <w:rPr>
          <w:color w:val="808080"/>
          <w:highlight w:val="cyan"/>
        </w:rPr>
      </w:pPr>
      <w:r w:rsidRPr="00EE645B">
        <w:rPr>
          <w:color w:val="808080"/>
          <w:highlight w:val="cyan"/>
        </w:rPr>
        <w:t>-- ASN1STOP</w:t>
      </w:r>
    </w:p>
    <w:p w14:paraId="432ADB6F" w14:textId="77777777" w:rsidR="00531663" w:rsidRPr="00EE645B" w:rsidRDefault="00531663" w:rsidP="00531663">
      <w:pPr>
        <w:pStyle w:val="4"/>
        <w:rPr>
          <w:i/>
          <w:highlight w:val="cyan"/>
        </w:rPr>
      </w:pPr>
      <w:bookmarkStart w:id="6649" w:name="_Toc500942732"/>
      <w:bookmarkStart w:id="6650" w:name="_Toc505697560"/>
      <w:bookmarkStart w:id="6651" w:name="_Hlk500249937"/>
      <w:r w:rsidRPr="00EE645B">
        <w:rPr>
          <w:highlight w:val="cyan"/>
        </w:rPr>
        <w:t>–</w:t>
      </w:r>
      <w:r w:rsidRPr="00EE645B">
        <w:rPr>
          <w:highlight w:val="cyan"/>
        </w:rPr>
        <w:tab/>
      </w:r>
      <w:r w:rsidR="002B198E" w:rsidRPr="00EE645B">
        <w:rPr>
          <w:i/>
          <w:highlight w:val="cyan"/>
        </w:rPr>
        <w:t>MeasResults</w:t>
      </w:r>
      <w:bookmarkEnd w:id="6649"/>
      <w:bookmarkEnd w:id="6650"/>
    </w:p>
    <w:p w14:paraId="5E311234" w14:textId="77777777" w:rsidR="00531663" w:rsidRPr="00EE645B" w:rsidRDefault="002B198E" w:rsidP="00531663">
      <w:pPr>
        <w:rPr>
          <w:highlight w:val="cyan"/>
        </w:rPr>
      </w:pPr>
      <w:r w:rsidRPr="00EE645B">
        <w:rPr>
          <w:highlight w:val="cyan"/>
        </w:rPr>
        <w:t xml:space="preserve">The IE </w:t>
      </w:r>
      <w:r w:rsidRPr="00EE645B">
        <w:rPr>
          <w:i/>
          <w:highlight w:val="cyan"/>
        </w:rPr>
        <w:t>MeasResults</w:t>
      </w:r>
      <w:r w:rsidRPr="00EE645B">
        <w:rPr>
          <w:highlight w:val="cyan"/>
        </w:rPr>
        <w:t xml:space="preserve"> covers measured results for intra-frequency, inter-frequency</w:t>
      </w:r>
      <w:ins w:id="6652" w:author="merged r1" w:date="2018-01-18T13:12:00Z">
        <w:r w:rsidR="0001164C" w:rsidRPr="00EE645B">
          <w:rPr>
            <w:highlight w:val="cyan"/>
          </w:rPr>
          <w:t>,</w:t>
        </w:r>
      </w:ins>
      <w:r w:rsidR="0001164C" w:rsidRPr="00EE645B">
        <w:rPr>
          <w:highlight w:val="cyan"/>
        </w:rPr>
        <w:t xml:space="preserve"> and inter-</w:t>
      </w:r>
      <w:del w:id="6653" w:author="merged r1" w:date="2018-01-18T13:12:00Z">
        <w:r w:rsidRPr="00EE645B">
          <w:rPr>
            <w:highlight w:val="cyan"/>
          </w:rPr>
          <w:delText xml:space="preserve"> </w:delText>
        </w:r>
      </w:del>
      <w:r w:rsidRPr="00EE645B">
        <w:rPr>
          <w:highlight w:val="cyan"/>
        </w:rPr>
        <w:t>RAT mobility.</w:t>
      </w:r>
    </w:p>
    <w:p w14:paraId="1B944FC7" w14:textId="77777777" w:rsidR="00531663" w:rsidRPr="00EE645B" w:rsidRDefault="002B198E" w:rsidP="00531663">
      <w:pPr>
        <w:pStyle w:val="TH"/>
        <w:rPr>
          <w:highlight w:val="cyan"/>
        </w:rPr>
      </w:pPr>
      <w:r w:rsidRPr="00EE645B">
        <w:rPr>
          <w:i/>
          <w:highlight w:val="cyan"/>
        </w:rPr>
        <w:t>MeasResults</w:t>
      </w:r>
      <w:r w:rsidR="00531663" w:rsidRPr="00EE645B">
        <w:rPr>
          <w:highlight w:val="cyan"/>
        </w:rPr>
        <w:t xml:space="preserve"> information element</w:t>
      </w:r>
    </w:p>
    <w:p w14:paraId="23C53493" w14:textId="77777777" w:rsidR="00531663" w:rsidRPr="00EE645B" w:rsidRDefault="00531663" w:rsidP="00CE00FD">
      <w:pPr>
        <w:pStyle w:val="PL"/>
        <w:rPr>
          <w:color w:val="808080"/>
          <w:highlight w:val="cyan"/>
        </w:rPr>
      </w:pPr>
      <w:r w:rsidRPr="00EE645B">
        <w:rPr>
          <w:color w:val="808080"/>
          <w:highlight w:val="cyan"/>
        </w:rPr>
        <w:t>-- ASN1START</w:t>
      </w:r>
    </w:p>
    <w:p w14:paraId="5F7EB67B" w14:textId="77777777" w:rsidR="00531663" w:rsidRPr="00EE645B" w:rsidRDefault="00531663" w:rsidP="00CE00FD">
      <w:pPr>
        <w:pStyle w:val="PL"/>
        <w:rPr>
          <w:color w:val="808080"/>
          <w:highlight w:val="cyan"/>
        </w:rPr>
      </w:pPr>
      <w:r w:rsidRPr="00EE645B">
        <w:rPr>
          <w:color w:val="808080"/>
          <w:highlight w:val="cyan"/>
        </w:rPr>
        <w:t>-- TAG-</w:t>
      </w:r>
      <w:r w:rsidR="002B198E" w:rsidRPr="00EE645B">
        <w:rPr>
          <w:color w:val="808080"/>
          <w:highlight w:val="cyan"/>
        </w:rPr>
        <w:t>MEAS-RESULTS</w:t>
      </w:r>
      <w:r w:rsidRPr="00EE645B">
        <w:rPr>
          <w:color w:val="808080"/>
          <w:highlight w:val="cyan"/>
        </w:rPr>
        <w:t>-START</w:t>
      </w:r>
    </w:p>
    <w:p w14:paraId="1B2B66AD" w14:textId="77777777" w:rsidR="00531663" w:rsidRPr="00EE645B" w:rsidRDefault="00531663" w:rsidP="00CE00FD">
      <w:pPr>
        <w:pStyle w:val="PL"/>
        <w:rPr>
          <w:highlight w:val="cyan"/>
        </w:rPr>
      </w:pPr>
    </w:p>
    <w:p w14:paraId="6B0EB417" w14:textId="77777777" w:rsidR="002B198E" w:rsidRPr="00EE645B" w:rsidRDefault="002B198E" w:rsidP="00CE00FD">
      <w:pPr>
        <w:pStyle w:val="PL"/>
        <w:rPr>
          <w:highlight w:val="cyan"/>
        </w:rPr>
      </w:pPr>
      <w:r w:rsidRPr="00EE645B">
        <w:rPr>
          <w:highlight w:val="cyan"/>
        </w:rPr>
        <w:t>MeasResult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1FCDDE" w14:textId="77777777" w:rsidR="002B198E" w:rsidRPr="00EE645B" w:rsidRDefault="002B198E"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MeasId,</w:t>
      </w:r>
    </w:p>
    <w:p w14:paraId="15298CB3" w14:textId="77777777" w:rsidR="002B198E" w:rsidRPr="00EE645B" w:rsidRDefault="002B198E" w:rsidP="00CE00FD">
      <w:pPr>
        <w:pStyle w:val="PL"/>
        <w:rPr>
          <w:highlight w:val="cyan"/>
        </w:rPr>
      </w:pPr>
      <w:r w:rsidRPr="00EE645B">
        <w:rPr>
          <w:highlight w:val="cyan"/>
        </w:rPr>
        <w:tab/>
        <w:t>measResultServingFreqList</w:t>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t>MeasResultServFreqList,</w:t>
      </w:r>
    </w:p>
    <w:p w14:paraId="76077AB4" w14:textId="77777777" w:rsidR="002B198E" w:rsidRPr="00EE645B" w:rsidRDefault="002B198E" w:rsidP="00CE00FD">
      <w:pPr>
        <w:pStyle w:val="PL"/>
        <w:rPr>
          <w:highlight w:val="cyan"/>
        </w:rPr>
      </w:pPr>
      <w:r w:rsidRPr="00EE645B">
        <w:rPr>
          <w:highlight w:val="cyan"/>
        </w:rPr>
        <w:tab/>
        <w:t>measResultNeighCells</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FB36C4" w14:textId="77777777" w:rsidR="002B198E" w:rsidRPr="00EE645B" w:rsidRDefault="002B198E" w:rsidP="00CE00FD">
      <w:pPr>
        <w:pStyle w:val="PL"/>
        <w:rPr>
          <w:highlight w:val="cyan"/>
        </w:rPr>
      </w:pPr>
      <w:r w:rsidRPr="00EE645B">
        <w:rPr>
          <w:highlight w:val="cyan"/>
        </w:rPr>
        <w:tab/>
      </w:r>
      <w:r w:rsidRPr="00EE645B">
        <w:rPr>
          <w:highlight w:val="cyan"/>
        </w:rPr>
        <w:tab/>
        <w:t>measResultListNR</w:t>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t>MeasResultListNR</w:t>
      </w:r>
      <w:r w:rsidR="008159CB" w:rsidRPr="00EE645B">
        <w:rPr>
          <w:highlight w:val="cyan"/>
        </w:rPr>
        <w:t>,</w:t>
      </w:r>
    </w:p>
    <w:p w14:paraId="1B70BBEC" w14:textId="77777777" w:rsidR="008159CB" w:rsidRPr="00EE645B" w:rsidRDefault="008159CB" w:rsidP="00CE00FD">
      <w:pPr>
        <w:pStyle w:val="PL"/>
        <w:rPr>
          <w:del w:id="6654" w:author="" w:date="2018-02-05T14:53:00Z"/>
          <w:highlight w:val="cyan"/>
        </w:rPr>
      </w:pPr>
      <w:del w:id="6655" w:author="" w:date="2018-02-05T14:53:00Z">
        <w:r w:rsidRPr="00EE645B">
          <w:rPr>
            <w:highlight w:val="cyan"/>
          </w:rPr>
          <w:lastRenderedPageBreak/>
          <w:tab/>
        </w:r>
        <w:r w:rsidRPr="00EE645B">
          <w:rPr>
            <w:highlight w:val="cyan"/>
          </w:rPr>
          <w:tab/>
          <w:delText>measResultLis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ResultListEUTRA</w:delText>
        </w:r>
        <w:r w:rsidR="00231467" w:rsidRPr="00EE645B">
          <w:rPr>
            <w:highlight w:val="cyan"/>
          </w:rPr>
          <w:delText>,</w:delText>
        </w:r>
      </w:del>
    </w:p>
    <w:p w14:paraId="4EE6017C" w14:textId="77777777" w:rsidR="008159CB" w:rsidRPr="00EE645B" w:rsidRDefault="00231467" w:rsidP="00CE00FD">
      <w:pPr>
        <w:pStyle w:val="PL"/>
        <w:rPr>
          <w:highlight w:val="cyan"/>
        </w:rPr>
      </w:pPr>
      <w:r w:rsidRPr="00EE645B">
        <w:rPr>
          <w:highlight w:val="cyan"/>
        </w:rPr>
        <w:tab/>
      </w:r>
      <w:r w:rsidR="008159CB" w:rsidRPr="00EE645B">
        <w:rPr>
          <w:highlight w:val="cyan"/>
        </w:rPr>
        <w:tab/>
        <w:t>...</w:t>
      </w:r>
    </w:p>
    <w:p w14:paraId="68D3C717" w14:textId="77777777" w:rsidR="002B198E" w:rsidRPr="00EE645B" w:rsidRDefault="002B198E" w:rsidP="00CE00FD">
      <w:pPr>
        <w:pStyle w:val="PL"/>
        <w:rPr>
          <w:ins w:id="6656" w:author="" w:date="2018-02-05T14:54:00Z"/>
          <w:color w:val="993366"/>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color w:val="993366"/>
          <w:highlight w:val="cyan"/>
        </w:rPr>
        <w:t>OPTIONAL</w:t>
      </w:r>
      <w:ins w:id="6657" w:author="" w:date="2018-02-05T14:54:00Z">
        <w:r w:rsidR="002612E5" w:rsidRPr="00EE645B">
          <w:rPr>
            <w:color w:val="993366"/>
            <w:highlight w:val="cyan"/>
          </w:rPr>
          <w:t>,</w:t>
        </w:r>
      </w:ins>
    </w:p>
    <w:p w14:paraId="1F899D6A" w14:textId="77777777" w:rsidR="002612E5" w:rsidRPr="00EE645B" w:rsidRDefault="002612E5" w:rsidP="00CE00FD">
      <w:pPr>
        <w:pStyle w:val="PL"/>
        <w:rPr>
          <w:highlight w:val="cyan"/>
        </w:rPr>
      </w:pPr>
      <w:ins w:id="6658" w:author="" w:date="2018-02-05T14:54:00Z">
        <w:r w:rsidRPr="00EE645B">
          <w:rPr>
            <w:highlight w:val="cyan"/>
          </w:rPr>
          <w:tab/>
        </w:r>
        <w:r w:rsidRPr="00EE645B">
          <w:rPr>
            <w:highlight w:val="cyan"/>
          </w:rPr>
          <w:tab/>
          <w:t>...</w:t>
        </w:r>
      </w:ins>
    </w:p>
    <w:p w14:paraId="7D68C019" w14:textId="77777777" w:rsidR="002B198E" w:rsidRPr="00EE645B" w:rsidRDefault="002B198E" w:rsidP="00CE00FD">
      <w:pPr>
        <w:pStyle w:val="PL"/>
        <w:rPr>
          <w:highlight w:val="cyan"/>
        </w:rPr>
      </w:pPr>
      <w:r w:rsidRPr="00EE645B">
        <w:rPr>
          <w:highlight w:val="cyan"/>
        </w:rPr>
        <w:t>}</w:t>
      </w:r>
    </w:p>
    <w:p w14:paraId="369E820F" w14:textId="77777777" w:rsidR="002B198E" w:rsidRPr="00EE645B" w:rsidRDefault="002B198E" w:rsidP="00CE00FD">
      <w:pPr>
        <w:pStyle w:val="PL"/>
        <w:rPr>
          <w:highlight w:val="cyan"/>
        </w:rPr>
      </w:pPr>
    </w:p>
    <w:p w14:paraId="79F04067" w14:textId="77777777" w:rsidR="002B198E" w:rsidRPr="00EE645B" w:rsidRDefault="002B198E" w:rsidP="00CE00FD">
      <w:pPr>
        <w:pStyle w:val="PL"/>
        <w:rPr>
          <w:highlight w:val="cyan"/>
        </w:rPr>
      </w:pPr>
      <w:r w:rsidRPr="00EE645B">
        <w:rPr>
          <w:highlight w:val="cyan"/>
        </w:rPr>
        <w:t>MeasResultServFreqList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659" w:author="merged r1" w:date="2018-01-18T13:12:00Z">
        <w:r w:rsidR="00ED25E1" w:rsidRPr="00EE645B">
          <w:rPr>
            <w:highlight w:val="cyan"/>
          </w:rPr>
          <w:delText>maxNrofSCells</w:delText>
        </w:r>
      </w:del>
      <w:ins w:id="6660" w:author="merged r1" w:date="2018-01-18T13:12:00Z">
        <w:r w:rsidR="00E95180" w:rsidRPr="00EE645B">
          <w:rPr>
            <w:highlight w:val="cyan"/>
          </w:rPr>
          <w:t>maxNrofS</w:t>
        </w:r>
        <w:r w:rsidR="00E95180" w:rsidRPr="00EE645B">
          <w:rPr>
            <w:rFonts w:hint="eastAsia"/>
            <w:highlight w:val="cyan"/>
            <w:lang w:eastAsia="ja-JP"/>
          </w:rPr>
          <w:t>erving</w:t>
        </w:r>
        <w:r w:rsidR="00E95180" w:rsidRPr="00EE645B">
          <w:rPr>
            <w:highlight w:val="cyan"/>
          </w:rPr>
          <w:t>Cells</w:t>
        </w:r>
      </w:ins>
      <w:r w:rsidRPr="00EE645B">
        <w:rPr>
          <w:highlight w:val="cyan"/>
        </w:rPr>
        <w:t>))</w:t>
      </w:r>
      <w:r w:rsidRPr="00EE645B">
        <w:rPr>
          <w:color w:val="993366"/>
          <w:highlight w:val="cyan"/>
        </w:rPr>
        <w:t xml:space="preserve"> OF</w:t>
      </w:r>
      <w:r w:rsidRPr="00EE645B">
        <w:rPr>
          <w:highlight w:val="cyan"/>
        </w:rPr>
        <w:t xml:space="preserve"> MeasResultServFreq</w:t>
      </w:r>
    </w:p>
    <w:p w14:paraId="10E3B026" w14:textId="77777777" w:rsidR="002B198E" w:rsidRPr="00EE645B" w:rsidRDefault="002B198E" w:rsidP="00CE00FD">
      <w:pPr>
        <w:pStyle w:val="PL"/>
        <w:rPr>
          <w:highlight w:val="cyan"/>
        </w:rPr>
      </w:pPr>
    </w:p>
    <w:p w14:paraId="09E957AF" w14:textId="77777777" w:rsidR="002B198E" w:rsidRPr="00EE645B" w:rsidRDefault="002B198E" w:rsidP="00CE00FD">
      <w:pPr>
        <w:pStyle w:val="PL"/>
        <w:rPr>
          <w:highlight w:val="cyan"/>
        </w:rPr>
      </w:pPr>
      <w:r w:rsidRPr="00EE645B">
        <w:rPr>
          <w:highlight w:val="cyan"/>
        </w:rPr>
        <w:t>MeasResultServFreq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57D578B0" w14:textId="77777777" w:rsidR="002B198E" w:rsidRPr="00EE645B" w:rsidRDefault="002B198E" w:rsidP="00CE00FD">
      <w:pPr>
        <w:pStyle w:val="PL"/>
        <w:rPr>
          <w:highlight w:val="cyan"/>
        </w:rPr>
      </w:pPr>
      <w:r w:rsidRPr="00EE645B">
        <w:rPr>
          <w:highlight w:val="cyan"/>
        </w:rPr>
        <w:tab/>
        <w:t>servFreq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ServCellIndex</w:t>
      </w:r>
      <w:r w:rsidR="00F1391E" w:rsidRPr="00EE645B">
        <w:rPr>
          <w:highlight w:val="cyan"/>
        </w:rPr>
        <w:t>,</w:t>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del w:id="6661" w:author="merged r1" w:date="2018-01-18T13:12:00Z">
        <w:r w:rsidRPr="00EE645B">
          <w:rPr>
            <w:color w:val="993366"/>
            <w:highlight w:val="cyan"/>
          </w:rPr>
          <w:delText>OPTIONAL</w:delText>
        </w:r>
        <w:r w:rsidRPr="00EE645B">
          <w:rPr>
            <w:highlight w:val="cyan"/>
          </w:rPr>
          <w:delText>,</w:delText>
        </w:r>
      </w:del>
    </w:p>
    <w:p w14:paraId="3383E6E8" w14:textId="77777777" w:rsidR="002B198E" w:rsidRPr="00EE645B" w:rsidRDefault="002B198E" w:rsidP="00CE00FD">
      <w:pPr>
        <w:pStyle w:val="PL"/>
        <w:rPr>
          <w:highlight w:val="cyan"/>
        </w:rPr>
      </w:pPr>
      <w:r w:rsidRPr="00EE645B">
        <w:rPr>
          <w:highlight w:val="cyan"/>
        </w:rPr>
        <w:tab/>
        <w:t>measResultServing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MeasResultNR,</w:t>
      </w:r>
    </w:p>
    <w:p w14:paraId="663E2C7E" w14:textId="77777777" w:rsidR="00E17B81" w:rsidRPr="00EE645B" w:rsidRDefault="00231467" w:rsidP="00CE00FD">
      <w:pPr>
        <w:pStyle w:val="PL"/>
        <w:rPr>
          <w:ins w:id="6662" w:author="" w:date="2018-02-05T14:55:00Z"/>
          <w:highlight w:val="cyan"/>
        </w:rPr>
      </w:pPr>
      <w:r w:rsidRPr="00EE645B">
        <w:rPr>
          <w:highlight w:val="cyan"/>
        </w:rPr>
        <w:tab/>
        <w:t>measResultBestNeigh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NR</w:t>
      </w:r>
      <w:ins w:id="6663" w:author="" w:date="2018-02-05T14:55:00Z">
        <w:r w:rsidR="00E17B81" w:rsidRPr="00EE645B">
          <w:rPr>
            <w:highlight w:val="cyan"/>
          </w:rPr>
          <w:t>,</w:t>
        </w:r>
      </w:ins>
    </w:p>
    <w:p w14:paraId="7A3DD249" w14:textId="77777777" w:rsidR="004A0EC3" w:rsidRPr="00EE645B" w:rsidRDefault="00E17B81" w:rsidP="00CE00FD">
      <w:pPr>
        <w:pStyle w:val="PL"/>
        <w:rPr>
          <w:highlight w:val="cyan"/>
        </w:rPr>
      </w:pPr>
      <w:ins w:id="6664" w:author="" w:date="2018-02-05T14:55:00Z">
        <w:r w:rsidRPr="00EE645B">
          <w:rPr>
            <w:highlight w:val="cyan"/>
          </w:rPr>
          <w:tab/>
          <w:t>...</w:t>
        </w:r>
      </w:ins>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p>
    <w:p w14:paraId="30B925AB" w14:textId="77777777" w:rsidR="002B198E" w:rsidRPr="00EE645B" w:rsidRDefault="002B198E" w:rsidP="00CE00FD">
      <w:pPr>
        <w:pStyle w:val="PL"/>
        <w:rPr>
          <w:highlight w:val="cyan"/>
        </w:rPr>
      </w:pPr>
      <w:r w:rsidRPr="00EE645B">
        <w:rPr>
          <w:highlight w:val="cyan"/>
        </w:rPr>
        <w:t>}</w:t>
      </w:r>
    </w:p>
    <w:p w14:paraId="49E6E15E" w14:textId="77777777" w:rsidR="002B198E" w:rsidRPr="00EE645B" w:rsidRDefault="002B198E" w:rsidP="00CE00FD">
      <w:pPr>
        <w:pStyle w:val="PL"/>
        <w:rPr>
          <w:highlight w:val="cyan"/>
        </w:rPr>
      </w:pPr>
    </w:p>
    <w:p w14:paraId="3960C198" w14:textId="77777777" w:rsidR="002B198E" w:rsidRPr="00EE645B" w:rsidRDefault="002B198E" w:rsidP="00CE00FD">
      <w:pPr>
        <w:pStyle w:val="PL"/>
        <w:rPr>
          <w:highlight w:val="cyan"/>
        </w:rPr>
      </w:pPr>
      <w:r w:rsidRPr="00EE645B">
        <w:rPr>
          <w:highlight w:val="cyan"/>
        </w:rPr>
        <w:t>MeasResultListNR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Report))</w:t>
      </w:r>
      <w:r w:rsidRPr="00EE645B">
        <w:rPr>
          <w:color w:val="993366"/>
          <w:highlight w:val="cyan"/>
        </w:rPr>
        <w:t xml:space="preserve"> OF</w:t>
      </w:r>
      <w:r w:rsidRPr="00EE645B">
        <w:rPr>
          <w:highlight w:val="cyan"/>
        </w:rPr>
        <w:t xml:space="preserve"> MeasResultNR</w:t>
      </w:r>
    </w:p>
    <w:p w14:paraId="4FEFB404" w14:textId="77777777" w:rsidR="002B198E" w:rsidRPr="00EE645B" w:rsidRDefault="002B198E" w:rsidP="00CE00FD">
      <w:pPr>
        <w:pStyle w:val="PL"/>
        <w:rPr>
          <w:highlight w:val="cyan"/>
        </w:rPr>
      </w:pPr>
    </w:p>
    <w:p w14:paraId="39D9E874" w14:textId="77777777" w:rsidR="002B198E" w:rsidRPr="00EE645B" w:rsidRDefault="002B198E" w:rsidP="00CE00FD">
      <w:pPr>
        <w:pStyle w:val="PL"/>
        <w:rPr>
          <w:highlight w:val="cyan"/>
        </w:rPr>
      </w:pPr>
      <w:r w:rsidRPr="00EE645B">
        <w:rPr>
          <w:highlight w:val="cyan"/>
        </w:rPr>
        <w:t>MeasResultNR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77B76C4D" w14:textId="77777777" w:rsidR="000C4554" w:rsidRPr="00EE645B" w:rsidRDefault="000C4554"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2C2AEB9" w14:textId="77777777" w:rsidR="002B198E" w:rsidRPr="00EE645B" w:rsidRDefault="002B198E" w:rsidP="00CE00FD">
      <w:pPr>
        <w:pStyle w:val="PL"/>
        <w:rPr>
          <w:color w:val="808080"/>
          <w:highlight w:val="cyan"/>
        </w:rPr>
      </w:pPr>
      <w:r w:rsidRPr="00EE645B">
        <w:rPr>
          <w:highlight w:val="cyan"/>
        </w:rPr>
        <w:tab/>
      </w:r>
      <w:r w:rsidRPr="00EE645B">
        <w:rPr>
          <w:color w:val="808080"/>
          <w:highlight w:val="cyan"/>
        </w:rPr>
        <w:t xml:space="preserve">--FFS: Details of cgi info </w:t>
      </w:r>
    </w:p>
    <w:p w14:paraId="11B5C6A7" w14:textId="77777777" w:rsidR="002B198E" w:rsidRPr="00EE645B" w:rsidRDefault="002B198E" w:rsidP="00CE00FD">
      <w:pPr>
        <w:pStyle w:val="PL"/>
        <w:rPr>
          <w:highlight w:val="cyan"/>
        </w:rPr>
      </w:pPr>
      <w:r w:rsidRPr="00EE645B">
        <w:rPr>
          <w:highlight w:val="cyan"/>
        </w:rPr>
        <w:tab/>
        <w:t>cgi-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00A74C72" w:rsidRPr="00EE645B">
        <w:rPr>
          <w:highlight w:val="cyan"/>
        </w:rPr>
        <w:t>ENUMERATED {ffsTypeAndValue</w:t>
      </w:r>
      <w:del w:id="6665" w:author="merged r1" w:date="2018-01-18T13:12:00Z">
        <w:r w:rsidR="00A74C72" w:rsidRPr="00EE645B">
          <w:rPr>
            <w:highlight w:val="cyan"/>
          </w:rPr>
          <w:delText>}</w:delText>
        </w:r>
        <w:r w:rsidR="004A0EC3" w:rsidRPr="00EE645B">
          <w:rPr>
            <w:highlight w:val="cyan"/>
          </w:rPr>
          <w:delText>,</w:delText>
        </w:r>
      </w:del>
      <w:ins w:id="6666" w:author="merged r1" w:date="2018-01-18T13:12:00Z">
        <w:r w:rsidR="00A74C72" w:rsidRPr="00EE645B">
          <w:rPr>
            <w:highlight w:val="cyan"/>
          </w:rPr>
          <w:t>}</w:t>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t>OPTIONAL</w:t>
        </w:r>
        <w:r w:rsidR="004A0EC3" w:rsidRPr="00EE645B">
          <w:rPr>
            <w:highlight w:val="cyan"/>
          </w:rPr>
          <w:t>,</w:t>
        </w:r>
      </w:ins>
    </w:p>
    <w:p w14:paraId="0592A72C" w14:textId="77777777" w:rsidR="002B198E" w:rsidRPr="00EE645B" w:rsidRDefault="002B198E" w:rsidP="00CE00FD">
      <w:pPr>
        <w:pStyle w:val="PL"/>
        <w:rPr>
          <w:highlight w:val="cyan"/>
        </w:rPr>
      </w:pPr>
      <w:r w:rsidRPr="00EE645B">
        <w:rPr>
          <w:highlight w:val="cyan"/>
        </w:rPr>
        <w:tab/>
        <w:t>measResul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62406CB" w14:textId="77777777" w:rsidR="002B198E" w:rsidRPr="00EE645B" w:rsidRDefault="002B198E" w:rsidP="00CE00FD">
      <w:pPr>
        <w:pStyle w:val="PL"/>
        <w:rPr>
          <w:highlight w:val="cyan"/>
        </w:rPr>
      </w:pPr>
      <w:r w:rsidRPr="00EE645B">
        <w:rPr>
          <w:highlight w:val="cyan"/>
        </w:rPr>
        <w:tab/>
      </w:r>
      <w:r w:rsidRPr="00EE645B">
        <w:rPr>
          <w:highlight w:val="cyan"/>
        </w:rPr>
        <w:tab/>
        <w:t>cell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w:t>
      </w:r>
    </w:p>
    <w:p w14:paraId="0F258259"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r>
      <w:del w:id="6667" w:author="merged r1" w:date="2018-01-18T13:12:00Z">
        <w:r w:rsidRPr="00EE645B">
          <w:rPr>
            <w:highlight w:val="cyan"/>
          </w:rPr>
          <w:delText>resultsSSBCell</w:delTex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delText>ResultsSSBCell</w:delText>
        </w:r>
      </w:del>
      <w:ins w:id="6668" w:author="merged r1" w:date="2018-01-18T13:12:00Z">
        <w:r w:rsidRPr="00EE645B">
          <w:rPr>
            <w:highlight w:val="cyan"/>
          </w:rPr>
          <w:t>resultsSSB</w:t>
        </w:r>
        <w:r w:rsidR="00B76787" w:rsidRPr="00EE645B">
          <w:rPr>
            <w:highlight w:val="cyan"/>
          </w:rPr>
          <w:t>-</w:t>
        </w:r>
        <w:r w:rsidRPr="00EE645B">
          <w:rPr>
            <w:highlight w:val="cyan"/>
          </w:rPr>
          <w:t>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t>ResultsSSB</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D0659B0"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69" w:author="merged r1" w:date="2018-01-18T13:12:00Z">
        <w:r w:rsidRPr="00EE645B">
          <w:rPr>
            <w:highlight w:val="cyan"/>
          </w:rPr>
          <w:delText>RSCell</w:delText>
        </w:r>
      </w:del>
      <w:ins w:id="6670"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ResultsCSI-</w:t>
      </w:r>
      <w:del w:id="6671" w:author="merged r1" w:date="2018-01-18T13:12:00Z">
        <w:r w:rsidRPr="00EE645B">
          <w:rPr>
            <w:highlight w:val="cyan"/>
          </w:rPr>
          <w:delText>RSCell</w:delText>
        </w:r>
      </w:del>
      <w:ins w:id="6672"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7AB881B" w14:textId="77777777" w:rsidR="002B198E" w:rsidRPr="00EE645B" w:rsidRDefault="002B198E" w:rsidP="00CE00FD">
      <w:pPr>
        <w:pStyle w:val="PL"/>
        <w:rPr>
          <w:highlight w:val="cyan"/>
        </w:rPr>
      </w:pPr>
      <w:r w:rsidRPr="00EE645B">
        <w:rPr>
          <w:highlight w:val="cyan"/>
        </w:rPr>
        <w:tab/>
      </w:r>
      <w:r w:rsidRPr="00EE645B">
        <w:rPr>
          <w:highlight w:val="cyan"/>
        </w:rPr>
        <w:tab/>
        <w:t>}</w:t>
      </w:r>
      <w:r w:rsidR="004A0EC3" w:rsidRPr="00EE645B">
        <w:rPr>
          <w:highlight w:val="cyan"/>
        </w:rPr>
        <w:t>,</w:t>
      </w:r>
    </w:p>
    <w:p w14:paraId="3A91657A" w14:textId="77777777" w:rsidR="002B198E" w:rsidRPr="00EE645B" w:rsidRDefault="002B198E" w:rsidP="00CE00FD">
      <w:pPr>
        <w:pStyle w:val="PL"/>
        <w:rPr>
          <w:highlight w:val="cyan"/>
        </w:rPr>
      </w:pPr>
      <w:r w:rsidRPr="00EE645B">
        <w:rPr>
          <w:highlight w:val="cyan"/>
        </w:rPr>
        <w:tab/>
      </w:r>
      <w:r w:rsidRPr="00EE645B">
        <w:rPr>
          <w:highlight w:val="cyan"/>
        </w:rPr>
        <w:tab/>
        <w:t>rsIndex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w:t>
      </w:r>
    </w:p>
    <w:p w14:paraId="76EEC1D9"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SSB</w:t>
      </w:r>
      <w:r w:rsidR="00173E6D" w:rsidRPr="00EE645B">
        <w:rPr>
          <w:highlight w:val="cyan"/>
        </w:rPr>
        <w:t>-</w:t>
      </w:r>
      <w:r w:rsidRPr="00EE645B">
        <w:rPr>
          <w:highlight w:val="cyan"/>
        </w:rPr>
        <w:t>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rSSB</w:t>
      </w:r>
      <w:r w:rsidR="00173E6D" w:rsidRPr="00EE645B">
        <w:rPr>
          <w:highlight w:val="cyan"/>
        </w:rPr>
        <w:t>-</w:t>
      </w:r>
      <w:r w:rsidRPr="00EE645B">
        <w:rPr>
          <w:highlight w:val="cyan"/>
        </w:rPr>
        <w:t>IndexList</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408F9B71"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73" w:author="merged r1" w:date="2018-01-18T13:12:00Z">
        <w:r w:rsidRPr="00EE645B">
          <w:rPr>
            <w:highlight w:val="cyan"/>
          </w:rPr>
          <w:delText>RSIndexes</w:delText>
        </w:r>
      </w:del>
      <w:ins w:id="6674" w:author="merged r1" w:date="2018-01-18T13:12:00Z">
        <w:r w:rsidRPr="00EE645B">
          <w:rPr>
            <w:highlight w:val="cyan"/>
          </w:rPr>
          <w:t>RS</w:t>
        </w:r>
        <w:r w:rsidR="00B76787" w:rsidRPr="00EE645B">
          <w:rPr>
            <w:highlight w:val="cyan"/>
          </w:rPr>
          <w:t>-</w:t>
        </w:r>
        <w:r w:rsidRPr="00EE645B">
          <w:rPr>
            <w:highlight w:val="cyan"/>
          </w:rPr>
          <w:t>Indexes</w:t>
        </w:r>
      </w:ins>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w:t>
      </w:r>
      <w:r w:rsidR="00054480" w:rsidRPr="00EE645B">
        <w:rPr>
          <w:highlight w:val="cyan"/>
        </w:rPr>
        <w:t>rCSI-</w:t>
      </w:r>
      <w:del w:id="6675" w:author="merged r1" w:date="2018-01-18T13:12:00Z">
        <w:r w:rsidR="00054480" w:rsidRPr="00EE645B">
          <w:rPr>
            <w:highlight w:val="cyan"/>
          </w:rPr>
          <w:delText>RSIndexList</w:delText>
        </w:r>
      </w:del>
      <w:ins w:id="6676" w:author="merged r1" w:date="2018-01-18T13:12:00Z">
        <w:r w:rsidR="00054480" w:rsidRPr="00EE645B">
          <w:rPr>
            <w:highlight w:val="cyan"/>
          </w:rPr>
          <w:t>RS</w:t>
        </w:r>
        <w:r w:rsidR="00B76787" w:rsidRPr="00EE645B">
          <w:rPr>
            <w:highlight w:val="cyan"/>
          </w:rPr>
          <w:t>-</w:t>
        </w:r>
        <w:r w:rsidR="00054480" w:rsidRPr="00EE645B">
          <w:rPr>
            <w:highlight w:val="cyan"/>
          </w:rPr>
          <w:t>IndexList</w:t>
        </w:r>
      </w:ins>
      <w:r w:rsidR="00054480" w:rsidRPr="00EE645B">
        <w:rPr>
          <w:highlight w:val="cyan"/>
        </w:rPr>
        <w:t xml:space="preserve"> </w:t>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color w:val="993366"/>
          <w:highlight w:val="cyan"/>
        </w:rPr>
        <w:t>OPTIONAL</w:t>
      </w:r>
    </w:p>
    <w:p w14:paraId="604B1065" w14:textId="77777777" w:rsidR="002B198E" w:rsidRPr="00EE645B" w:rsidRDefault="002B198E" w:rsidP="00CE00FD">
      <w:pPr>
        <w:pStyle w:val="PL"/>
        <w:rPr>
          <w:highlight w:val="cyan"/>
        </w:rPr>
      </w:pPr>
      <w:r w:rsidRPr="00EE645B">
        <w:rPr>
          <w:highlight w:val="cyan"/>
        </w:rPr>
        <w:tab/>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p>
    <w:p w14:paraId="3AC0E46F" w14:textId="77777777" w:rsidR="002B198E" w:rsidRPr="00EE645B" w:rsidRDefault="002B198E" w:rsidP="00CE00FD">
      <w:pPr>
        <w:pStyle w:val="PL"/>
        <w:rPr>
          <w:ins w:id="6677" w:author="" w:date="2018-02-05T14:55:00Z"/>
          <w:highlight w:val="cyan"/>
        </w:rPr>
      </w:pPr>
      <w:r w:rsidRPr="00EE645B">
        <w:rPr>
          <w:highlight w:val="cyan"/>
        </w:rPr>
        <w:tab/>
        <w:t>}</w:t>
      </w:r>
      <w:ins w:id="6678" w:author="" w:date="2018-02-05T14:55:00Z">
        <w:r w:rsidR="00B21D31" w:rsidRPr="00EE645B">
          <w:rPr>
            <w:highlight w:val="cyan"/>
          </w:rPr>
          <w:t>,</w:t>
        </w:r>
      </w:ins>
    </w:p>
    <w:p w14:paraId="150845D3" w14:textId="77777777" w:rsidR="00B21D31" w:rsidRPr="00EE645B" w:rsidRDefault="00B21D31" w:rsidP="00CE00FD">
      <w:pPr>
        <w:pStyle w:val="PL"/>
        <w:rPr>
          <w:highlight w:val="cyan"/>
        </w:rPr>
      </w:pPr>
      <w:ins w:id="6679" w:author="" w:date="2018-02-05T14:55:00Z">
        <w:r w:rsidRPr="00EE645B">
          <w:rPr>
            <w:highlight w:val="cyan"/>
          </w:rPr>
          <w:tab/>
          <w:t>...</w:t>
        </w:r>
      </w:ins>
    </w:p>
    <w:p w14:paraId="796B7EC6" w14:textId="77777777" w:rsidR="002B198E" w:rsidRPr="00EE645B" w:rsidRDefault="002B198E" w:rsidP="00CE00FD">
      <w:pPr>
        <w:pStyle w:val="PL"/>
        <w:rPr>
          <w:highlight w:val="cyan"/>
        </w:rPr>
      </w:pPr>
      <w:r w:rsidRPr="00EE645B">
        <w:rPr>
          <w:highlight w:val="cyan"/>
        </w:rPr>
        <w:t>}</w:t>
      </w:r>
    </w:p>
    <w:p w14:paraId="2BEB6AF1" w14:textId="77777777" w:rsidR="002B198E" w:rsidRPr="00EE645B" w:rsidRDefault="002B198E" w:rsidP="00CE00FD">
      <w:pPr>
        <w:pStyle w:val="PL"/>
        <w:rPr>
          <w:highlight w:val="cyan"/>
        </w:rPr>
      </w:pPr>
    </w:p>
    <w:p w14:paraId="01726085" w14:textId="77777777" w:rsidR="002B198E" w:rsidRPr="00EE645B" w:rsidRDefault="002B198E" w:rsidP="00CE00FD">
      <w:pPr>
        <w:pStyle w:val="PL"/>
        <w:rPr>
          <w:highlight w:val="cyan"/>
        </w:rPr>
      </w:pPr>
      <w:del w:id="6680" w:author="merged r1" w:date="2018-01-18T13:12:00Z">
        <w:r w:rsidRPr="00EE645B">
          <w:rPr>
            <w:highlight w:val="cyan"/>
          </w:rPr>
          <w:delText xml:space="preserve">ResultsSSBCell ::= </w:delText>
        </w:r>
        <w:r w:rsidR="000C4554" w:rsidRPr="00EE645B">
          <w:rPr>
            <w:highlight w:val="cyan"/>
          </w:rPr>
          <w:tab/>
        </w:r>
      </w:del>
      <w:ins w:id="6681" w:author="merged r1" w:date="2018-01-18T13:12:00Z">
        <w:r w:rsidRPr="00EE645B">
          <w:rPr>
            <w:highlight w:val="cyan"/>
          </w:rPr>
          <w:t>ResultsSSB</w:t>
        </w:r>
        <w:r w:rsidR="00B76787" w:rsidRPr="00EE645B">
          <w:rPr>
            <w:highlight w:val="cyan"/>
          </w:rPr>
          <w:t>-</w:t>
        </w:r>
        <w:r w:rsidRPr="00EE645B">
          <w:rPr>
            <w:highlight w:val="cyan"/>
          </w:rPr>
          <w:t xml:space="preserve">Cell ::= </w:t>
        </w:r>
      </w:ins>
      <w:r w:rsidR="000C4554" w:rsidRPr="00EE645B">
        <w:rPr>
          <w:highlight w:val="cyan"/>
        </w:rPr>
        <w:tab/>
      </w:r>
      <w:r w:rsidR="0008552D"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1BED6DF0" w14:textId="77777777" w:rsidR="002B198E" w:rsidRPr="00EE645B" w:rsidRDefault="002B198E" w:rsidP="00CE00FD">
      <w:pPr>
        <w:pStyle w:val="PL"/>
        <w:rPr>
          <w:highlight w:val="cyan"/>
        </w:rPr>
      </w:pPr>
      <w:r w:rsidRPr="00EE645B">
        <w:rPr>
          <w:highlight w:val="cyan"/>
        </w:rPr>
        <w:tab/>
        <w:t>ssb-Cellrsrp</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7E9F5CB0" w14:textId="77777777" w:rsidR="002B198E" w:rsidRPr="00EE645B" w:rsidRDefault="002B198E" w:rsidP="00CE00FD">
      <w:pPr>
        <w:pStyle w:val="PL"/>
        <w:rPr>
          <w:highlight w:val="cyan"/>
        </w:rPr>
      </w:pPr>
      <w:r w:rsidRPr="00EE645B">
        <w:rPr>
          <w:highlight w:val="cyan"/>
        </w:rPr>
        <w:tab/>
        <w:t>ssb-Cellrsrq</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42B3C2BD" w14:textId="77777777" w:rsidR="002B198E" w:rsidRPr="00EE645B" w:rsidRDefault="002B198E" w:rsidP="00CE00FD">
      <w:pPr>
        <w:pStyle w:val="PL"/>
        <w:rPr>
          <w:highlight w:val="cyan"/>
        </w:rPr>
      </w:pPr>
      <w:r w:rsidRPr="00EE645B">
        <w:rPr>
          <w:highlight w:val="cyan"/>
        </w:rPr>
        <w:tab/>
        <w:t>ssb-Cellsinr</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05429306" w14:textId="77777777" w:rsidR="002B198E" w:rsidRPr="00EE645B" w:rsidRDefault="002B198E" w:rsidP="00CE00FD">
      <w:pPr>
        <w:pStyle w:val="PL"/>
        <w:rPr>
          <w:highlight w:val="cyan"/>
        </w:rPr>
      </w:pPr>
      <w:r w:rsidRPr="00EE645B">
        <w:rPr>
          <w:highlight w:val="cyan"/>
        </w:rPr>
        <w:t>}</w:t>
      </w:r>
    </w:p>
    <w:p w14:paraId="660EEFCB" w14:textId="77777777" w:rsidR="002B198E" w:rsidRPr="00EE645B" w:rsidRDefault="002B198E" w:rsidP="00CE00FD">
      <w:pPr>
        <w:pStyle w:val="PL"/>
        <w:rPr>
          <w:highlight w:val="cyan"/>
        </w:rPr>
      </w:pPr>
    </w:p>
    <w:p w14:paraId="66123BCD" w14:textId="77777777" w:rsidR="002B198E" w:rsidRPr="00EE645B" w:rsidRDefault="002B198E" w:rsidP="00CE00FD">
      <w:pPr>
        <w:pStyle w:val="PL"/>
        <w:rPr>
          <w:highlight w:val="cyan"/>
        </w:rPr>
      </w:pPr>
      <w:r w:rsidRPr="00EE645B">
        <w:rPr>
          <w:highlight w:val="cyan"/>
        </w:rPr>
        <w:t>ResultsCSI-</w:t>
      </w:r>
      <w:del w:id="6682" w:author="merged r1" w:date="2018-01-18T13:12:00Z">
        <w:r w:rsidRPr="00EE645B">
          <w:rPr>
            <w:highlight w:val="cyan"/>
          </w:rPr>
          <w:delText>RSCell</w:delText>
        </w:r>
      </w:del>
      <w:ins w:id="6683"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 </w:t>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SEQUENCE</w:t>
      </w:r>
      <w:r w:rsidRPr="00EE645B">
        <w:rPr>
          <w:highlight w:val="cyan"/>
        </w:rPr>
        <w:t xml:space="preserve"> {</w:t>
      </w:r>
    </w:p>
    <w:p w14:paraId="648D0761" w14:textId="77777777" w:rsidR="002B198E" w:rsidRPr="00EE645B" w:rsidRDefault="002B198E" w:rsidP="00CE00FD">
      <w:pPr>
        <w:pStyle w:val="PL"/>
        <w:rPr>
          <w:highlight w:val="cyan"/>
        </w:rPr>
      </w:pPr>
      <w:r w:rsidRPr="00EE645B">
        <w:rPr>
          <w:highlight w:val="cyan"/>
        </w:rPr>
        <w:tab/>
        <w:t>csi-rs-</w:t>
      </w:r>
      <w:del w:id="6684" w:author="merged r1" w:date="2018-01-18T13:12:00Z">
        <w:r w:rsidRPr="00EE645B">
          <w:rPr>
            <w:highlight w:val="cyan"/>
          </w:rPr>
          <w:delText>Cellrsrp</w:delText>
        </w:r>
      </w:del>
      <w:ins w:id="6685" w:author="merged r1" w:date="2018-01-18T13:12:00Z">
        <w:r w:rsidR="00B76787" w:rsidRPr="00EE645B">
          <w:rPr>
            <w:highlight w:val="cyan"/>
          </w:rPr>
          <w:t>CellRSRP</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11610143" w14:textId="77777777" w:rsidR="002B198E" w:rsidRPr="00EE645B" w:rsidRDefault="002B198E" w:rsidP="00CE00FD">
      <w:pPr>
        <w:pStyle w:val="PL"/>
        <w:rPr>
          <w:highlight w:val="cyan"/>
        </w:rPr>
      </w:pPr>
      <w:r w:rsidRPr="00EE645B">
        <w:rPr>
          <w:highlight w:val="cyan"/>
        </w:rPr>
        <w:tab/>
        <w:t>csi-rs-</w:t>
      </w:r>
      <w:del w:id="6686" w:author="merged r1" w:date="2018-01-18T13:12:00Z">
        <w:r w:rsidRPr="00EE645B">
          <w:rPr>
            <w:highlight w:val="cyan"/>
          </w:rPr>
          <w:delText>Cellrsrq</w:delText>
        </w:r>
      </w:del>
      <w:ins w:id="6687" w:author="merged r1" w:date="2018-01-18T13:12:00Z">
        <w:r w:rsidR="00B76787" w:rsidRPr="00EE645B">
          <w:rPr>
            <w:highlight w:val="cyan"/>
          </w:rPr>
          <w:t>CellRSRQ</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517A25D4" w14:textId="77777777" w:rsidR="002B198E" w:rsidRPr="00EE645B" w:rsidRDefault="002B198E" w:rsidP="00CE00FD">
      <w:pPr>
        <w:pStyle w:val="PL"/>
        <w:rPr>
          <w:highlight w:val="cyan"/>
        </w:rPr>
      </w:pPr>
      <w:r w:rsidRPr="00EE645B">
        <w:rPr>
          <w:highlight w:val="cyan"/>
        </w:rPr>
        <w:tab/>
        <w:t>csi-rs-</w:t>
      </w:r>
      <w:del w:id="6688" w:author="merged r1" w:date="2018-01-18T13:12:00Z">
        <w:r w:rsidRPr="00EE645B">
          <w:rPr>
            <w:highlight w:val="cyan"/>
          </w:rPr>
          <w:delText>Cellsinr</w:delText>
        </w:r>
      </w:del>
      <w:ins w:id="6689" w:author="merged r1" w:date="2018-01-18T13:12:00Z">
        <w:r w:rsidR="00B76787" w:rsidRPr="00EE645B">
          <w:rPr>
            <w:highlight w:val="cyan"/>
          </w:rPr>
          <w:t>CellSINR</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560A2296" w14:textId="77777777" w:rsidR="002B198E" w:rsidRPr="00EE645B" w:rsidRDefault="002B198E" w:rsidP="00CE00FD">
      <w:pPr>
        <w:pStyle w:val="PL"/>
        <w:rPr>
          <w:highlight w:val="cyan"/>
        </w:rPr>
      </w:pPr>
      <w:r w:rsidRPr="00EE645B">
        <w:rPr>
          <w:highlight w:val="cyan"/>
        </w:rPr>
        <w:t>}</w:t>
      </w:r>
    </w:p>
    <w:p w14:paraId="5DDDB5E6" w14:textId="77777777" w:rsidR="002B198E" w:rsidRPr="00EE645B" w:rsidRDefault="002B198E" w:rsidP="00CE00FD">
      <w:pPr>
        <w:pStyle w:val="PL"/>
        <w:rPr>
          <w:highlight w:val="cyan"/>
        </w:rPr>
      </w:pPr>
    </w:p>
    <w:p w14:paraId="1D98177E" w14:textId="77777777"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IndexList</w:t>
      </w:r>
      <w:r w:rsidR="000C4554" w:rsidRPr="00EE645B">
        <w:rPr>
          <w:highlight w:val="cyan"/>
        </w:rPr>
        <w:t xml:space="preserve"> </w:t>
      </w:r>
      <w:r w:rsidRPr="00EE645B">
        <w:rPr>
          <w:highlight w:val="cyan"/>
        </w:rPr>
        <w:t xml:space="preserve">::=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90" w:author="merged r1" w:date="2018-01-18T13:12:00Z">
        <w:r w:rsidR="00746A63" w:rsidRPr="00EE645B">
          <w:rPr>
            <w:highlight w:val="cyan"/>
          </w:rPr>
          <w:tab/>
        </w:r>
      </w:del>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w:t>
      </w:r>
      <w:r w:rsidR="008F0D03" w:rsidRPr="00EE645B">
        <w:rPr>
          <w:highlight w:val="cyan"/>
        </w:rPr>
        <w:t>f</w:t>
      </w:r>
      <w:r w:rsidRPr="00EE645B">
        <w:rPr>
          <w:highlight w:val="cyan"/>
        </w:rPr>
        <w:t>SSBs))</w:t>
      </w:r>
      <w:r w:rsidRPr="00EE645B">
        <w:rPr>
          <w:color w:val="993366"/>
          <w:highlight w:val="cyan"/>
        </w:rPr>
        <w:t xml:space="preserve"> OF</w:t>
      </w:r>
      <w:r w:rsidRPr="00EE645B">
        <w:rPr>
          <w:highlight w:val="cyan"/>
        </w:rPr>
        <w:t xml:space="preserve"> ResultsPerSSB</w:t>
      </w:r>
      <w:r w:rsidR="00173E6D" w:rsidRPr="00EE645B">
        <w:rPr>
          <w:highlight w:val="cyan"/>
        </w:rPr>
        <w:t>-</w:t>
      </w:r>
      <w:r w:rsidRPr="00EE645B">
        <w:rPr>
          <w:highlight w:val="cyan"/>
        </w:rPr>
        <w:t>Index</w:t>
      </w:r>
    </w:p>
    <w:p w14:paraId="6EC9F591" w14:textId="77777777" w:rsidR="002B198E" w:rsidRPr="00EE645B" w:rsidRDefault="002B198E" w:rsidP="00CE00FD">
      <w:pPr>
        <w:pStyle w:val="PL"/>
        <w:rPr>
          <w:highlight w:val="cyan"/>
        </w:rPr>
      </w:pPr>
    </w:p>
    <w:p w14:paraId="54DEAFBD" w14:textId="77777777"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 xml:space="preserve">Index ::=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91" w:author="merged r1" w:date="2018-01-18T13:12:00Z">
        <w:r w:rsidR="00746A63" w:rsidRPr="00EE645B">
          <w:rPr>
            <w:highlight w:val="cyan"/>
          </w:rPr>
          <w:tab/>
        </w:r>
      </w:del>
      <w:r w:rsidRPr="00EE645B">
        <w:rPr>
          <w:color w:val="993366"/>
          <w:highlight w:val="cyan"/>
        </w:rPr>
        <w:t>SEQUENCE</w:t>
      </w:r>
      <w:r w:rsidRPr="00EE645B">
        <w:rPr>
          <w:highlight w:val="cyan"/>
        </w:rPr>
        <w:t xml:space="preserve"> {</w:t>
      </w:r>
    </w:p>
    <w:p w14:paraId="7E08CD6F" w14:textId="77777777" w:rsidR="002B198E" w:rsidRPr="00EE645B" w:rsidRDefault="002B198E" w:rsidP="00CE00FD">
      <w:pPr>
        <w:pStyle w:val="PL"/>
        <w:rPr>
          <w:highlight w:val="cyan"/>
        </w:rPr>
      </w:pPr>
      <w:r w:rsidRPr="00EE645B">
        <w:rPr>
          <w:highlight w:val="cyan"/>
        </w:rPr>
        <w:lastRenderedPageBreak/>
        <w:tab/>
        <w:t>ssb</w:t>
      </w:r>
      <w:r w:rsidR="00234FBB"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SSB</w:t>
      </w:r>
      <w:r w:rsidR="00234FBB" w:rsidRPr="00EE645B">
        <w:rPr>
          <w:highlight w:val="cyan"/>
        </w:rPr>
        <w:t>-</w:t>
      </w:r>
      <w:r w:rsidRPr="00EE645B">
        <w:rPr>
          <w:highlight w:val="cyan"/>
        </w:rPr>
        <w:t>Index,</w:t>
      </w:r>
    </w:p>
    <w:p w14:paraId="32BE0B1E" w14:textId="77777777" w:rsidR="002B198E" w:rsidRPr="00EE645B" w:rsidRDefault="002B198E" w:rsidP="00CE00FD">
      <w:pPr>
        <w:pStyle w:val="PL"/>
        <w:rPr>
          <w:highlight w:val="cyan"/>
        </w:rPr>
      </w:pPr>
      <w:r w:rsidRPr="00EE645B">
        <w:rPr>
          <w:highlight w:val="cyan"/>
        </w:rPr>
        <w:tab/>
        <w:t>ss-</w:t>
      </w:r>
      <w:del w:id="6692" w:author="merged r1" w:date="2018-01-18T13:12:00Z">
        <w:r w:rsidRPr="00EE645B">
          <w:rPr>
            <w:highlight w:val="cyan"/>
          </w:rPr>
          <w:delText>rsrp</w:delText>
        </w:r>
      </w:del>
      <w:ins w:id="6693"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P-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FBD580A" w14:textId="77777777" w:rsidR="002B198E" w:rsidRPr="00EE645B" w:rsidRDefault="002B198E" w:rsidP="00CE00FD">
      <w:pPr>
        <w:pStyle w:val="PL"/>
        <w:rPr>
          <w:highlight w:val="cyan"/>
        </w:rPr>
      </w:pPr>
      <w:r w:rsidRPr="00EE645B">
        <w:rPr>
          <w:highlight w:val="cyan"/>
        </w:rPr>
        <w:tab/>
        <w:t>ss-</w:t>
      </w:r>
      <w:del w:id="6694" w:author="merged r1" w:date="2018-01-18T13:12:00Z">
        <w:r w:rsidRPr="00EE645B">
          <w:rPr>
            <w:highlight w:val="cyan"/>
          </w:rPr>
          <w:delText>rsrq</w:delText>
        </w:r>
      </w:del>
      <w:ins w:id="6695" w:author="merged r1" w:date="2018-01-18T13:12:00Z">
        <w:r w:rsidR="00B76787" w:rsidRPr="00EE645B">
          <w:rPr>
            <w:highlight w:val="cyan"/>
          </w:rPr>
          <w:t>RSRQ</w:t>
        </w:r>
      </w:ins>
      <w:r w:rsidRPr="00EE645B">
        <w:rPr>
          <w:highlight w:val="cyan"/>
        </w:rPr>
        <w:tab/>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RSRQ-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5DE73ED0" w14:textId="77777777" w:rsidR="002B198E" w:rsidRPr="00EE645B" w:rsidRDefault="002B198E" w:rsidP="00CE00FD">
      <w:pPr>
        <w:pStyle w:val="PL"/>
        <w:rPr>
          <w:highlight w:val="cyan"/>
        </w:rPr>
      </w:pPr>
      <w:r w:rsidRPr="00EE645B">
        <w:rPr>
          <w:highlight w:val="cyan"/>
        </w:rPr>
        <w:tab/>
        <w:t>ss-</w:t>
      </w:r>
      <w:del w:id="6696" w:author="merged r1" w:date="2018-01-18T13:12:00Z">
        <w:r w:rsidRPr="00EE645B">
          <w:rPr>
            <w:highlight w:val="cyan"/>
          </w:rPr>
          <w:delText>sinr</w:delText>
        </w:r>
      </w:del>
      <w:ins w:id="6697" w:author="merged r1" w:date="2018-01-18T13:12:00Z">
        <w:r w:rsidR="00B76787"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0B61A0D6" w14:textId="77777777" w:rsidR="002B198E" w:rsidRPr="00EE645B" w:rsidRDefault="002B198E" w:rsidP="00CE00FD">
      <w:pPr>
        <w:pStyle w:val="PL"/>
        <w:rPr>
          <w:highlight w:val="cyan"/>
        </w:rPr>
      </w:pPr>
      <w:r w:rsidRPr="00EE645B">
        <w:rPr>
          <w:highlight w:val="cyan"/>
        </w:rPr>
        <w:t>}</w:t>
      </w:r>
    </w:p>
    <w:p w14:paraId="3B63DB1A" w14:textId="77777777" w:rsidR="002B198E" w:rsidRPr="00EE645B" w:rsidRDefault="002B198E" w:rsidP="00CE00FD">
      <w:pPr>
        <w:pStyle w:val="PL"/>
        <w:rPr>
          <w:highlight w:val="cyan"/>
        </w:rPr>
      </w:pPr>
    </w:p>
    <w:p w14:paraId="00D9587B" w14:textId="77777777" w:rsidR="002B198E" w:rsidRPr="00EE645B" w:rsidRDefault="0090269E" w:rsidP="00CE00FD">
      <w:pPr>
        <w:pStyle w:val="PL"/>
        <w:rPr>
          <w:highlight w:val="cyan"/>
        </w:rPr>
      </w:pPr>
      <w:r w:rsidRPr="00EE645B">
        <w:rPr>
          <w:highlight w:val="cyan"/>
        </w:rPr>
        <w:t>R</w:t>
      </w:r>
      <w:r w:rsidR="002B198E" w:rsidRPr="00EE645B">
        <w:rPr>
          <w:highlight w:val="cyan"/>
        </w:rPr>
        <w:t>esultsPerCSI-</w:t>
      </w:r>
      <w:del w:id="6698" w:author="merged r1" w:date="2018-01-18T13:12:00Z">
        <w:r w:rsidR="002B198E" w:rsidRPr="00EE645B">
          <w:rPr>
            <w:highlight w:val="cyan"/>
          </w:rPr>
          <w:delText>RSIndexList</w:delText>
        </w:r>
      </w:del>
      <w:ins w:id="6699" w:author="merged r1" w:date="2018-01-18T13:12:00Z">
        <w:r w:rsidR="002B198E" w:rsidRPr="00EE645B">
          <w:rPr>
            <w:highlight w:val="cyan"/>
          </w:rPr>
          <w:t>RS</w:t>
        </w:r>
        <w:r w:rsidR="00B76787" w:rsidRPr="00EE645B">
          <w:rPr>
            <w:highlight w:val="cyan"/>
          </w:rPr>
          <w:t>-</w:t>
        </w:r>
        <w:r w:rsidR="002B198E" w:rsidRPr="00EE645B">
          <w:rPr>
            <w:highlight w:val="cyan"/>
          </w:rPr>
          <w:t>IndexList</w:t>
        </w:r>
      </w:ins>
      <w:r w:rsidR="000C4554" w:rsidRPr="00EE645B">
        <w:rPr>
          <w:highlight w:val="cyan"/>
        </w:rPr>
        <w:t xml:space="preserve"> </w:t>
      </w:r>
      <w:r w:rsidR="002B198E" w:rsidRPr="00EE645B">
        <w:rPr>
          <w:highlight w:val="cyan"/>
        </w:rPr>
        <w:t xml:space="preserve">::=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2B198E" w:rsidRPr="00EE645B">
        <w:rPr>
          <w:color w:val="993366"/>
          <w:highlight w:val="cyan"/>
        </w:rPr>
        <w:t>SEQUENCE</w:t>
      </w:r>
      <w:r w:rsidR="002B198E" w:rsidRPr="00EE645B">
        <w:rPr>
          <w:highlight w:val="cyan"/>
        </w:rPr>
        <w:t xml:space="preserve"> (</w:t>
      </w:r>
      <w:r w:rsidR="002B198E" w:rsidRPr="00EE645B">
        <w:rPr>
          <w:color w:val="993366"/>
          <w:highlight w:val="cyan"/>
        </w:rPr>
        <w:t>SIZE</w:t>
      </w:r>
      <w:r w:rsidR="002B198E" w:rsidRPr="00EE645B">
        <w:rPr>
          <w:highlight w:val="cyan"/>
        </w:rPr>
        <w:t xml:space="preserve"> (1..maxNro</w:t>
      </w:r>
      <w:r w:rsidR="00B02590" w:rsidRPr="00EE645B">
        <w:rPr>
          <w:highlight w:val="cyan"/>
        </w:rPr>
        <w:t>f</w:t>
      </w:r>
      <w:r w:rsidR="002B198E" w:rsidRPr="00EE645B">
        <w:rPr>
          <w:highlight w:val="cyan"/>
        </w:rPr>
        <w:t>CSI-RS))</w:t>
      </w:r>
      <w:r w:rsidR="002B198E" w:rsidRPr="00EE645B">
        <w:rPr>
          <w:color w:val="993366"/>
          <w:highlight w:val="cyan"/>
        </w:rPr>
        <w:t xml:space="preserve"> OF</w:t>
      </w:r>
      <w:r w:rsidR="002B198E" w:rsidRPr="00EE645B">
        <w:rPr>
          <w:highlight w:val="cyan"/>
        </w:rPr>
        <w:t xml:space="preserve"> ResultsPerCSI-</w:t>
      </w:r>
      <w:del w:id="6700" w:author="merged r1" w:date="2018-01-18T13:12:00Z">
        <w:r w:rsidR="002B198E" w:rsidRPr="00EE645B">
          <w:rPr>
            <w:highlight w:val="cyan"/>
          </w:rPr>
          <w:delText>RSIndex</w:delText>
        </w:r>
      </w:del>
      <w:ins w:id="6701" w:author="merged r1" w:date="2018-01-18T13:12:00Z">
        <w:r w:rsidR="002B198E" w:rsidRPr="00EE645B">
          <w:rPr>
            <w:highlight w:val="cyan"/>
          </w:rPr>
          <w:t>RS</w:t>
        </w:r>
        <w:r w:rsidR="00B76787" w:rsidRPr="00EE645B">
          <w:rPr>
            <w:highlight w:val="cyan"/>
          </w:rPr>
          <w:t>-</w:t>
        </w:r>
        <w:r w:rsidR="002B198E" w:rsidRPr="00EE645B">
          <w:rPr>
            <w:highlight w:val="cyan"/>
          </w:rPr>
          <w:t>Index</w:t>
        </w:r>
      </w:ins>
    </w:p>
    <w:p w14:paraId="2D24069B" w14:textId="77777777" w:rsidR="002B198E" w:rsidRPr="00EE645B" w:rsidRDefault="002B198E" w:rsidP="00CE00FD">
      <w:pPr>
        <w:pStyle w:val="PL"/>
        <w:rPr>
          <w:highlight w:val="cyan"/>
        </w:rPr>
      </w:pPr>
    </w:p>
    <w:p w14:paraId="5A1E2A52" w14:textId="77777777" w:rsidR="002B198E" w:rsidRPr="00EE645B" w:rsidRDefault="002B198E" w:rsidP="00CE00FD">
      <w:pPr>
        <w:pStyle w:val="PL"/>
        <w:rPr>
          <w:highlight w:val="cyan"/>
        </w:rPr>
      </w:pPr>
      <w:r w:rsidRPr="00EE645B">
        <w:rPr>
          <w:highlight w:val="cyan"/>
        </w:rPr>
        <w:t>ResultsPerCSI-</w:t>
      </w:r>
      <w:del w:id="6702" w:author="merged r1" w:date="2018-01-18T13:12:00Z">
        <w:r w:rsidRPr="00EE645B">
          <w:rPr>
            <w:highlight w:val="cyan"/>
          </w:rPr>
          <w:delText>RSIndex</w:delText>
        </w:r>
      </w:del>
      <w:ins w:id="6703"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 xml:space="preserve"> ::=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color w:val="993366"/>
          <w:highlight w:val="cyan"/>
        </w:rPr>
        <w:t>SEQUENCE</w:t>
      </w:r>
      <w:r w:rsidRPr="00EE645B">
        <w:rPr>
          <w:highlight w:val="cyan"/>
        </w:rPr>
        <w:t xml:space="preserve"> {</w:t>
      </w:r>
    </w:p>
    <w:p w14:paraId="524A721A" w14:textId="77777777" w:rsidR="002B198E" w:rsidRPr="00EE645B" w:rsidRDefault="002B198E" w:rsidP="00CE00FD">
      <w:pPr>
        <w:pStyle w:val="PL"/>
        <w:rPr>
          <w:highlight w:val="cyan"/>
        </w:rPr>
      </w:pPr>
      <w:r w:rsidRPr="00EE645B">
        <w:rPr>
          <w:highlight w:val="cyan"/>
        </w:rPr>
        <w:tab/>
        <w:t>csi-</w:t>
      </w:r>
      <w:del w:id="6704" w:author="merged r1" w:date="2018-01-18T13:12:00Z">
        <w:r w:rsidRPr="00EE645B">
          <w:rPr>
            <w:highlight w:val="cyan"/>
          </w:rPr>
          <w:delText>rsIndex</w:delText>
        </w:r>
        <w:r w:rsidRPr="00EE645B">
          <w:rPr>
            <w:highlight w:val="cyan"/>
          </w:rPr>
          <w:tab/>
        </w:r>
        <w:r w:rsidRPr="00EE645B">
          <w:rPr>
            <w:highlight w:val="cyan"/>
          </w:rPr>
          <w:tab/>
        </w:r>
      </w:del>
      <w:ins w:id="6705" w:author="Rapporteur" w:date="2018-02-05T12:04:00Z">
        <w:r w:rsidR="000C006D" w:rsidRPr="00EE645B">
          <w:rPr>
            <w:highlight w:val="cyan"/>
          </w:rPr>
          <w:t>RS</w:t>
        </w:r>
      </w:ins>
      <w:ins w:id="6706" w:author="merged r1" w:date="2018-01-18T13:12:00Z">
        <w:r w:rsidR="00B76787" w:rsidRPr="00EE645B">
          <w:rPr>
            <w:highlight w:val="cyan"/>
          </w:rPr>
          <w:t>-</w:t>
        </w:r>
        <w:r w:rsidRPr="00EE645B">
          <w:rPr>
            <w:highlight w:val="cyan"/>
          </w:rPr>
          <w:t>Index</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CSI-</w:t>
      </w:r>
      <w:del w:id="6707" w:author="merged r1" w:date="2018-01-18T13:12:00Z">
        <w:r w:rsidRPr="00EE645B">
          <w:rPr>
            <w:highlight w:val="cyan"/>
          </w:rPr>
          <w:delText>RSIndex</w:delText>
        </w:r>
      </w:del>
      <w:ins w:id="6708"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w:t>
      </w:r>
    </w:p>
    <w:p w14:paraId="0D083D98" w14:textId="77777777" w:rsidR="002B198E" w:rsidRPr="00EE645B" w:rsidRDefault="002B198E" w:rsidP="00CE00FD">
      <w:pPr>
        <w:pStyle w:val="PL"/>
        <w:rPr>
          <w:highlight w:val="cyan"/>
        </w:rPr>
      </w:pPr>
      <w:r w:rsidRPr="00EE645B">
        <w:rPr>
          <w:highlight w:val="cyan"/>
        </w:rPr>
        <w:tab/>
        <w:t>csi-</w:t>
      </w:r>
      <w:del w:id="6709" w:author="merged r1" w:date="2018-01-18T13:12:00Z">
        <w:r w:rsidRPr="00EE645B">
          <w:rPr>
            <w:highlight w:val="cyan"/>
          </w:rPr>
          <w:delText>rsrp</w:delText>
        </w:r>
      </w:del>
      <w:ins w:id="6710" w:author="merged r1" w:date="2018-01-18T13:12:00Z">
        <w:r w:rsidR="00AC0770" w:rsidRPr="00EE645B">
          <w:rPr>
            <w:highlight w:val="cyan"/>
          </w:rPr>
          <w:t>RSRP</w:t>
        </w:r>
      </w:ins>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r>
      <w:r w:rsidRPr="00EE645B">
        <w:rPr>
          <w:highlight w:val="cyan"/>
        </w:rPr>
        <w:tab/>
        <w:t>RSRP-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102FA426" w14:textId="77777777" w:rsidR="002B198E" w:rsidRPr="00EE645B" w:rsidRDefault="002B198E" w:rsidP="00CE00FD">
      <w:pPr>
        <w:pStyle w:val="PL"/>
        <w:rPr>
          <w:highlight w:val="cyan"/>
        </w:rPr>
      </w:pPr>
      <w:r w:rsidRPr="00EE645B">
        <w:rPr>
          <w:highlight w:val="cyan"/>
        </w:rPr>
        <w:tab/>
        <w:t>csi-</w:t>
      </w:r>
      <w:del w:id="6711" w:author="merged r1" w:date="2018-01-18T13:12:00Z">
        <w:r w:rsidRPr="00EE645B">
          <w:rPr>
            <w:highlight w:val="cyan"/>
          </w:rPr>
          <w:delText>rsrq</w:delText>
        </w:r>
      </w:del>
      <w:ins w:id="6712" w:author="merged r1" w:date="2018-01-18T13:12:00Z">
        <w:r w:rsidR="00AC0770" w:rsidRPr="00EE645B">
          <w:rPr>
            <w:highlight w:val="cyan"/>
          </w:rPr>
          <w:t>RSRQ</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Q-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0EB8F490" w14:textId="77777777" w:rsidR="002B198E" w:rsidRPr="00EE645B" w:rsidRDefault="002B198E" w:rsidP="00CE00FD">
      <w:pPr>
        <w:pStyle w:val="PL"/>
        <w:rPr>
          <w:highlight w:val="cyan"/>
        </w:rPr>
      </w:pPr>
      <w:r w:rsidRPr="00EE645B">
        <w:rPr>
          <w:highlight w:val="cyan"/>
        </w:rPr>
        <w:tab/>
        <w:t>csi-</w:t>
      </w:r>
      <w:del w:id="6713" w:author="merged r1" w:date="2018-01-18T13:12:00Z">
        <w:r w:rsidRPr="00EE645B">
          <w:rPr>
            <w:highlight w:val="cyan"/>
          </w:rPr>
          <w:delText>sinr</w:delText>
        </w:r>
      </w:del>
      <w:ins w:id="6714" w:author="merged r1" w:date="2018-01-18T13:12:00Z">
        <w:r w:rsidR="00AC0770"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688AF8F9" w14:textId="77777777" w:rsidR="00531663" w:rsidRPr="00EE645B" w:rsidRDefault="002B198E" w:rsidP="00CE00FD">
      <w:pPr>
        <w:pStyle w:val="PL"/>
        <w:rPr>
          <w:highlight w:val="cyan"/>
        </w:rPr>
      </w:pPr>
      <w:r w:rsidRPr="00EE645B">
        <w:rPr>
          <w:highlight w:val="cyan"/>
        </w:rPr>
        <w:t>}</w:t>
      </w:r>
    </w:p>
    <w:p w14:paraId="367E5F4B" w14:textId="77777777" w:rsidR="00531663" w:rsidRPr="00EE645B" w:rsidRDefault="00531663" w:rsidP="00CE00FD">
      <w:pPr>
        <w:pStyle w:val="PL"/>
        <w:rPr>
          <w:highlight w:val="cyan"/>
        </w:rPr>
      </w:pPr>
    </w:p>
    <w:p w14:paraId="291A9D3C" w14:textId="77777777" w:rsidR="002B198E" w:rsidRPr="00EE645B" w:rsidRDefault="002B198E" w:rsidP="00CE00FD">
      <w:pPr>
        <w:pStyle w:val="PL"/>
        <w:rPr>
          <w:color w:val="808080"/>
          <w:highlight w:val="cyan"/>
        </w:rPr>
      </w:pPr>
      <w:r w:rsidRPr="00EE645B">
        <w:rPr>
          <w:color w:val="808080"/>
          <w:highlight w:val="cyan"/>
        </w:rPr>
        <w:t>-- TAG-MEAS-RESULTS-STOP</w:t>
      </w:r>
    </w:p>
    <w:p w14:paraId="7D0ECA3B" w14:textId="77777777" w:rsidR="00531663" w:rsidRPr="00EE645B" w:rsidRDefault="00531663" w:rsidP="00CE00FD">
      <w:pPr>
        <w:pStyle w:val="PL"/>
        <w:rPr>
          <w:color w:val="808080"/>
          <w:highlight w:val="cyan"/>
        </w:rPr>
      </w:pPr>
      <w:r w:rsidRPr="00EE645B">
        <w:rPr>
          <w:color w:val="808080"/>
          <w:highlight w:val="cyan"/>
        </w:rPr>
        <w:t>-- ASN1STOP</w:t>
      </w:r>
    </w:p>
    <w:p w14:paraId="3B71258E" w14:textId="77777777" w:rsidR="00231467" w:rsidRPr="00EE645B" w:rsidRDefault="00231467" w:rsidP="00016CEA">
      <w:pPr>
        <w:pStyle w:val="EditorsNote"/>
        <w:rPr>
          <w:highlight w:val="cyan"/>
        </w:rPr>
      </w:pPr>
      <w:bookmarkStart w:id="6715" w:name="_Hlk497717815"/>
      <w:r w:rsidRPr="00EE645B">
        <w:rPr>
          <w:highlight w:val="cyan"/>
        </w:rPr>
        <w:t xml:space="preserve">Editor’s Note: FFS </w:t>
      </w:r>
      <w:r w:rsidRPr="00EE645B">
        <w:rPr>
          <w:i/>
          <w:highlight w:val="cyan"/>
        </w:rPr>
        <w:t>locationInfo</w:t>
      </w:r>
      <w:r w:rsidRPr="00EE645B">
        <w:rPr>
          <w:highlight w:val="cyan"/>
        </w:rPr>
        <w:t>.</w:t>
      </w:r>
    </w:p>
    <w:bookmarkEnd w:id="6651"/>
    <w:bookmarkEnd w:id="6715"/>
    <w:p w14:paraId="7EBA969E" w14:textId="77777777" w:rsidR="00231467" w:rsidRPr="00EE645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1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717">
          <w:tblGrid>
            <w:gridCol w:w="14062"/>
          </w:tblGrid>
        </w:tblGridChange>
      </w:tblGrid>
      <w:tr w:rsidR="00531663" w:rsidRPr="00EE645B" w14:paraId="1426277C" w14:textId="77777777" w:rsidTr="005F208D">
        <w:trPr>
          <w:cantSplit/>
          <w:tblHeader/>
          <w:trPrChange w:id="6718" w:author="merged r1" w:date="2018-01-18T13:22:00Z">
            <w:trPr>
              <w:cantSplit/>
              <w:tblHeader/>
            </w:trPr>
          </w:trPrChange>
        </w:trPr>
        <w:tc>
          <w:tcPr>
            <w:tcW w:w="14062" w:type="dxa"/>
            <w:tcPrChange w:id="6719" w:author="merged r1" w:date="2018-01-18T13:22:00Z">
              <w:tcPr>
                <w:tcW w:w="14062" w:type="dxa"/>
              </w:tcPr>
            </w:tcPrChange>
          </w:tcPr>
          <w:p w14:paraId="57312A07" w14:textId="77777777" w:rsidR="00531663" w:rsidRPr="00EE645B" w:rsidRDefault="00B850F6" w:rsidP="00093D4A">
            <w:pPr>
              <w:pStyle w:val="TAH"/>
              <w:rPr>
                <w:highlight w:val="cyan"/>
                <w:lang w:eastAsia="en-GB"/>
              </w:rPr>
            </w:pPr>
            <w:r w:rsidRPr="00EE645B">
              <w:rPr>
                <w:i/>
                <w:noProof/>
                <w:highlight w:val="cyan"/>
                <w:lang w:eastAsia="en-GB"/>
              </w:rPr>
              <w:lastRenderedPageBreak/>
              <w:t>MeasResults</w:t>
            </w:r>
            <w:r w:rsidRPr="00EE645B">
              <w:rPr>
                <w:noProof/>
                <w:highlight w:val="cyan"/>
                <w:lang w:eastAsia="en-GB"/>
              </w:rPr>
              <w:t xml:space="preserve"> </w:t>
            </w:r>
            <w:r w:rsidR="00531663" w:rsidRPr="00EE645B">
              <w:rPr>
                <w:noProof/>
                <w:highlight w:val="cyan"/>
                <w:lang w:eastAsia="en-GB"/>
              </w:rPr>
              <w:t>field descriptions</w:t>
            </w:r>
          </w:p>
        </w:tc>
      </w:tr>
      <w:tr w:rsidR="00B850F6" w:rsidRPr="00EE645B" w14:paraId="43AAD315" w14:textId="77777777" w:rsidTr="005F208D">
        <w:trPr>
          <w:cantSplit/>
          <w:trHeight w:val="52"/>
          <w:trPrChange w:id="6720" w:author="merged r1" w:date="2018-01-18T13:22:00Z">
            <w:trPr>
              <w:cantSplit/>
              <w:trHeight w:val="52"/>
            </w:trPr>
          </w:trPrChange>
        </w:trPr>
        <w:tc>
          <w:tcPr>
            <w:tcW w:w="14062" w:type="dxa"/>
            <w:tcPrChange w:id="6721" w:author="merged r1" w:date="2018-01-18T13:22:00Z">
              <w:tcPr>
                <w:tcW w:w="14062" w:type="dxa"/>
              </w:tcPr>
            </w:tcPrChange>
          </w:tcPr>
          <w:p w14:paraId="16C58AD4" w14:textId="77777777" w:rsidR="00B850F6" w:rsidRPr="00EE645B" w:rsidRDefault="00B850F6" w:rsidP="00B850F6">
            <w:pPr>
              <w:pStyle w:val="TAL"/>
              <w:rPr>
                <w:b/>
                <w:i/>
                <w:highlight w:val="cyan"/>
                <w:lang w:eastAsia="en-GB"/>
              </w:rPr>
            </w:pPr>
            <w:r w:rsidRPr="00EE645B">
              <w:rPr>
                <w:b/>
                <w:i/>
                <w:highlight w:val="cyan"/>
                <w:lang w:eastAsia="en-GB"/>
              </w:rPr>
              <w:t>csi-rs-</w:t>
            </w:r>
            <w:del w:id="6722" w:author="merged r1" w:date="2018-01-18T13:12:00Z">
              <w:r w:rsidRPr="00EE645B">
                <w:rPr>
                  <w:b/>
                  <w:i/>
                  <w:highlight w:val="cyan"/>
                  <w:lang w:eastAsia="en-GB"/>
                </w:rPr>
                <w:delText>Cellrsrp</w:delText>
              </w:r>
            </w:del>
            <w:ins w:id="6723" w:author="merged r1" w:date="2018-01-18T13:12:00Z">
              <w:r w:rsidR="00AC0770" w:rsidRPr="00EE645B">
                <w:rPr>
                  <w:b/>
                  <w:i/>
                  <w:highlight w:val="cyan"/>
                  <w:lang w:eastAsia="en-GB"/>
                </w:rPr>
                <w:t>CellRSRP</w:t>
              </w:r>
            </w:ins>
          </w:p>
          <w:p w14:paraId="336BA522" w14:textId="77777777" w:rsidR="00B850F6" w:rsidRPr="00EE645B" w:rsidRDefault="00B850F6" w:rsidP="00B850F6">
            <w:pPr>
              <w:pStyle w:val="TAL"/>
              <w:rPr>
                <w:noProof/>
                <w:highlight w:val="cyan"/>
                <w:lang w:eastAsia="en-GB"/>
              </w:rPr>
            </w:pPr>
            <w:r w:rsidRPr="00EE645B">
              <w:rPr>
                <w:bCs/>
                <w:iCs/>
                <w:highlight w:val="cyan"/>
                <w:lang w:eastAsia="en-GB"/>
              </w:rPr>
              <w:t>Measured RSRP result per NR cell based on CSI-RSRP value(s) from the L1 filter(s).</w:t>
            </w:r>
          </w:p>
        </w:tc>
      </w:tr>
      <w:tr w:rsidR="00B850F6" w:rsidRPr="00EE645B" w14:paraId="724D97F6" w14:textId="77777777" w:rsidTr="005F208D">
        <w:trPr>
          <w:cantSplit/>
          <w:trHeight w:val="52"/>
          <w:trPrChange w:id="6724" w:author="merged r1" w:date="2018-01-18T13:22:00Z">
            <w:trPr>
              <w:cantSplit/>
              <w:trHeight w:val="52"/>
            </w:trPr>
          </w:trPrChange>
        </w:trPr>
        <w:tc>
          <w:tcPr>
            <w:tcW w:w="14062" w:type="dxa"/>
            <w:tcPrChange w:id="6725" w:author="merged r1" w:date="2018-01-18T13:22:00Z">
              <w:tcPr>
                <w:tcW w:w="14062" w:type="dxa"/>
              </w:tcPr>
            </w:tcPrChange>
          </w:tcPr>
          <w:p w14:paraId="0B709C48" w14:textId="77777777" w:rsidR="00B850F6" w:rsidRPr="00EE645B" w:rsidRDefault="00B850F6" w:rsidP="00B850F6">
            <w:pPr>
              <w:pStyle w:val="TAL"/>
              <w:rPr>
                <w:b/>
                <w:i/>
                <w:highlight w:val="cyan"/>
                <w:lang w:eastAsia="en-GB"/>
              </w:rPr>
            </w:pPr>
            <w:r w:rsidRPr="00EE645B">
              <w:rPr>
                <w:b/>
                <w:i/>
                <w:highlight w:val="cyan"/>
                <w:lang w:eastAsia="en-GB"/>
              </w:rPr>
              <w:t>csi-rs-</w:t>
            </w:r>
            <w:del w:id="6726" w:author="merged r1" w:date="2018-01-18T13:12:00Z">
              <w:r w:rsidRPr="00EE645B">
                <w:rPr>
                  <w:b/>
                  <w:i/>
                  <w:highlight w:val="cyan"/>
                  <w:lang w:eastAsia="en-GB"/>
                </w:rPr>
                <w:delText>Cellrsrq</w:delText>
              </w:r>
            </w:del>
            <w:ins w:id="6727" w:author="merged r1" w:date="2018-01-18T13:12:00Z">
              <w:r w:rsidR="00AC0770" w:rsidRPr="00EE645B">
                <w:rPr>
                  <w:b/>
                  <w:i/>
                  <w:highlight w:val="cyan"/>
                  <w:lang w:eastAsia="en-GB"/>
                </w:rPr>
                <w:t>CellRSRQ</w:t>
              </w:r>
            </w:ins>
          </w:p>
          <w:p w14:paraId="7A282CDA" w14:textId="77777777" w:rsidR="00B850F6" w:rsidRPr="00EE645B" w:rsidRDefault="00B850F6" w:rsidP="00B850F6">
            <w:pPr>
              <w:pStyle w:val="TAL"/>
              <w:rPr>
                <w:highlight w:val="cyan"/>
                <w:lang w:eastAsia="en-GB"/>
              </w:rPr>
            </w:pPr>
            <w:r w:rsidRPr="00EE645B">
              <w:rPr>
                <w:bCs/>
                <w:iCs/>
                <w:highlight w:val="cyan"/>
                <w:lang w:eastAsia="en-GB"/>
              </w:rPr>
              <w:t>Measured RSRQ result per NR cell based on CSI-RSRQ value(s) from the L1 filter(s).</w:t>
            </w:r>
          </w:p>
        </w:tc>
      </w:tr>
      <w:tr w:rsidR="00B850F6" w:rsidRPr="00EE645B" w14:paraId="446BF095" w14:textId="77777777" w:rsidTr="005F208D">
        <w:trPr>
          <w:cantSplit/>
          <w:trHeight w:val="52"/>
          <w:trPrChange w:id="6728" w:author="merged r1" w:date="2018-01-18T13:22:00Z">
            <w:trPr>
              <w:cantSplit/>
              <w:trHeight w:val="52"/>
            </w:trPr>
          </w:trPrChange>
        </w:trPr>
        <w:tc>
          <w:tcPr>
            <w:tcW w:w="14062" w:type="dxa"/>
            <w:tcPrChange w:id="6729" w:author="merged r1" w:date="2018-01-18T13:22:00Z">
              <w:tcPr>
                <w:tcW w:w="14062" w:type="dxa"/>
              </w:tcPr>
            </w:tcPrChange>
          </w:tcPr>
          <w:p w14:paraId="25CBA072" w14:textId="77777777" w:rsidR="00B850F6" w:rsidRPr="00EE645B" w:rsidRDefault="00B850F6" w:rsidP="00B850F6">
            <w:pPr>
              <w:pStyle w:val="TAL"/>
              <w:rPr>
                <w:b/>
                <w:i/>
                <w:highlight w:val="cyan"/>
                <w:lang w:eastAsia="en-GB"/>
              </w:rPr>
            </w:pPr>
            <w:r w:rsidRPr="00EE645B">
              <w:rPr>
                <w:b/>
                <w:i/>
                <w:highlight w:val="cyan"/>
                <w:lang w:eastAsia="en-GB"/>
              </w:rPr>
              <w:t>csi-rs-</w:t>
            </w:r>
            <w:del w:id="6730" w:author="merged r1" w:date="2018-01-18T13:12:00Z">
              <w:r w:rsidRPr="00EE645B">
                <w:rPr>
                  <w:b/>
                  <w:i/>
                  <w:highlight w:val="cyan"/>
                  <w:lang w:eastAsia="en-GB"/>
                </w:rPr>
                <w:delText>Cellsinr</w:delText>
              </w:r>
            </w:del>
            <w:ins w:id="6731" w:author="merged r1" w:date="2018-01-18T13:12:00Z">
              <w:r w:rsidR="00AC0770" w:rsidRPr="00EE645B">
                <w:rPr>
                  <w:b/>
                  <w:i/>
                  <w:highlight w:val="cyan"/>
                  <w:lang w:eastAsia="en-GB"/>
                </w:rPr>
                <w:t>CellSINR</w:t>
              </w:r>
            </w:ins>
          </w:p>
          <w:p w14:paraId="0FD6F46F" w14:textId="77777777" w:rsidR="00B850F6" w:rsidRPr="00EE645B" w:rsidRDefault="00B850F6" w:rsidP="00B850F6">
            <w:pPr>
              <w:pStyle w:val="TAL"/>
              <w:rPr>
                <w:highlight w:val="cyan"/>
                <w:lang w:eastAsia="en-GB"/>
              </w:rPr>
            </w:pPr>
            <w:r w:rsidRPr="00EE645B">
              <w:rPr>
                <w:bCs/>
                <w:iCs/>
                <w:highlight w:val="cyan"/>
                <w:lang w:eastAsia="en-GB"/>
              </w:rPr>
              <w:t>Measured SINR result per NR cell based on CSI-SINR value(s) from the L1 filter(s).</w:t>
            </w:r>
          </w:p>
        </w:tc>
      </w:tr>
      <w:tr w:rsidR="00B850F6" w:rsidRPr="00EE645B" w14:paraId="71BDBBD0" w14:textId="77777777" w:rsidTr="005F208D">
        <w:trPr>
          <w:cantSplit/>
          <w:trHeight w:val="52"/>
          <w:trPrChange w:id="6732" w:author="merged r1" w:date="2018-01-18T13:22:00Z">
            <w:trPr>
              <w:cantSplit/>
              <w:trHeight w:val="52"/>
            </w:trPr>
          </w:trPrChange>
        </w:trPr>
        <w:tc>
          <w:tcPr>
            <w:tcW w:w="14062" w:type="dxa"/>
            <w:tcPrChange w:id="6733" w:author="merged r1" w:date="2018-01-18T13:22:00Z">
              <w:tcPr>
                <w:tcW w:w="14062" w:type="dxa"/>
              </w:tcPr>
            </w:tcPrChange>
          </w:tcPr>
          <w:p w14:paraId="7BF96F0C" w14:textId="77777777" w:rsidR="00B850F6" w:rsidRPr="00EE645B" w:rsidRDefault="00B850F6" w:rsidP="00B850F6">
            <w:pPr>
              <w:pStyle w:val="TAL"/>
              <w:rPr>
                <w:b/>
                <w:i/>
                <w:highlight w:val="cyan"/>
                <w:lang w:eastAsia="en-GB"/>
              </w:rPr>
            </w:pPr>
            <w:r w:rsidRPr="00EE645B">
              <w:rPr>
                <w:b/>
                <w:i/>
                <w:highlight w:val="cyan"/>
                <w:lang w:eastAsia="en-GB"/>
              </w:rPr>
              <w:t>csi-</w:t>
            </w:r>
            <w:del w:id="6734" w:author="merged r1" w:date="2018-01-18T13:12:00Z">
              <w:r w:rsidRPr="00EE645B">
                <w:rPr>
                  <w:b/>
                  <w:i/>
                  <w:highlight w:val="cyan"/>
                  <w:lang w:eastAsia="en-GB"/>
                </w:rPr>
                <w:delText>rsIndex</w:delText>
              </w:r>
            </w:del>
            <w:ins w:id="6735" w:author="merged r1" w:date="2018-01-18T13:12:00Z">
              <w:r w:rsidRPr="00EE645B">
                <w:rPr>
                  <w:b/>
                  <w:i/>
                  <w:highlight w:val="cyan"/>
                  <w:lang w:eastAsia="en-GB"/>
                </w:rPr>
                <w:t>rs</w:t>
              </w:r>
              <w:r w:rsidR="00B76787" w:rsidRPr="00EE645B">
                <w:rPr>
                  <w:b/>
                  <w:i/>
                  <w:highlight w:val="cyan"/>
                  <w:lang w:eastAsia="en-GB"/>
                </w:rPr>
                <w:t>-</w:t>
              </w:r>
              <w:r w:rsidRPr="00EE645B">
                <w:rPr>
                  <w:b/>
                  <w:i/>
                  <w:highlight w:val="cyan"/>
                  <w:lang w:eastAsia="en-GB"/>
                </w:rPr>
                <w:t>Index</w:t>
              </w:r>
            </w:ins>
          </w:p>
          <w:p w14:paraId="2B262748" w14:textId="77777777" w:rsidR="00B850F6" w:rsidRPr="00EE645B" w:rsidRDefault="00B850F6" w:rsidP="00B850F6">
            <w:pPr>
              <w:pStyle w:val="TAL"/>
              <w:rPr>
                <w:highlight w:val="cyan"/>
                <w:lang w:eastAsia="en-GB"/>
              </w:rPr>
            </w:pPr>
            <w:r w:rsidRPr="00EE645B">
              <w:rPr>
                <w:bCs/>
                <w:iCs/>
                <w:highlight w:val="cyan"/>
                <w:lang w:eastAsia="en-GB"/>
              </w:rPr>
              <w:t>CSI-RS resource index associated to the measurement information to be reported.</w:t>
            </w:r>
          </w:p>
        </w:tc>
      </w:tr>
      <w:tr w:rsidR="00B850F6" w:rsidRPr="00EE645B" w14:paraId="1C7C0A6B" w14:textId="77777777" w:rsidTr="005F208D">
        <w:trPr>
          <w:cantSplit/>
          <w:trHeight w:val="52"/>
          <w:trPrChange w:id="6736" w:author="merged r1" w:date="2018-01-18T13:22:00Z">
            <w:trPr>
              <w:cantSplit/>
              <w:trHeight w:val="52"/>
            </w:trPr>
          </w:trPrChange>
        </w:trPr>
        <w:tc>
          <w:tcPr>
            <w:tcW w:w="14062" w:type="dxa"/>
            <w:tcPrChange w:id="6737" w:author="merged r1" w:date="2018-01-18T13:22:00Z">
              <w:tcPr>
                <w:tcW w:w="14062" w:type="dxa"/>
              </w:tcPr>
            </w:tcPrChange>
          </w:tcPr>
          <w:p w14:paraId="16DAFF6B" w14:textId="77777777" w:rsidR="00B850F6" w:rsidRPr="00EE645B" w:rsidRDefault="00B850F6" w:rsidP="00B850F6">
            <w:pPr>
              <w:pStyle w:val="TAL"/>
              <w:rPr>
                <w:b/>
                <w:i/>
                <w:highlight w:val="cyan"/>
                <w:lang w:eastAsia="en-GB"/>
              </w:rPr>
            </w:pPr>
            <w:r w:rsidRPr="00EE645B">
              <w:rPr>
                <w:b/>
                <w:i/>
                <w:highlight w:val="cyan"/>
                <w:lang w:eastAsia="en-GB"/>
              </w:rPr>
              <w:t>csi-</w:t>
            </w:r>
            <w:del w:id="6738" w:author="merged r1" w:date="2018-01-18T13:12:00Z">
              <w:r w:rsidRPr="00EE645B">
                <w:rPr>
                  <w:b/>
                  <w:i/>
                  <w:highlight w:val="cyan"/>
                  <w:lang w:eastAsia="en-GB"/>
                </w:rPr>
                <w:delText>rsrp</w:delText>
              </w:r>
            </w:del>
            <w:ins w:id="6739" w:author="merged r1" w:date="2018-01-18T13:12:00Z">
              <w:r w:rsidR="00AC0770" w:rsidRPr="00EE645B">
                <w:rPr>
                  <w:b/>
                  <w:i/>
                  <w:highlight w:val="cyan"/>
                  <w:lang w:eastAsia="en-GB"/>
                </w:rPr>
                <w:t>RSRP</w:t>
              </w:r>
            </w:ins>
          </w:p>
          <w:p w14:paraId="6A85723A" w14:textId="77777777" w:rsidR="00B850F6" w:rsidRPr="00EE645B" w:rsidRDefault="00B850F6" w:rsidP="00B850F6">
            <w:pPr>
              <w:pStyle w:val="TAL"/>
              <w:rPr>
                <w:highlight w:val="cyan"/>
                <w:lang w:eastAsia="en-GB"/>
              </w:rPr>
            </w:pPr>
            <w:r w:rsidRPr="00EE645B">
              <w:rPr>
                <w:highlight w:val="cyan"/>
                <w:lang w:eastAsia="en-GB"/>
              </w:rPr>
              <w:t>L3 filtered CSI-RSRP measurement per CSI-RS resource index, as defined in 5.5.4.x. CSI-RSRP is defined in TS 38.215 [</w:t>
            </w:r>
            <w:r w:rsidR="00ED1351" w:rsidRPr="00EE645B">
              <w:rPr>
                <w:highlight w:val="cyan"/>
                <w:lang w:eastAsia="en-GB"/>
              </w:rPr>
              <w:t>9</w:t>
            </w:r>
            <w:r w:rsidRPr="00EE645B">
              <w:rPr>
                <w:highlight w:val="cyan"/>
                <w:lang w:eastAsia="en-GB"/>
              </w:rPr>
              <w:t>].</w:t>
            </w:r>
          </w:p>
        </w:tc>
      </w:tr>
      <w:tr w:rsidR="00B850F6" w:rsidRPr="00EE645B" w14:paraId="3687F659" w14:textId="77777777" w:rsidTr="005F208D">
        <w:trPr>
          <w:cantSplit/>
          <w:trHeight w:val="52"/>
          <w:trPrChange w:id="6740" w:author="merged r1" w:date="2018-01-18T13:22:00Z">
            <w:trPr>
              <w:cantSplit/>
              <w:trHeight w:val="52"/>
            </w:trPr>
          </w:trPrChange>
        </w:trPr>
        <w:tc>
          <w:tcPr>
            <w:tcW w:w="14062" w:type="dxa"/>
            <w:tcPrChange w:id="6741" w:author="merged r1" w:date="2018-01-18T13:22:00Z">
              <w:tcPr>
                <w:tcW w:w="14062" w:type="dxa"/>
              </w:tcPr>
            </w:tcPrChange>
          </w:tcPr>
          <w:p w14:paraId="5DA85B33" w14:textId="77777777" w:rsidR="00B850F6" w:rsidRPr="00EE645B" w:rsidRDefault="00B850F6" w:rsidP="00B850F6">
            <w:pPr>
              <w:pStyle w:val="TAL"/>
              <w:rPr>
                <w:b/>
                <w:i/>
                <w:highlight w:val="cyan"/>
                <w:lang w:eastAsia="en-GB"/>
              </w:rPr>
            </w:pPr>
            <w:r w:rsidRPr="00EE645B">
              <w:rPr>
                <w:b/>
                <w:i/>
                <w:highlight w:val="cyan"/>
                <w:lang w:eastAsia="en-GB"/>
              </w:rPr>
              <w:t>csi-</w:t>
            </w:r>
            <w:del w:id="6742" w:author="merged r1" w:date="2018-01-18T13:12:00Z">
              <w:r w:rsidRPr="00EE645B">
                <w:rPr>
                  <w:b/>
                  <w:i/>
                  <w:highlight w:val="cyan"/>
                  <w:lang w:eastAsia="en-GB"/>
                </w:rPr>
                <w:delText>rsrq</w:delText>
              </w:r>
            </w:del>
            <w:ins w:id="6743" w:author="merged r1" w:date="2018-01-18T13:12:00Z">
              <w:r w:rsidR="00AC0770" w:rsidRPr="00EE645B">
                <w:rPr>
                  <w:b/>
                  <w:i/>
                  <w:highlight w:val="cyan"/>
                  <w:lang w:eastAsia="en-GB"/>
                </w:rPr>
                <w:t>RSRQ</w:t>
              </w:r>
            </w:ins>
          </w:p>
          <w:p w14:paraId="1EBF9370" w14:textId="77777777" w:rsidR="00B850F6" w:rsidRPr="00EE645B" w:rsidRDefault="00B850F6" w:rsidP="00B850F6">
            <w:pPr>
              <w:pStyle w:val="TAL"/>
              <w:rPr>
                <w:highlight w:val="cyan"/>
                <w:lang w:eastAsia="en-GB"/>
              </w:rPr>
            </w:pPr>
            <w:r w:rsidRPr="00EE645B">
              <w:rPr>
                <w:highlight w:val="cyan"/>
                <w:lang w:eastAsia="en-GB"/>
              </w:rPr>
              <w:t>L3 filtered CSI-RSRQ measurement per CSI-RS resource index, as defined in 5.5.4.x. CSI-RSRQ is defined in TS 38.215 [</w:t>
            </w:r>
            <w:r w:rsidR="00ED1351" w:rsidRPr="00EE645B">
              <w:rPr>
                <w:highlight w:val="cyan"/>
                <w:lang w:eastAsia="en-GB"/>
              </w:rPr>
              <w:t>9</w:t>
            </w:r>
            <w:r w:rsidRPr="00EE645B">
              <w:rPr>
                <w:highlight w:val="cyan"/>
                <w:lang w:eastAsia="en-GB"/>
              </w:rPr>
              <w:t>].</w:t>
            </w:r>
          </w:p>
        </w:tc>
      </w:tr>
      <w:tr w:rsidR="00B850F6" w:rsidRPr="00EE645B" w14:paraId="103BAF55" w14:textId="77777777" w:rsidTr="005F208D">
        <w:trPr>
          <w:cantSplit/>
          <w:trHeight w:val="52"/>
          <w:trPrChange w:id="6744" w:author="merged r1" w:date="2018-01-18T13:22:00Z">
            <w:trPr>
              <w:cantSplit/>
              <w:trHeight w:val="52"/>
            </w:trPr>
          </w:trPrChange>
        </w:trPr>
        <w:tc>
          <w:tcPr>
            <w:tcW w:w="14062" w:type="dxa"/>
            <w:tcPrChange w:id="6745" w:author="merged r1" w:date="2018-01-18T13:22:00Z">
              <w:tcPr>
                <w:tcW w:w="14062" w:type="dxa"/>
              </w:tcPr>
            </w:tcPrChange>
          </w:tcPr>
          <w:p w14:paraId="190272D3" w14:textId="77777777" w:rsidR="00B850F6" w:rsidRPr="00EE645B" w:rsidRDefault="00B850F6" w:rsidP="00B850F6">
            <w:pPr>
              <w:pStyle w:val="TAL"/>
              <w:rPr>
                <w:b/>
                <w:i/>
                <w:highlight w:val="cyan"/>
                <w:lang w:eastAsia="en-GB"/>
              </w:rPr>
            </w:pPr>
            <w:r w:rsidRPr="00EE645B">
              <w:rPr>
                <w:b/>
                <w:i/>
                <w:highlight w:val="cyan"/>
                <w:lang w:eastAsia="en-GB"/>
              </w:rPr>
              <w:t>csi-</w:t>
            </w:r>
            <w:del w:id="6746" w:author="merged r1" w:date="2018-01-18T13:12:00Z">
              <w:r w:rsidRPr="00EE645B">
                <w:rPr>
                  <w:b/>
                  <w:i/>
                  <w:highlight w:val="cyan"/>
                  <w:lang w:eastAsia="en-GB"/>
                </w:rPr>
                <w:delText>sinr</w:delText>
              </w:r>
            </w:del>
            <w:ins w:id="6747" w:author="merged r1" w:date="2018-01-18T13:12:00Z">
              <w:r w:rsidR="00AC0770" w:rsidRPr="00EE645B">
                <w:rPr>
                  <w:b/>
                  <w:i/>
                  <w:highlight w:val="cyan"/>
                  <w:lang w:eastAsia="en-GB"/>
                </w:rPr>
                <w:t>SINR</w:t>
              </w:r>
            </w:ins>
          </w:p>
          <w:p w14:paraId="0DFBCEDD" w14:textId="77777777" w:rsidR="00B850F6" w:rsidRPr="00EE645B" w:rsidRDefault="00B850F6" w:rsidP="00B850F6">
            <w:pPr>
              <w:pStyle w:val="TAL"/>
              <w:rPr>
                <w:highlight w:val="cyan"/>
                <w:lang w:eastAsia="en-GB"/>
              </w:rPr>
            </w:pPr>
            <w:r w:rsidRPr="00EE645B">
              <w:rPr>
                <w:highlight w:val="cyan"/>
                <w:lang w:eastAsia="en-GB"/>
              </w:rPr>
              <w:t>L3 filtered CSI-SINR measurement per CSI-RS resource index, as defined in 5.5.4.x. CSI-SINR is defined in TS 38.215 [</w:t>
            </w:r>
            <w:r w:rsidR="00ED1351" w:rsidRPr="00EE645B">
              <w:rPr>
                <w:highlight w:val="cyan"/>
                <w:lang w:eastAsia="en-GB"/>
              </w:rPr>
              <w:t>9</w:t>
            </w:r>
            <w:r w:rsidRPr="00EE645B">
              <w:rPr>
                <w:highlight w:val="cyan"/>
                <w:lang w:eastAsia="en-GB"/>
              </w:rPr>
              <w:t>].</w:t>
            </w:r>
          </w:p>
        </w:tc>
      </w:tr>
      <w:tr w:rsidR="00B850F6" w:rsidRPr="00EE645B" w14:paraId="793C7EE3" w14:textId="77777777" w:rsidTr="005F208D">
        <w:trPr>
          <w:cantSplit/>
          <w:trHeight w:val="52"/>
          <w:trPrChange w:id="6748" w:author="merged r1" w:date="2018-01-18T13:22:00Z">
            <w:trPr>
              <w:cantSplit/>
              <w:trHeight w:val="52"/>
            </w:trPr>
          </w:trPrChange>
        </w:trPr>
        <w:tc>
          <w:tcPr>
            <w:tcW w:w="14062" w:type="dxa"/>
            <w:tcPrChange w:id="6749" w:author="merged r1" w:date="2018-01-18T13:22:00Z">
              <w:tcPr>
                <w:tcW w:w="14062" w:type="dxa"/>
              </w:tcPr>
            </w:tcPrChange>
          </w:tcPr>
          <w:p w14:paraId="5CC20873"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Id</w:t>
            </w:r>
          </w:p>
          <w:p w14:paraId="1ACB02F0" w14:textId="77777777" w:rsidR="00B850F6" w:rsidRPr="00EE645B" w:rsidRDefault="00B850F6" w:rsidP="00B850F6">
            <w:pPr>
              <w:pStyle w:val="TAL"/>
              <w:rPr>
                <w:highlight w:val="cyan"/>
                <w:lang w:eastAsia="en-GB"/>
              </w:rPr>
            </w:pPr>
            <w:r w:rsidRPr="00EE645B">
              <w:rPr>
                <w:highlight w:val="cyan"/>
                <w:lang w:eastAsia="en-GB"/>
              </w:rPr>
              <w:t>Identifies the measurement identity for which the reporting is being performed.</w:t>
            </w:r>
          </w:p>
        </w:tc>
      </w:tr>
      <w:tr w:rsidR="00B850F6" w:rsidRPr="00EE645B" w14:paraId="5573A9E3" w14:textId="77777777" w:rsidTr="005F208D">
        <w:trPr>
          <w:cantSplit/>
          <w:trHeight w:val="52"/>
          <w:trPrChange w:id="6750" w:author="merged r1" w:date="2018-01-18T13:22:00Z">
            <w:trPr>
              <w:cantSplit/>
              <w:trHeight w:val="52"/>
            </w:trPr>
          </w:trPrChange>
        </w:trPr>
        <w:tc>
          <w:tcPr>
            <w:tcW w:w="14062" w:type="dxa"/>
            <w:tcPrChange w:id="6751" w:author="merged r1" w:date="2018-01-18T13:22:00Z">
              <w:tcPr>
                <w:tcW w:w="14062" w:type="dxa"/>
              </w:tcPr>
            </w:tcPrChange>
          </w:tcPr>
          <w:p w14:paraId="20DCB22B"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w:t>
            </w:r>
          </w:p>
          <w:p w14:paraId="4DABDE15" w14:textId="77777777" w:rsidR="00B850F6" w:rsidRPr="00EE645B" w:rsidRDefault="00B850F6" w:rsidP="00B850F6">
            <w:pPr>
              <w:pStyle w:val="TAL"/>
              <w:rPr>
                <w:bCs/>
                <w:noProof/>
                <w:highlight w:val="cyan"/>
                <w:lang w:eastAsia="en-GB"/>
              </w:rPr>
            </w:pPr>
            <w:r w:rsidRPr="00EE645B">
              <w:rPr>
                <w:highlight w:val="cyan"/>
                <w:lang w:eastAsia="en-GB"/>
              </w:rPr>
              <w:t>Measured results of an NR cell.</w:t>
            </w:r>
          </w:p>
        </w:tc>
      </w:tr>
      <w:tr w:rsidR="00B850F6" w:rsidRPr="00EE645B" w14:paraId="1F33B2E9" w14:textId="77777777" w:rsidTr="005F208D">
        <w:trPr>
          <w:cantSplit/>
          <w:trHeight w:val="52"/>
          <w:trPrChange w:id="6752" w:author="merged r1" w:date="2018-01-18T13:22:00Z">
            <w:trPr>
              <w:cantSplit/>
              <w:trHeight w:val="52"/>
            </w:trPr>
          </w:trPrChange>
        </w:trPr>
        <w:tc>
          <w:tcPr>
            <w:tcW w:w="14062" w:type="dxa"/>
            <w:tcPrChange w:id="6753" w:author="merged r1" w:date="2018-01-18T13:22:00Z">
              <w:tcPr>
                <w:tcW w:w="14062" w:type="dxa"/>
              </w:tcPr>
            </w:tcPrChange>
          </w:tcPr>
          <w:p w14:paraId="514956A2"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ListNR</w:t>
            </w:r>
          </w:p>
          <w:p w14:paraId="058D77A5" w14:textId="77777777" w:rsidR="00B850F6" w:rsidRPr="00EE645B" w:rsidRDefault="00B850F6" w:rsidP="00B850F6">
            <w:pPr>
              <w:pStyle w:val="TAL"/>
              <w:rPr>
                <w:bCs/>
                <w:noProof/>
                <w:highlight w:val="cyan"/>
                <w:lang w:eastAsia="en-GB"/>
              </w:rPr>
            </w:pPr>
            <w:r w:rsidRPr="00EE645B">
              <w:rPr>
                <w:highlight w:val="cyan"/>
                <w:lang w:eastAsia="en-GB"/>
              </w:rPr>
              <w:t>List of measured results for the maximum number of reported best cells for an NR measurement identity.</w:t>
            </w:r>
          </w:p>
        </w:tc>
      </w:tr>
      <w:tr w:rsidR="00B850F6" w:rsidRPr="00EE645B" w14:paraId="6FAFFA13" w14:textId="77777777" w:rsidTr="005F208D">
        <w:trPr>
          <w:cantSplit/>
          <w:trHeight w:val="52"/>
          <w:trPrChange w:id="6754" w:author="merged r1" w:date="2018-01-18T13:22:00Z">
            <w:trPr>
              <w:cantSplit/>
              <w:trHeight w:val="52"/>
            </w:trPr>
          </w:trPrChange>
        </w:trPr>
        <w:tc>
          <w:tcPr>
            <w:tcW w:w="14062" w:type="dxa"/>
            <w:tcPrChange w:id="6755" w:author="merged r1" w:date="2018-01-18T13:22:00Z">
              <w:tcPr>
                <w:tcW w:w="14062" w:type="dxa"/>
              </w:tcPr>
            </w:tcPrChange>
          </w:tcPr>
          <w:p w14:paraId="1D635071" w14:textId="77777777" w:rsidR="00B850F6" w:rsidRPr="00EE645B" w:rsidRDefault="00B850F6" w:rsidP="00B850F6">
            <w:pPr>
              <w:pStyle w:val="TAL"/>
              <w:rPr>
                <w:b/>
                <w:bCs/>
                <w:i/>
                <w:noProof/>
                <w:highlight w:val="cyan"/>
                <w:lang w:eastAsia="en-GB"/>
              </w:rPr>
            </w:pPr>
            <w:r w:rsidRPr="00EE645B">
              <w:rPr>
                <w:b/>
                <w:bCs/>
                <w:i/>
                <w:noProof/>
                <w:highlight w:val="cyan"/>
                <w:lang w:eastAsia="en-GB"/>
              </w:rPr>
              <w:t xml:space="preserve">measResultServingFreqList </w:t>
            </w:r>
          </w:p>
          <w:p w14:paraId="0611B095" w14:textId="77777777" w:rsidR="00B850F6" w:rsidRPr="00EE645B" w:rsidRDefault="00B850F6" w:rsidP="00B850F6">
            <w:pPr>
              <w:pStyle w:val="TAL"/>
              <w:rPr>
                <w:bCs/>
                <w:noProof/>
                <w:highlight w:val="cyan"/>
                <w:lang w:eastAsia="en-GB"/>
              </w:rPr>
            </w:pPr>
            <w:r w:rsidRPr="00EE645B">
              <w:rPr>
                <w:highlight w:val="cyan"/>
                <w:lang w:eastAsia="en-GB"/>
              </w:rPr>
              <w:t>Measured results of the serving frequencies including measurement results of PCell, configured SCell(s) and best neighbouring cell on each serving frequency.</w:t>
            </w:r>
            <w:r w:rsidRPr="00EE645B">
              <w:rPr>
                <w:bCs/>
                <w:noProof/>
                <w:highlight w:val="cyan"/>
                <w:lang w:eastAsia="en-GB"/>
              </w:rPr>
              <w:t xml:space="preserve"> </w:t>
            </w:r>
          </w:p>
        </w:tc>
      </w:tr>
      <w:tr w:rsidR="00B850F6" w:rsidRPr="00EE645B" w14:paraId="43A86031" w14:textId="77777777" w:rsidTr="005F208D">
        <w:trPr>
          <w:cantSplit/>
          <w:trHeight w:val="52"/>
          <w:trPrChange w:id="6756" w:author="merged r1" w:date="2018-01-18T13:22:00Z">
            <w:trPr>
              <w:cantSplit/>
              <w:trHeight w:val="52"/>
            </w:trPr>
          </w:trPrChange>
        </w:trPr>
        <w:tc>
          <w:tcPr>
            <w:tcW w:w="14062" w:type="dxa"/>
            <w:tcPrChange w:id="6757" w:author="merged r1" w:date="2018-01-18T13:22:00Z">
              <w:tcPr>
                <w:tcW w:w="14062" w:type="dxa"/>
              </w:tcPr>
            </w:tcPrChange>
          </w:tcPr>
          <w:p w14:paraId="4D19A2B6" w14:textId="77777777" w:rsidR="00B850F6" w:rsidRPr="00EE645B" w:rsidRDefault="00B850F6" w:rsidP="00B850F6">
            <w:pPr>
              <w:pStyle w:val="TAL"/>
              <w:rPr>
                <w:b/>
                <w:bCs/>
                <w:i/>
                <w:iCs/>
                <w:highlight w:val="cyan"/>
                <w:lang w:eastAsia="en-GB"/>
              </w:rPr>
            </w:pPr>
            <w:r w:rsidRPr="00EE645B">
              <w:rPr>
                <w:b/>
                <w:bCs/>
                <w:i/>
                <w:iCs/>
                <w:highlight w:val="cyan"/>
                <w:lang w:eastAsia="en-GB"/>
              </w:rPr>
              <w:t>resultsCSI-</w:t>
            </w:r>
            <w:del w:id="6758" w:author="merged r1" w:date="2018-01-18T13:12:00Z">
              <w:r w:rsidRPr="00EE645B">
                <w:rPr>
                  <w:b/>
                  <w:bCs/>
                  <w:i/>
                  <w:iCs/>
                  <w:highlight w:val="cyan"/>
                  <w:lang w:eastAsia="en-GB"/>
                </w:rPr>
                <w:delText>RSIndexes</w:delText>
              </w:r>
            </w:del>
            <w:ins w:id="6759"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Indexes</w:t>
              </w:r>
            </w:ins>
            <w:r w:rsidRPr="00EE645B">
              <w:rPr>
                <w:b/>
                <w:bCs/>
                <w:i/>
                <w:iCs/>
                <w:highlight w:val="cyan"/>
                <w:lang w:eastAsia="en-GB"/>
              </w:rPr>
              <w:t xml:space="preserve"> </w:t>
            </w:r>
          </w:p>
          <w:p w14:paraId="6B840B0A" w14:textId="77777777" w:rsidR="00B850F6" w:rsidRPr="00EE645B" w:rsidRDefault="00B850F6" w:rsidP="00B850F6">
            <w:pPr>
              <w:pStyle w:val="TAL"/>
              <w:rPr>
                <w:bCs/>
                <w:noProof/>
                <w:highlight w:val="cyan"/>
                <w:lang w:eastAsia="en-GB"/>
              </w:rPr>
            </w:pPr>
            <w:r w:rsidRPr="00EE645B">
              <w:rPr>
                <w:highlight w:val="cyan"/>
                <w:lang w:eastAsia="en-GB"/>
              </w:rPr>
              <w:t>List of measurement information per CSI-RS resource index of an NR cell.</w:t>
            </w:r>
          </w:p>
        </w:tc>
      </w:tr>
      <w:tr w:rsidR="00B850F6" w:rsidRPr="00EE645B" w14:paraId="759196A0" w14:textId="77777777" w:rsidTr="005F208D">
        <w:trPr>
          <w:cantSplit/>
          <w:trHeight w:val="52"/>
          <w:trPrChange w:id="6760" w:author="merged r1" w:date="2018-01-18T13:22:00Z">
            <w:trPr>
              <w:cantSplit/>
              <w:trHeight w:val="52"/>
            </w:trPr>
          </w:trPrChange>
        </w:trPr>
        <w:tc>
          <w:tcPr>
            <w:tcW w:w="14062" w:type="dxa"/>
            <w:tcPrChange w:id="6761" w:author="merged r1" w:date="2018-01-18T13:22:00Z">
              <w:tcPr>
                <w:tcW w:w="14062" w:type="dxa"/>
              </w:tcPr>
            </w:tcPrChange>
          </w:tcPr>
          <w:p w14:paraId="2D7EFE76" w14:textId="77777777" w:rsidR="00B850F6" w:rsidRPr="00EE645B" w:rsidRDefault="00B850F6" w:rsidP="00B850F6">
            <w:pPr>
              <w:pStyle w:val="TAL"/>
              <w:rPr>
                <w:b/>
                <w:bCs/>
                <w:i/>
                <w:iCs/>
                <w:highlight w:val="cyan"/>
                <w:lang w:eastAsia="en-GB"/>
              </w:rPr>
            </w:pPr>
            <w:r w:rsidRPr="00EE645B">
              <w:rPr>
                <w:b/>
                <w:bCs/>
                <w:i/>
                <w:iCs/>
                <w:highlight w:val="cyan"/>
                <w:lang w:eastAsia="en-GB"/>
              </w:rPr>
              <w:t>resultsSSB</w:t>
            </w:r>
            <w:r w:rsidR="00173E6D" w:rsidRPr="00EE645B">
              <w:rPr>
                <w:b/>
                <w:bCs/>
                <w:i/>
                <w:iCs/>
                <w:highlight w:val="cyan"/>
                <w:lang w:eastAsia="en-GB"/>
              </w:rPr>
              <w:t>-</w:t>
            </w:r>
            <w:r w:rsidRPr="00EE645B">
              <w:rPr>
                <w:b/>
                <w:bCs/>
                <w:i/>
                <w:iCs/>
                <w:highlight w:val="cyan"/>
                <w:lang w:eastAsia="en-GB"/>
              </w:rPr>
              <w:t>Indexes</w:t>
            </w:r>
          </w:p>
          <w:p w14:paraId="7BF4B35B" w14:textId="77777777" w:rsidR="00B850F6" w:rsidRPr="00EE645B" w:rsidRDefault="00B850F6" w:rsidP="00B850F6">
            <w:pPr>
              <w:pStyle w:val="TAL"/>
              <w:rPr>
                <w:bCs/>
                <w:iCs/>
                <w:highlight w:val="cyan"/>
                <w:lang w:eastAsia="en-GB"/>
              </w:rPr>
            </w:pPr>
            <w:r w:rsidRPr="00EE645B">
              <w:rPr>
                <w:highlight w:val="cyan"/>
                <w:lang w:eastAsia="en-GB"/>
              </w:rPr>
              <w:t>List of measurement information per SS/PBCH index of an NR cell.</w:t>
            </w:r>
          </w:p>
        </w:tc>
      </w:tr>
      <w:tr w:rsidR="00B850F6" w:rsidRPr="00EE645B" w14:paraId="76721B9E" w14:textId="77777777" w:rsidTr="005F208D">
        <w:trPr>
          <w:cantSplit/>
          <w:trHeight w:val="52"/>
          <w:trPrChange w:id="6762" w:author="merged r1" w:date="2018-01-18T13:22:00Z">
            <w:trPr>
              <w:cantSplit/>
              <w:trHeight w:val="52"/>
            </w:trPr>
          </w:trPrChange>
        </w:trPr>
        <w:tc>
          <w:tcPr>
            <w:tcW w:w="14062" w:type="dxa"/>
            <w:tcPrChange w:id="6763" w:author="merged r1" w:date="2018-01-18T13:22:00Z">
              <w:tcPr>
                <w:tcW w:w="14062" w:type="dxa"/>
              </w:tcPr>
            </w:tcPrChange>
          </w:tcPr>
          <w:p w14:paraId="6D4C7FF8" w14:textId="77777777" w:rsidR="00B850F6" w:rsidRPr="00EE645B" w:rsidRDefault="00B850F6" w:rsidP="00B850F6">
            <w:pPr>
              <w:pStyle w:val="TAL"/>
              <w:rPr>
                <w:b/>
                <w:bCs/>
                <w:i/>
                <w:iCs/>
                <w:highlight w:val="cyan"/>
                <w:lang w:eastAsia="en-GB"/>
              </w:rPr>
            </w:pPr>
            <w:r w:rsidRPr="00EE645B">
              <w:rPr>
                <w:b/>
                <w:bCs/>
                <w:i/>
                <w:iCs/>
                <w:highlight w:val="cyan"/>
                <w:lang w:eastAsia="en-GB"/>
              </w:rPr>
              <w:t>resultsCSI-</w:t>
            </w:r>
            <w:del w:id="6764" w:author="merged r1" w:date="2018-01-18T13:12:00Z">
              <w:r w:rsidRPr="00EE645B">
                <w:rPr>
                  <w:b/>
                  <w:bCs/>
                  <w:i/>
                  <w:iCs/>
                  <w:highlight w:val="cyan"/>
                  <w:lang w:eastAsia="en-GB"/>
                </w:rPr>
                <w:delText>RSCell</w:delText>
              </w:r>
            </w:del>
            <w:ins w:id="6765"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Cell</w:t>
              </w:r>
            </w:ins>
          </w:p>
          <w:p w14:paraId="2AD63313" w14:textId="77777777"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from CSI-RS measurements.</w:t>
            </w:r>
          </w:p>
        </w:tc>
      </w:tr>
      <w:tr w:rsidR="00B850F6" w:rsidRPr="00EE645B" w14:paraId="3548DACD" w14:textId="77777777" w:rsidTr="005F208D">
        <w:trPr>
          <w:cantSplit/>
          <w:trHeight w:val="52"/>
          <w:trPrChange w:id="6766" w:author="merged r1" w:date="2018-01-18T13:22:00Z">
            <w:trPr>
              <w:cantSplit/>
              <w:trHeight w:val="52"/>
            </w:trPr>
          </w:trPrChange>
        </w:trPr>
        <w:tc>
          <w:tcPr>
            <w:tcW w:w="14062" w:type="dxa"/>
            <w:tcPrChange w:id="6767" w:author="merged r1" w:date="2018-01-18T13:22:00Z">
              <w:tcPr>
                <w:tcW w:w="14062" w:type="dxa"/>
              </w:tcPr>
            </w:tcPrChange>
          </w:tcPr>
          <w:p w14:paraId="129A73B0" w14:textId="77777777" w:rsidR="00B850F6" w:rsidRPr="00EE645B" w:rsidRDefault="00B850F6" w:rsidP="00B850F6">
            <w:pPr>
              <w:pStyle w:val="TAL"/>
              <w:rPr>
                <w:b/>
                <w:bCs/>
                <w:i/>
                <w:iCs/>
                <w:highlight w:val="cyan"/>
                <w:lang w:eastAsia="en-GB"/>
              </w:rPr>
            </w:pPr>
            <w:del w:id="6768" w:author="merged r1" w:date="2018-01-18T13:12:00Z">
              <w:r w:rsidRPr="00EE645B">
                <w:rPr>
                  <w:b/>
                  <w:bCs/>
                  <w:i/>
                  <w:iCs/>
                  <w:highlight w:val="cyan"/>
                  <w:lang w:eastAsia="en-GB"/>
                </w:rPr>
                <w:delText>resultSSBCell</w:delText>
              </w:r>
            </w:del>
            <w:ins w:id="6769" w:author="merged r1" w:date="2018-01-18T13:12:00Z">
              <w:r w:rsidRPr="00EE645B">
                <w:rPr>
                  <w:b/>
                  <w:bCs/>
                  <w:i/>
                  <w:iCs/>
                  <w:highlight w:val="cyan"/>
                  <w:lang w:eastAsia="en-GB"/>
                </w:rPr>
                <w:t>resultSSB</w:t>
              </w:r>
              <w:r w:rsidR="00B76787" w:rsidRPr="00EE645B">
                <w:rPr>
                  <w:b/>
                  <w:bCs/>
                  <w:i/>
                  <w:iCs/>
                  <w:highlight w:val="cyan"/>
                  <w:lang w:eastAsia="en-GB"/>
                </w:rPr>
                <w:t>-</w:t>
              </w:r>
              <w:r w:rsidRPr="00EE645B">
                <w:rPr>
                  <w:b/>
                  <w:bCs/>
                  <w:i/>
                  <w:iCs/>
                  <w:highlight w:val="cyan"/>
                  <w:lang w:eastAsia="en-GB"/>
                </w:rPr>
                <w:t>Cell</w:t>
              </w:r>
            </w:ins>
            <w:r w:rsidRPr="00EE645B">
              <w:rPr>
                <w:b/>
                <w:bCs/>
                <w:i/>
                <w:iCs/>
                <w:highlight w:val="cyan"/>
                <w:lang w:eastAsia="en-GB"/>
              </w:rPr>
              <w:t xml:space="preserve"> </w:t>
            </w:r>
          </w:p>
          <w:p w14:paraId="4A54E102" w14:textId="77777777"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on SS/PBCH block measurements.</w:t>
            </w:r>
          </w:p>
        </w:tc>
      </w:tr>
      <w:tr w:rsidR="00EF3550" w:rsidRPr="00EE645B" w14:paraId="2D054DB6" w14:textId="77777777" w:rsidTr="005F208D">
        <w:trPr>
          <w:cantSplit/>
          <w:trHeight w:val="52"/>
          <w:ins w:id="6770" w:author="RAN2 tdoc number R2-1801509" w:date="2018-02-02T18:30:00Z"/>
        </w:trPr>
        <w:tc>
          <w:tcPr>
            <w:tcW w:w="14062" w:type="dxa"/>
          </w:tcPr>
          <w:p w14:paraId="46FEB27B" w14:textId="77777777" w:rsidR="00EF3550" w:rsidRPr="00EE645B" w:rsidRDefault="00EF3550" w:rsidP="00EF3550">
            <w:pPr>
              <w:pStyle w:val="TAL"/>
              <w:rPr>
                <w:ins w:id="6771" w:author="RAN2 tdoc number R2-1801509" w:date="2018-02-02T18:30:00Z"/>
                <w:b/>
                <w:bCs/>
                <w:i/>
                <w:iCs/>
                <w:highlight w:val="cyan"/>
                <w:lang w:eastAsia="en-GB"/>
              </w:rPr>
            </w:pPr>
            <w:ins w:id="6772" w:author="RAN2 tdoc number R2-1801509" w:date="2018-02-02T18:30:00Z">
              <w:r w:rsidRPr="00EE645B">
                <w:rPr>
                  <w:b/>
                  <w:bCs/>
                  <w:i/>
                  <w:iCs/>
                  <w:highlight w:val="cyan"/>
                  <w:lang w:eastAsia="en-GB"/>
                </w:rPr>
                <w:t>smtc2</w:t>
              </w:r>
            </w:ins>
          </w:p>
          <w:p w14:paraId="3411E184" w14:textId="77777777" w:rsidR="00EF3550" w:rsidRPr="00EE645B" w:rsidRDefault="00EF3550" w:rsidP="00EF3550">
            <w:pPr>
              <w:pStyle w:val="TAL"/>
              <w:rPr>
                <w:ins w:id="6773" w:author="RAN2 tdoc number R2-1801509" w:date="2018-02-02T18:30:00Z"/>
                <w:b/>
                <w:bCs/>
                <w:i/>
                <w:iCs/>
                <w:highlight w:val="cyan"/>
                <w:lang w:eastAsia="en-GB"/>
              </w:rPr>
            </w:pPr>
            <w:ins w:id="6774" w:author="RAN2 tdoc number R2-1801509" w:date="2018-02-02T18:30:00Z">
              <w:r w:rsidRPr="00EE645B">
                <w:rPr>
                  <w:bCs/>
                  <w:iCs/>
                  <w:highlight w:val="cyan"/>
                  <w:lang w:eastAsia="en-GB"/>
                </w:rPr>
                <w:t>Secondary measurement timing conf</w:t>
              </w:r>
              <w:r w:rsidR="00900F82" w:rsidRPr="00EE645B">
                <w:rPr>
                  <w:bCs/>
                  <w:iCs/>
                  <w:highlight w:val="cyan"/>
                  <w:lang w:eastAsia="en-GB"/>
                </w:rPr>
                <w:t>i</w:t>
              </w:r>
              <w:r w:rsidRPr="00EE645B">
                <w:rPr>
                  <w:bCs/>
                  <w:iCs/>
                  <w:highlight w:val="cyan"/>
                  <w:lang w:eastAsia="en-GB"/>
                </w:rPr>
                <w:t>guration for explicitly signalled PCIs. The timing offset is equal to SMTC1 offset mod SMTC2 periodicity.</w:t>
              </w:r>
            </w:ins>
          </w:p>
        </w:tc>
      </w:tr>
      <w:tr w:rsidR="00B850F6" w:rsidRPr="00EE645B" w14:paraId="1EB03F56" w14:textId="77777777" w:rsidTr="005F208D">
        <w:trPr>
          <w:cantSplit/>
          <w:trHeight w:val="52"/>
          <w:trPrChange w:id="6775" w:author="merged r1" w:date="2018-01-18T13:22:00Z">
            <w:trPr>
              <w:cantSplit/>
              <w:trHeight w:val="52"/>
            </w:trPr>
          </w:trPrChange>
        </w:trPr>
        <w:tc>
          <w:tcPr>
            <w:tcW w:w="14062" w:type="dxa"/>
            <w:tcPrChange w:id="6776" w:author="merged r1" w:date="2018-01-18T13:22:00Z">
              <w:tcPr>
                <w:tcW w:w="14062" w:type="dxa"/>
              </w:tcPr>
            </w:tcPrChange>
          </w:tcPr>
          <w:p w14:paraId="3F8300E8"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77" w:author="merged r1" w:date="2018-01-18T13:12:00Z">
              <w:r w:rsidRPr="00EE645B">
                <w:rPr>
                  <w:b/>
                  <w:bCs/>
                  <w:i/>
                  <w:iCs/>
                  <w:highlight w:val="cyan"/>
                  <w:lang w:eastAsia="en-GB"/>
                </w:rPr>
                <w:delText>Cellrsrp</w:delText>
              </w:r>
            </w:del>
            <w:ins w:id="6778" w:author="merged r1" w:date="2018-01-18T13:12:00Z">
              <w:r w:rsidR="00B76787" w:rsidRPr="00EE645B">
                <w:rPr>
                  <w:b/>
                  <w:bCs/>
                  <w:i/>
                  <w:iCs/>
                  <w:highlight w:val="cyan"/>
                  <w:lang w:eastAsia="en-GB"/>
                </w:rPr>
                <w:t>CellRSRP</w:t>
              </w:r>
            </w:ins>
          </w:p>
          <w:p w14:paraId="1FC68A31" w14:textId="77777777" w:rsidR="00B850F6" w:rsidRPr="00EE645B" w:rsidRDefault="00B850F6" w:rsidP="00B850F6">
            <w:pPr>
              <w:pStyle w:val="TAL"/>
              <w:rPr>
                <w:bCs/>
                <w:iCs/>
                <w:highlight w:val="cyan"/>
                <w:lang w:eastAsia="en-GB"/>
              </w:rPr>
            </w:pPr>
            <w:r w:rsidRPr="00EE645B">
              <w:rPr>
                <w:highlight w:val="cyan"/>
                <w:lang w:eastAsia="en-GB"/>
              </w:rPr>
              <w:t>Measured RSRP result per NR cell based on SS-RSRP value(s) from the L1 filter(s).</w:t>
            </w:r>
          </w:p>
        </w:tc>
      </w:tr>
      <w:tr w:rsidR="00B850F6" w:rsidRPr="00EE645B" w14:paraId="535A16DA" w14:textId="77777777" w:rsidTr="005F208D">
        <w:trPr>
          <w:cantSplit/>
          <w:trHeight w:val="52"/>
          <w:trPrChange w:id="6779" w:author="merged r1" w:date="2018-01-18T13:22:00Z">
            <w:trPr>
              <w:cantSplit/>
              <w:trHeight w:val="52"/>
            </w:trPr>
          </w:trPrChange>
        </w:trPr>
        <w:tc>
          <w:tcPr>
            <w:tcW w:w="14062" w:type="dxa"/>
            <w:tcPrChange w:id="6780" w:author="merged r1" w:date="2018-01-18T13:22:00Z">
              <w:tcPr>
                <w:tcW w:w="14062" w:type="dxa"/>
              </w:tcPr>
            </w:tcPrChange>
          </w:tcPr>
          <w:p w14:paraId="6A7A8F4C"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81" w:author="merged r1" w:date="2018-01-18T13:12:00Z">
              <w:r w:rsidRPr="00EE645B">
                <w:rPr>
                  <w:b/>
                  <w:bCs/>
                  <w:i/>
                  <w:iCs/>
                  <w:highlight w:val="cyan"/>
                  <w:lang w:eastAsia="en-GB"/>
                </w:rPr>
                <w:delText>Cellrsrq</w:delText>
              </w:r>
            </w:del>
            <w:ins w:id="6782" w:author="merged r1" w:date="2018-01-18T13:12:00Z">
              <w:r w:rsidR="00B76787" w:rsidRPr="00EE645B">
                <w:rPr>
                  <w:b/>
                  <w:bCs/>
                  <w:i/>
                  <w:iCs/>
                  <w:highlight w:val="cyan"/>
                  <w:lang w:eastAsia="en-GB"/>
                </w:rPr>
                <w:t>CellRSRQ</w:t>
              </w:r>
            </w:ins>
          </w:p>
          <w:p w14:paraId="7AD83444" w14:textId="77777777" w:rsidR="00B850F6" w:rsidRPr="00EE645B" w:rsidRDefault="00B850F6" w:rsidP="00B850F6">
            <w:pPr>
              <w:pStyle w:val="TAL"/>
              <w:rPr>
                <w:bCs/>
                <w:iCs/>
                <w:highlight w:val="cyan"/>
                <w:lang w:eastAsia="en-GB"/>
              </w:rPr>
            </w:pPr>
            <w:r w:rsidRPr="00EE645B">
              <w:rPr>
                <w:highlight w:val="cyan"/>
                <w:lang w:eastAsia="en-GB"/>
              </w:rPr>
              <w:t>Measured RSRQ result of an NR Cell based on SS-RSRP value(s) from the L1 filter(s).</w:t>
            </w:r>
          </w:p>
        </w:tc>
      </w:tr>
      <w:tr w:rsidR="00B850F6" w:rsidRPr="00EE645B" w14:paraId="3683734B" w14:textId="77777777" w:rsidTr="005F208D">
        <w:trPr>
          <w:cantSplit/>
          <w:trHeight w:val="52"/>
          <w:trPrChange w:id="6783" w:author="merged r1" w:date="2018-01-18T13:22:00Z">
            <w:trPr>
              <w:cantSplit/>
              <w:trHeight w:val="52"/>
            </w:trPr>
          </w:trPrChange>
        </w:trPr>
        <w:tc>
          <w:tcPr>
            <w:tcW w:w="14062" w:type="dxa"/>
            <w:tcPrChange w:id="6784" w:author="merged r1" w:date="2018-01-18T13:22:00Z">
              <w:tcPr>
                <w:tcW w:w="14062" w:type="dxa"/>
              </w:tcPr>
            </w:tcPrChange>
          </w:tcPr>
          <w:p w14:paraId="422B96AA"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85" w:author="merged r1" w:date="2018-01-18T13:12:00Z">
              <w:r w:rsidRPr="00EE645B">
                <w:rPr>
                  <w:b/>
                  <w:bCs/>
                  <w:i/>
                  <w:iCs/>
                  <w:highlight w:val="cyan"/>
                  <w:lang w:eastAsia="en-GB"/>
                </w:rPr>
                <w:delText>Cellsinr</w:delText>
              </w:r>
            </w:del>
            <w:ins w:id="6786" w:author="merged r1" w:date="2018-01-18T13:12:00Z">
              <w:r w:rsidR="00B76787" w:rsidRPr="00EE645B">
                <w:rPr>
                  <w:b/>
                  <w:bCs/>
                  <w:i/>
                  <w:iCs/>
                  <w:highlight w:val="cyan"/>
                  <w:lang w:eastAsia="en-GB"/>
                </w:rPr>
                <w:t>CellSINR</w:t>
              </w:r>
            </w:ins>
          </w:p>
          <w:p w14:paraId="1D3FE00F" w14:textId="77777777" w:rsidR="00B850F6" w:rsidRPr="00EE645B" w:rsidRDefault="00B850F6" w:rsidP="00B850F6">
            <w:pPr>
              <w:pStyle w:val="TAL"/>
              <w:rPr>
                <w:bCs/>
                <w:iCs/>
                <w:highlight w:val="cyan"/>
                <w:lang w:eastAsia="en-GB"/>
              </w:rPr>
            </w:pPr>
            <w:r w:rsidRPr="00EE645B">
              <w:rPr>
                <w:highlight w:val="cyan"/>
                <w:lang w:eastAsia="en-GB"/>
              </w:rPr>
              <w:t>Measured SS-SINR result of an NR Cell based on SS-SINR value(s) from the L1 filter(s).</w:t>
            </w:r>
            <w:r w:rsidRPr="00EE645B">
              <w:rPr>
                <w:iCs/>
                <w:noProof/>
                <w:highlight w:val="cyan"/>
                <w:lang w:eastAsia="en-GB"/>
              </w:rPr>
              <w:t>.</w:t>
            </w:r>
          </w:p>
        </w:tc>
      </w:tr>
      <w:tr w:rsidR="00B850F6" w:rsidRPr="00EE645B" w14:paraId="05A559E7" w14:textId="77777777" w:rsidTr="005F208D">
        <w:trPr>
          <w:cantSplit/>
          <w:trHeight w:val="52"/>
          <w:trPrChange w:id="6787" w:author="merged r1" w:date="2018-01-18T13:22:00Z">
            <w:trPr>
              <w:cantSplit/>
              <w:trHeight w:val="52"/>
            </w:trPr>
          </w:trPrChange>
        </w:trPr>
        <w:tc>
          <w:tcPr>
            <w:tcW w:w="14062" w:type="dxa"/>
            <w:tcPrChange w:id="6788" w:author="merged r1" w:date="2018-01-18T13:22:00Z">
              <w:tcPr>
                <w:tcW w:w="14062" w:type="dxa"/>
              </w:tcPr>
            </w:tcPrChange>
          </w:tcPr>
          <w:p w14:paraId="6BEAE7E6" w14:textId="77777777" w:rsidR="00B850F6" w:rsidRPr="00EE645B" w:rsidRDefault="00B850F6" w:rsidP="00B850F6">
            <w:pPr>
              <w:pStyle w:val="TAL"/>
              <w:rPr>
                <w:b/>
                <w:bCs/>
                <w:i/>
                <w:iCs/>
                <w:highlight w:val="cyan"/>
                <w:lang w:eastAsia="en-GB"/>
              </w:rPr>
            </w:pPr>
            <w:r w:rsidRPr="00EE645B">
              <w:rPr>
                <w:b/>
                <w:bCs/>
                <w:i/>
                <w:iCs/>
                <w:highlight w:val="cyan"/>
                <w:lang w:eastAsia="en-GB"/>
              </w:rPr>
              <w:t>ssb</w:t>
            </w:r>
            <w:r w:rsidR="00173E6D" w:rsidRPr="00EE645B">
              <w:rPr>
                <w:b/>
                <w:bCs/>
                <w:i/>
                <w:iCs/>
                <w:highlight w:val="cyan"/>
                <w:lang w:eastAsia="en-GB"/>
              </w:rPr>
              <w:t>-</w:t>
            </w:r>
            <w:r w:rsidRPr="00EE645B">
              <w:rPr>
                <w:b/>
                <w:bCs/>
                <w:i/>
                <w:iCs/>
                <w:highlight w:val="cyan"/>
                <w:lang w:eastAsia="en-GB"/>
              </w:rPr>
              <w:t>Index</w:t>
            </w:r>
          </w:p>
          <w:p w14:paraId="2DCF52B9" w14:textId="77777777" w:rsidR="00B850F6" w:rsidRPr="00EE645B" w:rsidRDefault="00B850F6" w:rsidP="00B850F6">
            <w:pPr>
              <w:pStyle w:val="TAL"/>
              <w:rPr>
                <w:bCs/>
                <w:iCs/>
                <w:highlight w:val="cyan"/>
                <w:lang w:eastAsia="en-GB"/>
              </w:rPr>
            </w:pPr>
            <w:r w:rsidRPr="00EE645B">
              <w:rPr>
                <w:highlight w:val="cyan"/>
                <w:lang w:eastAsia="en-GB"/>
              </w:rPr>
              <w:t>SS/PBCH block index associated to the measurement information to be reported.</w:t>
            </w:r>
          </w:p>
        </w:tc>
      </w:tr>
      <w:tr w:rsidR="00B850F6" w:rsidRPr="00EE645B" w14:paraId="59784451" w14:textId="77777777" w:rsidTr="005F208D">
        <w:trPr>
          <w:cantSplit/>
          <w:trHeight w:val="52"/>
          <w:trPrChange w:id="6789" w:author="merged r1" w:date="2018-01-18T13:22:00Z">
            <w:trPr>
              <w:cantSplit/>
              <w:trHeight w:val="52"/>
            </w:trPr>
          </w:trPrChange>
        </w:trPr>
        <w:tc>
          <w:tcPr>
            <w:tcW w:w="14062" w:type="dxa"/>
            <w:tcPrChange w:id="6790" w:author="merged r1" w:date="2018-01-18T13:22:00Z">
              <w:tcPr>
                <w:tcW w:w="14062" w:type="dxa"/>
              </w:tcPr>
            </w:tcPrChange>
          </w:tcPr>
          <w:p w14:paraId="3376AC77" w14:textId="77777777" w:rsidR="00B850F6" w:rsidRPr="00EE645B" w:rsidRDefault="00B850F6" w:rsidP="00B850F6">
            <w:pPr>
              <w:pStyle w:val="TAL"/>
              <w:rPr>
                <w:b/>
                <w:bCs/>
                <w:i/>
                <w:iCs/>
                <w:highlight w:val="cyan"/>
                <w:lang w:eastAsia="en-GB"/>
              </w:rPr>
            </w:pPr>
            <w:r w:rsidRPr="00EE645B">
              <w:rPr>
                <w:b/>
                <w:bCs/>
                <w:i/>
                <w:iCs/>
                <w:highlight w:val="cyan"/>
                <w:lang w:eastAsia="en-GB"/>
              </w:rPr>
              <w:t>ss-rsrp</w:t>
            </w:r>
          </w:p>
          <w:p w14:paraId="6AC317E3" w14:textId="77777777" w:rsidR="00B850F6" w:rsidRPr="00EE645B" w:rsidRDefault="00B850F6" w:rsidP="00B850F6">
            <w:pPr>
              <w:pStyle w:val="TAL"/>
              <w:rPr>
                <w:bCs/>
                <w:iCs/>
                <w:highlight w:val="cyan"/>
                <w:lang w:eastAsia="en-GB"/>
              </w:rPr>
            </w:pPr>
            <w:r w:rsidRPr="00EE645B">
              <w:rPr>
                <w:highlight w:val="cyan"/>
                <w:lang w:eastAsia="en-GB"/>
              </w:rPr>
              <w:t>L3 filtered SS-RSRP measurement per SS/PBCH block index, as defined in 5.5.4.x. SS-RSRP is defined in TS 38.215 [</w:t>
            </w:r>
            <w:r w:rsidR="00ED1351" w:rsidRPr="00EE645B">
              <w:rPr>
                <w:highlight w:val="cyan"/>
                <w:lang w:eastAsia="en-GB"/>
              </w:rPr>
              <w:t>9</w:t>
            </w:r>
            <w:r w:rsidRPr="00EE645B">
              <w:rPr>
                <w:highlight w:val="cyan"/>
                <w:lang w:eastAsia="en-GB"/>
              </w:rPr>
              <w:t>].</w:t>
            </w:r>
          </w:p>
        </w:tc>
      </w:tr>
      <w:tr w:rsidR="00B850F6" w:rsidRPr="00EE645B" w14:paraId="4A6757EE" w14:textId="77777777" w:rsidTr="005F208D">
        <w:trPr>
          <w:cantSplit/>
          <w:trHeight w:val="52"/>
          <w:trPrChange w:id="6791" w:author="merged r1" w:date="2018-01-18T13:22:00Z">
            <w:trPr>
              <w:cantSplit/>
              <w:trHeight w:val="52"/>
            </w:trPr>
          </w:trPrChange>
        </w:trPr>
        <w:tc>
          <w:tcPr>
            <w:tcW w:w="14062" w:type="dxa"/>
            <w:tcPrChange w:id="6792" w:author="merged r1" w:date="2018-01-18T13:22:00Z">
              <w:tcPr>
                <w:tcW w:w="14062" w:type="dxa"/>
              </w:tcPr>
            </w:tcPrChange>
          </w:tcPr>
          <w:p w14:paraId="75E1C3FE" w14:textId="77777777" w:rsidR="00B850F6" w:rsidRPr="00EE645B" w:rsidRDefault="00B850F6" w:rsidP="00B850F6">
            <w:pPr>
              <w:pStyle w:val="TAL"/>
              <w:rPr>
                <w:b/>
                <w:bCs/>
                <w:i/>
                <w:iCs/>
                <w:highlight w:val="cyan"/>
                <w:lang w:eastAsia="en-GB"/>
              </w:rPr>
            </w:pPr>
            <w:r w:rsidRPr="00EE645B">
              <w:rPr>
                <w:b/>
                <w:bCs/>
                <w:i/>
                <w:iCs/>
                <w:highlight w:val="cyan"/>
                <w:lang w:eastAsia="en-GB"/>
              </w:rPr>
              <w:lastRenderedPageBreak/>
              <w:t>ss-rsrq</w:t>
            </w:r>
          </w:p>
          <w:p w14:paraId="7128EF0A" w14:textId="77777777" w:rsidR="00B850F6" w:rsidRPr="00EE645B" w:rsidRDefault="00B850F6" w:rsidP="00B850F6">
            <w:pPr>
              <w:pStyle w:val="TAL"/>
              <w:rPr>
                <w:bCs/>
                <w:iCs/>
                <w:highlight w:val="cyan"/>
                <w:lang w:eastAsia="en-GB"/>
              </w:rPr>
            </w:pPr>
            <w:r w:rsidRPr="00EE645B">
              <w:rPr>
                <w:highlight w:val="cyan"/>
                <w:lang w:eastAsia="en-GB"/>
              </w:rPr>
              <w:t>L3 filtered SS-RSRQ measurement per SS/PBCH block index, as defined in 5.5.4.x. SS-RSRQ is defined in TS 38.215 [</w:t>
            </w:r>
            <w:r w:rsidR="00ED1351" w:rsidRPr="00EE645B">
              <w:rPr>
                <w:highlight w:val="cyan"/>
                <w:lang w:eastAsia="en-GB"/>
              </w:rPr>
              <w:t>9</w:t>
            </w:r>
            <w:r w:rsidRPr="00EE645B">
              <w:rPr>
                <w:highlight w:val="cyan"/>
                <w:lang w:eastAsia="en-GB"/>
              </w:rPr>
              <w:t>].</w:t>
            </w:r>
          </w:p>
        </w:tc>
      </w:tr>
      <w:tr w:rsidR="00B850F6" w:rsidRPr="00EE645B" w14:paraId="1FD6C19C" w14:textId="77777777" w:rsidTr="005F208D">
        <w:trPr>
          <w:cantSplit/>
          <w:trHeight w:val="52"/>
          <w:trPrChange w:id="6793" w:author="merged r1" w:date="2018-01-18T13:22:00Z">
            <w:trPr>
              <w:cantSplit/>
              <w:trHeight w:val="52"/>
            </w:trPr>
          </w:trPrChange>
        </w:trPr>
        <w:tc>
          <w:tcPr>
            <w:tcW w:w="14062" w:type="dxa"/>
            <w:tcPrChange w:id="6794" w:author="merged r1" w:date="2018-01-18T13:22:00Z">
              <w:tcPr>
                <w:tcW w:w="14062" w:type="dxa"/>
              </w:tcPr>
            </w:tcPrChange>
          </w:tcPr>
          <w:p w14:paraId="79A524B1" w14:textId="77777777" w:rsidR="00B850F6" w:rsidRPr="00EE645B" w:rsidRDefault="00B850F6" w:rsidP="00B850F6">
            <w:pPr>
              <w:pStyle w:val="TAL"/>
              <w:rPr>
                <w:b/>
                <w:bCs/>
                <w:i/>
                <w:iCs/>
                <w:highlight w:val="cyan"/>
                <w:lang w:eastAsia="en-GB"/>
              </w:rPr>
            </w:pPr>
            <w:r w:rsidRPr="00EE645B">
              <w:rPr>
                <w:b/>
                <w:bCs/>
                <w:i/>
                <w:iCs/>
                <w:highlight w:val="cyan"/>
                <w:lang w:eastAsia="en-GB"/>
              </w:rPr>
              <w:t>ss-sinr</w:t>
            </w:r>
          </w:p>
          <w:p w14:paraId="4F7D9555" w14:textId="77777777" w:rsidR="00B850F6" w:rsidRPr="00EE645B" w:rsidRDefault="00B850F6" w:rsidP="00B850F6">
            <w:pPr>
              <w:pStyle w:val="TAL"/>
              <w:rPr>
                <w:bCs/>
                <w:iCs/>
                <w:highlight w:val="cyan"/>
                <w:lang w:eastAsia="en-GB"/>
              </w:rPr>
            </w:pPr>
            <w:r w:rsidRPr="00EE645B">
              <w:rPr>
                <w:highlight w:val="cyan"/>
                <w:lang w:eastAsia="en-GB"/>
              </w:rPr>
              <w:t>L3 filtered SS-SINR measurement per SS/PBCH block index, as defined in 5.5.4.x. SS-SINR is defined in TS 38.215 [</w:t>
            </w:r>
            <w:r w:rsidR="00ED1351" w:rsidRPr="00EE645B">
              <w:rPr>
                <w:highlight w:val="cyan"/>
                <w:lang w:eastAsia="en-GB"/>
              </w:rPr>
              <w:t>9</w:t>
            </w:r>
            <w:r w:rsidRPr="00EE645B">
              <w:rPr>
                <w:highlight w:val="cyan"/>
                <w:lang w:eastAsia="en-GB"/>
              </w:rPr>
              <w:t>].</w:t>
            </w:r>
          </w:p>
        </w:tc>
      </w:tr>
    </w:tbl>
    <w:p w14:paraId="0CCE4E73" w14:textId="77777777" w:rsidR="00531663" w:rsidRPr="00EE645B" w:rsidRDefault="00531663" w:rsidP="00531663">
      <w:pPr>
        <w:rPr>
          <w:ins w:id="6795" w:author="Rapporteur" w:date="2018-02-01T10:23:00Z"/>
          <w:highlight w:val="cyan"/>
        </w:rPr>
      </w:pPr>
    </w:p>
    <w:p w14:paraId="61A43DE9" w14:textId="77777777" w:rsidR="00C266AA" w:rsidRPr="00EE645B" w:rsidRDefault="00C266AA" w:rsidP="00C266AA">
      <w:pPr>
        <w:pStyle w:val="4"/>
        <w:rPr>
          <w:ins w:id="6796" w:author="Rapporteur" w:date="2018-02-01T10:23:00Z"/>
          <w:highlight w:val="cyan"/>
        </w:rPr>
      </w:pPr>
      <w:bookmarkStart w:id="6797" w:name="_Toc505697561"/>
      <w:ins w:id="6798" w:author="Rapporteur" w:date="2018-02-01T10:23:00Z">
        <w:r w:rsidRPr="00EE645B">
          <w:rPr>
            <w:highlight w:val="cyan"/>
          </w:rPr>
          <w:t>–</w:t>
        </w:r>
        <w:r w:rsidRPr="00EE645B">
          <w:rPr>
            <w:highlight w:val="cyan"/>
          </w:rPr>
          <w:tab/>
        </w:r>
        <w:r w:rsidRPr="00EE645B">
          <w:rPr>
            <w:i/>
            <w:highlight w:val="cyan"/>
          </w:rPr>
          <w:t>PDCCH-ConfigCommon</w:t>
        </w:r>
        <w:bookmarkEnd w:id="6797"/>
      </w:ins>
    </w:p>
    <w:p w14:paraId="74E7ECF5" w14:textId="77777777" w:rsidR="00C266AA" w:rsidRPr="00EE645B" w:rsidRDefault="00C266AA" w:rsidP="00C266AA">
      <w:pPr>
        <w:rPr>
          <w:ins w:id="6799" w:author="Rapporteur" w:date="2018-02-01T10:23:00Z"/>
          <w:highlight w:val="cyan"/>
        </w:rPr>
      </w:pPr>
      <w:ins w:id="6800" w:author="Rapporteur" w:date="2018-02-01T10:23:00Z">
        <w:r w:rsidRPr="00EE645B">
          <w:rPr>
            <w:highlight w:val="cyan"/>
          </w:rPr>
          <w:t xml:space="preserve">The IE </w:t>
        </w:r>
        <w:r w:rsidRPr="00EE645B">
          <w:rPr>
            <w:i/>
            <w:highlight w:val="cyan"/>
          </w:rPr>
          <w:t>PDCCH-ConfigCommon</w:t>
        </w:r>
        <w:r w:rsidRPr="00EE645B">
          <w:rPr>
            <w:highlight w:val="cyan"/>
          </w:rPr>
          <w:t xml:space="preserve"> is used to configure </w:t>
        </w:r>
      </w:ins>
      <w:ins w:id="6801" w:author="Rapporteur" w:date="2018-02-01T10:25:00Z">
        <w:r w:rsidRPr="00EE645B">
          <w:rPr>
            <w:highlight w:val="cyan"/>
          </w:rPr>
          <w:t xml:space="preserve">cell specific PDCCH parameters provided in SIB as well as during handover and </w:t>
        </w:r>
      </w:ins>
      <w:ins w:id="6802" w:author="Rapporteur" w:date="2018-02-01T10:26:00Z">
        <w:r w:rsidRPr="00EE645B">
          <w:rPr>
            <w:highlight w:val="cyan"/>
          </w:rPr>
          <w:t>PSCell/</w:t>
        </w:r>
      </w:ins>
      <w:ins w:id="6803" w:author="Rapporteur" w:date="2018-02-01T10:25:00Z">
        <w:r w:rsidRPr="00EE645B">
          <w:rPr>
            <w:highlight w:val="cyan"/>
          </w:rPr>
          <w:t>SCell addition.</w:t>
        </w:r>
      </w:ins>
    </w:p>
    <w:p w14:paraId="007A60A1" w14:textId="77777777" w:rsidR="00C266AA" w:rsidRPr="00EE645B" w:rsidRDefault="00C266AA" w:rsidP="00C266AA">
      <w:pPr>
        <w:pStyle w:val="TH"/>
        <w:rPr>
          <w:ins w:id="6804" w:author="Rapporteur" w:date="2018-02-01T10:23:00Z"/>
          <w:highlight w:val="cyan"/>
        </w:rPr>
      </w:pPr>
      <w:ins w:id="6805" w:author="Rapporteur" w:date="2018-02-01T10:23:00Z">
        <w:r w:rsidRPr="00EE645B">
          <w:rPr>
            <w:i/>
            <w:highlight w:val="cyan"/>
          </w:rPr>
          <w:t>PDCCH-ConfigCommon</w:t>
        </w:r>
        <w:r w:rsidRPr="00EE645B">
          <w:rPr>
            <w:highlight w:val="cyan"/>
          </w:rPr>
          <w:t xml:space="preserve"> information element</w:t>
        </w:r>
      </w:ins>
    </w:p>
    <w:p w14:paraId="71D9AA12" w14:textId="77777777" w:rsidR="00C266AA" w:rsidRPr="00EE645B" w:rsidRDefault="00C266AA" w:rsidP="00C266AA">
      <w:pPr>
        <w:pStyle w:val="PL"/>
        <w:rPr>
          <w:ins w:id="6806" w:author="Rapporteur" w:date="2018-02-01T10:23:00Z"/>
          <w:highlight w:val="cyan"/>
        </w:rPr>
      </w:pPr>
      <w:ins w:id="6807" w:author="Rapporteur" w:date="2018-02-01T10:23:00Z">
        <w:r w:rsidRPr="00EE645B">
          <w:rPr>
            <w:highlight w:val="cyan"/>
          </w:rPr>
          <w:t>-- ASN1START</w:t>
        </w:r>
      </w:ins>
    </w:p>
    <w:p w14:paraId="465E6D79" w14:textId="77777777" w:rsidR="00C266AA" w:rsidRPr="00EE645B" w:rsidRDefault="00C266AA" w:rsidP="00C266AA">
      <w:pPr>
        <w:pStyle w:val="PL"/>
        <w:rPr>
          <w:ins w:id="6808" w:author="Rapporteur" w:date="2018-02-01T10:23:00Z"/>
          <w:highlight w:val="cyan"/>
        </w:rPr>
      </w:pPr>
      <w:ins w:id="6809" w:author="Rapporteur" w:date="2018-02-01T10:23:00Z">
        <w:r w:rsidRPr="00EE645B">
          <w:rPr>
            <w:highlight w:val="cyan"/>
          </w:rPr>
          <w:t>-- TAG-PDCCH-CONFIGCOMMON-START</w:t>
        </w:r>
      </w:ins>
    </w:p>
    <w:p w14:paraId="2F9AA6C8" w14:textId="77777777" w:rsidR="00C266AA" w:rsidRPr="00EE645B" w:rsidRDefault="00C266AA" w:rsidP="00C266AA">
      <w:pPr>
        <w:pStyle w:val="PL"/>
        <w:rPr>
          <w:ins w:id="6810" w:author="Rapporteur" w:date="2018-02-01T10:23:00Z"/>
          <w:highlight w:val="cyan"/>
        </w:rPr>
      </w:pPr>
    </w:p>
    <w:p w14:paraId="5AFD08BE" w14:textId="77777777" w:rsidR="00C266AA" w:rsidRPr="00EE645B" w:rsidRDefault="00C266AA" w:rsidP="00C266AA">
      <w:pPr>
        <w:pStyle w:val="PL"/>
        <w:rPr>
          <w:ins w:id="6811" w:author="L1 Parameters R1-1801276" w:date="2018-02-05T08:43:00Z"/>
          <w:highlight w:val="cyan"/>
        </w:rPr>
      </w:pPr>
      <w:r w:rsidRPr="00EE645B">
        <w:rPr>
          <w:highlight w:val="cyan"/>
        </w:rPr>
        <w:t>PD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4542CE" w14:textId="77777777" w:rsidR="00C660CB" w:rsidRPr="00EE645B" w:rsidRDefault="00C660CB" w:rsidP="00C266AA">
      <w:pPr>
        <w:pStyle w:val="PL"/>
        <w:rPr>
          <w:ins w:id="6812" w:author="L1 Parameters R1-1801276" w:date="2018-02-05T08:44:00Z"/>
          <w:highlight w:val="cyan"/>
        </w:rPr>
      </w:pPr>
      <w:ins w:id="6813" w:author="L1 Parameters R1-1801276" w:date="2018-02-05T08:44:00Z">
        <w:r w:rsidRPr="00EE645B">
          <w:rPr>
            <w:highlight w:val="cyan"/>
          </w:rPr>
          <w:tab/>
          <w:t xml:space="preserve">-- </w:t>
        </w:r>
      </w:ins>
      <w:ins w:id="6814" w:author="L1 Parameters R1-1801276" w:date="2018-02-05T08:46:00Z">
        <w:r w:rsidR="00316518" w:rsidRPr="00EE645B">
          <w:rPr>
            <w:highlight w:val="cyan"/>
          </w:rPr>
          <w:t>The initial CORESET configured via PBCH (MIB) and ServingCellConfigCommon. It has the ControlResoruceSetId = 0.</w:t>
        </w:r>
      </w:ins>
    </w:p>
    <w:p w14:paraId="5420B43F" w14:textId="77777777" w:rsidR="00C660CB" w:rsidRPr="00EE645B" w:rsidRDefault="00C660CB" w:rsidP="00C266AA">
      <w:pPr>
        <w:pStyle w:val="PL"/>
        <w:rPr>
          <w:ins w:id="6815" w:author="L1 Parameters R1-1801276" w:date="2018-02-05T08:55:00Z"/>
          <w:highlight w:val="cyan"/>
        </w:rPr>
      </w:pPr>
      <w:ins w:id="6816" w:author="L1 Parameters R1-1801276" w:date="2018-02-05T08:43:00Z">
        <w:r w:rsidRPr="00EE645B">
          <w:rPr>
            <w:highlight w:val="cyan"/>
          </w:rPr>
          <w:tab/>
        </w:r>
      </w:ins>
      <w:ins w:id="6817" w:author="L1 Parameters R1-1801276" w:date="2018-02-05T08:44:00Z">
        <w:r w:rsidRPr="00EE645B">
          <w:rPr>
            <w:highlight w:val="cyan"/>
          </w:rPr>
          <w:t>initial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6818" w:author="L1 Parameters R1-1801276" w:date="2018-02-05T08:57:00Z">
        <w:r w:rsidR="00363881" w:rsidRPr="00EE645B">
          <w:rPr>
            <w:highlight w:val="cyan"/>
          </w:rPr>
          <w:tab/>
          <w:t>-- Need R</w:t>
        </w:r>
      </w:ins>
    </w:p>
    <w:p w14:paraId="05AFC5CF" w14:textId="77777777" w:rsidR="00CD77D9" w:rsidRPr="00EE645B" w:rsidRDefault="00CD77D9" w:rsidP="00C266AA">
      <w:pPr>
        <w:pStyle w:val="PL"/>
        <w:rPr>
          <w:ins w:id="6819" w:author="L1 Parameters R1-1801276" w:date="2018-02-05T08:56:00Z"/>
          <w:highlight w:val="cyan"/>
        </w:rPr>
      </w:pPr>
      <w:ins w:id="6820" w:author="L1 Parameters R1-1801276" w:date="2018-02-05T08:55:00Z">
        <w:r w:rsidRPr="00EE645B">
          <w:rPr>
            <w:highlight w:val="cyan"/>
          </w:rPr>
          <w:tab/>
          <w:t xml:space="preserve">-- The initial Search Space configured via PBCH (MIB) and ServingCellConfigCommon. </w:t>
        </w:r>
      </w:ins>
      <w:ins w:id="6821" w:author="L1 Parameters R1-1801276" w:date="2018-02-05T08:56:00Z">
        <w:r w:rsidRPr="00EE645B">
          <w:rPr>
            <w:highlight w:val="cyan"/>
          </w:rPr>
          <w:t>It has the SearchSpaceId = 0.</w:t>
        </w:r>
      </w:ins>
    </w:p>
    <w:p w14:paraId="43443F69" w14:textId="77777777" w:rsidR="00CD77D9" w:rsidRPr="00EE645B" w:rsidRDefault="00CD77D9" w:rsidP="00C266AA">
      <w:pPr>
        <w:pStyle w:val="PL"/>
        <w:rPr>
          <w:highlight w:val="cyan"/>
        </w:rPr>
      </w:pPr>
      <w:ins w:id="6822" w:author="L1 Parameters R1-1801276" w:date="2018-02-05T08:56:00Z">
        <w:r w:rsidRPr="00EE645B">
          <w:rPr>
            <w:highlight w:val="cyan"/>
          </w:rPr>
          <w:tab/>
          <w:t>initial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363881" w:rsidRPr="00EE645B">
          <w:rPr>
            <w:highlight w:val="cyan"/>
          </w:rPr>
          <w:t>,</w:t>
        </w:r>
        <w:r w:rsidR="00363881" w:rsidRPr="00EE645B">
          <w:rPr>
            <w:highlight w:val="cyan"/>
          </w:rPr>
          <w:tab/>
        </w:r>
      </w:ins>
      <w:ins w:id="6823" w:author="L1 Parameters R1-1801276" w:date="2018-02-05T08:57:00Z">
        <w:r w:rsidR="00363881" w:rsidRPr="00EE645B">
          <w:rPr>
            <w:highlight w:val="cyan"/>
          </w:rPr>
          <w:t xml:space="preserve">-- </w:t>
        </w:r>
      </w:ins>
      <w:ins w:id="6824" w:author="L1 Parameters R1-1801276" w:date="2018-02-05T08:56:00Z">
        <w:r w:rsidR="00363881" w:rsidRPr="00EE645B">
          <w:rPr>
            <w:highlight w:val="cyan"/>
          </w:rPr>
          <w:t>Need R</w:t>
        </w:r>
      </w:ins>
    </w:p>
    <w:p w14:paraId="2C41753D"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other system information, i.e., SIB2 and beyond. Corresponds to L1 parameter 'osi-SearchSpace' (see 38.213, section 10)</w:t>
      </w:r>
    </w:p>
    <w:p w14:paraId="663B73AF"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Must indicate the CORESET(s) that it is associated with. Must indicate the RNTI(s) to use (note that RAN2 intends to allow</w:t>
      </w:r>
    </w:p>
    <w:p w14:paraId="11D1E834"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veral in order to be able to send several SI messages in a the same slot. Is it limited to certain CORESETs and or BWPs?</w:t>
      </w:r>
    </w:p>
    <w:p w14:paraId="3CC5CE62"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e.g. on the initial CSS or on a CSS configured in the dedicated BWP?). Is the field optional? What does the UE do if it is not present?</w:t>
      </w:r>
    </w:p>
    <w:p w14:paraId="0B8B67FC" w14:textId="77777777" w:rsidR="00C266AA" w:rsidRPr="00EE645B" w:rsidRDefault="00C266AA" w:rsidP="00C266AA">
      <w:pPr>
        <w:pStyle w:val="PL"/>
        <w:rPr>
          <w:highlight w:val="cyan"/>
        </w:rPr>
      </w:pPr>
      <w:r w:rsidRPr="00EE645B">
        <w:rPr>
          <w:highlight w:val="cyan"/>
        </w:rPr>
        <w:tab/>
        <w:t>searchSpaceOtherSystemInformation</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E20F4FA" w14:textId="77777777" w:rsidR="00C266AA" w:rsidRPr="00EE645B" w:rsidRDefault="00C266AA" w:rsidP="00C266AA">
      <w:pPr>
        <w:pStyle w:val="PL"/>
        <w:rPr>
          <w:highlight w:val="cyan"/>
        </w:rPr>
      </w:pPr>
      <w:r w:rsidRPr="00EE645B">
        <w:rPr>
          <w:highlight w:val="cyan"/>
        </w:rPr>
        <w:tab/>
      </w:r>
    </w:p>
    <w:p w14:paraId="51631122"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paging. Corresponds to L1 parameter 'paging-SearchSpace' (see 38.213, section 10)</w:t>
      </w:r>
    </w:p>
    <w:p w14:paraId="609517FF"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Which BWP and CORESET to assume?</w:t>
      </w:r>
    </w:p>
    <w:p w14:paraId="52C678E3"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Need to configure P-RNTI? Or is it specified? Can one just instantiate a common search space?</w:t>
      </w:r>
    </w:p>
    <w:p w14:paraId="231881D8" w14:textId="77777777" w:rsidR="00C266AA" w:rsidRPr="00EE645B" w:rsidRDefault="00C266AA" w:rsidP="00C266AA">
      <w:pPr>
        <w:pStyle w:val="PL"/>
        <w:rPr>
          <w:highlight w:val="cyan"/>
        </w:rPr>
      </w:pPr>
      <w:r w:rsidRPr="00EE645B">
        <w:rPr>
          <w:highlight w:val="cyan"/>
        </w:rPr>
        <w:tab/>
        <w:t>paging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6825" w:author="" w:date="2018-01-29T18:09:00Z">
        <w:r w:rsidRPr="00EE645B">
          <w:rPr>
            <w:color w:val="993366"/>
            <w:highlight w:val="cyan"/>
          </w:rPr>
          <w:t>,</w:t>
        </w:r>
      </w:ins>
    </w:p>
    <w:p w14:paraId="7E3A0C17" w14:textId="77777777" w:rsidR="00C266AA" w:rsidRPr="00EE645B" w:rsidRDefault="00C266AA" w:rsidP="00C266AA">
      <w:pPr>
        <w:pStyle w:val="PL"/>
        <w:rPr>
          <w:ins w:id="6826" w:author="" w:date="2018-01-29T18:09:00Z"/>
          <w:highlight w:val="cyan"/>
        </w:rPr>
      </w:pPr>
    </w:p>
    <w:p w14:paraId="13EEB948" w14:textId="77777777" w:rsidR="00C266AA" w:rsidRPr="00EE645B" w:rsidRDefault="00C266AA" w:rsidP="00C266AA">
      <w:pPr>
        <w:pStyle w:val="PL"/>
        <w:rPr>
          <w:ins w:id="6827" w:author="" w:date="2018-02-01T10:22:00Z"/>
          <w:highlight w:val="cyan"/>
        </w:rPr>
      </w:pPr>
      <w:ins w:id="6828" w:author="" w:date="2018-02-01T10:22:00Z">
        <w:r w:rsidRPr="00EE645B">
          <w:rPr>
            <w:highlight w:val="cyan"/>
          </w:rPr>
          <w:tab/>
          <w:t>-- CORESET configured for random access. When the field is absent the UE uses the CORESET according to pdcchConfigSIB1pdcch-ConfigSIB1</w:t>
        </w:r>
      </w:ins>
    </w:p>
    <w:p w14:paraId="4846BA6D" w14:textId="77777777" w:rsidR="00C266AA" w:rsidRPr="00EE645B" w:rsidRDefault="00C266AA" w:rsidP="00C266AA">
      <w:pPr>
        <w:pStyle w:val="PL"/>
        <w:rPr>
          <w:ins w:id="6829" w:author="" w:date="2018-02-01T10:22:00Z"/>
          <w:highlight w:val="cyan"/>
        </w:rPr>
      </w:pPr>
      <w:ins w:id="6830" w:author="" w:date="2018-02-01T10:22:00Z">
        <w:r w:rsidRPr="00EE645B">
          <w:rPr>
            <w:highlight w:val="cyan"/>
          </w:rPr>
          <w:tab/>
          <w:t>-- Corresponds to L1 parameter 'rach-coreset-configuration' (see 38.211?, section FFS_Section)</w:t>
        </w:r>
      </w:ins>
    </w:p>
    <w:p w14:paraId="5C6AB512" w14:textId="77777777" w:rsidR="00C266AA" w:rsidRPr="00EE645B" w:rsidRDefault="00C266AA" w:rsidP="00C266AA">
      <w:pPr>
        <w:pStyle w:val="PL"/>
        <w:rPr>
          <w:ins w:id="6831" w:author="" w:date="2018-02-01T10:22:00Z"/>
          <w:highlight w:val="cyan"/>
        </w:rPr>
      </w:pPr>
      <w:ins w:id="6832" w:author="" w:date="2018-02-01T10:22:00Z">
        <w:r w:rsidRPr="00EE645B">
          <w:rPr>
            <w:highlight w:val="cyan"/>
          </w:rPr>
          <w:tab/>
          <w:t>ra-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S</w:t>
        </w:r>
      </w:ins>
    </w:p>
    <w:p w14:paraId="04B16CB4" w14:textId="77777777" w:rsidR="00C266AA" w:rsidRPr="00EE645B" w:rsidRDefault="00C266AA" w:rsidP="00C266AA">
      <w:pPr>
        <w:pStyle w:val="PL"/>
        <w:rPr>
          <w:ins w:id="6833" w:author="" w:date="2018-01-29T18:09:00Z"/>
          <w:highlight w:val="cyan"/>
        </w:rPr>
      </w:pPr>
      <w:ins w:id="6834" w:author="" w:date="2018-01-29T18:09:00Z">
        <w:r w:rsidRPr="00EE645B">
          <w:rPr>
            <w:highlight w:val="cyan"/>
          </w:rPr>
          <w:tab/>
          <w:t>-- Search space for random access procedure. Corresponds to L1 parameter 'ra-SearchSpace' (see 38.214?, section FFS_Section)</w:t>
        </w:r>
      </w:ins>
    </w:p>
    <w:p w14:paraId="25A3DDDB" w14:textId="77777777" w:rsidR="00C266AA" w:rsidRPr="00EE645B" w:rsidRDefault="00C266AA" w:rsidP="00C266AA">
      <w:pPr>
        <w:pStyle w:val="PL"/>
        <w:rPr>
          <w:ins w:id="6835" w:author="" w:date="2018-01-29T18:15:00Z"/>
          <w:highlight w:val="cyan"/>
        </w:rPr>
      </w:pPr>
      <w:ins w:id="6836" w:author="" w:date="2018-01-29T18:09:00Z">
        <w:r w:rsidRPr="00EE645B">
          <w:rPr>
            <w:highlight w:val="cyan"/>
          </w:rPr>
          <w:tab/>
          <w:t>ra-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37" w:author="" w:date="2018-01-29T18:15:00Z">
        <w:r w:rsidRPr="00EE645B">
          <w:rPr>
            <w:highlight w:val="cyan"/>
          </w:rPr>
          <w:tab/>
        </w:r>
      </w:ins>
      <w:ins w:id="6838" w:author="" w:date="2018-01-29T18:09:00Z">
        <w:r w:rsidRPr="00EE645B">
          <w:rPr>
            <w:highlight w:val="cyan"/>
          </w:rPr>
          <w:t>SearchSpace</w:t>
        </w:r>
        <w:r w:rsidRPr="00EE645B">
          <w:rPr>
            <w:highlight w:val="cyan"/>
          </w:rPr>
          <w:tab/>
        </w:r>
        <w:del w:id="6839" w:author="" w:date="2018-01-29T18:15:00Z">
          <w:r w:rsidRPr="00EE645B" w:rsidDel="00760B3C">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1A82D155" w14:textId="77777777" w:rsidR="00C266AA" w:rsidRPr="00EE645B" w:rsidRDefault="00C266AA" w:rsidP="00C266AA">
      <w:pPr>
        <w:pStyle w:val="PL"/>
        <w:rPr>
          <w:ins w:id="6840" w:author="" w:date="2018-01-29T18:15:00Z"/>
          <w:highlight w:val="cyan"/>
        </w:rPr>
      </w:pPr>
    </w:p>
    <w:p w14:paraId="27A57B41" w14:textId="77777777" w:rsidR="00C266AA" w:rsidRPr="00EE645B" w:rsidDel="00632A18" w:rsidRDefault="00C266AA" w:rsidP="00C266AA">
      <w:pPr>
        <w:pStyle w:val="PL"/>
        <w:rPr>
          <w:ins w:id="6841" w:author="" w:date="2018-01-29T18:09:00Z"/>
          <w:del w:id="6842" w:author="L1 Parameters R1-1801276" w:date="2018-02-05T12:33:00Z"/>
          <w:highlight w:val="cyan"/>
        </w:rPr>
      </w:pPr>
      <w:ins w:id="6843" w:author="" w:date="2018-01-29T18:15:00Z">
        <w:del w:id="6844" w:author="L1 Parameters R1-1801276" w:date="2018-02-05T12:33:00Z">
          <w:r w:rsidRPr="00EE645B" w:rsidDel="00632A18">
            <w:rPr>
              <w:highlight w:val="cyan"/>
            </w:rPr>
            <w:tab/>
            <w:delText>slotFormatIndicatorSFI</w:delText>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del>
      </w:ins>
      <w:ins w:id="6845" w:author="" w:date="2018-01-29T18:16:00Z">
        <w:del w:id="6846" w:author="L1 Parameters R1-1801276" w:date="2018-02-05T12:33:00Z">
          <w:r w:rsidRPr="00EE645B" w:rsidDel="00632A18">
            <w:rPr>
              <w:highlight w:val="cyan"/>
            </w:rPr>
            <w:tab/>
          </w:r>
        </w:del>
      </w:ins>
      <w:ins w:id="6847" w:author="" w:date="2018-01-29T18:15:00Z">
        <w:del w:id="6848" w:author="L1 Parameters R1-1801276" w:date="2018-02-05T12:33:00Z">
          <w:r w:rsidRPr="00EE645B" w:rsidDel="00632A18">
            <w:rPr>
              <w:highlight w:val="cyan"/>
            </w:rPr>
            <w:delText>SlotFormatIndicatorSFI</w:delText>
          </w:r>
        </w:del>
      </w:ins>
      <w:ins w:id="6849" w:author="" w:date="2018-01-29T18:16:00Z">
        <w:del w:id="6850" w:author="L1 Parameters R1-1801276" w:date="2018-02-05T12:33:00Z">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delText>OPTIONAL</w:delText>
          </w:r>
        </w:del>
      </w:ins>
    </w:p>
    <w:p w14:paraId="12762A22" w14:textId="77777777" w:rsidR="00C266AA" w:rsidRPr="00EE645B" w:rsidRDefault="00C266AA" w:rsidP="00C266AA">
      <w:pPr>
        <w:pStyle w:val="PL"/>
        <w:rPr>
          <w:highlight w:val="cyan"/>
        </w:rPr>
      </w:pPr>
      <w:r w:rsidRPr="00EE645B">
        <w:rPr>
          <w:highlight w:val="cyan"/>
        </w:rPr>
        <w:t>}</w:t>
      </w:r>
    </w:p>
    <w:p w14:paraId="5A3B12B2" w14:textId="77777777" w:rsidR="00C266AA" w:rsidRPr="00EE645B" w:rsidRDefault="00C266AA" w:rsidP="00C266AA">
      <w:pPr>
        <w:pStyle w:val="PL"/>
        <w:rPr>
          <w:ins w:id="6851" w:author="Rapporteur" w:date="2018-02-01T10:23:00Z"/>
          <w:highlight w:val="cyan"/>
        </w:rPr>
      </w:pPr>
    </w:p>
    <w:p w14:paraId="27492748" w14:textId="77777777" w:rsidR="00C266AA" w:rsidRPr="00EE645B" w:rsidRDefault="00C266AA" w:rsidP="00C266AA">
      <w:pPr>
        <w:pStyle w:val="PL"/>
        <w:rPr>
          <w:ins w:id="6852" w:author="Rapporteur" w:date="2018-02-01T10:23:00Z"/>
          <w:highlight w:val="cyan"/>
        </w:rPr>
      </w:pPr>
      <w:ins w:id="6853" w:author="Rapporteur" w:date="2018-02-01T10:23:00Z">
        <w:r w:rsidRPr="00EE645B">
          <w:rPr>
            <w:highlight w:val="cyan"/>
          </w:rPr>
          <w:t>-- TAG-PDCCH-CONFIGCOMMON-STOP</w:t>
        </w:r>
      </w:ins>
    </w:p>
    <w:p w14:paraId="3C74CF38" w14:textId="77777777" w:rsidR="000F695E" w:rsidRDefault="00C266AA">
      <w:pPr>
        <w:pStyle w:val="PL"/>
        <w:rPr>
          <w:highlight w:val="cyan"/>
        </w:rPr>
        <w:pPrChange w:id="6854" w:author="Rapporteur" w:date="2018-02-01T10:23:00Z">
          <w:pPr/>
        </w:pPrChange>
      </w:pPr>
      <w:ins w:id="6855" w:author="Rapporteur" w:date="2018-02-01T10:23:00Z">
        <w:r w:rsidRPr="00EE645B">
          <w:rPr>
            <w:highlight w:val="cyan"/>
          </w:rPr>
          <w:t>-- ASN1STOP</w:t>
        </w:r>
      </w:ins>
    </w:p>
    <w:p w14:paraId="683E7DEB" w14:textId="77777777" w:rsidR="00BB6BE9" w:rsidRPr="00EE645B" w:rsidRDefault="00BB6BE9" w:rsidP="00BB6BE9">
      <w:pPr>
        <w:pStyle w:val="4"/>
        <w:rPr>
          <w:highlight w:val="cyan"/>
        </w:rPr>
      </w:pPr>
      <w:bookmarkStart w:id="6856" w:name="_Toc500942733"/>
      <w:bookmarkStart w:id="6857" w:name="_Toc505697562"/>
      <w:r w:rsidRPr="00EE645B">
        <w:rPr>
          <w:highlight w:val="cyan"/>
        </w:rPr>
        <w:lastRenderedPageBreak/>
        <w:t>–</w:t>
      </w:r>
      <w:r w:rsidRPr="00EE645B">
        <w:rPr>
          <w:highlight w:val="cyan"/>
        </w:rPr>
        <w:tab/>
      </w:r>
      <w:r w:rsidRPr="00EE645B">
        <w:rPr>
          <w:i/>
          <w:highlight w:val="cyan"/>
        </w:rPr>
        <w:t>PDCCH-Config</w:t>
      </w:r>
      <w:bookmarkEnd w:id="6856"/>
      <w:bookmarkEnd w:id="6857"/>
    </w:p>
    <w:p w14:paraId="407193C3"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CCH-Config </w:t>
      </w:r>
      <w:r w:rsidRPr="00EE645B">
        <w:rPr>
          <w:highlight w:val="cyan"/>
        </w:rPr>
        <w:t xml:space="preserve">IE is used to configure UE specific PDCCH parameters such as control resource sets (CORESET), search spaces and additional parameters for acquiring the PDCCH. </w:t>
      </w:r>
    </w:p>
    <w:p w14:paraId="603E6F30" w14:textId="77777777" w:rsidR="00BB6BE9" w:rsidRPr="00EE645B" w:rsidRDefault="00BB6BE9" w:rsidP="00BB6BE9">
      <w:pPr>
        <w:pStyle w:val="TH"/>
        <w:rPr>
          <w:highlight w:val="cyan"/>
        </w:rPr>
      </w:pPr>
      <w:r w:rsidRPr="00EE645B">
        <w:rPr>
          <w:bCs/>
          <w:i/>
          <w:iCs/>
          <w:highlight w:val="cyan"/>
        </w:rPr>
        <w:t xml:space="preserve">PDCCH-Config </w:t>
      </w:r>
      <w:r w:rsidRPr="00EE645B">
        <w:rPr>
          <w:highlight w:val="cyan"/>
        </w:rPr>
        <w:t>information element</w:t>
      </w:r>
    </w:p>
    <w:p w14:paraId="563C6BFD" w14:textId="77777777" w:rsidR="00BB6BE9" w:rsidRPr="00EE645B" w:rsidRDefault="00BB6BE9" w:rsidP="00CE00FD">
      <w:pPr>
        <w:pStyle w:val="PL"/>
        <w:rPr>
          <w:color w:val="808080"/>
          <w:highlight w:val="cyan"/>
        </w:rPr>
      </w:pPr>
      <w:r w:rsidRPr="00EE645B">
        <w:rPr>
          <w:color w:val="808080"/>
          <w:highlight w:val="cyan"/>
        </w:rPr>
        <w:t>-- ASN1START</w:t>
      </w:r>
    </w:p>
    <w:p w14:paraId="6707A3CC" w14:textId="77777777" w:rsidR="00BB6BE9" w:rsidRPr="00EE645B" w:rsidRDefault="00BB6BE9" w:rsidP="00CE00FD">
      <w:pPr>
        <w:pStyle w:val="PL"/>
        <w:rPr>
          <w:color w:val="808080"/>
          <w:highlight w:val="cyan"/>
        </w:rPr>
      </w:pPr>
      <w:r w:rsidRPr="00EE645B">
        <w:rPr>
          <w:color w:val="808080"/>
          <w:highlight w:val="cyan"/>
        </w:rPr>
        <w:t>-- TAG-PDCCH-CONFIG-START</w:t>
      </w:r>
    </w:p>
    <w:p w14:paraId="2B23AF9D" w14:textId="77777777" w:rsidR="00BB6BE9" w:rsidRPr="00EE645B" w:rsidRDefault="00BB6BE9" w:rsidP="00CE00FD">
      <w:pPr>
        <w:pStyle w:val="PL"/>
        <w:rPr>
          <w:highlight w:val="cyan"/>
        </w:rPr>
      </w:pPr>
    </w:p>
    <w:p w14:paraId="1314E019" w14:textId="77777777" w:rsidR="00C86BF0" w:rsidRPr="00EE645B" w:rsidDel="00C266AA" w:rsidRDefault="00C86BF0" w:rsidP="00CE00FD">
      <w:pPr>
        <w:pStyle w:val="PL"/>
        <w:rPr>
          <w:del w:id="6858" w:author="Rapporteur" w:date="2018-02-01T10:25:00Z"/>
          <w:highlight w:val="cyan"/>
        </w:rPr>
      </w:pPr>
      <w:commentRangeStart w:id="6859"/>
      <w:del w:id="6860" w:author="Rapporteur" w:date="2018-02-01T10:25:00Z">
        <w:r w:rsidRPr="00EE645B" w:rsidDel="00C266AA">
          <w:rPr>
            <w:highlight w:val="cyan"/>
          </w:rPr>
          <w:delText>PD</w:delText>
        </w:r>
      </w:del>
      <w:commentRangeEnd w:id="6859"/>
      <w:r w:rsidR="00C266AA" w:rsidRPr="00EE645B">
        <w:rPr>
          <w:rStyle w:val="a6"/>
          <w:rFonts w:ascii="Times New Roman" w:hAnsi="Times New Roman"/>
          <w:noProof w:val="0"/>
          <w:highlight w:val="cyan"/>
          <w:lang w:eastAsia="en-US"/>
        </w:rPr>
        <w:commentReference w:id="6859"/>
      </w:r>
      <w:del w:id="6861" w:author="Rapporteur" w:date="2018-02-01T10:25:00Z">
        <w:r w:rsidRPr="00EE645B" w:rsidDel="00C266AA">
          <w:rPr>
            <w:highlight w:val="cyan"/>
          </w:rPr>
          <w:delText>CCH-ConfigCommon ::=</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SEQUENCE</w:delText>
        </w:r>
        <w:r w:rsidRPr="00EE645B" w:rsidDel="00C266AA">
          <w:rPr>
            <w:highlight w:val="cyan"/>
          </w:rPr>
          <w:delText xml:space="preserve"> {</w:delText>
        </w:r>
      </w:del>
    </w:p>
    <w:p w14:paraId="22E5CC31" w14:textId="77777777" w:rsidR="00B50957" w:rsidRPr="00EE645B" w:rsidDel="00C266AA" w:rsidRDefault="00B50957" w:rsidP="00CE00FD">
      <w:pPr>
        <w:pStyle w:val="PL"/>
        <w:rPr>
          <w:del w:id="6862" w:author="Rapporteur" w:date="2018-02-01T10:25:00Z"/>
          <w:color w:val="808080"/>
          <w:highlight w:val="cyan"/>
        </w:rPr>
      </w:pPr>
      <w:del w:id="6863" w:author="Rapporteur" w:date="2018-02-01T10:25:00Z">
        <w:r w:rsidRPr="00EE645B" w:rsidDel="00C266AA">
          <w:rPr>
            <w:highlight w:val="cyan"/>
          </w:rPr>
          <w:tab/>
        </w:r>
        <w:r w:rsidRPr="00EE645B" w:rsidDel="00C266AA">
          <w:rPr>
            <w:color w:val="808080"/>
            <w:highlight w:val="cyan"/>
          </w:rPr>
          <w:delText>-- Search space for other system information, i.e., SIB2 and beyond. Corresponds to L1 parameter 'osi-SearchSpace' (see 38.213, section 10)</w:delText>
        </w:r>
      </w:del>
    </w:p>
    <w:p w14:paraId="64D7349D" w14:textId="77777777" w:rsidR="00FC5033" w:rsidRPr="00EE645B" w:rsidDel="00C266AA" w:rsidRDefault="00B50957" w:rsidP="00CE00FD">
      <w:pPr>
        <w:pStyle w:val="PL"/>
        <w:rPr>
          <w:del w:id="6864" w:author="Rapporteur" w:date="2018-02-01T10:25:00Z"/>
          <w:color w:val="808080"/>
          <w:highlight w:val="cyan"/>
        </w:rPr>
      </w:pPr>
      <w:del w:id="6865" w:author="Rapporteur" w:date="2018-02-01T10:25:00Z">
        <w:r w:rsidRPr="00EE645B" w:rsidDel="00C266AA">
          <w:rPr>
            <w:highlight w:val="cyan"/>
          </w:rPr>
          <w:tab/>
        </w:r>
        <w:r w:rsidRPr="00EE645B" w:rsidDel="00C266AA">
          <w:rPr>
            <w:color w:val="808080"/>
            <w:highlight w:val="cyan"/>
          </w:rPr>
          <w:delText xml:space="preserve">-- FFS: </w:delText>
        </w:r>
        <w:r w:rsidR="00FC5033" w:rsidRPr="00EE645B" w:rsidDel="00C266AA">
          <w:rPr>
            <w:color w:val="808080"/>
            <w:highlight w:val="cyan"/>
          </w:rPr>
          <w:delText>Must indicate the CORESET(s) that it is associated with. Must indicate the RNTI(s) to use (note that RAN2 intends to allow</w:delText>
        </w:r>
      </w:del>
    </w:p>
    <w:p w14:paraId="2F0A4972" w14:textId="77777777" w:rsidR="00B50957" w:rsidRPr="00EE645B" w:rsidDel="00C266AA" w:rsidRDefault="00FC5033" w:rsidP="00CE00FD">
      <w:pPr>
        <w:pStyle w:val="PL"/>
        <w:rPr>
          <w:del w:id="6866" w:author="Rapporteur" w:date="2018-02-01T10:25:00Z"/>
          <w:color w:val="808080"/>
          <w:highlight w:val="cyan"/>
        </w:rPr>
      </w:pPr>
      <w:del w:id="6867" w:author="Rapporteur" w:date="2018-02-01T10:25:00Z">
        <w:r w:rsidRPr="00EE645B" w:rsidDel="00C266AA">
          <w:rPr>
            <w:highlight w:val="cyan"/>
          </w:rPr>
          <w:tab/>
        </w:r>
        <w:r w:rsidRPr="00EE645B" w:rsidDel="00C266AA">
          <w:rPr>
            <w:color w:val="808080"/>
            <w:highlight w:val="cyan"/>
          </w:rPr>
          <w:delText>-- several in order to be able to send several SI messages in a the same slot. Is it limited to certain CORESETs and or BWPs?</w:delText>
        </w:r>
      </w:del>
    </w:p>
    <w:p w14:paraId="38B06F29" w14:textId="77777777" w:rsidR="00B50957" w:rsidRPr="00EE645B" w:rsidDel="00C266AA" w:rsidRDefault="00B50957" w:rsidP="00CE00FD">
      <w:pPr>
        <w:pStyle w:val="PL"/>
        <w:rPr>
          <w:del w:id="6868" w:author="Rapporteur" w:date="2018-02-01T10:25:00Z"/>
          <w:color w:val="808080"/>
          <w:highlight w:val="cyan"/>
        </w:rPr>
      </w:pPr>
      <w:del w:id="6869" w:author="Rapporteur" w:date="2018-02-01T10:25:00Z">
        <w:r w:rsidRPr="00EE645B" w:rsidDel="00C266AA">
          <w:rPr>
            <w:highlight w:val="cyan"/>
          </w:rPr>
          <w:tab/>
        </w:r>
        <w:r w:rsidRPr="00EE645B" w:rsidDel="00C266AA">
          <w:rPr>
            <w:color w:val="808080"/>
            <w:highlight w:val="cyan"/>
          </w:rPr>
          <w:delText>-- (e.g. on the initial CSS or on a CSS configured in the dedicated BWP?). Is the field optional? What does the UE do if it is not present?</w:delText>
        </w:r>
      </w:del>
    </w:p>
    <w:p w14:paraId="63A53C14" w14:textId="77777777" w:rsidR="00B50957" w:rsidRPr="00EE645B" w:rsidDel="00C266AA" w:rsidRDefault="00B50957" w:rsidP="00CE00FD">
      <w:pPr>
        <w:pStyle w:val="PL"/>
        <w:rPr>
          <w:del w:id="6870" w:author="Rapporteur" w:date="2018-02-01T10:25:00Z"/>
          <w:highlight w:val="cyan"/>
        </w:rPr>
      </w:pPr>
      <w:del w:id="6871" w:author="Rapporteur" w:date="2018-02-01T10:25:00Z">
        <w:r w:rsidRPr="00EE645B" w:rsidDel="00C266AA">
          <w:rPr>
            <w:highlight w:val="cyan"/>
          </w:rPr>
          <w:tab/>
          <w:delText>searchSpaceOtherSystemInformation</w:delText>
        </w:r>
        <w:r w:rsidRPr="00EE645B" w:rsidDel="00C266AA">
          <w:rPr>
            <w:highlight w:val="cyan"/>
          </w:rPr>
          <w:tab/>
        </w:r>
        <w:r w:rsidRPr="00EE645B" w:rsidDel="00C266AA">
          <w:rPr>
            <w:highlight w:val="cyan"/>
          </w:rPr>
          <w:tab/>
        </w:r>
        <w:r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OPTIONAL</w:delText>
        </w:r>
        <w:r w:rsidRPr="00EE645B" w:rsidDel="00C266AA">
          <w:rPr>
            <w:highlight w:val="cyan"/>
          </w:rPr>
          <w:delText>,</w:delText>
        </w:r>
      </w:del>
    </w:p>
    <w:p w14:paraId="54FEB058" w14:textId="77777777" w:rsidR="00B50957" w:rsidRPr="00EE645B" w:rsidDel="00C266AA" w:rsidRDefault="00B50957" w:rsidP="00CE00FD">
      <w:pPr>
        <w:pStyle w:val="PL"/>
        <w:rPr>
          <w:del w:id="6872" w:author="Rapporteur" w:date="2018-02-01T10:25:00Z"/>
          <w:highlight w:val="cyan"/>
        </w:rPr>
      </w:pPr>
      <w:del w:id="6873" w:author="Rapporteur" w:date="2018-02-01T10:25:00Z">
        <w:r w:rsidRPr="00EE645B" w:rsidDel="00C266AA">
          <w:rPr>
            <w:highlight w:val="cyan"/>
          </w:rPr>
          <w:tab/>
        </w:r>
      </w:del>
    </w:p>
    <w:p w14:paraId="49BFFB15" w14:textId="77777777" w:rsidR="00B50957" w:rsidRPr="00EE645B" w:rsidDel="00C266AA" w:rsidRDefault="00B50957" w:rsidP="00CE00FD">
      <w:pPr>
        <w:pStyle w:val="PL"/>
        <w:rPr>
          <w:del w:id="6874" w:author="Rapporteur" w:date="2018-02-01T10:25:00Z"/>
          <w:color w:val="808080"/>
          <w:highlight w:val="cyan"/>
        </w:rPr>
      </w:pPr>
      <w:del w:id="6875" w:author="Rapporteur" w:date="2018-02-01T10:25:00Z">
        <w:r w:rsidRPr="00EE645B" w:rsidDel="00C266AA">
          <w:rPr>
            <w:highlight w:val="cyan"/>
          </w:rPr>
          <w:tab/>
        </w:r>
        <w:r w:rsidRPr="00EE645B" w:rsidDel="00C266AA">
          <w:rPr>
            <w:color w:val="808080"/>
            <w:highlight w:val="cyan"/>
          </w:rPr>
          <w:delText>-- Search space for paging</w:delText>
        </w:r>
        <w:r w:rsidR="00E825C3" w:rsidRPr="00EE645B" w:rsidDel="00C266AA">
          <w:rPr>
            <w:color w:val="808080"/>
            <w:highlight w:val="cyan"/>
          </w:rPr>
          <w:delText xml:space="preserve">. </w:delText>
        </w:r>
        <w:r w:rsidRPr="00EE645B" w:rsidDel="00C266AA">
          <w:rPr>
            <w:color w:val="808080"/>
            <w:highlight w:val="cyan"/>
          </w:rPr>
          <w:delText>Corresponds to L1 parameter 'paging-SearchSpace' (see 38.213, section 10)</w:delText>
        </w:r>
      </w:del>
    </w:p>
    <w:p w14:paraId="651029AC" w14:textId="77777777" w:rsidR="00B50957" w:rsidRPr="00EE645B" w:rsidDel="00C266AA" w:rsidRDefault="00B50957" w:rsidP="00CE00FD">
      <w:pPr>
        <w:pStyle w:val="PL"/>
        <w:rPr>
          <w:del w:id="6876" w:author="Rapporteur" w:date="2018-02-01T10:25:00Z"/>
          <w:color w:val="808080"/>
          <w:highlight w:val="cyan"/>
        </w:rPr>
      </w:pPr>
      <w:del w:id="6877" w:author="Rapporteur" w:date="2018-02-01T10:25:00Z">
        <w:r w:rsidRPr="00EE645B" w:rsidDel="00C266AA">
          <w:rPr>
            <w:highlight w:val="cyan"/>
          </w:rPr>
          <w:tab/>
        </w:r>
        <w:r w:rsidRPr="00EE645B" w:rsidDel="00C266AA">
          <w:rPr>
            <w:color w:val="808080"/>
            <w:highlight w:val="cyan"/>
          </w:rPr>
          <w:delText xml:space="preserve">-- </w:delText>
        </w:r>
        <w:r w:rsidR="00E825C3" w:rsidRPr="00EE645B" w:rsidDel="00C266AA">
          <w:rPr>
            <w:color w:val="808080"/>
            <w:highlight w:val="cyan"/>
          </w:rPr>
          <w:delText>FFS: Which BWP and CORESET to assume?</w:delText>
        </w:r>
      </w:del>
    </w:p>
    <w:p w14:paraId="381B8B8B" w14:textId="77777777" w:rsidR="0073124D" w:rsidRPr="00EE645B" w:rsidDel="00C266AA" w:rsidRDefault="0073124D" w:rsidP="00CE00FD">
      <w:pPr>
        <w:pStyle w:val="PL"/>
        <w:rPr>
          <w:del w:id="6878" w:author="Rapporteur" w:date="2018-02-01T10:25:00Z"/>
          <w:color w:val="808080"/>
          <w:highlight w:val="cyan"/>
        </w:rPr>
      </w:pPr>
      <w:del w:id="6879" w:author="Rapporteur" w:date="2018-02-01T10:25:00Z">
        <w:r w:rsidRPr="00EE645B" w:rsidDel="00C266AA">
          <w:rPr>
            <w:highlight w:val="cyan"/>
          </w:rPr>
          <w:tab/>
        </w:r>
        <w:r w:rsidRPr="00EE645B" w:rsidDel="00C266AA">
          <w:rPr>
            <w:color w:val="808080"/>
            <w:highlight w:val="cyan"/>
          </w:rPr>
          <w:delText>-- FFS: Need to configure P-RNTI? Or is it specified? Can one just instantiate a common search space?</w:delText>
        </w:r>
      </w:del>
    </w:p>
    <w:p w14:paraId="13C52818" w14:textId="77777777" w:rsidR="00B50957" w:rsidRPr="00EE645B" w:rsidDel="00C266AA" w:rsidRDefault="00B50957" w:rsidP="00CE00FD">
      <w:pPr>
        <w:pStyle w:val="PL"/>
        <w:rPr>
          <w:del w:id="6880" w:author="Rapporteur" w:date="2018-02-01T10:25:00Z"/>
          <w:highlight w:val="cyan"/>
        </w:rPr>
      </w:pPr>
      <w:del w:id="6881" w:author="Rapporteur" w:date="2018-02-01T10:25:00Z">
        <w:r w:rsidRPr="00EE645B" w:rsidDel="00C266AA">
          <w:rPr>
            <w:highlight w:val="cyan"/>
          </w:rPr>
          <w:tab/>
          <w:delText>pagingSearchSpace</w:delText>
        </w:r>
        <w:r w:rsidRPr="00EE645B" w:rsidDel="00C266AA">
          <w:rPr>
            <w:highlight w:val="cyan"/>
          </w:rPr>
          <w:tab/>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color w:val="993366"/>
            <w:highlight w:val="cyan"/>
          </w:rPr>
          <w:delText>OPTIONAL</w:delText>
        </w:r>
      </w:del>
      <w:ins w:id="6882" w:author="" w:date="2018-01-29T18:09:00Z">
        <w:del w:id="6883" w:author="Rapporteur" w:date="2018-02-01T10:25:00Z">
          <w:r w:rsidR="003E0167" w:rsidRPr="00EE645B" w:rsidDel="00C266AA">
            <w:rPr>
              <w:color w:val="993366"/>
              <w:highlight w:val="cyan"/>
            </w:rPr>
            <w:delText>,</w:delText>
          </w:r>
        </w:del>
      </w:ins>
    </w:p>
    <w:p w14:paraId="0D9FD6F8" w14:textId="77777777" w:rsidR="003E0167" w:rsidRPr="00EE645B" w:rsidDel="00C266AA" w:rsidRDefault="003E0167" w:rsidP="00CE00FD">
      <w:pPr>
        <w:pStyle w:val="PL"/>
        <w:rPr>
          <w:ins w:id="6884" w:author="" w:date="2018-01-29T18:09:00Z"/>
          <w:del w:id="6885" w:author="Rapporteur" w:date="2018-02-01T10:25:00Z"/>
          <w:highlight w:val="cyan"/>
        </w:rPr>
      </w:pPr>
    </w:p>
    <w:p w14:paraId="4806AF0D" w14:textId="77777777" w:rsidR="0073635F" w:rsidRPr="00EE645B" w:rsidDel="00C266AA" w:rsidRDefault="0073635F" w:rsidP="0073635F">
      <w:pPr>
        <w:pStyle w:val="PL"/>
        <w:rPr>
          <w:ins w:id="6886" w:author="" w:date="2018-02-01T10:22:00Z"/>
          <w:del w:id="6887" w:author="Rapporteur" w:date="2018-02-01T10:25:00Z"/>
          <w:highlight w:val="cyan"/>
        </w:rPr>
      </w:pPr>
      <w:ins w:id="6888" w:author="" w:date="2018-02-01T10:22:00Z">
        <w:del w:id="6889" w:author="Rapporteur" w:date="2018-02-01T10:25:00Z">
          <w:r w:rsidRPr="00EE645B" w:rsidDel="00C266AA">
            <w:rPr>
              <w:highlight w:val="cyan"/>
            </w:rPr>
            <w:tab/>
            <w:delText>-- CORESET configured for random access. When the field is absent the UE uses the CORESET according to pdcchConfigSIB1pdcch-ConfigSIB1</w:delText>
          </w:r>
        </w:del>
      </w:ins>
    </w:p>
    <w:p w14:paraId="43766016" w14:textId="77777777" w:rsidR="0073635F" w:rsidRPr="00EE645B" w:rsidDel="00C266AA" w:rsidRDefault="0073635F" w:rsidP="0073635F">
      <w:pPr>
        <w:pStyle w:val="PL"/>
        <w:rPr>
          <w:ins w:id="6890" w:author="" w:date="2018-02-01T10:22:00Z"/>
          <w:del w:id="6891" w:author="Rapporteur" w:date="2018-02-01T10:25:00Z"/>
          <w:highlight w:val="cyan"/>
        </w:rPr>
      </w:pPr>
      <w:ins w:id="6892" w:author="" w:date="2018-02-01T10:22:00Z">
        <w:del w:id="6893" w:author="Rapporteur" w:date="2018-02-01T10:25:00Z">
          <w:r w:rsidRPr="00EE645B" w:rsidDel="00C266AA">
            <w:rPr>
              <w:highlight w:val="cyan"/>
            </w:rPr>
            <w:tab/>
            <w:delText>-- Corresponds to L1 parameter 'rach-coreset-configuration' (see 38.211?, section FFS_Section)</w:delText>
          </w:r>
        </w:del>
      </w:ins>
    </w:p>
    <w:p w14:paraId="2F510815" w14:textId="77777777" w:rsidR="0073635F" w:rsidRPr="00EE645B" w:rsidDel="00C266AA" w:rsidRDefault="0073635F" w:rsidP="0073635F">
      <w:pPr>
        <w:pStyle w:val="PL"/>
        <w:rPr>
          <w:ins w:id="6894" w:author="" w:date="2018-02-01T10:22:00Z"/>
          <w:del w:id="6895" w:author="Rapporteur" w:date="2018-02-01T10:25:00Z"/>
          <w:highlight w:val="cyan"/>
        </w:rPr>
      </w:pPr>
      <w:ins w:id="6896" w:author="" w:date="2018-02-01T10:22:00Z">
        <w:del w:id="6897" w:author="Rapporteur" w:date="2018-02-01T10:25:00Z">
          <w:r w:rsidRPr="00EE645B" w:rsidDel="00C266AA">
            <w:rPr>
              <w:highlight w:val="cyan"/>
            </w:rPr>
            <w:tab/>
            <w:delText>ra-ControlResourceSet</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ControlResourceSetId</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 xml:space="preserve">OPTIONAL, </w:delText>
          </w:r>
          <w:r w:rsidRPr="00EE645B" w:rsidDel="00C266AA">
            <w:rPr>
              <w:highlight w:val="cyan"/>
            </w:rPr>
            <w:tab/>
            <w:delText>-- Need S</w:delText>
          </w:r>
        </w:del>
      </w:ins>
    </w:p>
    <w:p w14:paraId="52AFCA2C" w14:textId="77777777" w:rsidR="003E0167" w:rsidRPr="00EE645B" w:rsidDel="00C266AA" w:rsidRDefault="003E0167" w:rsidP="0073635F">
      <w:pPr>
        <w:pStyle w:val="PL"/>
        <w:rPr>
          <w:ins w:id="6898" w:author="" w:date="2018-01-29T18:09:00Z"/>
          <w:del w:id="6899" w:author="Rapporteur" w:date="2018-02-01T10:25:00Z"/>
          <w:highlight w:val="cyan"/>
        </w:rPr>
      </w:pPr>
      <w:ins w:id="6900" w:author="" w:date="2018-01-29T18:09:00Z">
        <w:del w:id="6901" w:author="Rapporteur" w:date="2018-02-01T10:25:00Z">
          <w:r w:rsidRPr="00EE645B" w:rsidDel="00C266AA">
            <w:rPr>
              <w:highlight w:val="cyan"/>
            </w:rPr>
            <w:tab/>
            <w:delText>-- Search space for random access procedure. Corresponds to L1 parameter 'ra-SearchSpace' (see 38.214?, section FFS_Section)</w:delText>
          </w:r>
        </w:del>
      </w:ins>
    </w:p>
    <w:p w14:paraId="3CEBCAD5" w14:textId="77777777" w:rsidR="003E0167" w:rsidRPr="00EE645B" w:rsidDel="00C266AA" w:rsidRDefault="003E0167" w:rsidP="003E0167">
      <w:pPr>
        <w:pStyle w:val="PL"/>
        <w:rPr>
          <w:ins w:id="6902" w:author="" w:date="2018-01-29T18:15:00Z"/>
          <w:del w:id="6903" w:author="Rapporteur" w:date="2018-02-01T10:25:00Z"/>
          <w:highlight w:val="cyan"/>
        </w:rPr>
      </w:pPr>
      <w:ins w:id="6904" w:author="" w:date="2018-01-29T18:09:00Z">
        <w:del w:id="6905" w:author="Rapporteur" w:date="2018-02-01T10:25:00Z">
          <w:r w:rsidRPr="00EE645B" w:rsidDel="00C266AA">
            <w:rPr>
              <w:highlight w:val="cyan"/>
            </w:rPr>
            <w:tab/>
            <w:delText>ra-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06" w:author="" w:date="2018-01-29T18:15:00Z">
        <w:del w:id="6907" w:author="Rapporteur" w:date="2018-02-01T10:25:00Z">
          <w:r w:rsidR="00760B3C" w:rsidRPr="00EE645B" w:rsidDel="00C266AA">
            <w:rPr>
              <w:highlight w:val="cyan"/>
            </w:rPr>
            <w:tab/>
          </w:r>
        </w:del>
      </w:ins>
      <w:ins w:id="6908" w:author="" w:date="2018-01-29T18:09:00Z">
        <w:del w:id="6909" w:author="Rapporteur" w:date="2018-02-01T10:25:00Z">
          <w:r w:rsidRPr="00EE645B" w:rsidDel="00C266AA">
            <w:rPr>
              <w:highlight w:val="cyan"/>
            </w:rPr>
            <w:delText>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ins w:id="6910" w:author="" w:date="2018-01-29T18:15:00Z">
        <w:del w:id="6911" w:author="Rapporteur" w:date="2018-02-01T10:25:00Z">
          <w:r w:rsidR="00760B3C" w:rsidRPr="00EE645B" w:rsidDel="00C266AA">
            <w:rPr>
              <w:highlight w:val="cyan"/>
            </w:rPr>
            <w:delText>,</w:delText>
          </w:r>
        </w:del>
      </w:ins>
    </w:p>
    <w:p w14:paraId="3CD126D8" w14:textId="77777777" w:rsidR="00760B3C" w:rsidRPr="00EE645B" w:rsidDel="00C266AA" w:rsidRDefault="00760B3C" w:rsidP="003E0167">
      <w:pPr>
        <w:pStyle w:val="PL"/>
        <w:rPr>
          <w:ins w:id="6912" w:author="" w:date="2018-01-29T18:15:00Z"/>
          <w:del w:id="6913" w:author="Rapporteur" w:date="2018-02-01T10:25:00Z"/>
          <w:highlight w:val="cyan"/>
        </w:rPr>
      </w:pPr>
    </w:p>
    <w:p w14:paraId="3ECC01AA" w14:textId="77777777" w:rsidR="00760B3C" w:rsidRPr="00EE645B" w:rsidDel="00C266AA" w:rsidRDefault="00760B3C" w:rsidP="003E0167">
      <w:pPr>
        <w:pStyle w:val="PL"/>
        <w:rPr>
          <w:ins w:id="6914" w:author="" w:date="2018-01-29T18:09:00Z"/>
          <w:del w:id="6915" w:author="Rapporteur" w:date="2018-02-01T10:25:00Z"/>
          <w:highlight w:val="cyan"/>
        </w:rPr>
      </w:pPr>
      <w:ins w:id="6916" w:author="" w:date="2018-01-29T18:15:00Z">
        <w:del w:id="6917" w:author="Rapporteur" w:date="2018-02-01T10:25:00Z">
          <w:r w:rsidRPr="00EE645B" w:rsidDel="00C266AA">
            <w:rPr>
              <w:highlight w:val="cyan"/>
            </w:rPr>
            <w:tab/>
            <w:delText>slotFormatIndicatorSFI</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18" w:author="" w:date="2018-01-29T18:16:00Z">
        <w:del w:id="6919" w:author="Rapporteur" w:date="2018-02-01T10:25:00Z">
          <w:r w:rsidRPr="00EE645B" w:rsidDel="00C266AA">
            <w:rPr>
              <w:highlight w:val="cyan"/>
            </w:rPr>
            <w:tab/>
          </w:r>
        </w:del>
      </w:ins>
      <w:ins w:id="6920" w:author="" w:date="2018-01-29T18:15:00Z">
        <w:del w:id="6921" w:author="Rapporteur" w:date="2018-02-01T10:25:00Z">
          <w:r w:rsidRPr="00EE645B" w:rsidDel="00C266AA">
            <w:rPr>
              <w:highlight w:val="cyan"/>
            </w:rPr>
            <w:delText>SlotFormatIndicatorSFI</w:delText>
          </w:r>
        </w:del>
      </w:ins>
      <w:ins w:id="6922" w:author="" w:date="2018-01-29T18:16:00Z">
        <w:del w:id="6923" w:author="Rapporteur" w:date="2018-02-01T10:25:00Z">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p>
    <w:p w14:paraId="33689E64" w14:textId="77777777" w:rsidR="00C86BF0" w:rsidRPr="00EE645B" w:rsidDel="00C266AA" w:rsidRDefault="00C86BF0" w:rsidP="00CE00FD">
      <w:pPr>
        <w:pStyle w:val="PL"/>
        <w:rPr>
          <w:del w:id="6924" w:author="Rapporteur" w:date="2018-02-01T10:25:00Z"/>
          <w:highlight w:val="cyan"/>
        </w:rPr>
      </w:pPr>
      <w:del w:id="6925" w:author="Rapporteur" w:date="2018-02-01T10:25:00Z">
        <w:r w:rsidRPr="00EE645B" w:rsidDel="00C266AA">
          <w:rPr>
            <w:highlight w:val="cyan"/>
          </w:rPr>
          <w:delText>}</w:delText>
        </w:r>
      </w:del>
    </w:p>
    <w:p w14:paraId="4F912EAE" w14:textId="77777777" w:rsidR="00C86BF0" w:rsidRPr="00EE645B" w:rsidDel="00C266AA" w:rsidRDefault="00C86BF0" w:rsidP="00CE00FD">
      <w:pPr>
        <w:pStyle w:val="PL"/>
        <w:rPr>
          <w:del w:id="6926" w:author="Rapporteur" w:date="2018-02-01T10:25:00Z"/>
          <w:highlight w:val="cyan"/>
        </w:rPr>
      </w:pPr>
    </w:p>
    <w:p w14:paraId="0FB8A693" w14:textId="77777777" w:rsidR="00BB6BE9" w:rsidRPr="00EE645B" w:rsidRDefault="00BB6BE9" w:rsidP="00CE00FD">
      <w:pPr>
        <w:pStyle w:val="PL"/>
        <w:rPr>
          <w:highlight w:val="cyan"/>
        </w:rPr>
      </w:pPr>
      <w:r w:rsidRPr="00EE645B">
        <w:rPr>
          <w:highlight w:val="cyan"/>
        </w:rPr>
        <w:t xml:space="preserve">PD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DB1551" w14:textId="77777777" w:rsidR="00BB6BE9" w:rsidRPr="00EE645B" w:rsidRDefault="00BB6BE9" w:rsidP="00CE00FD">
      <w:pPr>
        <w:pStyle w:val="PL"/>
        <w:rPr>
          <w:ins w:id="6927" w:author="L1 Parameters R1-1801276" w:date="2018-02-05T11:21:00Z"/>
          <w:color w:val="808080"/>
          <w:highlight w:val="cyan"/>
        </w:rPr>
      </w:pPr>
      <w:r w:rsidRPr="00EE645B">
        <w:rPr>
          <w:highlight w:val="cyan"/>
        </w:rPr>
        <w:tab/>
      </w:r>
      <w:r w:rsidRPr="00EE645B">
        <w:rPr>
          <w:color w:val="808080"/>
          <w:highlight w:val="cyan"/>
        </w:rPr>
        <w:t xml:space="preserve">-- List of </w:t>
      </w:r>
      <w:ins w:id="6928" w:author="L1 Parameters R1-1801276" w:date="2018-02-05T08:45:00Z">
        <w:r w:rsidR="00C660CB" w:rsidRPr="00EE645B">
          <w:rPr>
            <w:color w:val="808080"/>
            <w:highlight w:val="cyan"/>
          </w:rPr>
          <w:t xml:space="preserve">UE specifically configured </w:t>
        </w:r>
      </w:ins>
      <w:r w:rsidRPr="00EE645B">
        <w:rPr>
          <w:color w:val="808080"/>
          <w:highlight w:val="cyan"/>
        </w:rPr>
        <w:t>Control Resource Sets (CORESETs) to be used by the UE</w:t>
      </w:r>
      <w:ins w:id="6929" w:author="L1 Parameters R1-1801276" w:date="2018-02-05T11:21:00Z">
        <w:r w:rsidR="00CB40FF" w:rsidRPr="00EE645B">
          <w:rPr>
            <w:color w:val="808080"/>
            <w:highlight w:val="cyan"/>
          </w:rPr>
          <w:t>.</w:t>
        </w:r>
      </w:ins>
    </w:p>
    <w:p w14:paraId="24CD9BF2" w14:textId="77777777" w:rsidR="00CB40FF" w:rsidRPr="00EE645B" w:rsidRDefault="00CB40FF" w:rsidP="00CE00FD">
      <w:pPr>
        <w:pStyle w:val="PL"/>
        <w:rPr>
          <w:color w:val="808080"/>
          <w:highlight w:val="cyan"/>
        </w:rPr>
      </w:pPr>
      <w:ins w:id="6930" w:author="L1 Parameters R1-1801276" w:date="2018-02-05T11:21:00Z">
        <w:r w:rsidRPr="00EE645B">
          <w:rPr>
            <w:color w:val="808080"/>
            <w:highlight w:val="cyan"/>
          </w:rPr>
          <w:tab/>
        </w:r>
      </w:ins>
      <w:ins w:id="6931" w:author="L1 Parameters R1-1801276" w:date="2018-02-05T11:22:00Z">
        <w:r w:rsidRPr="00EE645B">
          <w:rPr>
            <w:color w:val="808080"/>
            <w:highlight w:val="cyan"/>
          </w:rPr>
          <w:t>-- The network configures at most 3 CORESETs per BWP per cell</w:t>
        </w:r>
      </w:ins>
      <w:ins w:id="6932" w:author="L1 Parameters R1-1801276" w:date="2018-02-05T11:23:00Z">
        <w:r w:rsidRPr="00EE645B">
          <w:rPr>
            <w:color w:val="808080"/>
            <w:highlight w:val="cyan"/>
          </w:rPr>
          <w:t xml:space="preserve"> (including the initial CORESET)</w:t>
        </w:r>
      </w:ins>
      <w:ins w:id="6933" w:author="L1 Parameters R1-1801276" w:date="2018-02-05T11:22:00Z">
        <w:r w:rsidRPr="00EE645B">
          <w:rPr>
            <w:color w:val="808080"/>
            <w:highlight w:val="cyan"/>
          </w:rPr>
          <w:t>.</w:t>
        </w:r>
      </w:ins>
    </w:p>
    <w:p w14:paraId="7EE44C61" w14:textId="77777777" w:rsidR="00BB6BE9" w:rsidRPr="00EE645B" w:rsidRDefault="00BB6BE9" w:rsidP="001D5F27">
      <w:pPr>
        <w:pStyle w:val="PL"/>
        <w:rPr>
          <w:highlight w:val="cyan"/>
        </w:rPr>
      </w:pPr>
      <w:r w:rsidRPr="00EE645B">
        <w:rPr>
          <w:highlight w:val="cyan"/>
        </w:rPr>
        <w:tab/>
        <w:t>controlResourceSe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4"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Set </w:t>
      </w:r>
      <w:r w:rsidRPr="00EE645B">
        <w:rPr>
          <w:highlight w:val="cyan"/>
        </w:rPr>
        <w:tab/>
      </w:r>
      <w:r w:rsidRPr="00EE645B">
        <w:rPr>
          <w:highlight w:val="cyan"/>
        </w:rPr>
        <w:tab/>
      </w:r>
      <w:r w:rsidRPr="00EE645B">
        <w:rPr>
          <w:color w:val="993366"/>
          <w:highlight w:val="cyan"/>
        </w:rPr>
        <w:t>OPTIONAL</w:t>
      </w:r>
      <w:r w:rsidRPr="00EE645B">
        <w:rPr>
          <w:highlight w:val="cyan"/>
        </w:rPr>
        <w:t>,</w:t>
      </w:r>
    </w:p>
    <w:p w14:paraId="175331A8" w14:textId="77777777" w:rsidR="00BB6BE9" w:rsidRPr="00EE645B" w:rsidRDefault="00BB6BE9" w:rsidP="00CE00FD">
      <w:pPr>
        <w:pStyle w:val="PL"/>
        <w:rPr>
          <w:highlight w:val="cyan"/>
        </w:rPr>
      </w:pPr>
      <w:r w:rsidRPr="00EE645B">
        <w:rPr>
          <w:highlight w:val="cyan"/>
        </w:rPr>
        <w:tab/>
        <w:t>controlResourceSe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5"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w:t>
      </w:r>
      <w:r w:rsidR="00ED25E1" w:rsidRPr="00EE645B">
        <w:rPr>
          <w:highlight w:val="cyan"/>
        </w:rPr>
        <w:t>Set</w:t>
      </w:r>
      <w:r w:rsidRPr="00EE645B">
        <w:rPr>
          <w:highlight w:val="cyan"/>
        </w:rPr>
        <w:t>Id</w:t>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6DA4BCCA" w14:textId="77777777" w:rsidR="00F61C91" w:rsidRPr="00EE645B" w:rsidRDefault="00F61C91" w:rsidP="00CE00FD">
      <w:pPr>
        <w:pStyle w:val="PL"/>
        <w:rPr>
          <w:highlight w:val="cyan"/>
        </w:rPr>
      </w:pPr>
    </w:p>
    <w:p w14:paraId="63EB8B84" w14:textId="77777777" w:rsidR="0059506F" w:rsidRPr="00EE645B" w:rsidRDefault="0059506F" w:rsidP="00CE00FD">
      <w:pPr>
        <w:pStyle w:val="PL"/>
        <w:rPr>
          <w:ins w:id="6936" w:author="L1 Parameters R1-1801276" w:date="2018-02-05T11:32:00Z"/>
          <w:highlight w:val="cyan"/>
        </w:rPr>
      </w:pPr>
      <w:ins w:id="6937" w:author="L1 Parameters R1-1801276" w:date="2018-02-05T08:49:00Z">
        <w:r w:rsidRPr="00EE645B">
          <w:rPr>
            <w:highlight w:val="cyan"/>
          </w:rPr>
          <w:tab/>
          <w:t>-- List of UE specifically configured Control Resource Sets (CORESETs)</w:t>
        </w:r>
      </w:ins>
      <w:ins w:id="6938" w:author="L1 Parameters R1-1801276" w:date="2018-02-05T11:32:00Z">
        <w:r w:rsidR="0040269B" w:rsidRPr="00EE645B">
          <w:rPr>
            <w:highlight w:val="cyan"/>
          </w:rPr>
          <w:t>.</w:t>
        </w:r>
      </w:ins>
    </w:p>
    <w:p w14:paraId="5E5423CA" w14:textId="77777777" w:rsidR="0040269B" w:rsidRPr="00EE645B" w:rsidRDefault="0040269B" w:rsidP="00CE00FD">
      <w:pPr>
        <w:pStyle w:val="PL"/>
        <w:rPr>
          <w:ins w:id="6939" w:author="L1 Parameters R1-1801276" w:date="2018-02-05T11:32:00Z"/>
          <w:highlight w:val="cyan"/>
        </w:rPr>
      </w:pPr>
      <w:ins w:id="6940" w:author="L1 Parameters R1-1801276" w:date="2018-02-05T11:32:00Z">
        <w:r w:rsidRPr="00EE645B">
          <w:rPr>
            <w:highlight w:val="cyan"/>
          </w:rPr>
          <w:tab/>
          <w:t>-- The network configures at most 10 Search Spaces per BWP per cell (including the initial Search Space).</w:t>
        </w:r>
      </w:ins>
    </w:p>
    <w:p w14:paraId="5CEDD83E"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FFS: RAN1 decided to model each RNTI which the UE monitors on PDCCH as a separate Search Space. Many of those are configured </w:t>
      </w:r>
    </w:p>
    <w:p w14:paraId="2B8DB6E3"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in the respective feature/channel configurations (e.g. CSI-RNTI, TPC-PUSCH-RNTI, TPC-PUCCH-RNTI, SPS-RNTI). Others are configured </w:t>
      </w:r>
    </w:p>
    <w:p w14:paraId="76ADFFAC" w14:textId="77777777" w:rsidR="00BB6BE9" w:rsidRPr="00EE645B" w:rsidRDefault="00F61C91" w:rsidP="00CE00FD">
      <w:pPr>
        <w:pStyle w:val="PL"/>
        <w:rPr>
          <w:color w:val="808080"/>
          <w:highlight w:val="cyan"/>
        </w:rPr>
      </w:pPr>
      <w:r w:rsidRPr="00EE645B">
        <w:rPr>
          <w:highlight w:val="cyan"/>
        </w:rPr>
        <w:tab/>
      </w:r>
      <w:r w:rsidRPr="00EE645B">
        <w:rPr>
          <w:color w:val="808080"/>
          <w:highlight w:val="cyan"/>
        </w:rPr>
        <w:t xml:space="preserve">-- below (SFI-RNTI, INT-RNTI). ==&gt; Aim to find a common generic structure. </w:t>
      </w:r>
    </w:p>
    <w:p w14:paraId="0C366831" w14:textId="77777777" w:rsidR="00BB6BE9" w:rsidRPr="00EE645B" w:rsidRDefault="00BB6BE9" w:rsidP="00CE00FD">
      <w:pPr>
        <w:pStyle w:val="PL"/>
        <w:rPr>
          <w:highlight w:val="cyan"/>
        </w:rPr>
      </w:pPr>
      <w:r w:rsidRPr="00EE645B">
        <w:rPr>
          <w:highlight w:val="cyan"/>
        </w:rPr>
        <w:tab/>
        <w:t>searchSpacesToAddMod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41"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E47D946" w14:textId="77777777" w:rsidR="00BB6BE9" w:rsidRPr="00EE645B" w:rsidRDefault="00BB6BE9" w:rsidP="00CE00FD">
      <w:pPr>
        <w:pStyle w:val="PL"/>
        <w:rPr>
          <w:highlight w:val="cyan"/>
        </w:rPr>
      </w:pPr>
      <w:r w:rsidRPr="00EE645B">
        <w:rPr>
          <w:highlight w:val="cyan"/>
        </w:rPr>
        <w:tab/>
        <w:t>searchSpaces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42"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4567121E" w14:textId="77777777" w:rsidR="00BB6BE9" w:rsidRPr="00EE645B" w:rsidRDefault="00BB6BE9" w:rsidP="00CE00FD">
      <w:pPr>
        <w:pStyle w:val="PL"/>
        <w:rPr>
          <w:highlight w:val="cyan"/>
        </w:rPr>
      </w:pPr>
    </w:p>
    <w:p w14:paraId="1E2EF1E0" w14:textId="77777777" w:rsidR="00496E16" w:rsidRPr="00EE645B" w:rsidDel="00BA1506" w:rsidRDefault="00353514" w:rsidP="00CE00FD">
      <w:pPr>
        <w:pStyle w:val="PL"/>
        <w:rPr>
          <w:ins w:id="6943" w:author="" w:date="2018-01-29T17:58:00Z"/>
          <w:del w:id="6944" w:author="L1 Parameters R1-1801276" w:date="2018-02-05T12:40:00Z"/>
          <w:color w:val="808080"/>
          <w:highlight w:val="cyan"/>
        </w:rPr>
      </w:pPr>
      <w:del w:id="6945" w:author="L1 Parameters R1-1801276" w:date="2018-02-05T12:40:00Z">
        <w:r w:rsidRPr="00EE645B" w:rsidDel="00BA1506">
          <w:rPr>
            <w:highlight w:val="cyan"/>
          </w:rPr>
          <w:tab/>
        </w:r>
        <w:r w:rsidRPr="00EE645B" w:rsidDel="00BA1506">
          <w:rPr>
            <w:color w:val="808080"/>
            <w:highlight w:val="cyan"/>
          </w:rPr>
          <w:delText>-- Configuration of downlink preemtption indications to be monitored in this cell</w:delText>
        </w:r>
      </w:del>
      <w:ins w:id="6946" w:author="" w:date="2018-01-29T17:58:00Z">
        <w:del w:id="6947" w:author="L1 Parameters R1-1801276" w:date="2018-02-05T12:40:00Z">
          <w:r w:rsidR="00496E16" w:rsidRPr="00EE645B" w:rsidDel="00BA1506">
            <w:rPr>
              <w:color w:val="808080"/>
              <w:highlight w:val="cyan"/>
            </w:rPr>
            <w:delText xml:space="preserve">. </w:delText>
          </w:r>
        </w:del>
      </w:ins>
    </w:p>
    <w:p w14:paraId="0A01E436" w14:textId="77777777" w:rsidR="00353514" w:rsidRPr="00EE645B" w:rsidDel="00BA1506" w:rsidRDefault="00496E16" w:rsidP="00CE00FD">
      <w:pPr>
        <w:pStyle w:val="PL"/>
        <w:rPr>
          <w:del w:id="6948" w:author="L1 Parameters R1-1801276" w:date="2018-02-05T12:40:00Z"/>
          <w:color w:val="808080"/>
          <w:highlight w:val="cyan"/>
        </w:rPr>
      </w:pPr>
      <w:ins w:id="6949" w:author="" w:date="2018-01-29T17:58:00Z">
        <w:del w:id="6950" w:author="L1 Parameters R1-1801276" w:date="2018-02-05T12:40:00Z">
          <w:r w:rsidRPr="00EE645B" w:rsidDel="00BA1506">
            <w:rPr>
              <w:color w:val="808080"/>
              <w:highlight w:val="cyan"/>
            </w:rPr>
            <w:tab/>
            <w:delText>-- Corresponds to L1 parameter 'Preemp-DL' (see 38.214, section 11.2)</w:delText>
          </w:r>
        </w:del>
      </w:ins>
    </w:p>
    <w:p w14:paraId="059CAA30" w14:textId="77777777" w:rsidR="00AB25F7" w:rsidRPr="00EE645B" w:rsidDel="00BA1506" w:rsidRDefault="00AB25F7" w:rsidP="00CE00FD">
      <w:pPr>
        <w:pStyle w:val="PL"/>
        <w:rPr>
          <w:del w:id="6951" w:author="L1 Parameters R1-1801276" w:date="2018-02-05T12:40:00Z"/>
          <w:color w:val="808080"/>
          <w:highlight w:val="cyan"/>
        </w:rPr>
      </w:pPr>
      <w:del w:id="6952" w:author="L1 Parameters R1-1801276" w:date="2018-02-05T12:40:00Z">
        <w:r w:rsidRPr="00EE645B" w:rsidDel="00BA1506">
          <w:rPr>
            <w:highlight w:val="cyan"/>
          </w:rPr>
          <w:tab/>
        </w:r>
        <w:r w:rsidRPr="00EE645B" w:rsidDel="00BA1506">
          <w:rPr>
            <w:color w:val="808080"/>
            <w:highlight w:val="cyan"/>
          </w:rPr>
          <w:delText>-- FFS: Can there be just one or multiple such configurations within a PDCCH-Config? How does it relate to BWP, CORESET(s)?</w:delText>
        </w:r>
      </w:del>
    </w:p>
    <w:p w14:paraId="66399A40" w14:textId="77777777" w:rsidR="00AB25F7" w:rsidRPr="00EE645B" w:rsidDel="00BA1506" w:rsidRDefault="00AB25F7" w:rsidP="00CE00FD">
      <w:pPr>
        <w:pStyle w:val="PL"/>
        <w:rPr>
          <w:del w:id="6953" w:author="L1 Parameters R1-1801276" w:date="2018-02-05T12:40:00Z"/>
          <w:highlight w:val="cyan"/>
        </w:rPr>
      </w:pPr>
      <w:del w:id="6954" w:author="L1 Parameters R1-1801276" w:date="2018-02-05T12:40:00Z">
        <w:r w:rsidRPr="00EE645B" w:rsidDel="00BA1506">
          <w:rPr>
            <w:highlight w:val="cyan"/>
          </w:rPr>
          <w:tab/>
          <w:delText>downlinkPreemption</w:delText>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delText>DownlinkPreemption</w:delText>
        </w:r>
        <w:r w:rsidR="002E4F26" w:rsidRPr="00EE645B" w:rsidDel="00BA1506">
          <w:rPr>
            <w:highlight w:val="cyan"/>
          </w:rPr>
          <w:tab/>
        </w:r>
        <w:r w:rsidR="002E4F26"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color w:val="993366"/>
            <w:highlight w:val="cyan"/>
          </w:rPr>
          <w:delText>OPTIONAL</w:delText>
        </w:r>
        <w:r w:rsidR="00353514" w:rsidRPr="00EE645B" w:rsidDel="00BA1506">
          <w:rPr>
            <w:highlight w:val="cyan"/>
          </w:rPr>
          <w:delText>,</w:delText>
        </w:r>
      </w:del>
    </w:p>
    <w:p w14:paraId="4ADF6689" w14:textId="77777777" w:rsidR="00353514" w:rsidRPr="00EE645B" w:rsidRDefault="00353514" w:rsidP="00CE00FD">
      <w:pPr>
        <w:pStyle w:val="PL"/>
        <w:rPr>
          <w:highlight w:val="cyan"/>
        </w:rPr>
      </w:pPr>
    </w:p>
    <w:p w14:paraId="776D7513" w14:textId="77777777" w:rsidR="00353514" w:rsidRPr="00EE645B" w:rsidRDefault="00353514" w:rsidP="00CE00FD">
      <w:pPr>
        <w:pStyle w:val="PL"/>
        <w:rPr>
          <w:color w:val="808080"/>
          <w:highlight w:val="cyan"/>
        </w:rPr>
      </w:pPr>
      <w:r w:rsidRPr="00EE645B">
        <w:rPr>
          <w:highlight w:val="cyan"/>
        </w:rPr>
        <w:tab/>
      </w:r>
      <w:r w:rsidRPr="00EE645B">
        <w:rPr>
          <w:color w:val="808080"/>
          <w:highlight w:val="cyan"/>
        </w:rPr>
        <w:t>-- Configuration of Slot-Format-Indicators to be monitored in this cell</w:t>
      </w:r>
    </w:p>
    <w:p w14:paraId="3D315BE7" w14:textId="77777777" w:rsidR="00BC214E" w:rsidRPr="00EE645B" w:rsidRDefault="00BC214E" w:rsidP="00CE00FD">
      <w:pPr>
        <w:pStyle w:val="PL"/>
        <w:rPr>
          <w:color w:val="808080"/>
          <w:highlight w:val="cyan"/>
        </w:rPr>
      </w:pPr>
      <w:r w:rsidRPr="00EE645B">
        <w:rPr>
          <w:highlight w:val="cyan"/>
        </w:rPr>
        <w:tab/>
      </w:r>
      <w:r w:rsidRPr="00EE645B">
        <w:rPr>
          <w:color w:val="808080"/>
          <w:highlight w:val="cyan"/>
        </w:rPr>
        <w:t>-- FFS: Can there be just one or multiple such configurations within a PDCCH-Config? How does it relate to BWP, CORESET(s)?</w:t>
      </w:r>
    </w:p>
    <w:p w14:paraId="299F8C74" w14:textId="77777777" w:rsidR="00353514" w:rsidRPr="00EE645B" w:rsidRDefault="00353514" w:rsidP="00CE00FD">
      <w:pPr>
        <w:pStyle w:val="PL"/>
        <w:rPr>
          <w:highlight w:val="cyan"/>
        </w:rPr>
      </w:pP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8DC0851" w14:textId="77777777" w:rsidR="00BB6BE9" w:rsidRPr="00EE645B" w:rsidRDefault="00BB6BE9" w:rsidP="00CE00FD">
      <w:pPr>
        <w:pStyle w:val="PL"/>
        <w:rPr>
          <w:highlight w:val="cyan"/>
        </w:rPr>
      </w:pPr>
    </w:p>
    <w:p w14:paraId="5C3804E2" w14:textId="77777777" w:rsidR="00BB6BE9" w:rsidRPr="00EE645B" w:rsidDel="00824578" w:rsidRDefault="00BB6BE9" w:rsidP="00CE00FD">
      <w:pPr>
        <w:pStyle w:val="PL"/>
        <w:rPr>
          <w:del w:id="6955" w:author="Rapporteur" w:date="2018-02-02T12:44:00Z"/>
          <w:color w:val="808080"/>
          <w:highlight w:val="cyan"/>
        </w:rPr>
      </w:pPr>
      <w:del w:id="6956" w:author="Rapporteur" w:date="2018-02-02T12:44:00Z">
        <w:r w:rsidRPr="00EE645B" w:rsidDel="00824578">
          <w:rPr>
            <w:highlight w:val="cyan"/>
          </w:rPr>
          <w:tab/>
        </w:r>
        <w:r w:rsidRPr="00EE645B" w:rsidDel="00824578">
          <w:rPr>
            <w:color w:val="808080"/>
            <w:highlight w:val="cyan"/>
          </w:rPr>
          <w:delText>-- FFS: Is this timing information applicable to the entire PDCCH or could it be different per CORESET?</w:delText>
        </w:r>
      </w:del>
    </w:p>
    <w:p w14:paraId="6C203CCC"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FFS: Is there a default timing (to be used at least until first reconfiguration). Are the fields optionally present?</w:t>
      </w:r>
    </w:p>
    <w:p w14:paraId="2BC95120" w14:textId="77777777" w:rsidR="00BB6BE9" w:rsidRPr="00EE645B" w:rsidRDefault="00BB6BE9" w:rsidP="00CE00FD">
      <w:pPr>
        <w:pStyle w:val="PL"/>
        <w:rPr>
          <w:highlight w:val="cyan"/>
        </w:rPr>
      </w:pPr>
      <w:r w:rsidRPr="00EE645B">
        <w:rPr>
          <w:highlight w:val="cyan"/>
        </w:rPr>
        <w:tab/>
        <w:t>tim</w:t>
      </w:r>
      <w:del w:id="6957" w:author="" w:date="2018-01-29T18:19:00Z">
        <w:r w:rsidRPr="00EE645B" w:rsidDel="00F163AA">
          <w:rPr>
            <w:highlight w:val="cyan"/>
          </w:rPr>
          <w:delText>ing</w:delText>
        </w:r>
      </w:del>
      <w:ins w:id="6958" w:author="" w:date="2018-01-29T18:19:00Z">
        <w:r w:rsidR="00F163AA" w:rsidRPr="00EE645B">
          <w:rPr>
            <w:highlight w:val="cyan"/>
          </w:rPr>
          <w:t>eDomainResourceAllocation</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3A0B92" w14:textId="77777777" w:rsidR="00370B66" w:rsidRPr="00EE645B" w:rsidRDefault="00370B66"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w:t>
      </w:r>
      <w:ins w:id="6959" w:author="" w:date="2018-02-02T12:00:00Z">
        <w:r w:rsidR="00990ABB" w:rsidRPr="00EE645B">
          <w:rPr>
            <w:color w:val="808080"/>
            <w:highlight w:val="cyan"/>
          </w:rPr>
          <w:t>List of t</w:t>
        </w:r>
      </w:ins>
      <w:ins w:id="6960" w:author="" w:date="2018-02-02T11:54:00Z">
        <w:r w:rsidR="004D325C" w:rsidRPr="00EE645B">
          <w:rPr>
            <w:color w:val="808080"/>
            <w:highlight w:val="cyan"/>
          </w:rPr>
          <w:t>ime-</w:t>
        </w:r>
      </w:ins>
      <w:ins w:id="6961" w:author="" w:date="2018-02-02T12:00:00Z">
        <w:r w:rsidR="00990ABB" w:rsidRPr="00EE645B">
          <w:rPr>
            <w:color w:val="808080"/>
            <w:highlight w:val="cyan"/>
          </w:rPr>
          <w:t>d</w:t>
        </w:r>
      </w:ins>
      <w:ins w:id="6962" w:author="" w:date="2018-02-02T11:54:00Z">
        <w:r w:rsidR="004D325C" w:rsidRPr="00EE645B">
          <w:rPr>
            <w:color w:val="808080"/>
            <w:highlight w:val="cyan"/>
          </w:rPr>
          <w:t xml:space="preserve">omain </w:t>
        </w:r>
      </w:ins>
      <w:del w:id="6963" w:author="" w:date="2018-02-02T11:55:00Z">
        <w:r w:rsidRPr="00EE645B" w:rsidDel="004D325C">
          <w:rPr>
            <w:color w:val="808080"/>
            <w:highlight w:val="cyan"/>
          </w:rPr>
          <w:delText>C</w:delText>
        </w:r>
      </w:del>
      <w:ins w:id="6964" w:author="" w:date="2018-02-02T11:55:00Z">
        <w:r w:rsidR="004D325C" w:rsidRPr="00EE645B">
          <w:rPr>
            <w:color w:val="808080"/>
            <w:highlight w:val="cyan"/>
          </w:rPr>
          <w:t>c</w:t>
        </w:r>
      </w:ins>
      <w:r w:rsidRPr="00EE645B">
        <w:rPr>
          <w:color w:val="808080"/>
          <w:highlight w:val="cyan"/>
        </w:rPr>
        <w:t>onfiguration</w:t>
      </w:r>
      <w:ins w:id="6965" w:author="" w:date="2018-02-02T12:04:00Z">
        <w:r w:rsidR="00AF4A2E" w:rsidRPr="00EE645B">
          <w:rPr>
            <w:color w:val="808080"/>
            <w:highlight w:val="cyan"/>
          </w:rPr>
          <w:t>s</w:t>
        </w:r>
      </w:ins>
      <w:r w:rsidRPr="00EE645B">
        <w:rPr>
          <w:color w:val="808080"/>
          <w:highlight w:val="cyan"/>
        </w:rPr>
        <w:t xml:space="preserve"> </w:t>
      </w:r>
      <w:del w:id="6966" w:author="" w:date="2018-02-02T11:55:00Z">
        <w:r w:rsidRPr="00EE645B" w:rsidDel="004D325C">
          <w:rPr>
            <w:color w:val="808080"/>
            <w:highlight w:val="cyan"/>
          </w:rPr>
          <w:delText xml:space="preserve">value </w:delText>
        </w:r>
      </w:del>
      <w:ins w:id="6967" w:author="" w:date="2018-02-02T12:37:00Z">
        <w:r w:rsidR="00111D57" w:rsidRPr="00EE645B">
          <w:rPr>
            <w:color w:val="808080"/>
            <w:highlight w:val="cyan"/>
          </w:rPr>
          <w:t xml:space="preserve">for timing </w:t>
        </w:r>
      </w:ins>
      <w:r w:rsidRPr="00EE645B">
        <w:rPr>
          <w:color w:val="808080"/>
          <w:highlight w:val="cyan"/>
        </w:rPr>
        <w:t xml:space="preserve">of DL assignment to DL data </w:t>
      </w:r>
      <w:del w:id="6968" w:author="" w:date="2018-02-02T12:37:00Z">
        <w:r w:rsidRPr="00EE645B" w:rsidDel="00111D57">
          <w:rPr>
            <w:color w:val="808080"/>
            <w:highlight w:val="cyan"/>
          </w:rPr>
          <w:delText>timing</w:delText>
        </w:r>
      </w:del>
    </w:p>
    <w:p w14:paraId="7EDABCCC" w14:textId="77777777" w:rsidR="003B1201" w:rsidRPr="00EE645B" w:rsidRDefault="00BB6BE9" w:rsidP="00CE00FD">
      <w:pPr>
        <w:pStyle w:val="PL"/>
        <w:rPr>
          <w:ins w:id="6969" w:author="" w:date="2018-02-02T12:00:00Z"/>
          <w:highlight w:val="cyan"/>
        </w:rPr>
      </w:pPr>
      <w:r w:rsidRPr="00EE645B">
        <w:rPr>
          <w:highlight w:val="cyan"/>
        </w:rPr>
        <w:tab/>
      </w:r>
      <w:r w:rsidRPr="00EE645B">
        <w:rPr>
          <w:highlight w:val="cyan"/>
        </w:rPr>
        <w:tab/>
      </w:r>
      <w:del w:id="6970" w:author="" w:date="2018-02-02T11:54:00Z">
        <w:r w:rsidRPr="00EE645B" w:rsidDel="004D325C">
          <w:rPr>
            <w:highlight w:val="cyan"/>
          </w:rPr>
          <w:delText>dl-assignment-to-DL-data</w:delText>
        </w:r>
      </w:del>
      <w:ins w:id="6971" w:author="" w:date="2018-02-02T11:54:00Z">
        <w:r w:rsidR="004D325C" w:rsidRPr="00EE645B">
          <w:rPr>
            <w:highlight w:val="cyan"/>
          </w:rPr>
          <w:t>pdsch</w:t>
        </w:r>
      </w:ins>
      <w:ins w:id="6972" w:author="" w:date="2018-02-02T11:59:00Z">
        <w:r w:rsidR="00990ABB" w:rsidRPr="00EE645B">
          <w:rPr>
            <w:highlight w:val="cyan"/>
          </w:rPr>
          <w:t>-Allocation</w:t>
        </w:r>
      </w:ins>
      <w:ins w:id="6973" w:author="" w:date="2018-02-02T12:00:00Z">
        <w:r w:rsidR="00990ABB" w:rsidRPr="00EE645B">
          <w:rPr>
            <w:highlight w:val="cyan"/>
          </w:rPr>
          <w:t>List</w:t>
        </w:r>
      </w:ins>
      <w:r w:rsidRPr="00EE645B">
        <w:rPr>
          <w:highlight w:val="cyan"/>
        </w:rPr>
        <w:tab/>
      </w:r>
      <w:r w:rsidRPr="00EE645B">
        <w:rPr>
          <w:highlight w:val="cyan"/>
        </w:rPr>
        <w:tab/>
      </w:r>
      <w:r w:rsidRPr="00EE645B">
        <w:rPr>
          <w:highlight w:val="cyan"/>
        </w:rPr>
        <w:tab/>
      </w:r>
      <w:r w:rsidR="003B1201" w:rsidRPr="00EE645B">
        <w:rPr>
          <w:color w:val="993366"/>
          <w:highlight w:val="cyan"/>
        </w:rPr>
        <w:t>SEQUENCE</w:t>
      </w:r>
      <w:r w:rsidR="003B1201" w:rsidRPr="00EE645B">
        <w:rPr>
          <w:highlight w:val="cyan"/>
        </w:rPr>
        <w:t xml:space="preserve"> </w:t>
      </w:r>
      <w:ins w:id="6974" w:author="" w:date="2018-02-02T11:59:00Z">
        <w:r w:rsidR="00990ABB" w:rsidRPr="00EE645B">
          <w:rPr>
            <w:highlight w:val="cyan"/>
          </w:rPr>
          <w:t>(SIZE(1..maxNrofDL-</w:t>
        </w:r>
      </w:ins>
      <w:ins w:id="6975" w:author="" w:date="2018-02-02T12:08:00Z">
        <w:r w:rsidR="00AF4A2E" w:rsidRPr="00EE645B">
          <w:rPr>
            <w:highlight w:val="cyan"/>
          </w:rPr>
          <w:t>Allocations</w:t>
        </w:r>
      </w:ins>
      <w:ins w:id="6976" w:author="" w:date="2018-02-02T11:59:00Z">
        <w:r w:rsidR="00990ABB" w:rsidRPr="00EE645B">
          <w:rPr>
            <w:highlight w:val="cyan"/>
          </w:rPr>
          <w:t>)) OF PDSCH-TimeDomainResourceAllocation,</w:t>
        </w:r>
      </w:ins>
      <w:del w:id="6977" w:author="" w:date="2018-02-02T12:00:00Z">
        <w:r w:rsidR="003B1201" w:rsidRPr="00EE645B" w:rsidDel="00990ABB">
          <w:rPr>
            <w:highlight w:val="cyan"/>
          </w:rPr>
          <w:delText>{</w:delText>
        </w:r>
      </w:del>
    </w:p>
    <w:p w14:paraId="2889D95E" w14:textId="77777777" w:rsidR="00990ABB" w:rsidRPr="00EE645B" w:rsidRDefault="00990ABB" w:rsidP="00990ABB">
      <w:pPr>
        <w:pStyle w:val="PL"/>
        <w:rPr>
          <w:ins w:id="6978" w:author="" w:date="2018-02-02T12:01:00Z"/>
          <w:color w:val="808080"/>
          <w:highlight w:val="cyan"/>
        </w:rPr>
      </w:pPr>
      <w:ins w:id="6979" w:author="" w:date="2018-02-02T12:01:00Z">
        <w:r w:rsidRPr="00EE645B">
          <w:rPr>
            <w:highlight w:val="cyan"/>
          </w:rPr>
          <w:tab/>
        </w:r>
        <w:r w:rsidRPr="00EE645B">
          <w:rPr>
            <w:highlight w:val="cyan"/>
          </w:rPr>
          <w:tab/>
        </w:r>
        <w:r w:rsidRPr="00EE645B">
          <w:rPr>
            <w:color w:val="808080"/>
            <w:highlight w:val="cyan"/>
          </w:rPr>
          <w:t>-- Number of repetitions for data. Corresponds to L1 parameter 'aggregation-factor-DL' (see 38.214, section FFS_Section)</w:t>
        </w:r>
      </w:ins>
    </w:p>
    <w:p w14:paraId="4B64BD58" w14:textId="77777777" w:rsidR="00990ABB" w:rsidRPr="00EE645B" w:rsidRDefault="00990ABB" w:rsidP="00990ABB">
      <w:pPr>
        <w:pStyle w:val="PL"/>
        <w:rPr>
          <w:ins w:id="6980" w:author="" w:date="2018-02-02T12:01:00Z"/>
          <w:color w:val="808080"/>
          <w:highlight w:val="cyan"/>
        </w:rPr>
      </w:pPr>
      <w:ins w:id="6981" w:author="" w:date="2018-02-02T12:01:00Z">
        <w:r w:rsidRPr="00EE645B">
          <w:rPr>
            <w:highlight w:val="cyan"/>
          </w:rPr>
          <w:tab/>
        </w:r>
        <w:r w:rsidRPr="00EE645B">
          <w:rPr>
            <w:highlight w:val="cyan"/>
          </w:rPr>
          <w:tab/>
        </w:r>
        <w:r w:rsidRPr="00EE645B">
          <w:rPr>
            <w:color w:val="808080"/>
            <w:highlight w:val="cyan"/>
          </w:rPr>
          <w:t>-- When the field is absent the UE applies the value 1</w:t>
        </w:r>
      </w:ins>
    </w:p>
    <w:p w14:paraId="72C0BCC5" w14:textId="77777777" w:rsidR="00990ABB" w:rsidRPr="00EE645B" w:rsidRDefault="00990ABB" w:rsidP="00990ABB">
      <w:pPr>
        <w:pStyle w:val="PL"/>
        <w:rPr>
          <w:ins w:id="6982" w:author="" w:date="2018-02-02T12:01:00Z"/>
          <w:highlight w:val="cyan"/>
        </w:rPr>
      </w:pPr>
      <w:ins w:id="6983" w:author="" w:date="2018-02-02T12:01:00Z">
        <w:r w:rsidRPr="00EE645B">
          <w:rPr>
            <w:highlight w:val="cyan"/>
          </w:rPr>
          <w:tab/>
        </w:r>
        <w:r w:rsidRPr="00EE645B">
          <w:rPr>
            <w:highlight w:val="cyan"/>
          </w:rPr>
          <w:tab/>
        </w:r>
      </w:ins>
      <w:ins w:id="6984" w:author="" w:date="2018-02-02T12:02:00Z">
        <w:r w:rsidR="00AF4A2E" w:rsidRPr="00EE645B">
          <w:rPr>
            <w:highlight w:val="cyan"/>
          </w:rPr>
          <w:t>pdsch-A</w:t>
        </w:r>
      </w:ins>
      <w:ins w:id="6985" w:author="" w:date="2018-02-02T12:01:00Z">
        <w:r w:rsidRPr="00EE645B">
          <w:rPr>
            <w:highlight w:val="cyan"/>
          </w:rPr>
          <w:t>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986" w:author="" w:date="2018-02-02T12:38:00Z">
        <w:r w:rsidR="00111D57" w:rsidRPr="00EE645B">
          <w:rPr>
            <w:highlight w:val="cyan"/>
          </w:rPr>
          <w:t xml:space="preserve"> </w:t>
        </w:r>
      </w:ins>
      <w:ins w:id="6987" w:author="" w:date="2018-02-02T12:01:00Z">
        <w:r w:rsidRPr="00EE645B">
          <w:rPr>
            <w:highlight w:val="cyan"/>
          </w:rPr>
          <w:t>n2, n4, n8</w:t>
        </w:r>
      </w:ins>
      <w:ins w:id="6988" w:author="" w:date="2018-02-02T12:38:00Z">
        <w:r w:rsidR="00111D57" w:rsidRPr="00EE645B">
          <w:rPr>
            <w:highlight w:val="cyan"/>
          </w:rPr>
          <w:t xml:space="preserve"> </w:t>
        </w:r>
      </w:ins>
      <w:ins w:id="6989" w:author="" w:date="2018-02-02T12:01: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ns w:id="6990" w:author="" w:date="2018-02-02T12:38:00Z">
        <w:r w:rsidR="00111D57" w:rsidRPr="00EE645B">
          <w:rPr>
            <w:highlight w:val="cyan"/>
          </w:rPr>
          <w:tab/>
        </w:r>
        <w:commentRangeStart w:id="6991"/>
        <w:r w:rsidR="00111D57" w:rsidRPr="00EE645B">
          <w:rPr>
            <w:highlight w:val="cyan"/>
          </w:rPr>
          <w:t>-- Need R</w:t>
        </w:r>
        <w:commentRangeEnd w:id="6991"/>
        <w:r w:rsidR="00111D57" w:rsidRPr="00EE645B">
          <w:rPr>
            <w:rStyle w:val="a6"/>
            <w:rFonts w:ascii="Times New Roman" w:hAnsi="Times New Roman"/>
            <w:noProof w:val="0"/>
            <w:highlight w:val="cyan"/>
            <w:lang w:eastAsia="en-US"/>
          </w:rPr>
          <w:commentReference w:id="6991"/>
        </w:r>
      </w:ins>
    </w:p>
    <w:p w14:paraId="6716CFAB" w14:textId="77777777" w:rsidR="00990ABB" w:rsidRPr="00EE645B" w:rsidRDefault="00990ABB" w:rsidP="00CE00FD">
      <w:pPr>
        <w:pStyle w:val="PL"/>
        <w:rPr>
          <w:ins w:id="6992" w:author="" w:date="2018-02-02T12:06:00Z"/>
          <w:highlight w:val="cyan"/>
        </w:rPr>
      </w:pPr>
    </w:p>
    <w:p w14:paraId="7129C7EE" w14:textId="77777777" w:rsidR="00111D57" w:rsidRPr="00EE645B" w:rsidRDefault="00111D57" w:rsidP="00CE00FD">
      <w:pPr>
        <w:pStyle w:val="PL"/>
        <w:rPr>
          <w:ins w:id="6993" w:author="" w:date="2018-02-02T12:36:00Z"/>
          <w:highlight w:val="cyan"/>
        </w:rPr>
      </w:pPr>
      <w:ins w:id="6994" w:author="" w:date="2018-02-02T12:36:00Z">
        <w:r w:rsidRPr="00EE645B">
          <w:rPr>
            <w:highlight w:val="cyan"/>
          </w:rPr>
          <w:tab/>
        </w:r>
        <w:r w:rsidRPr="00EE645B">
          <w:rPr>
            <w:highlight w:val="cyan"/>
          </w:rPr>
          <w:tab/>
          <w:t xml:space="preserve">-- List of time domain allocations for </w:t>
        </w:r>
      </w:ins>
      <w:ins w:id="6995" w:author="" w:date="2018-02-02T12:37:00Z">
        <w:r w:rsidRPr="00EE645B">
          <w:rPr>
            <w:highlight w:val="cyan"/>
          </w:rPr>
          <w:t xml:space="preserve">timing of </w:t>
        </w:r>
      </w:ins>
      <w:ins w:id="6996" w:author="" w:date="2018-02-02T12:36:00Z">
        <w:r w:rsidRPr="00EE645B">
          <w:rPr>
            <w:highlight w:val="cyan"/>
          </w:rPr>
          <w:t>UL assignment to UL data</w:t>
        </w:r>
      </w:ins>
    </w:p>
    <w:p w14:paraId="6AE7FC7B" w14:textId="77777777" w:rsidR="00AF4A2E" w:rsidRPr="00EE645B" w:rsidRDefault="00AF4A2E" w:rsidP="00CE00FD">
      <w:pPr>
        <w:pStyle w:val="PL"/>
        <w:rPr>
          <w:highlight w:val="cyan"/>
        </w:rPr>
      </w:pPr>
      <w:ins w:id="6997" w:author="" w:date="2018-02-02T12:06:00Z">
        <w:r w:rsidRPr="00EE645B">
          <w:rPr>
            <w:highlight w:val="cyan"/>
          </w:rPr>
          <w:tab/>
        </w:r>
        <w:r w:rsidRPr="00EE645B">
          <w:rPr>
            <w:highlight w:val="cyan"/>
          </w:rPr>
          <w:tab/>
          <w:t>pusch-Allocation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998" w:author="" w:date="2018-02-02T12:07:00Z">
        <w:r w:rsidRPr="00EE645B">
          <w:rPr>
            <w:color w:val="993366"/>
            <w:highlight w:val="cyan"/>
          </w:rPr>
          <w:t>SEQUENCE</w:t>
        </w:r>
        <w:r w:rsidRPr="00EE645B">
          <w:rPr>
            <w:highlight w:val="cyan"/>
          </w:rPr>
          <w:t xml:space="preserve"> (SIZE(1..maxNrofUL-Allocations)) OF PUSCH-TimeDomainResourceAllocation,</w:t>
        </w:r>
      </w:ins>
    </w:p>
    <w:p w14:paraId="60CDE0CF" w14:textId="77777777" w:rsidR="00AF4A2E" w:rsidRPr="00EE645B" w:rsidRDefault="00AF4A2E" w:rsidP="00AF4A2E">
      <w:pPr>
        <w:pStyle w:val="PL"/>
        <w:rPr>
          <w:ins w:id="6999" w:author="" w:date="2018-02-02T12:12:00Z"/>
          <w:color w:val="808080"/>
          <w:highlight w:val="cyan"/>
        </w:rPr>
      </w:pPr>
      <w:ins w:id="7000" w:author="" w:date="2018-02-02T12:12:00Z">
        <w:r w:rsidRPr="00EE645B">
          <w:rPr>
            <w:highlight w:val="cyan"/>
          </w:rPr>
          <w:tab/>
        </w:r>
        <w:r w:rsidRPr="00EE645B">
          <w:rPr>
            <w:highlight w:val="cyan"/>
          </w:rPr>
          <w:tab/>
        </w:r>
        <w:r w:rsidRPr="00EE645B">
          <w:rPr>
            <w:color w:val="808080"/>
            <w:highlight w:val="cyan"/>
          </w:rPr>
          <w:t>-- Number of repetition for data. Corresponds to L1 parameter 'aggregation-factor-UL' (see 38.214, section FFS_Section)</w:t>
        </w:r>
      </w:ins>
    </w:p>
    <w:p w14:paraId="55365537" w14:textId="77777777" w:rsidR="00AF4A2E" w:rsidRPr="00EE645B" w:rsidRDefault="00AF4A2E" w:rsidP="00AF4A2E">
      <w:pPr>
        <w:pStyle w:val="PL"/>
        <w:rPr>
          <w:ins w:id="7001" w:author="" w:date="2018-02-02T12:12:00Z"/>
          <w:color w:val="808080"/>
          <w:highlight w:val="cyan"/>
        </w:rPr>
      </w:pPr>
      <w:ins w:id="7002" w:author="" w:date="2018-02-02T12:12:00Z">
        <w:r w:rsidRPr="00EE645B">
          <w:rPr>
            <w:highlight w:val="cyan"/>
          </w:rPr>
          <w:tab/>
        </w:r>
        <w:r w:rsidRPr="00EE645B">
          <w:rPr>
            <w:highlight w:val="cyan"/>
          </w:rPr>
          <w:tab/>
        </w:r>
        <w:r w:rsidRPr="00EE645B">
          <w:rPr>
            <w:color w:val="808080"/>
            <w:highlight w:val="cyan"/>
          </w:rPr>
          <w:t>-- When the field is absent the UE applies the value 1</w:t>
        </w:r>
      </w:ins>
    </w:p>
    <w:p w14:paraId="20700E07" w14:textId="77777777" w:rsidR="00AF4A2E" w:rsidRPr="00EE645B" w:rsidRDefault="00AF4A2E" w:rsidP="00AF4A2E">
      <w:pPr>
        <w:pStyle w:val="PL"/>
        <w:rPr>
          <w:ins w:id="7003" w:author="" w:date="2018-02-02T12:24:00Z"/>
          <w:color w:val="993366"/>
          <w:highlight w:val="cyan"/>
        </w:rPr>
      </w:pPr>
      <w:ins w:id="7004" w:author="" w:date="2018-02-02T12:12:00Z">
        <w:r w:rsidRPr="00EE645B">
          <w:rPr>
            <w:highlight w:val="cyan"/>
          </w:rPr>
          <w:tab/>
        </w:r>
        <w:r w:rsidRPr="00EE645B">
          <w:rPr>
            <w:highlight w:val="cyan"/>
          </w:rPr>
          <w:tab/>
          <w:t>pusch-A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7005" w:author="" w:date="2018-02-02T12:38:00Z">
        <w:r w:rsidR="00111D57" w:rsidRPr="00EE645B">
          <w:rPr>
            <w:highlight w:val="cyan"/>
          </w:rPr>
          <w:t xml:space="preserve"> </w:t>
        </w:r>
      </w:ins>
      <w:ins w:id="7006" w:author="" w:date="2018-02-02T12:12:00Z">
        <w:r w:rsidRPr="00EE645B">
          <w:rPr>
            <w:highlight w:val="cyan"/>
          </w:rPr>
          <w:t>n2, n4, n8</w:t>
        </w:r>
      </w:ins>
      <w:ins w:id="7007" w:author="" w:date="2018-02-02T12:38:00Z">
        <w:r w:rsidR="00111D57" w:rsidRPr="00EE645B">
          <w:rPr>
            <w:highlight w:val="cyan"/>
          </w:rPr>
          <w:t xml:space="preserve"> </w:t>
        </w:r>
      </w:ins>
      <w:ins w:id="7008" w:author="" w:date="2018-02-02T12:12: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09" w:author="" w:date="2018-02-02T12:24:00Z">
        <w:r w:rsidR="007116C7" w:rsidRPr="00EE645B">
          <w:rPr>
            <w:color w:val="993366"/>
            <w:highlight w:val="cyan"/>
          </w:rPr>
          <w:t>,</w:t>
        </w:r>
      </w:ins>
      <w:ins w:id="7010" w:author="" w:date="2018-02-02T12:38:00Z">
        <w:r w:rsidR="00111D57" w:rsidRPr="00EE645B">
          <w:rPr>
            <w:highlight w:val="cyan"/>
          </w:rPr>
          <w:t xml:space="preserve"> </w:t>
        </w:r>
        <w:r w:rsidR="00111D57" w:rsidRPr="00EE645B">
          <w:rPr>
            <w:highlight w:val="cyan"/>
          </w:rPr>
          <w:tab/>
          <w:t xml:space="preserve">-- Need </w:t>
        </w:r>
        <w:commentRangeStart w:id="7011"/>
        <w:r w:rsidR="00111D57" w:rsidRPr="00EE645B">
          <w:rPr>
            <w:highlight w:val="cyan"/>
          </w:rPr>
          <w:t>R</w:t>
        </w:r>
      </w:ins>
      <w:commentRangeEnd w:id="7011"/>
      <w:ins w:id="7012" w:author="" w:date="2018-02-02T12:39:00Z">
        <w:r w:rsidR="00111D57" w:rsidRPr="00EE645B">
          <w:rPr>
            <w:rStyle w:val="a6"/>
            <w:rFonts w:ascii="Times New Roman" w:hAnsi="Times New Roman"/>
            <w:noProof w:val="0"/>
            <w:highlight w:val="cyan"/>
            <w:lang w:eastAsia="en-US"/>
          </w:rPr>
          <w:commentReference w:id="7011"/>
        </w:r>
      </w:ins>
    </w:p>
    <w:p w14:paraId="05D6DD5E" w14:textId="77777777" w:rsidR="007116C7" w:rsidRPr="00EE645B" w:rsidRDefault="007116C7" w:rsidP="00AF4A2E">
      <w:pPr>
        <w:pStyle w:val="PL"/>
        <w:rPr>
          <w:ins w:id="7013" w:author="" w:date="2018-02-02T12:24:00Z"/>
          <w:color w:val="993366"/>
          <w:highlight w:val="cyan"/>
        </w:rPr>
      </w:pPr>
    </w:p>
    <w:p w14:paraId="1EF702D1" w14:textId="77777777" w:rsidR="00111D57" w:rsidRPr="00EE645B" w:rsidRDefault="00111D57" w:rsidP="00111D57">
      <w:pPr>
        <w:pStyle w:val="PL"/>
        <w:rPr>
          <w:ins w:id="7014" w:author="" w:date="2018-02-02T12:33:00Z"/>
          <w:color w:val="808080"/>
          <w:highlight w:val="cyan"/>
        </w:rPr>
      </w:pPr>
      <w:ins w:id="7015" w:author="" w:date="2018-02-02T12:33:00Z">
        <w:r w:rsidRPr="00EE645B">
          <w:rPr>
            <w:highlight w:val="cyan"/>
          </w:rPr>
          <w:tab/>
        </w:r>
        <w:r w:rsidRPr="00EE645B">
          <w:rPr>
            <w:highlight w:val="cyan"/>
          </w:rPr>
          <w:tab/>
        </w:r>
        <w:r w:rsidRPr="00EE645B">
          <w:rPr>
            <w:color w:val="808080"/>
            <w:highlight w:val="cyan"/>
          </w:rPr>
          <w:t xml:space="preserve">-- </w:t>
        </w:r>
      </w:ins>
      <w:ins w:id="7016" w:author="" w:date="2018-02-02T12:34:00Z">
        <w:r w:rsidRPr="00EE645B">
          <w:rPr>
            <w:color w:val="808080"/>
            <w:highlight w:val="cyan"/>
          </w:rPr>
          <w:t>List of t</w:t>
        </w:r>
      </w:ins>
      <w:ins w:id="7017" w:author="" w:date="2018-02-02T12:33:00Z">
        <w:r w:rsidRPr="00EE645B">
          <w:rPr>
            <w:color w:val="808080"/>
            <w:highlight w:val="cyan"/>
          </w:rPr>
          <w:t xml:space="preserve">imiing for given PDSCH to the DL ACK. </w:t>
        </w:r>
      </w:ins>
      <w:ins w:id="7018" w:author="L1 Parameters R1-1801276" w:date="2018-02-05T19:04:00Z">
        <w:r w:rsidR="009A5FB3" w:rsidRPr="00EE645B">
          <w:rPr>
            <w:color w:val="808080"/>
            <w:highlight w:val="cyan"/>
          </w:rPr>
          <w:t xml:space="preserve">In this version of the specification only the values </w:t>
        </w:r>
      </w:ins>
      <w:ins w:id="7019" w:author="L1 Parameters R1-1801276" w:date="2018-02-05T19:05:00Z">
        <w:r w:rsidR="009A5FB3" w:rsidRPr="00EE645B">
          <w:rPr>
            <w:color w:val="808080"/>
            <w:highlight w:val="cyan"/>
          </w:rPr>
          <w:t>[0..8] are applicable.</w:t>
        </w:r>
      </w:ins>
    </w:p>
    <w:p w14:paraId="0533D117" w14:textId="77777777" w:rsidR="00111D57" w:rsidRPr="00EE645B" w:rsidRDefault="00111D57" w:rsidP="00111D57">
      <w:pPr>
        <w:pStyle w:val="PL"/>
        <w:rPr>
          <w:ins w:id="7020" w:author="" w:date="2018-02-02T12:33:00Z"/>
          <w:color w:val="808080"/>
          <w:highlight w:val="cyan"/>
        </w:rPr>
      </w:pPr>
      <w:ins w:id="7021" w:author="" w:date="2018-02-02T12:33:00Z">
        <w:r w:rsidRPr="00EE645B">
          <w:rPr>
            <w:highlight w:val="cyan"/>
          </w:rPr>
          <w:tab/>
        </w:r>
        <w:r w:rsidRPr="00EE645B">
          <w:rPr>
            <w:highlight w:val="cyan"/>
          </w:rPr>
          <w:tab/>
        </w:r>
        <w:r w:rsidRPr="00EE645B">
          <w:rPr>
            <w:color w:val="808080"/>
            <w:highlight w:val="cyan"/>
          </w:rPr>
          <w:t>-- Corresponds to L1 parameter 'Slot-timing-value-K1' (see 38.213, section FFS_Section)</w:t>
        </w:r>
      </w:ins>
    </w:p>
    <w:p w14:paraId="2FE90592" w14:textId="77777777" w:rsidR="007116C7" w:rsidRPr="00EE645B" w:rsidRDefault="007116C7" w:rsidP="00111D57">
      <w:pPr>
        <w:pStyle w:val="PL"/>
        <w:rPr>
          <w:ins w:id="7022" w:author="" w:date="2018-02-02T12:25:00Z"/>
          <w:highlight w:val="cyan"/>
        </w:rPr>
      </w:pPr>
      <w:ins w:id="7023" w:author="" w:date="2018-02-02T12:25:00Z">
        <w:r w:rsidRPr="00EE645B">
          <w:rPr>
            <w:highlight w:val="cyan"/>
          </w:rPr>
          <w:tab/>
        </w:r>
        <w:r w:rsidRPr="00EE645B">
          <w:rPr>
            <w:highlight w:val="cyan"/>
          </w:rPr>
          <w:tab/>
          <w:t>dl-data-to-UL-AC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8))</w:t>
        </w:r>
        <w:r w:rsidRPr="00EE645B">
          <w:rPr>
            <w:color w:val="993366"/>
            <w:highlight w:val="cyan"/>
          </w:rPr>
          <w:t xml:space="preserve"> OF</w:t>
        </w:r>
        <w:r w:rsidRPr="00EE645B">
          <w:rPr>
            <w:highlight w:val="cyan"/>
          </w:rPr>
          <w:t xml:space="preserve"> </w:t>
        </w:r>
        <w:r w:rsidRPr="00EE645B">
          <w:rPr>
            <w:color w:val="993366"/>
            <w:highlight w:val="cyan"/>
          </w:rPr>
          <w:t>INTEGER</w:t>
        </w:r>
        <w:r w:rsidR="00111D57" w:rsidRPr="00EE645B">
          <w:rPr>
            <w:highlight w:val="cyan"/>
          </w:rPr>
          <w:t xml:space="preserve"> (0..15)</w:t>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Pr="00EE645B">
          <w:rPr>
            <w:highlight w:val="cyan"/>
          </w:rPr>
          <w:tab/>
        </w:r>
        <w:r w:rsidRPr="00EE645B">
          <w:rPr>
            <w:color w:val="993366"/>
            <w:highlight w:val="cyan"/>
          </w:rPr>
          <w:t>OPTIONAL</w:t>
        </w:r>
      </w:ins>
      <w:ins w:id="7024" w:author="" w:date="2018-02-02T12:40:00Z">
        <w:r w:rsidR="00111D57" w:rsidRPr="00EE645B">
          <w:rPr>
            <w:color w:val="993366"/>
            <w:highlight w:val="cyan"/>
          </w:rPr>
          <w:tab/>
          <w:t xml:space="preserve">-- </w:t>
        </w:r>
        <w:commentRangeStart w:id="7025"/>
        <w:r w:rsidR="00111D57" w:rsidRPr="00EE645B">
          <w:rPr>
            <w:color w:val="993366"/>
            <w:highlight w:val="cyan"/>
          </w:rPr>
          <w:t>Need M</w:t>
        </w:r>
        <w:commentRangeEnd w:id="7025"/>
        <w:r w:rsidR="00111D57" w:rsidRPr="00EE645B">
          <w:rPr>
            <w:rStyle w:val="a6"/>
            <w:rFonts w:ascii="Times New Roman" w:hAnsi="Times New Roman"/>
            <w:noProof w:val="0"/>
            <w:highlight w:val="cyan"/>
            <w:lang w:eastAsia="en-US"/>
          </w:rPr>
          <w:commentReference w:id="7025"/>
        </w:r>
      </w:ins>
    </w:p>
    <w:p w14:paraId="19877DF2" w14:textId="77777777" w:rsidR="007116C7" w:rsidRPr="00EE645B" w:rsidRDefault="007116C7" w:rsidP="007116C7">
      <w:pPr>
        <w:pStyle w:val="PL"/>
        <w:rPr>
          <w:ins w:id="7026" w:author="" w:date="2018-02-02T12:25:00Z"/>
          <w:highlight w:val="cyan"/>
        </w:rPr>
      </w:pPr>
      <w:ins w:id="7027" w:author="" w:date="2018-02-02T12:25: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028" w:author="" w:date="2018-02-02T12:36:00Z">
        <w:r w:rsidR="00111D57" w:rsidRPr="00EE645B">
          <w:rPr>
            <w:highlight w:val="cyan"/>
          </w:rPr>
          <w:tab/>
        </w:r>
      </w:ins>
      <w:ins w:id="7029" w:author="" w:date="2018-02-02T12:2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30" w:author="" w:date="2018-02-02T12:35:00Z">
        <w:r w:rsidR="00111D57" w:rsidRPr="00EE645B">
          <w:rPr>
            <w:color w:val="993366"/>
            <w:highlight w:val="cyan"/>
          </w:rPr>
          <w:tab/>
          <w:t>-- Need M</w:t>
        </w:r>
      </w:ins>
    </w:p>
    <w:p w14:paraId="7DF76076" w14:textId="77777777" w:rsidR="007116C7" w:rsidRPr="00EE645B" w:rsidRDefault="007116C7" w:rsidP="00AF4A2E">
      <w:pPr>
        <w:pStyle w:val="PL"/>
        <w:rPr>
          <w:ins w:id="7031" w:author="" w:date="2018-02-02T12:12:00Z"/>
          <w:highlight w:val="cyan"/>
        </w:rPr>
      </w:pPr>
      <w:ins w:id="7032" w:author="" w:date="2018-02-02T12:26:00Z">
        <w:r w:rsidRPr="00EE645B">
          <w:rPr>
            <w:highlight w:val="cyan"/>
          </w:rPr>
          <w:t>}</w:t>
        </w:r>
      </w:ins>
    </w:p>
    <w:p w14:paraId="163C8DE0"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3" w:author="" w:date="2018-02-02T12:08:00Z"/>
          <w:rFonts w:ascii="Courier New" w:hAnsi="Courier New"/>
          <w:noProof/>
          <w:sz w:val="16"/>
          <w:highlight w:val="cyan"/>
          <w:lang w:eastAsia="sv-SE"/>
        </w:rPr>
      </w:pPr>
    </w:p>
    <w:p w14:paraId="2C1B795B"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4" w:author="" w:date="2018-02-02T12:08:00Z"/>
          <w:rFonts w:ascii="Courier New" w:hAnsi="Courier New"/>
          <w:noProof/>
          <w:sz w:val="16"/>
          <w:highlight w:val="cyan"/>
          <w:lang w:eastAsia="sv-SE"/>
        </w:rPr>
      </w:pPr>
    </w:p>
    <w:p w14:paraId="350B6DA1"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5" w:author="" w:date="2018-02-02T12:03:00Z"/>
          <w:rFonts w:ascii="Courier New" w:hAnsi="Courier New"/>
          <w:noProof/>
          <w:sz w:val="16"/>
          <w:highlight w:val="cyan"/>
          <w:lang w:eastAsia="sv-SE"/>
        </w:rPr>
      </w:pPr>
      <w:ins w:id="7036" w:author="" w:date="2018-02-02T12:09:00Z">
        <w:r w:rsidRPr="00EE645B">
          <w:rPr>
            <w:rFonts w:ascii="Courier New" w:hAnsi="Courier New"/>
            <w:noProof/>
            <w:sz w:val="16"/>
            <w:highlight w:val="cyan"/>
            <w:lang w:eastAsia="sv-SE"/>
          </w:rPr>
          <w:t xml:space="preserve">PDSCH-TimeDomainResourceAllocation </w:t>
        </w:r>
      </w:ins>
      <w:ins w:id="7037" w:author="" w:date="2018-02-02T12:03:00Z">
        <w:r w:rsidRPr="00EE645B">
          <w:rPr>
            <w:rFonts w:ascii="Courier New" w:hAnsi="Courier New"/>
            <w:noProof/>
            <w:sz w:val="16"/>
            <w:highlight w:val="cyan"/>
            <w:lang w:eastAsia="sv-SE"/>
          </w:rPr>
          <w:t xml:space="preserve">::= </w:t>
        </w:r>
      </w:ins>
      <w:ins w:id="7038" w:author="" w:date="2018-02-02T12:09:00Z">
        <w:r w:rsidRPr="00EE645B">
          <w:rPr>
            <w:rFonts w:ascii="Courier New" w:hAnsi="Courier New"/>
            <w:noProof/>
            <w:sz w:val="16"/>
            <w:highlight w:val="cyan"/>
            <w:lang w:eastAsia="sv-SE"/>
          </w:rPr>
          <w:tab/>
        </w:r>
      </w:ins>
      <w:ins w:id="7039" w:author="" w:date="2018-02-02T12:03:00Z">
        <w:r w:rsidRPr="00EE645B">
          <w:rPr>
            <w:rFonts w:ascii="Courier New" w:hAnsi="Courier New"/>
            <w:noProof/>
            <w:sz w:val="16"/>
            <w:highlight w:val="cyan"/>
            <w:lang w:eastAsia="sv-SE"/>
          </w:rPr>
          <w:t>SEQUENCE {</w:t>
        </w:r>
      </w:ins>
    </w:p>
    <w:p w14:paraId="12797D9A"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xml:space="preserve">-- </w:t>
      </w:r>
      <w:del w:id="7040" w:author="" w:date="2018-02-02T12:10:00Z">
        <w:r w:rsidRPr="00EE645B" w:rsidDel="00AF4A2E">
          <w:rPr>
            <w:color w:val="808080"/>
            <w:highlight w:val="cyan"/>
          </w:rPr>
          <w:delText xml:space="preserve">FFS_Description. </w:delText>
        </w:r>
      </w:del>
      <w:r w:rsidRPr="00EE645B">
        <w:rPr>
          <w:color w:val="808080"/>
          <w:highlight w:val="cyan"/>
        </w:rPr>
        <w:t>Corresponds to L1 parameter 'K0' (see 38.214, section FFS_Section)</w:t>
      </w:r>
    </w:p>
    <w:p w14:paraId="59D434B1"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3CF64989" w14:textId="77777777" w:rsidR="008D1BC6" w:rsidRPr="00EE645B" w:rsidRDefault="008D1BC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INTEGER</w:t>
      </w:r>
      <w:r w:rsidRPr="00EE645B">
        <w:rPr>
          <w:highlight w:val="cyan"/>
        </w:rPr>
        <w:t xml:space="preserve"> (</w:t>
      </w:r>
      <w:del w:id="7041" w:author="" w:date="2018-02-02T12:10:00Z">
        <w:r w:rsidRPr="00EE645B" w:rsidDel="00AF4A2E">
          <w:rPr>
            <w:highlight w:val="cyan"/>
          </w:rPr>
          <w:delText>0</w:delText>
        </w:r>
      </w:del>
      <w:ins w:id="7042" w:author="" w:date="2018-02-02T12:10:00Z">
        <w:r w:rsidR="00AF4A2E" w:rsidRPr="00EE645B">
          <w:rPr>
            <w:highlight w:val="cyan"/>
          </w:rPr>
          <w:t>1</w:t>
        </w:r>
      </w:ins>
      <w:r w:rsidRPr="00EE645B">
        <w:rPr>
          <w:highlight w:val="cyan"/>
        </w:rPr>
        <w: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043" w:author="" w:date="2018-02-02T12:10:00Z">
        <w:r w:rsidR="00AF4A2E" w:rsidRPr="00EE645B">
          <w:rPr>
            <w:highlight w:val="cyan"/>
          </w:rPr>
          <w:tab/>
          <w:t xml:space="preserve">-- </w:t>
        </w:r>
        <w:commentRangeStart w:id="7044"/>
        <w:r w:rsidR="00AF4A2E" w:rsidRPr="00EE645B">
          <w:rPr>
            <w:highlight w:val="cyan"/>
          </w:rPr>
          <w:t>Need R</w:t>
        </w:r>
      </w:ins>
      <w:commentRangeEnd w:id="7044"/>
      <w:ins w:id="7045" w:author="" w:date="2018-02-02T12:11:00Z">
        <w:r w:rsidR="00AF4A2E" w:rsidRPr="00EE645B">
          <w:rPr>
            <w:rStyle w:val="a6"/>
            <w:rFonts w:ascii="Times New Roman" w:hAnsi="Times New Roman"/>
            <w:noProof w:val="0"/>
            <w:highlight w:val="cyan"/>
            <w:lang w:eastAsia="en-US"/>
          </w:rPr>
          <w:commentReference w:id="7044"/>
        </w:r>
      </w:ins>
    </w:p>
    <w:p w14:paraId="4F6FE170" w14:textId="77777777" w:rsidR="009C6BA2" w:rsidRPr="00EE645B" w:rsidDel="00AF4A2E" w:rsidRDefault="008D1BC6" w:rsidP="00CE00FD">
      <w:pPr>
        <w:pStyle w:val="PL"/>
        <w:rPr>
          <w:del w:id="7046" w:author="" w:date="2018-02-02T12:03:00Z"/>
          <w:color w:val="808080"/>
          <w:highlight w:val="cyan"/>
        </w:rPr>
      </w:pPr>
      <w:del w:id="7047" w:author="" w:date="2018-02-02T12:03:00Z">
        <w:r w:rsidRPr="00EE645B" w:rsidDel="00AF4A2E">
          <w:rPr>
            <w:highlight w:val="cyan"/>
          </w:rPr>
          <w:tab/>
        </w:r>
        <w:r w:rsidRPr="00EE645B" w:rsidDel="00AF4A2E">
          <w:rPr>
            <w:color w:val="808080"/>
            <w:highlight w:val="cyan"/>
          </w:rPr>
          <w:delText xml:space="preserve">-- FFS_Description. </w:delText>
        </w:r>
        <w:r w:rsidR="009C6BA2" w:rsidRPr="00EE645B" w:rsidDel="00AF4A2E">
          <w:rPr>
            <w:color w:val="808080"/>
            <w:highlight w:val="cyan"/>
          </w:rPr>
          <w:delText>Isn't this the delay from UL-Grant to UL-Data? If so, why is it in this group?</w:delText>
        </w:r>
      </w:del>
    </w:p>
    <w:p w14:paraId="12286945" w14:textId="77777777" w:rsidR="009C6BA2" w:rsidRPr="00EE645B" w:rsidDel="00AF4A2E" w:rsidRDefault="009C6BA2" w:rsidP="00CE00FD">
      <w:pPr>
        <w:pStyle w:val="PL"/>
        <w:rPr>
          <w:del w:id="7048" w:author="" w:date="2018-02-02T12:03:00Z"/>
          <w:color w:val="808080"/>
          <w:highlight w:val="cyan"/>
        </w:rPr>
      </w:pPr>
      <w:del w:id="7049" w:author="" w:date="2018-02-02T12:03:00Z">
        <w:r w:rsidRPr="00EE645B" w:rsidDel="00AF4A2E">
          <w:rPr>
            <w:highlight w:val="cyan"/>
          </w:rPr>
          <w:tab/>
        </w:r>
        <w:r w:rsidRPr="00EE645B" w:rsidDel="00AF4A2E">
          <w:rPr>
            <w:color w:val="808080"/>
            <w:highlight w:val="cyan"/>
          </w:rPr>
          <w:delText xml:space="preserve">-- </w:delText>
        </w:r>
        <w:r w:rsidR="008D1BC6" w:rsidRPr="00EE645B" w:rsidDel="00AF4A2E">
          <w:rPr>
            <w:color w:val="808080"/>
            <w:highlight w:val="cyan"/>
          </w:rPr>
          <w:delText>Corresponds to L1 parameter 'K2' (see 38.214, section FFS_Section)</w:delText>
        </w:r>
      </w:del>
    </w:p>
    <w:p w14:paraId="335B3EE7" w14:textId="77777777" w:rsidR="00A23D7E" w:rsidRPr="00EE645B" w:rsidDel="00AF4A2E" w:rsidRDefault="00A23D7E" w:rsidP="00A23D7E">
      <w:pPr>
        <w:pStyle w:val="PL"/>
        <w:rPr>
          <w:del w:id="7050" w:author="" w:date="2018-02-02T12:03:00Z"/>
          <w:color w:val="808080"/>
          <w:highlight w:val="cyan"/>
        </w:rPr>
      </w:pPr>
      <w:del w:id="7051" w:author="" w:date="2018-02-02T12:03:00Z">
        <w:r w:rsidRPr="00EE645B" w:rsidDel="00AF4A2E">
          <w:rPr>
            <w:highlight w:val="cyan"/>
          </w:rPr>
          <w:tab/>
        </w:r>
        <w:r w:rsidRPr="00EE645B" w:rsidDel="00AF4A2E">
          <w:rPr>
            <w:color w:val="808080"/>
            <w:highlight w:val="cyan"/>
          </w:rPr>
          <w:delText xml:space="preserve">-- When the field is absent the UE applies the value </w:delText>
        </w:r>
        <w:r w:rsidR="008D1BC6" w:rsidRPr="00EE645B" w:rsidDel="00AF4A2E">
          <w:rPr>
            <w:color w:val="808080"/>
            <w:highlight w:val="cyan"/>
          </w:rPr>
          <w:delText>0</w:delText>
        </w:r>
      </w:del>
    </w:p>
    <w:p w14:paraId="4E88FEA8" w14:textId="77777777" w:rsidR="00A23D7E" w:rsidRPr="00EE645B" w:rsidDel="00AF4A2E" w:rsidRDefault="008D1BC6" w:rsidP="00A23D7E">
      <w:pPr>
        <w:pStyle w:val="PL"/>
        <w:rPr>
          <w:del w:id="7052" w:author="" w:date="2018-02-02T12:03:00Z"/>
          <w:highlight w:val="cyan"/>
        </w:rPr>
      </w:pPr>
      <w:del w:id="7053" w:author="" w:date="2018-02-02T12:03:00Z">
        <w:r w:rsidRPr="00EE645B" w:rsidDel="00AF4A2E">
          <w:rPr>
            <w:highlight w:val="cyan"/>
          </w:rPr>
          <w:tab/>
          <w:delText>k2</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7)</w:delText>
        </w:r>
        <w:r w:rsidRPr="00EE645B" w:rsidDel="00AF4A2E">
          <w:rPr>
            <w:highlight w:val="cyan"/>
          </w:rPr>
          <w:tab/>
        </w:r>
        <w:r w:rsidRPr="00EE645B" w:rsidDel="00AF4A2E">
          <w:rPr>
            <w:highlight w:val="cyan"/>
          </w:rPr>
          <w:tab/>
        </w:r>
        <w:r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color w:val="993366"/>
            <w:highlight w:val="cyan"/>
          </w:rPr>
          <w:delText>OPTIONAL</w:delText>
        </w:r>
        <w:r w:rsidR="00A23D7E" w:rsidRPr="00EE645B" w:rsidDel="00AF4A2E">
          <w:rPr>
            <w:highlight w:val="cyan"/>
          </w:rPr>
          <w:delText>,</w:delText>
        </w:r>
      </w:del>
    </w:p>
    <w:p w14:paraId="789E4B98"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PDSCH mapping type. Corresponds to L1 parameter 'Mapping-type' (see 38.214, section FFS_Section)</w:t>
      </w:r>
    </w:p>
    <w:p w14:paraId="6BC6FAE1" w14:textId="77777777" w:rsidR="008D1BC6" w:rsidRPr="00EE645B" w:rsidRDefault="008D1BC6" w:rsidP="00CE00FD">
      <w:pPr>
        <w:pStyle w:val="PL"/>
        <w:rPr>
          <w:highlight w:val="cyan"/>
        </w:rPr>
      </w:pPr>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ENUMERATED</w:t>
      </w:r>
      <w:r w:rsidRPr="00EE645B">
        <w:rPr>
          <w:highlight w:val="cyan"/>
        </w:rPr>
        <w:t xml:space="preserve"> {typeA, typeB}</w:t>
      </w:r>
      <w:del w:id="7054" w:author="" w:date="2018-02-02T12:43:00Z">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color w:val="993366"/>
            <w:highlight w:val="cyan"/>
          </w:rPr>
          <w:delText>OPTIONAL</w:delText>
        </w:r>
      </w:del>
      <w:r w:rsidRPr="00EE645B">
        <w:rPr>
          <w:highlight w:val="cyan"/>
        </w:rPr>
        <w:t>,</w:t>
      </w:r>
    </w:p>
    <w:p w14:paraId="4B9382E6"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An index into a table/equation in RAN1 specs capturing valid combinations of start symbol and length (jointly encoded)</w:t>
      </w:r>
    </w:p>
    <w:p w14:paraId="75118074"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Corresponds to L1 parameter 'Index-start-len' (see 38.214, section FFS_Section)</w:t>
      </w:r>
    </w:p>
    <w:p w14:paraId="3B79C63F" w14:textId="77777777" w:rsidR="008D1BC6" w:rsidRPr="00EE645B" w:rsidRDefault="008D1BC6" w:rsidP="00CE00FD">
      <w:pPr>
        <w:pStyle w:val="PL"/>
        <w:rPr>
          <w:highlight w:val="cyan"/>
        </w:rPr>
      </w:pPr>
      <w:r w:rsidRPr="00EE645B">
        <w:rPr>
          <w:highlight w:val="cyan"/>
        </w:rPr>
        <w:tab/>
        <w:t>startSymbolAndLength</w:t>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del w:id="7055" w:author="" w:date="2018-02-02T12:18:00Z">
        <w:r w:rsidRPr="00EE645B" w:rsidDel="009D7A8F">
          <w:rPr>
            <w:highlight w:val="cyan"/>
          </w:rPr>
          <w:delText>,</w:delText>
        </w:r>
      </w:del>
    </w:p>
    <w:p w14:paraId="49B72C23" w14:textId="77777777" w:rsidR="008D1BC6" w:rsidRPr="00EE645B" w:rsidDel="00AF4A2E" w:rsidRDefault="008D1BC6" w:rsidP="00CE00FD">
      <w:pPr>
        <w:pStyle w:val="PL"/>
        <w:rPr>
          <w:del w:id="7056" w:author="" w:date="2018-02-02T12:03:00Z"/>
          <w:color w:val="808080"/>
          <w:highlight w:val="cyan"/>
        </w:rPr>
      </w:pPr>
      <w:del w:id="7057" w:author="" w:date="2018-02-02T12:03:00Z">
        <w:r w:rsidRPr="00EE645B" w:rsidDel="00AF4A2E">
          <w:rPr>
            <w:highlight w:val="cyan"/>
          </w:rPr>
          <w:tab/>
        </w:r>
        <w:r w:rsidRPr="00EE645B" w:rsidDel="00AF4A2E">
          <w:rPr>
            <w:color w:val="808080"/>
            <w:highlight w:val="cyan"/>
          </w:rPr>
          <w:delText>-- FFS_Description. (see 38.214, section FFS_Section)</w:delText>
        </w:r>
      </w:del>
    </w:p>
    <w:p w14:paraId="13251EF9" w14:textId="77777777" w:rsidR="008D1BC6" w:rsidRPr="00EE645B" w:rsidDel="00AF4A2E" w:rsidRDefault="008D1BC6" w:rsidP="00CE00FD">
      <w:pPr>
        <w:pStyle w:val="PL"/>
        <w:rPr>
          <w:del w:id="7058" w:author="" w:date="2018-02-02T12:03:00Z"/>
          <w:highlight w:val="cyan"/>
        </w:rPr>
      </w:pPr>
      <w:del w:id="7059" w:author="" w:date="2018-02-02T12:03:00Z">
        <w:r w:rsidRPr="00EE645B" w:rsidDel="00AF4A2E">
          <w:rPr>
            <w:highlight w:val="cyan"/>
          </w:rPr>
          <w:tab/>
          <w:delText>index</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15)</w:delText>
        </w:r>
      </w:del>
      <w:del w:id="7060" w:author="" w:date="2018-01-29T17:41:00Z">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color w:val="993366"/>
            <w:highlight w:val="cyan"/>
          </w:rPr>
          <w:delText>OPTIONAL</w:delText>
        </w:r>
      </w:del>
    </w:p>
    <w:p w14:paraId="1221EB49" w14:textId="77777777" w:rsidR="00BB6BE9" w:rsidRPr="00EE645B" w:rsidRDefault="003B1201" w:rsidP="00CE00FD">
      <w:pPr>
        <w:pStyle w:val="PL"/>
        <w:rPr>
          <w:highlight w:val="cyan"/>
        </w:rPr>
      </w:pPr>
      <w:r w:rsidRPr="00EE645B">
        <w:rPr>
          <w:highlight w:val="cyan"/>
        </w:rPr>
        <w:t>}</w:t>
      </w:r>
      <w:del w:id="7061" w:author="" w:date="2018-02-02T12:41:00Z">
        <w:r w:rsidR="00BB6BE9" w:rsidRPr="00EE645B" w:rsidDel="007C49E0">
          <w:rPr>
            <w:highlight w:val="cyan"/>
          </w:rPr>
          <w:delText>,</w:delText>
        </w:r>
      </w:del>
    </w:p>
    <w:p w14:paraId="3A4C052B" w14:textId="77777777" w:rsidR="005F47D3" w:rsidRPr="00EE645B" w:rsidDel="00AF4A2E" w:rsidRDefault="00370B66" w:rsidP="00CE00FD">
      <w:pPr>
        <w:pStyle w:val="PL"/>
        <w:rPr>
          <w:del w:id="7062" w:author="" w:date="2018-02-02T12:09:00Z"/>
          <w:color w:val="808080"/>
          <w:highlight w:val="cyan"/>
        </w:rPr>
      </w:pPr>
      <w:del w:id="7063" w:author="" w:date="2018-02-02T12:09:00Z">
        <w:r w:rsidRPr="00EE645B" w:rsidDel="00AF4A2E">
          <w:rPr>
            <w:highlight w:val="cyan"/>
          </w:rPr>
          <w:tab/>
        </w:r>
        <w:r w:rsidRPr="00EE645B" w:rsidDel="00AF4A2E">
          <w:rPr>
            <w:highlight w:val="cyan"/>
          </w:rPr>
          <w:tab/>
        </w:r>
        <w:r w:rsidRPr="00EE645B" w:rsidDel="00AF4A2E">
          <w:rPr>
            <w:color w:val="808080"/>
            <w:highlight w:val="cyan"/>
          </w:rPr>
          <w:delText xml:space="preserve">-- </w:delText>
        </w:r>
      </w:del>
      <w:del w:id="7064" w:author="" w:date="2018-02-02T12:04:00Z">
        <w:r w:rsidRPr="00EE645B" w:rsidDel="00AF4A2E">
          <w:rPr>
            <w:color w:val="808080"/>
            <w:highlight w:val="cyan"/>
          </w:rPr>
          <w:delText>C</w:delText>
        </w:r>
      </w:del>
      <w:del w:id="7065" w:author="" w:date="2018-02-02T12:09:00Z">
        <w:r w:rsidRPr="00EE645B" w:rsidDel="00AF4A2E">
          <w:rPr>
            <w:color w:val="808080"/>
            <w:highlight w:val="cyan"/>
          </w:rPr>
          <w:delText xml:space="preserve">onfiguration </w:delText>
        </w:r>
      </w:del>
      <w:del w:id="7066" w:author="" w:date="2018-02-02T12:04:00Z">
        <w:r w:rsidRPr="00EE645B" w:rsidDel="00AF4A2E">
          <w:rPr>
            <w:color w:val="808080"/>
            <w:highlight w:val="cyan"/>
          </w:rPr>
          <w:delText xml:space="preserve">value </w:delText>
        </w:r>
      </w:del>
      <w:del w:id="7067" w:author="" w:date="2018-02-02T12:09:00Z">
        <w:r w:rsidRPr="00EE645B" w:rsidDel="00AF4A2E">
          <w:rPr>
            <w:color w:val="808080"/>
            <w:highlight w:val="cyan"/>
          </w:rPr>
          <w:delText>of UL assignment to UL data timing</w:delText>
        </w:r>
      </w:del>
    </w:p>
    <w:p w14:paraId="116F1E90" w14:textId="77777777" w:rsidR="006E59F3" w:rsidRPr="00EE645B" w:rsidDel="00AF4A2E" w:rsidRDefault="00BB6BE9" w:rsidP="00CE00FD">
      <w:pPr>
        <w:pStyle w:val="PL"/>
        <w:rPr>
          <w:del w:id="7068" w:author="" w:date="2018-02-02T12:09:00Z"/>
          <w:color w:val="808080"/>
          <w:highlight w:val="cyan"/>
        </w:rPr>
      </w:pPr>
      <w:del w:id="7069" w:author="" w:date="2018-02-02T12:09:00Z">
        <w:r w:rsidRPr="00EE645B" w:rsidDel="00AF4A2E">
          <w:rPr>
            <w:color w:val="808080"/>
            <w:highlight w:val="cyan"/>
          </w:rPr>
          <w:tab/>
        </w:r>
        <w:r w:rsidRPr="00EE645B" w:rsidDel="00AF4A2E">
          <w:rPr>
            <w:color w:val="808080"/>
            <w:highlight w:val="cyan"/>
          </w:rPr>
          <w:tab/>
          <w:delText>ul-assignment-to-UL-data</w:delText>
        </w:r>
        <w:r w:rsidRPr="00EE645B" w:rsidDel="00AF4A2E">
          <w:rPr>
            <w:color w:val="808080"/>
            <w:highlight w:val="cyan"/>
          </w:rPr>
          <w:tab/>
        </w:r>
        <w:r w:rsidRPr="00EE645B" w:rsidDel="00AF4A2E">
          <w:rPr>
            <w:color w:val="808080"/>
            <w:highlight w:val="cyan"/>
          </w:rPr>
          <w:tab/>
        </w:r>
        <w:r w:rsidRPr="00EE645B" w:rsidDel="00AF4A2E">
          <w:rPr>
            <w:color w:val="808080"/>
            <w:highlight w:val="cyan"/>
          </w:rPr>
          <w:tab/>
        </w:r>
        <w:r w:rsidR="006E59F3" w:rsidRPr="00EE645B" w:rsidDel="00AF4A2E">
          <w:rPr>
            <w:color w:val="808080"/>
            <w:highlight w:val="cyan"/>
          </w:rPr>
          <w:delText>SEQUENCE {</w:delText>
        </w:r>
      </w:del>
    </w:p>
    <w:p w14:paraId="6EF428EA"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70" w:author="" w:date="2018-02-02T12:09:00Z"/>
          <w:rFonts w:ascii="Courier New" w:hAnsi="Courier New"/>
          <w:noProof/>
          <w:sz w:val="16"/>
          <w:highlight w:val="cyan"/>
          <w:lang w:eastAsia="sv-SE"/>
        </w:rPr>
      </w:pPr>
    </w:p>
    <w:p w14:paraId="27D29876"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71" w:author="" w:date="2018-02-02T12:09:00Z"/>
          <w:rFonts w:ascii="Courier New" w:hAnsi="Courier New"/>
          <w:noProof/>
          <w:sz w:val="16"/>
          <w:highlight w:val="cyan"/>
          <w:lang w:eastAsia="sv-SE"/>
        </w:rPr>
      </w:pPr>
      <w:ins w:id="7072" w:author="" w:date="2018-02-02T12:09:00Z">
        <w:r w:rsidRPr="00EE645B">
          <w:rPr>
            <w:rFonts w:ascii="Courier New" w:hAnsi="Courier New"/>
            <w:noProof/>
            <w:sz w:val="16"/>
            <w:highlight w:val="cyan"/>
            <w:lang w:eastAsia="sv-SE"/>
          </w:rPr>
          <w:t xml:space="preserve">PUSCH-TimeDomainResourceAllocation ::= </w:t>
        </w:r>
        <w:r w:rsidRPr="00EE645B">
          <w:rPr>
            <w:rFonts w:ascii="Courier New" w:hAnsi="Courier New"/>
            <w:noProof/>
            <w:sz w:val="16"/>
            <w:highlight w:val="cyan"/>
            <w:lang w:eastAsia="sv-SE"/>
          </w:rPr>
          <w:tab/>
          <w:t>SEQUENCE {</w:t>
        </w:r>
      </w:ins>
    </w:p>
    <w:p w14:paraId="552FBFA8" w14:textId="77777777" w:rsidR="006E59F3" w:rsidRPr="00EE645B" w:rsidRDefault="006E59F3" w:rsidP="00CE00FD">
      <w:pPr>
        <w:pStyle w:val="PL"/>
        <w:rPr>
          <w:color w:val="808080"/>
          <w:highlight w:val="cyan"/>
        </w:rPr>
      </w:pPr>
      <w:r w:rsidRPr="00EE645B">
        <w:rPr>
          <w:highlight w:val="cyan"/>
        </w:rPr>
        <w:tab/>
      </w:r>
      <w:r w:rsidRPr="00EE645B">
        <w:rPr>
          <w:color w:val="808080"/>
          <w:highlight w:val="cyan"/>
        </w:rPr>
        <w:t xml:space="preserve">-- </w:t>
      </w:r>
      <w:del w:id="7073" w:author="" w:date="2018-02-02T12:09:00Z">
        <w:r w:rsidRPr="00EE645B" w:rsidDel="00AF4A2E">
          <w:rPr>
            <w:color w:val="808080"/>
            <w:highlight w:val="cyan"/>
          </w:rPr>
          <w:delText xml:space="preserve">FFS_Description. </w:delText>
        </w:r>
      </w:del>
      <w:r w:rsidRPr="00EE645B">
        <w:rPr>
          <w:color w:val="808080"/>
          <w:highlight w:val="cyan"/>
        </w:rPr>
        <w:t>Corresponds to L1 parameter 'K2' (see 38.214, section FFS_Section)</w:t>
      </w:r>
    </w:p>
    <w:p w14:paraId="23D8733D" w14:textId="77777777" w:rsidR="006E59F3" w:rsidRPr="00EE645B" w:rsidRDefault="006E59F3"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41C9B185" w14:textId="77777777" w:rsidR="006E59F3" w:rsidRPr="00EE645B" w:rsidRDefault="006E59F3" w:rsidP="00CE00FD">
      <w:pPr>
        <w:pStyle w:val="PL"/>
        <w:rPr>
          <w:highlight w:val="cyan"/>
        </w:rPr>
      </w:pPr>
      <w:r w:rsidRPr="00EE645B">
        <w:rPr>
          <w:highlight w:val="cyan"/>
        </w:rPr>
        <w:tab/>
        <w:t>k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AC044B" w14:textId="77777777" w:rsidR="007116C7" w:rsidRPr="00EE645B" w:rsidRDefault="007116C7" w:rsidP="007116C7">
      <w:pPr>
        <w:pStyle w:val="PL"/>
        <w:rPr>
          <w:ins w:id="7074" w:author="" w:date="2018-02-02T12:29:00Z"/>
          <w:color w:val="808080"/>
          <w:highlight w:val="cyan"/>
        </w:rPr>
      </w:pPr>
      <w:commentRangeStart w:id="7075"/>
      <w:ins w:id="7076" w:author="" w:date="2018-02-02T12:29:00Z">
        <w:r w:rsidRPr="00EE645B">
          <w:rPr>
            <w:highlight w:val="cyan"/>
          </w:rPr>
          <w:tab/>
        </w:r>
        <w:r w:rsidRPr="00EE645B">
          <w:rPr>
            <w:color w:val="808080"/>
            <w:highlight w:val="cyan"/>
          </w:rPr>
          <w:t>-- Mapping type. Corresponds to L1 parameter 'Mapping-type' (see 38.214, section FFS_Section)</w:t>
        </w:r>
      </w:ins>
    </w:p>
    <w:p w14:paraId="6F2DAE4D" w14:textId="77777777" w:rsidR="007116C7" w:rsidRPr="00EE645B" w:rsidRDefault="007116C7" w:rsidP="007116C7">
      <w:pPr>
        <w:pStyle w:val="PL"/>
        <w:rPr>
          <w:ins w:id="7077" w:author="" w:date="2018-02-02T12:29:00Z"/>
          <w:highlight w:val="cyan"/>
        </w:rPr>
      </w:pPr>
      <w:ins w:id="7078" w:author="" w:date="2018-02-02T12:29:00Z">
        <w:r w:rsidRPr="00EE645B">
          <w:rPr>
            <w:highlight w:val="cyan"/>
          </w:rPr>
          <w:lastRenderedPageBreak/>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w:t>
        </w:r>
        <w:commentRangeEnd w:id="7075"/>
        <w:r w:rsidRPr="00EE645B">
          <w:rPr>
            <w:rStyle w:val="a6"/>
            <w:rFonts w:ascii="Times New Roman" w:hAnsi="Times New Roman"/>
            <w:noProof w:val="0"/>
            <w:highlight w:val="cyan"/>
            <w:lang w:eastAsia="en-US"/>
          </w:rPr>
          <w:commentReference w:id="7075"/>
        </w:r>
      </w:ins>
    </w:p>
    <w:p w14:paraId="46849FF5" w14:textId="77777777" w:rsidR="009D7A8F" w:rsidRPr="00EE645B" w:rsidRDefault="009D7A8F" w:rsidP="009D7A8F">
      <w:pPr>
        <w:pStyle w:val="PL"/>
        <w:rPr>
          <w:ins w:id="7079" w:author="" w:date="2018-02-02T12:18:00Z"/>
          <w:color w:val="808080"/>
          <w:highlight w:val="cyan"/>
        </w:rPr>
      </w:pPr>
      <w:ins w:id="7080" w:author="" w:date="2018-02-02T12:18:00Z">
        <w:r w:rsidRPr="00EE645B">
          <w:rPr>
            <w:highlight w:val="cyan"/>
          </w:rPr>
          <w:tab/>
        </w:r>
        <w:r w:rsidRPr="00EE645B">
          <w:rPr>
            <w:color w:val="808080"/>
            <w:highlight w:val="cyan"/>
          </w:rPr>
          <w:t>-- An index into a table/equation in RAN1 specs capturing valid combinations of start symbol and length (jointly encoded)</w:t>
        </w:r>
      </w:ins>
    </w:p>
    <w:p w14:paraId="68F947B4" w14:textId="77777777" w:rsidR="009D7A8F" w:rsidRPr="00EE645B" w:rsidRDefault="009D7A8F" w:rsidP="009D7A8F">
      <w:pPr>
        <w:pStyle w:val="PL"/>
        <w:rPr>
          <w:ins w:id="7081" w:author="" w:date="2018-02-02T12:18:00Z"/>
          <w:color w:val="808080"/>
          <w:highlight w:val="cyan"/>
        </w:rPr>
      </w:pPr>
      <w:ins w:id="7082" w:author="" w:date="2018-02-02T12:18:00Z">
        <w:r w:rsidRPr="00EE645B">
          <w:rPr>
            <w:highlight w:val="cyan"/>
          </w:rPr>
          <w:tab/>
        </w:r>
        <w:r w:rsidRPr="00EE645B">
          <w:rPr>
            <w:color w:val="808080"/>
            <w:highlight w:val="cyan"/>
          </w:rPr>
          <w:t>-- Corresponds to L1 parameter 'Index-start-len' (see 38.214, section FFS_Section)</w:t>
        </w:r>
      </w:ins>
    </w:p>
    <w:p w14:paraId="3E40AC18" w14:textId="77777777" w:rsidR="009D7A8F" w:rsidRPr="00EE645B" w:rsidRDefault="009D7A8F" w:rsidP="009D7A8F">
      <w:pPr>
        <w:pStyle w:val="PL"/>
        <w:rPr>
          <w:ins w:id="7083" w:author="" w:date="2018-02-02T12:18:00Z"/>
          <w:highlight w:val="cyan"/>
        </w:rPr>
      </w:pPr>
      <w:ins w:id="7084" w:author="" w:date="2018-02-02T12:18:00Z">
        <w:r w:rsidRPr="00EE645B">
          <w:rPr>
            <w:highlight w:val="cyan"/>
          </w:rPr>
          <w:tab/>
          <w:t>startSymbolAndLength</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216D72E" w14:textId="77777777" w:rsidR="006E59F3" w:rsidRPr="00EE645B" w:rsidDel="00990ABB" w:rsidRDefault="00A23D7E" w:rsidP="00CE00FD">
      <w:pPr>
        <w:pStyle w:val="PL"/>
        <w:rPr>
          <w:del w:id="7085" w:author="" w:date="2018-02-02T12:01:00Z"/>
          <w:color w:val="808080"/>
          <w:highlight w:val="cyan"/>
        </w:rPr>
      </w:pPr>
      <w:del w:id="7086" w:author="" w:date="2018-02-02T12:01:00Z">
        <w:r w:rsidRPr="00EE645B" w:rsidDel="00990ABB">
          <w:rPr>
            <w:highlight w:val="cyan"/>
          </w:rPr>
          <w:tab/>
        </w:r>
        <w:r w:rsidRPr="00EE645B" w:rsidDel="00990ABB">
          <w:rPr>
            <w:color w:val="808080"/>
            <w:highlight w:val="cyan"/>
          </w:rPr>
          <w:delText xml:space="preserve">-- Number of repetitions for data. Corresponds to L1 parameter 'aggregation-factor-DL' (see 38.214, section </w:delText>
        </w:r>
        <w:r w:rsidR="006E59F3" w:rsidRPr="00EE645B" w:rsidDel="00990ABB">
          <w:rPr>
            <w:color w:val="808080"/>
            <w:highlight w:val="cyan"/>
          </w:rPr>
          <w:delText>FFS_Section)</w:delText>
        </w:r>
      </w:del>
    </w:p>
    <w:p w14:paraId="5149DDF8" w14:textId="77777777" w:rsidR="006E59F3" w:rsidRPr="00EE645B" w:rsidDel="00990ABB" w:rsidRDefault="006E59F3" w:rsidP="00CE00FD">
      <w:pPr>
        <w:pStyle w:val="PL"/>
        <w:rPr>
          <w:del w:id="7087" w:author="" w:date="2018-02-02T12:01:00Z"/>
          <w:color w:val="808080"/>
          <w:highlight w:val="cyan"/>
        </w:rPr>
      </w:pPr>
      <w:del w:id="7088" w:author="" w:date="2018-02-02T12:01:00Z">
        <w:r w:rsidRPr="00EE645B" w:rsidDel="00990ABB">
          <w:rPr>
            <w:highlight w:val="cyan"/>
          </w:rPr>
          <w:tab/>
        </w:r>
        <w:r w:rsidRPr="00EE645B" w:rsidDel="00990ABB">
          <w:rPr>
            <w:color w:val="808080"/>
            <w:highlight w:val="cyan"/>
          </w:rPr>
          <w:delText>-- When the field is absent the UE applies the value 1</w:delText>
        </w:r>
      </w:del>
    </w:p>
    <w:p w14:paraId="19D56044" w14:textId="77777777" w:rsidR="006E59F3" w:rsidRPr="00EE645B" w:rsidDel="00990ABB" w:rsidRDefault="006E59F3" w:rsidP="00CE00FD">
      <w:pPr>
        <w:pStyle w:val="PL"/>
        <w:rPr>
          <w:del w:id="7089" w:author="" w:date="2018-02-02T12:01:00Z"/>
          <w:highlight w:val="cyan"/>
        </w:rPr>
      </w:pPr>
      <w:del w:id="7090" w:author="" w:date="2018-02-02T12:01:00Z">
        <w:r w:rsidRPr="00EE645B" w:rsidDel="00990ABB">
          <w:rPr>
            <w:highlight w:val="cyan"/>
          </w:rPr>
          <w:tab/>
          <w:delText>aggregationFactorDL</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ENUMERATED</w:delText>
        </w:r>
        <w:r w:rsidRPr="00EE645B" w:rsidDel="00990ABB">
          <w:rPr>
            <w:highlight w:val="cyan"/>
          </w:rPr>
          <w:delText xml:space="preserve"> {n1, n2, n4, n8}</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OPTIONAL</w:delText>
        </w:r>
        <w:r w:rsidRPr="00EE645B" w:rsidDel="00990ABB">
          <w:rPr>
            <w:highlight w:val="cyan"/>
          </w:rPr>
          <w:delText>,</w:delText>
        </w:r>
      </w:del>
    </w:p>
    <w:p w14:paraId="29DADD22" w14:textId="77777777" w:rsidR="006E59F3" w:rsidRPr="00EE645B" w:rsidDel="009D7A8F" w:rsidRDefault="006E59F3" w:rsidP="00CE00FD">
      <w:pPr>
        <w:pStyle w:val="PL"/>
        <w:rPr>
          <w:del w:id="7091" w:author="" w:date="2018-02-02T12:18:00Z"/>
          <w:color w:val="808080"/>
          <w:highlight w:val="cyan"/>
        </w:rPr>
      </w:pPr>
      <w:del w:id="7092" w:author="" w:date="2018-02-02T12:18:00Z">
        <w:r w:rsidRPr="00EE645B" w:rsidDel="009D7A8F">
          <w:rPr>
            <w:highlight w:val="cyan"/>
          </w:rPr>
          <w:tab/>
        </w:r>
        <w:r w:rsidRPr="00EE645B" w:rsidDel="009D7A8F">
          <w:rPr>
            <w:color w:val="808080"/>
            <w:highlight w:val="cyan"/>
          </w:rPr>
          <w:delText>-- Number of repetition for data. Corresponds to L1 parameter 'aggregation-factor-UL' (see 38.214, section FFS_Section)</w:delText>
        </w:r>
      </w:del>
    </w:p>
    <w:p w14:paraId="4C621F51" w14:textId="77777777" w:rsidR="006E59F3" w:rsidRPr="00EE645B" w:rsidDel="009D7A8F" w:rsidRDefault="006E59F3" w:rsidP="00CE00FD">
      <w:pPr>
        <w:pStyle w:val="PL"/>
        <w:rPr>
          <w:del w:id="7093" w:author="" w:date="2018-02-02T12:18:00Z"/>
          <w:color w:val="808080"/>
          <w:highlight w:val="cyan"/>
        </w:rPr>
      </w:pPr>
      <w:del w:id="7094" w:author="" w:date="2018-02-02T12:18:00Z">
        <w:r w:rsidRPr="00EE645B" w:rsidDel="009D7A8F">
          <w:rPr>
            <w:highlight w:val="cyan"/>
          </w:rPr>
          <w:tab/>
        </w:r>
        <w:r w:rsidRPr="00EE645B" w:rsidDel="009D7A8F">
          <w:rPr>
            <w:color w:val="808080"/>
            <w:highlight w:val="cyan"/>
          </w:rPr>
          <w:delText>-- When the field is absent the UE applies the value 1</w:delText>
        </w:r>
      </w:del>
    </w:p>
    <w:p w14:paraId="6B584894" w14:textId="77777777" w:rsidR="006E59F3" w:rsidRPr="00EE645B" w:rsidDel="009D7A8F" w:rsidRDefault="006E59F3" w:rsidP="00CE00FD">
      <w:pPr>
        <w:pStyle w:val="PL"/>
        <w:rPr>
          <w:del w:id="7095" w:author="" w:date="2018-02-02T12:18:00Z"/>
          <w:highlight w:val="cyan"/>
        </w:rPr>
      </w:pPr>
      <w:del w:id="7096" w:author="" w:date="2018-02-02T12:18:00Z">
        <w:r w:rsidRPr="00EE645B" w:rsidDel="009D7A8F">
          <w:rPr>
            <w:highlight w:val="cyan"/>
          </w:rPr>
          <w:tab/>
        </w:r>
        <w:bookmarkStart w:id="7097" w:name="_Hlk504371105"/>
        <w:r w:rsidRPr="00EE645B" w:rsidDel="009D7A8F">
          <w:rPr>
            <w:highlight w:val="cyan"/>
          </w:rPr>
          <w:delText>aggregationFactorUL</w:delText>
        </w:r>
        <w:bookmarkEnd w:id="7097"/>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ENUMERATED</w:delText>
        </w:r>
        <w:r w:rsidRPr="00EE645B" w:rsidDel="009D7A8F">
          <w:rPr>
            <w:highlight w:val="cyan"/>
          </w:rPr>
          <w:delText xml:space="preserve"> {n1, n2, n4, n8}</w:delText>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OPTIONAL</w:delText>
        </w:r>
      </w:del>
    </w:p>
    <w:p w14:paraId="34E55405" w14:textId="77777777" w:rsidR="00BB6BE9" w:rsidRPr="00EE645B" w:rsidRDefault="006E59F3" w:rsidP="00CE00FD">
      <w:pPr>
        <w:pStyle w:val="PL"/>
        <w:rPr>
          <w:highlight w:val="cyan"/>
        </w:rPr>
      </w:pPr>
      <w:r w:rsidRPr="00EE645B">
        <w:rPr>
          <w:highlight w:val="cyan"/>
        </w:rPr>
        <w:t>}</w:t>
      </w:r>
      <w:del w:id="7098" w:author="" w:date="2018-02-02T12:25:00Z">
        <w:r w:rsidR="00BB6BE9" w:rsidRPr="00EE645B" w:rsidDel="007116C7">
          <w:rPr>
            <w:highlight w:val="cyan"/>
          </w:rPr>
          <w:delText>,</w:delText>
        </w:r>
      </w:del>
    </w:p>
    <w:p w14:paraId="5CD52034" w14:textId="77777777" w:rsidR="00370B66" w:rsidRPr="00EE645B" w:rsidDel="00055DB7" w:rsidRDefault="00370B66" w:rsidP="00CE00FD">
      <w:pPr>
        <w:pStyle w:val="PL"/>
        <w:rPr>
          <w:del w:id="7099" w:author="" w:date="2018-02-02T12:31:00Z"/>
          <w:color w:val="808080"/>
          <w:highlight w:val="cyan"/>
        </w:rPr>
      </w:pPr>
      <w:del w:id="7100" w:author="" w:date="2018-02-02T12:31:00Z">
        <w:r w:rsidRPr="00EE645B" w:rsidDel="00055DB7">
          <w:rPr>
            <w:highlight w:val="cyan"/>
          </w:rPr>
          <w:tab/>
        </w:r>
        <w:r w:rsidRPr="00EE645B" w:rsidDel="00055DB7">
          <w:rPr>
            <w:highlight w:val="cyan"/>
          </w:rPr>
          <w:tab/>
        </w:r>
        <w:r w:rsidRPr="00EE645B" w:rsidDel="00055DB7">
          <w:rPr>
            <w:color w:val="808080"/>
            <w:highlight w:val="cyan"/>
          </w:rPr>
          <w:delText>-- Configuration value of DL assignment to DL acknowledgement</w:delText>
        </w:r>
      </w:del>
    </w:p>
    <w:p w14:paraId="7741434E" w14:textId="77777777" w:rsidR="00370B66" w:rsidRPr="00EE645B" w:rsidDel="00055DB7" w:rsidRDefault="00BB6BE9" w:rsidP="00CE00FD">
      <w:pPr>
        <w:pStyle w:val="PL"/>
        <w:rPr>
          <w:del w:id="7101" w:author="" w:date="2018-02-02T12:31:00Z"/>
          <w:highlight w:val="cyan"/>
        </w:rPr>
      </w:pPr>
      <w:del w:id="7102" w:author="" w:date="2018-02-02T12:31:00Z">
        <w:r w:rsidRPr="00EE645B" w:rsidDel="00055DB7">
          <w:rPr>
            <w:highlight w:val="cyan"/>
          </w:rPr>
          <w:tab/>
        </w:r>
        <w:r w:rsidRPr="00EE645B" w:rsidDel="00055DB7">
          <w:rPr>
            <w:highlight w:val="cyan"/>
          </w:rPr>
          <w:tab/>
          <w:delText>dl-data-to-UL-ACK</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00370B66" w:rsidRPr="00EE645B" w:rsidDel="00055DB7">
          <w:rPr>
            <w:color w:val="993366"/>
            <w:highlight w:val="cyan"/>
          </w:rPr>
          <w:delText>SEQUENCE</w:delText>
        </w:r>
        <w:r w:rsidR="00370B66" w:rsidRPr="00EE645B" w:rsidDel="00055DB7">
          <w:rPr>
            <w:highlight w:val="cyan"/>
          </w:rPr>
          <w:delText xml:space="preserve"> (</w:delText>
        </w:r>
        <w:r w:rsidR="00370B66" w:rsidRPr="00EE645B" w:rsidDel="00055DB7">
          <w:rPr>
            <w:color w:val="993366"/>
            <w:highlight w:val="cyan"/>
          </w:rPr>
          <w:delText>SIZE</w:delText>
        </w:r>
        <w:r w:rsidR="00370B66" w:rsidRPr="00EE645B" w:rsidDel="00055DB7">
          <w:rPr>
            <w:highlight w:val="cyan"/>
          </w:rPr>
          <w:delText xml:space="preserve"> (8))</w:delText>
        </w:r>
        <w:r w:rsidR="00370B66" w:rsidRPr="00EE645B" w:rsidDel="00055DB7">
          <w:rPr>
            <w:color w:val="993366"/>
            <w:highlight w:val="cyan"/>
          </w:rPr>
          <w:delText xml:space="preserve"> OF</w:delText>
        </w:r>
        <w:r w:rsidR="00370B66" w:rsidRPr="00EE645B" w:rsidDel="00055DB7">
          <w:rPr>
            <w:highlight w:val="cyan"/>
          </w:rPr>
          <w:delText xml:space="preserve"> </w:delText>
        </w:r>
        <w:r w:rsidR="00370B66" w:rsidRPr="00EE645B" w:rsidDel="00055DB7">
          <w:rPr>
            <w:color w:val="993366"/>
            <w:highlight w:val="cyan"/>
          </w:rPr>
          <w:delText>SEQUENCE</w:delText>
        </w:r>
        <w:r w:rsidR="00370B66" w:rsidRPr="00EE645B" w:rsidDel="00055DB7">
          <w:rPr>
            <w:highlight w:val="cyan"/>
          </w:rPr>
          <w:delText xml:space="preserve"> {</w:delText>
        </w:r>
      </w:del>
    </w:p>
    <w:p w14:paraId="1DBFEE11" w14:textId="77777777" w:rsidR="00370B66" w:rsidRPr="00EE645B" w:rsidDel="00055DB7" w:rsidRDefault="00370B66" w:rsidP="00CE00FD">
      <w:pPr>
        <w:pStyle w:val="PL"/>
        <w:rPr>
          <w:del w:id="7103" w:author="" w:date="2018-02-02T12:32:00Z"/>
          <w:color w:val="808080"/>
          <w:highlight w:val="cyan"/>
        </w:rPr>
      </w:pPr>
      <w:del w:id="7104" w:author="" w:date="2018-02-02T12:31:00Z">
        <w:r w:rsidRPr="00EE645B" w:rsidDel="00055DB7">
          <w:rPr>
            <w:highlight w:val="cyan"/>
          </w:rPr>
          <w:tab/>
        </w:r>
        <w:r w:rsidRPr="00EE645B" w:rsidDel="00055DB7">
          <w:rPr>
            <w:highlight w:val="cyan"/>
          </w:rPr>
          <w:tab/>
        </w:r>
      </w:del>
      <w:del w:id="7105" w:author="" w:date="2018-02-02T12:32:00Z">
        <w:r w:rsidRPr="00EE645B" w:rsidDel="00055DB7">
          <w:rPr>
            <w:highlight w:val="cyan"/>
          </w:rPr>
          <w:tab/>
        </w:r>
        <w:r w:rsidRPr="00EE645B" w:rsidDel="00055DB7">
          <w:rPr>
            <w:color w:val="808080"/>
            <w:highlight w:val="cyan"/>
          </w:rPr>
          <w:delText>-- Timiing for given PDSCH to the DL ACK</w:delText>
        </w:r>
      </w:del>
    </w:p>
    <w:p w14:paraId="671CB6D9" w14:textId="77777777" w:rsidR="00370B66" w:rsidRPr="00EE645B" w:rsidDel="00055DB7" w:rsidRDefault="00370B66" w:rsidP="00CE00FD">
      <w:pPr>
        <w:pStyle w:val="PL"/>
        <w:rPr>
          <w:del w:id="7106" w:author="" w:date="2018-02-02T12:32:00Z"/>
          <w:color w:val="808080"/>
          <w:highlight w:val="cyan"/>
        </w:rPr>
      </w:pPr>
      <w:del w:id="7107" w:author="" w:date="2018-02-02T12:32:00Z">
        <w:r w:rsidRPr="00EE645B" w:rsidDel="00055DB7">
          <w:rPr>
            <w:highlight w:val="cyan"/>
          </w:rPr>
          <w:tab/>
        </w:r>
        <w:r w:rsidRPr="00EE645B" w:rsidDel="00055DB7">
          <w:rPr>
            <w:highlight w:val="cyan"/>
          </w:rPr>
          <w:tab/>
        </w:r>
        <w:r w:rsidRPr="00EE645B" w:rsidDel="00055DB7">
          <w:rPr>
            <w:highlight w:val="cyan"/>
          </w:rPr>
          <w:tab/>
        </w:r>
        <w:r w:rsidRPr="00EE645B" w:rsidDel="00055DB7">
          <w:rPr>
            <w:color w:val="808080"/>
            <w:highlight w:val="cyan"/>
          </w:rPr>
          <w:delText>-- Corresponds to L1 parameter 'Slot-timing-value-K1' (see 38.213, section FFS_Section)</w:delText>
        </w:r>
      </w:del>
    </w:p>
    <w:p w14:paraId="539F9745" w14:textId="77777777" w:rsidR="00370B66" w:rsidRPr="00EE645B" w:rsidDel="00055DB7" w:rsidRDefault="00370B66" w:rsidP="00CE00FD">
      <w:pPr>
        <w:pStyle w:val="PL"/>
        <w:rPr>
          <w:del w:id="7108" w:author="" w:date="2018-02-02T12:32:00Z"/>
          <w:highlight w:val="cyan"/>
        </w:rPr>
      </w:pPr>
      <w:del w:id="7109" w:author="" w:date="2018-02-02T12:32:00Z">
        <w:r w:rsidRPr="00EE645B" w:rsidDel="00055DB7">
          <w:rPr>
            <w:highlight w:val="cyan"/>
          </w:rPr>
          <w:tab/>
        </w:r>
        <w:r w:rsidRPr="00EE645B" w:rsidDel="00055DB7">
          <w:rPr>
            <w:highlight w:val="cyan"/>
          </w:rPr>
          <w:tab/>
        </w:r>
        <w:r w:rsidRPr="00EE645B" w:rsidDel="00055DB7">
          <w:rPr>
            <w:highlight w:val="cyan"/>
          </w:rPr>
          <w:tab/>
          <w:delText>slotTimingValueK1</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INTEGER</w:delText>
        </w:r>
        <w:r w:rsidRPr="00EE645B" w:rsidDel="00055DB7">
          <w:rPr>
            <w:highlight w:val="cyan"/>
          </w:rPr>
          <w:delText xml:space="preserve"> (0..15)</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OPTIONAL</w:delText>
        </w:r>
      </w:del>
    </w:p>
    <w:p w14:paraId="2C7B163F" w14:textId="77777777" w:rsidR="00BB6BE9" w:rsidRPr="00EE645B" w:rsidDel="00055DB7" w:rsidRDefault="00370B66" w:rsidP="00CE00FD">
      <w:pPr>
        <w:pStyle w:val="PL"/>
        <w:rPr>
          <w:del w:id="7110" w:author="" w:date="2018-02-02T12:32:00Z"/>
          <w:highlight w:val="cyan"/>
        </w:rPr>
      </w:pPr>
      <w:del w:id="7111" w:author="" w:date="2018-02-02T12:32:00Z">
        <w:r w:rsidRPr="00EE645B" w:rsidDel="00055DB7">
          <w:rPr>
            <w:highlight w:val="cyan"/>
          </w:rPr>
          <w:tab/>
        </w:r>
        <w:r w:rsidRPr="00EE645B" w:rsidDel="00055DB7">
          <w:rPr>
            <w:highlight w:val="cyan"/>
          </w:rPr>
          <w:tab/>
          <w:delText>}</w:delText>
        </w:r>
      </w:del>
    </w:p>
    <w:p w14:paraId="0911431C" w14:textId="77777777" w:rsidR="00BB6BE9" w:rsidRPr="00EE645B" w:rsidDel="00055DB7" w:rsidRDefault="00BB6BE9" w:rsidP="00CE00FD">
      <w:pPr>
        <w:pStyle w:val="PL"/>
        <w:rPr>
          <w:del w:id="7112" w:author="" w:date="2018-02-02T12:32:00Z"/>
          <w:highlight w:val="cyan"/>
        </w:rPr>
      </w:pPr>
      <w:del w:id="7113" w:author="" w:date="2018-02-02T12:32:00Z">
        <w:r w:rsidRPr="00EE645B" w:rsidDel="00055DB7">
          <w:rPr>
            <w:highlight w:val="cyan"/>
          </w:rPr>
          <w:tab/>
          <w:delText>}</w:delText>
        </w:r>
      </w:del>
      <w:del w:id="7114" w:author="" w:date="2018-02-02T12:25:00Z">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color w:val="993366"/>
            <w:highlight w:val="cyan"/>
          </w:rPr>
          <w:delText>OPTIONAL</w:delText>
        </w:r>
      </w:del>
    </w:p>
    <w:p w14:paraId="764842F0" w14:textId="77777777" w:rsidR="002014C5" w:rsidRPr="00EE645B" w:rsidDel="007116C7" w:rsidRDefault="002014C5" w:rsidP="00CE00FD">
      <w:pPr>
        <w:pStyle w:val="PL"/>
        <w:rPr>
          <w:del w:id="7115" w:author="" w:date="2018-02-02T12:26:00Z"/>
          <w:highlight w:val="cyan"/>
        </w:rPr>
      </w:pPr>
    </w:p>
    <w:p w14:paraId="4D3CF31D" w14:textId="77777777" w:rsidR="00BB6BE9" w:rsidRPr="00EE645B" w:rsidDel="007116C7" w:rsidRDefault="00BB6BE9" w:rsidP="00CE00FD">
      <w:pPr>
        <w:pStyle w:val="PL"/>
        <w:rPr>
          <w:del w:id="7116" w:author="" w:date="2018-02-02T12:26:00Z"/>
          <w:highlight w:val="cyan"/>
        </w:rPr>
      </w:pPr>
      <w:del w:id="7117" w:author="" w:date="2018-02-02T12:26:00Z">
        <w:r w:rsidRPr="00EE645B" w:rsidDel="007116C7">
          <w:rPr>
            <w:highlight w:val="cyan"/>
          </w:rPr>
          <w:delText>}</w:delText>
        </w:r>
      </w:del>
    </w:p>
    <w:p w14:paraId="3647782D" w14:textId="77777777" w:rsidR="00BB6BE9" w:rsidRPr="00EE645B" w:rsidRDefault="00BB6BE9" w:rsidP="00CE00FD">
      <w:pPr>
        <w:pStyle w:val="PL"/>
        <w:rPr>
          <w:highlight w:val="cyan"/>
        </w:rPr>
      </w:pPr>
    </w:p>
    <w:p w14:paraId="6EDA2B9D" w14:textId="77777777" w:rsidR="0036362D" w:rsidRPr="00EE645B" w:rsidRDefault="0036362D" w:rsidP="00CE00FD">
      <w:pPr>
        <w:pStyle w:val="PL"/>
        <w:rPr>
          <w:color w:val="808080"/>
          <w:highlight w:val="cyan"/>
        </w:rPr>
      </w:pPr>
      <w:r w:rsidRPr="00EE645B">
        <w:rPr>
          <w:color w:val="808080"/>
          <w:highlight w:val="cyan"/>
        </w:rPr>
        <w:t>-- A time/frequency control resource set (CORESET) in which to search for downlink control information (see 38.213, section x.x.x.x)</w:t>
      </w:r>
      <w:r w:rsidR="00E46286" w:rsidRPr="00EE645B">
        <w:rPr>
          <w:color w:val="808080"/>
          <w:highlight w:val="cyan"/>
        </w:rPr>
        <w:t>FFS_Ref</w:t>
      </w:r>
    </w:p>
    <w:p w14:paraId="42C81B00" w14:textId="77777777" w:rsidR="0036362D" w:rsidRPr="00EE645B" w:rsidRDefault="0036362D" w:rsidP="00CE00FD">
      <w:pPr>
        <w:pStyle w:val="PL"/>
        <w:rPr>
          <w:highlight w:val="cyan"/>
        </w:rPr>
      </w:pPr>
      <w:r w:rsidRPr="00EE645B">
        <w:rPr>
          <w:highlight w:val="cyan"/>
        </w:rPr>
        <w:t xml:space="preserve">Control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C0974F" w14:textId="77777777" w:rsidR="008D632D" w:rsidRPr="00EE645B" w:rsidRDefault="008D632D" w:rsidP="00D90216">
      <w:pPr>
        <w:pStyle w:val="PL"/>
        <w:rPr>
          <w:ins w:id="7118" w:author="merged r1" w:date="2018-01-18T13:12:00Z"/>
          <w:highlight w:val="cyan"/>
        </w:rPr>
      </w:pPr>
      <w:ins w:id="7119" w:author="merged r1" w:date="2018-01-18T13:12:00Z">
        <w:r w:rsidRPr="00EE645B">
          <w:rPr>
            <w:highlight w:val="cyan"/>
          </w:rPr>
          <w:tab/>
          <w:t>-- Corresponds to L1 parameter 'CORESET-ID'</w:t>
        </w:r>
      </w:ins>
    </w:p>
    <w:p w14:paraId="2479700B" w14:textId="77777777" w:rsidR="001D5F27" w:rsidRPr="00EE645B" w:rsidRDefault="001D5F27" w:rsidP="001D5F27">
      <w:pPr>
        <w:pStyle w:val="PL"/>
        <w:rPr>
          <w:ins w:id="7120" w:author="L1 Parameters R1-1801276" w:date="2018-02-05T08:37:00Z"/>
          <w:color w:val="808080"/>
          <w:highlight w:val="cyan"/>
        </w:rPr>
      </w:pPr>
      <w:ins w:id="7121" w:author="L1 Parameters R1-1801276" w:date="2018-02-05T08:37:00Z">
        <w:r w:rsidRPr="00EE645B">
          <w:rPr>
            <w:highlight w:val="cyan"/>
          </w:rPr>
          <w:tab/>
        </w:r>
        <w:r w:rsidRPr="00EE645B">
          <w:rPr>
            <w:color w:val="808080"/>
            <w:highlight w:val="cyan"/>
          </w:rPr>
          <w:t>-- Value 0 identifies the common CORESET configured in MIB and in ServingCellConfigCommon?</w:t>
        </w:r>
      </w:ins>
    </w:p>
    <w:p w14:paraId="61CC0E44" w14:textId="77777777" w:rsidR="001D5F27" w:rsidRPr="00EE645B" w:rsidRDefault="001D5F27" w:rsidP="001D5F27">
      <w:pPr>
        <w:pStyle w:val="PL"/>
        <w:rPr>
          <w:ins w:id="7122" w:author="L1 Parameters R1-1801276" w:date="2018-02-05T08:37:00Z"/>
          <w:color w:val="808080"/>
          <w:highlight w:val="cyan"/>
        </w:rPr>
      </w:pPr>
      <w:ins w:id="7123" w:author="L1 Parameters R1-1801276" w:date="2018-02-05T08:37:00Z">
        <w:r w:rsidRPr="00EE645B">
          <w:rPr>
            <w:highlight w:val="cyan"/>
          </w:rPr>
          <w:tab/>
        </w:r>
        <w:r w:rsidRPr="00EE645B">
          <w:rPr>
            <w:color w:val="808080"/>
            <w:highlight w:val="cyan"/>
          </w:rPr>
          <w:t>-- Values 1..maxNrofControlResourceSets-1 identify CORESETs configured by dedicated signalling?</w:t>
        </w:r>
      </w:ins>
    </w:p>
    <w:p w14:paraId="6C4C305A" w14:textId="77777777" w:rsidR="0036362D" w:rsidRPr="00EE645B" w:rsidRDefault="0036362D" w:rsidP="00CE00F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7124"/>
      <w:r w:rsidRPr="00EE645B">
        <w:rPr>
          <w:highlight w:val="cyan"/>
        </w:rPr>
        <w:t>ControlResourceSetId</w:t>
      </w:r>
      <w:commentRangeEnd w:id="7124"/>
      <w:r w:rsidR="0059506F" w:rsidRPr="00EE645B">
        <w:rPr>
          <w:rStyle w:val="a6"/>
          <w:rFonts w:ascii="Times New Roman" w:hAnsi="Times New Roman"/>
          <w:noProof w:val="0"/>
          <w:highlight w:val="cyan"/>
          <w:lang w:eastAsia="en-US"/>
        </w:rPr>
        <w:commentReference w:id="7124"/>
      </w:r>
      <w:r w:rsidRPr="00EE645B">
        <w:rPr>
          <w:highlight w:val="cyan"/>
        </w:rPr>
        <w:t>,</w:t>
      </w:r>
    </w:p>
    <w:p w14:paraId="41E7CAE1" w14:textId="77777777" w:rsidR="0036362D" w:rsidRPr="00EE645B" w:rsidRDefault="0036362D" w:rsidP="00CE00FD">
      <w:pPr>
        <w:pStyle w:val="PL"/>
        <w:rPr>
          <w:highlight w:val="cyan"/>
        </w:rPr>
      </w:pPr>
    </w:p>
    <w:p w14:paraId="745F0003" w14:textId="77777777" w:rsidR="007D7BA9" w:rsidRPr="00EE645B" w:rsidRDefault="0036362D" w:rsidP="007D7BA9">
      <w:pPr>
        <w:pStyle w:val="PL"/>
        <w:rPr>
          <w:color w:val="808080"/>
          <w:highlight w:val="cyan"/>
        </w:rPr>
      </w:pPr>
      <w:del w:id="7125" w:author="merged r1" w:date="2018-01-18T13:12:00Z">
        <w:r w:rsidRPr="00EE645B">
          <w:rPr>
            <w:highlight w:val="cyan"/>
          </w:rPr>
          <w:tab/>
        </w:r>
        <w:r w:rsidRPr="00EE645B">
          <w:rPr>
            <w:color w:val="808080"/>
            <w:highlight w:val="cyan"/>
          </w:rPr>
          <w:delText>-- Frequency domain resources for the CORESET. The network ensures that the CORESET is within the BWP configured for a UE. (see 38.213, REF)</w:delText>
        </w:r>
      </w:del>
    </w:p>
    <w:p w14:paraId="7B9070F7" w14:textId="77777777" w:rsidR="007D7BA9" w:rsidRPr="00EE645B" w:rsidRDefault="007D7BA9" w:rsidP="007D7BA9">
      <w:pPr>
        <w:pStyle w:val="PL"/>
        <w:rPr>
          <w:ins w:id="7126" w:author="merged r1" w:date="2018-01-22T08:11:00Z"/>
          <w:color w:val="808080"/>
          <w:highlight w:val="cyan"/>
        </w:rPr>
      </w:pPr>
      <w:ins w:id="7127" w:author="merged r1" w:date="2018-01-22T08:15:00Z">
        <w:r w:rsidRPr="00EE645B">
          <w:rPr>
            <w:color w:val="808080"/>
            <w:highlight w:val="cyan"/>
          </w:rPr>
          <w:tab/>
        </w:r>
      </w:ins>
      <w:ins w:id="7128" w:author="merged r1" w:date="2018-01-18T13:12:00Z">
        <w:r w:rsidR="0036362D" w:rsidRPr="00EE645B">
          <w:rPr>
            <w:color w:val="808080"/>
            <w:highlight w:val="cyan"/>
          </w:rPr>
          <w:t xml:space="preserve">-- Frequency domain resources for the CORESET. </w:t>
        </w:r>
        <w:r w:rsidR="007B0DDB" w:rsidRPr="00EE645B">
          <w:rPr>
            <w:color w:val="808080"/>
            <w:highlight w:val="cyan"/>
          </w:rPr>
          <w:t xml:space="preserve">Each bit corresponds a group of 6 RBs, with grouping starting from PRB 0, which is fully </w:t>
        </w:r>
      </w:ins>
    </w:p>
    <w:p w14:paraId="6F4AB9ED" w14:textId="77777777" w:rsidR="007D7BA9" w:rsidRPr="00EE645B" w:rsidRDefault="007D7BA9" w:rsidP="007D7BA9">
      <w:pPr>
        <w:pStyle w:val="PL"/>
        <w:rPr>
          <w:ins w:id="7129" w:author="merged r1" w:date="2018-01-22T08:11:00Z"/>
          <w:color w:val="808080"/>
          <w:highlight w:val="cyan"/>
        </w:rPr>
      </w:pPr>
      <w:ins w:id="7130" w:author="merged r1" w:date="2018-01-22T08:13:00Z">
        <w:r w:rsidRPr="00EE645B">
          <w:rPr>
            <w:color w:val="808080"/>
            <w:highlight w:val="cyan"/>
          </w:rPr>
          <w:tab/>
        </w:r>
      </w:ins>
      <w:ins w:id="7131" w:author="merged r1" w:date="2018-01-22T08:11:00Z">
        <w:r w:rsidRPr="00EE645B">
          <w:rPr>
            <w:color w:val="808080"/>
            <w:highlight w:val="cyan"/>
          </w:rPr>
          <w:t xml:space="preserve">-- </w:t>
        </w:r>
      </w:ins>
      <w:ins w:id="7132" w:author="merged r1" w:date="2018-01-18T13:12:00Z">
        <w:r w:rsidR="007B0DDB" w:rsidRPr="00EE645B">
          <w:rPr>
            <w:color w:val="808080"/>
            <w:highlight w:val="cyan"/>
          </w:rPr>
          <w:t xml:space="preserve">contained in the bandwidth part within which the CORESET is configured. </w:t>
        </w:r>
      </w:ins>
    </w:p>
    <w:p w14:paraId="20CB9F3A" w14:textId="77777777" w:rsidR="007D7BA9" w:rsidRPr="00EE645B" w:rsidRDefault="007D7BA9" w:rsidP="007D7BA9">
      <w:pPr>
        <w:pStyle w:val="PL"/>
        <w:rPr>
          <w:ins w:id="7133" w:author="merged r1" w:date="2018-01-22T08:15:00Z"/>
          <w:color w:val="808080"/>
          <w:highlight w:val="cyan"/>
        </w:rPr>
      </w:pPr>
      <w:ins w:id="7134" w:author="merged r1" w:date="2018-01-22T08:15:00Z">
        <w:r w:rsidRPr="00EE645B">
          <w:rPr>
            <w:color w:val="808080"/>
            <w:highlight w:val="cyan"/>
          </w:rPr>
          <w:tab/>
        </w:r>
      </w:ins>
      <w:ins w:id="7135" w:author="merged r1" w:date="2018-01-22T08:11:00Z">
        <w:r w:rsidRPr="00EE645B">
          <w:rPr>
            <w:color w:val="808080"/>
            <w:highlight w:val="cyan"/>
          </w:rPr>
          <w:t xml:space="preserve">-- </w:t>
        </w:r>
      </w:ins>
      <w:ins w:id="7136" w:author="merged r1" w:date="2018-01-18T13:12:00Z">
        <w:r w:rsidR="007B0DDB" w:rsidRPr="00EE645B">
          <w:rPr>
            <w:color w:val="808080"/>
            <w:highlight w:val="cyan"/>
          </w:rPr>
          <w:t xml:space="preserve">The most significant bit corresponds to the group of lowest frequency which is fully contained in the bandwidth part within which the </w:t>
        </w:r>
      </w:ins>
    </w:p>
    <w:p w14:paraId="3EA83DBA" w14:textId="77777777" w:rsidR="007D7BA9" w:rsidRPr="00EE645B" w:rsidRDefault="007D7BA9" w:rsidP="007D7BA9">
      <w:pPr>
        <w:pStyle w:val="PL"/>
        <w:rPr>
          <w:ins w:id="7137" w:author="merged r1" w:date="2018-01-18T13:12:00Z"/>
          <w:color w:val="808080"/>
          <w:highlight w:val="cyan"/>
        </w:rPr>
      </w:pPr>
      <w:ins w:id="7138" w:author="merged r1" w:date="2018-01-22T08:15:00Z">
        <w:r w:rsidRPr="00EE645B">
          <w:rPr>
            <w:color w:val="808080"/>
            <w:highlight w:val="cyan"/>
          </w:rPr>
          <w:tab/>
          <w:t xml:space="preserve">-- </w:t>
        </w:r>
      </w:ins>
      <w:ins w:id="7139" w:author="merged r1" w:date="2018-01-18T13:12:00Z">
        <w:r w:rsidRPr="00EE645B">
          <w:rPr>
            <w:color w:val="808080"/>
            <w:highlight w:val="cyan"/>
          </w:rPr>
          <w:t xml:space="preserve">CORESET </w:t>
        </w:r>
        <w:r w:rsidR="007B0DDB" w:rsidRPr="00EE645B">
          <w:rPr>
            <w:color w:val="808080"/>
            <w:highlight w:val="cyan"/>
          </w:rPr>
          <w:t>is configured, each next subsequent lower significance bit corresponds to the next lowest frequen</w:t>
        </w:r>
        <w:r w:rsidRPr="00EE645B">
          <w:rPr>
            <w:color w:val="808080"/>
            <w:highlight w:val="cyan"/>
          </w:rPr>
          <w:t>cy group fully contained within</w:t>
        </w:r>
      </w:ins>
    </w:p>
    <w:p w14:paraId="5754D140" w14:textId="77777777" w:rsidR="007D7BA9" w:rsidRPr="00EE645B" w:rsidRDefault="007D7BA9" w:rsidP="0041622E">
      <w:pPr>
        <w:pStyle w:val="PL"/>
        <w:rPr>
          <w:ins w:id="7140" w:author="merged r1" w:date="2018-01-22T08:12:00Z"/>
          <w:color w:val="808080"/>
          <w:highlight w:val="cyan"/>
        </w:rPr>
      </w:pPr>
      <w:ins w:id="7141" w:author="merged r1" w:date="2018-01-22T08:15:00Z">
        <w:r w:rsidRPr="00EE645B">
          <w:rPr>
            <w:color w:val="808080"/>
            <w:highlight w:val="cyan"/>
          </w:rPr>
          <w:tab/>
          <w:t xml:space="preserve">-- </w:t>
        </w:r>
      </w:ins>
      <w:ins w:id="7142" w:author="merged r1" w:date="2018-01-18T13:12:00Z">
        <w:r w:rsidR="007B0DDB" w:rsidRPr="00EE645B">
          <w:rPr>
            <w:color w:val="808080"/>
            <w:highlight w:val="cyan"/>
          </w:rPr>
          <w:t xml:space="preserve">the bandwidth part within which the CORESET is configured, if any. </w:t>
        </w:r>
      </w:ins>
    </w:p>
    <w:p w14:paraId="6BEC656E" w14:textId="77777777" w:rsidR="00871FB4" w:rsidRPr="00EE645B" w:rsidRDefault="0041622E" w:rsidP="0041622E">
      <w:pPr>
        <w:pStyle w:val="PL"/>
        <w:rPr>
          <w:ins w:id="7143" w:author="merged r1" w:date="2018-01-18T13:12:00Z"/>
          <w:color w:val="808080"/>
          <w:highlight w:val="cyan"/>
        </w:rPr>
      </w:pPr>
      <w:ins w:id="7144" w:author="merged r1" w:date="2018-01-22T08:17:00Z">
        <w:r w:rsidRPr="00EE645B">
          <w:rPr>
            <w:color w:val="808080"/>
            <w:highlight w:val="cyan"/>
          </w:rPr>
          <w:tab/>
        </w:r>
      </w:ins>
      <w:ins w:id="7145" w:author="merged r1" w:date="2018-01-22T08:12:00Z">
        <w:r w:rsidR="007D7BA9" w:rsidRPr="00EE645B">
          <w:rPr>
            <w:color w:val="808080"/>
            <w:highlight w:val="cyan"/>
          </w:rPr>
          <w:t xml:space="preserve">-- </w:t>
        </w:r>
      </w:ins>
      <w:ins w:id="7146" w:author="merged r1" w:date="2018-01-18T13:12:00Z">
        <w:r w:rsidR="007B0DDB" w:rsidRPr="00EE645B">
          <w:rPr>
            <w:color w:val="808080"/>
            <w:highlight w:val="cyan"/>
          </w:rPr>
          <w:t>Bits corresponding to a group not fully contained within the bandwidth part within which the CORESET is configured are set to zero.</w:t>
        </w:r>
        <w:r w:rsidR="0036362D" w:rsidRPr="00EE645B">
          <w:rPr>
            <w:color w:val="808080"/>
            <w:highlight w:val="cyan"/>
          </w:rPr>
          <w:t xml:space="preserve"> </w:t>
        </w:r>
      </w:ins>
    </w:p>
    <w:p w14:paraId="66FC1D5A" w14:textId="77777777" w:rsidR="0036362D" w:rsidRPr="00EE645B" w:rsidRDefault="007D7BA9" w:rsidP="00CE00FD">
      <w:pPr>
        <w:pStyle w:val="PL"/>
        <w:rPr>
          <w:ins w:id="7147" w:author="merged r1" w:date="2018-01-18T13:12:00Z"/>
          <w:color w:val="808080"/>
          <w:highlight w:val="cyan"/>
        </w:rPr>
      </w:pPr>
      <w:ins w:id="7148" w:author="merged r1" w:date="2018-01-18T13:12:00Z">
        <w:r w:rsidRPr="00EE645B">
          <w:rPr>
            <w:color w:val="808080"/>
            <w:highlight w:val="cyan"/>
          </w:rPr>
          <w:tab/>
        </w:r>
        <w:r w:rsidR="00871FB4" w:rsidRPr="00EE645B">
          <w:rPr>
            <w:color w:val="808080"/>
            <w:highlight w:val="cyan"/>
          </w:rPr>
          <w:t>-- Corresponds to L1 parameter 'CORESET-freq-dom'</w:t>
        </w:r>
        <w:r w:rsidR="0036362D" w:rsidRPr="00EE645B">
          <w:rPr>
            <w:color w:val="808080"/>
            <w:highlight w:val="cyan"/>
          </w:rPr>
          <w:t>(see 38.</w:t>
        </w:r>
        <w:r w:rsidR="007B0DDB" w:rsidRPr="00EE645B">
          <w:rPr>
            <w:color w:val="808080"/>
            <w:highlight w:val="cyan"/>
          </w:rPr>
          <w:t>211</w:t>
        </w:r>
        <w:r w:rsidR="0036362D" w:rsidRPr="00EE645B">
          <w:rPr>
            <w:color w:val="808080"/>
            <w:highlight w:val="cyan"/>
          </w:rPr>
          <w:t xml:space="preserve">, </w:t>
        </w:r>
        <w:r w:rsidR="007B0DDB" w:rsidRPr="00EE645B">
          <w:rPr>
            <w:color w:val="808080"/>
            <w:highlight w:val="cyan"/>
          </w:rPr>
          <w:t>section 7.3.2.2</w:t>
        </w:r>
        <w:r w:rsidR="0036362D" w:rsidRPr="00EE645B">
          <w:rPr>
            <w:color w:val="808080"/>
            <w:highlight w:val="cyan"/>
          </w:rPr>
          <w:t>)</w:t>
        </w:r>
      </w:ins>
    </w:p>
    <w:p w14:paraId="70FEF137" w14:textId="77777777" w:rsidR="0036362D" w:rsidRPr="00EE645B" w:rsidRDefault="0036362D" w:rsidP="00CE00FD">
      <w:pPr>
        <w:pStyle w:val="PL"/>
        <w:rPr>
          <w:highlight w:val="cyan"/>
        </w:rPr>
      </w:pPr>
      <w:r w:rsidRPr="00EE645B">
        <w:rPr>
          <w:highlight w:val="cyan"/>
        </w:rPr>
        <w:tab/>
      </w:r>
      <w:bookmarkStart w:id="7149" w:name="_Hlk504372411"/>
      <w:r w:rsidRPr="00EE645B">
        <w:rPr>
          <w:highlight w:val="cyan"/>
        </w:rPr>
        <w:t>frequencyDomainResources</w:t>
      </w:r>
      <w:bookmarkEnd w:id="7149"/>
      <w:r w:rsidRPr="00EE645B">
        <w:rPr>
          <w:highlight w:val="cyan"/>
        </w:rPr>
        <w:tab/>
      </w:r>
      <w:r w:rsidRPr="00EE645B">
        <w:rPr>
          <w:highlight w:val="cyan"/>
        </w:rPr>
        <w:tab/>
      </w:r>
      <w:r w:rsidRPr="00EE645B">
        <w:rPr>
          <w:highlight w:val="cyan"/>
        </w:rPr>
        <w:tab/>
      </w:r>
      <w:r w:rsidRPr="00EE645B">
        <w:rPr>
          <w:highlight w:val="cyan"/>
        </w:rPr>
        <w:tab/>
      </w:r>
      <w:del w:id="7150" w:author="merged r1" w:date="2018-01-18T13:12:00Z">
        <w:r w:rsidR="00A74C72" w:rsidRPr="00EE645B">
          <w:rPr>
            <w:highlight w:val="cyan"/>
          </w:rPr>
          <w:delText>ENUMERATED {ffsTypeAndValue}</w:delText>
        </w:r>
        <w:r w:rsidRPr="00EE645B">
          <w:rPr>
            <w:highlight w:val="cyan"/>
          </w:rPr>
          <w:delText>,</w:delText>
        </w:r>
      </w:del>
      <w:ins w:id="7151" w:author="merged r1" w:date="2018-01-18T13:12:00Z">
        <w:r w:rsidR="00B65C4C" w:rsidRPr="00EE645B">
          <w:rPr>
            <w:highlight w:val="cyan"/>
          </w:rPr>
          <w:t>BIT STRING (SIZE (45)),</w:t>
        </w:r>
      </w:ins>
    </w:p>
    <w:p w14:paraId="7F78BDEB" w14:textId="77777777" w:rsidR="00297EA8" w:rsidRPr="00EE645B" w:rsidRDefault="0036362D" w:rsidP="00CE00FD">
      <w:pPr>
        <w:pStyle w:val="PL"/>
        <w:rPr>
          <w:ins w:id="7152" w:author="merged r1" w:date="2018-01-18T13:12:00Z"/>
          <w:color w:val="808080"/>
          <w:highlight w:val="cyan"/>
        </w:rPr>
      </w:pPr>
      <w:r w:rsidRPr="00EE645B">
        <w:rPr>
          <w:highlight w:val="cyan"/>
        </w:rPr>
        <w:tab/>
      </w:r>
      <w:r w:rsidRPr="00EE645B">
        <w:rPr>
          <w:color w:val="808080"/>
          <w:highlight w:val="cyan"/>
        </w:rPr>
        <w:t xml:space="preserve">-- </w:t>
      </w:r>
      <w:del w:id="7153" w:author="merged r1" w:date="2018-01-18T13:12:00Z">
        <w:r w:rsidRPr="00EE645B">
          <w:rPr>
            <w:color w:val="808080"/>
            <w:highlight w:val="cyan"/>
          </w:rPr>
          <w:delText>Contiguouse</w:delText>
        </w:r>
      </w:del>
      <w:ins w:id="7154" w:author="merged r1" w:date="2018-01-18T13:12:00Z">
        <w:r w:rsidRPr="00EE645B">
          <w:rPr>
            <w:color w:val="808080"/>
            <w:highlight w:val="cyan"/>
          </w:rPr>
          <w:t>Contiguous</w:t>
        </w:r>
      </w:ins>
      <w:r w:rsidRPr="00EE645B">
        <w:rPr>
          <w:color w:val="808080"/>
          <w:highlight w:val="cyan"/>
        </w:rPr>
        <w:t xml:space="preserve"> time duration of the CORESET in number of symbols </w:t>
      </w:r>
    </w:p>
    <w:p w14:paraId="561AD2C9" w14:textId="77777777" w:rsidR="0036362D" w:rsidRPr="00EE645B" w:rsidRDefault="00297EA8" w:rsidP="00CE00FD">
      <w:pPr>
        <w:pStyle w:val="PL"/>
        <w:rPr>
          <w:color w:val="808080"/>
          <w:highlight w:val="cyan"/>
        </w:rPr>
      </w:pPr>
      <w:ins w:id="7155" w:author="merged r1" w:date="2018-01-18T13:12:00Z">
        <w:r w:rsidRPr="00EE645B">
          <w:rPr>
            <w:color w:val="808080"/>
            <w:highlight w:val="cyan"/>
          </w:rPr>
          <w:tab/>
          <w:t>-- Corresponds to L1 parameter '</w:t>
        </w:r>
        <w:r w:rsidR="00680EB5" w:rsidRPr="00EE645B">
          <w:rPr>
            <w:color w:val="808080"/>
            <w:highlight w:val="cyan"/>
          </w:rPr>
          <w:t>CORESET-time-duration</w:t>
        </w:r>
        <w:r w:rsidRPr="00EE645B">
          <w:rPr>
            <w:color w:val="808080"/>
            <w:highlight w:val="cyan"/>
          </w:rPr>
          <w:t xml:space="preserve">' </w:t>
        </w:r>
        <w:r w:rsidR="00680EB5" w:rsidRPr="00EE645B">
          <w:rPr>
            <w:color w:val="808080"/>
            <w:highlight w:val="cyan"/>
          </w:rPr>
          <w:t>(</w:t>
        </w:r>
      </w:ins>
      <w:r w:rsidR="0036362D" w:rsidRPr="00EE645B">
        <w:rPr>
          <w:color w:val="808080"/>
          <w:highlight w:val="cyan"/>
        </w:rPr>
        <w:t>see 38.</w:t>
      </w:r>
      <w:del w:id="7156" w:author="merged r1" w:date="2018-01-18T13:12:00Z">
        <w:r w:rsidR="0036362D" w:rsidRPr="00EE645B">
          <w:rPr>
            <w:color w:val="808080"/>
            <w:highlight w:val="cyan"/>
          </w:rPr>
          <w:delText>213</w:delText>
        </w:r>
      </w:del>
      <w:ins w:id="7157" w:author="merged r1" w:date="2018-01-18T13:12:00Z">
        <w:r w:rsidR="00BB518D" w:rsidRPr="00EE645B">
          <w:rPr>
            <w:color w:val="808080"/>
            <w:highlight w:val="cyan"/>
          </w:rPr>
          <w:t>211</w:t>
        </w:r>
      </w:ins>
      <w:r w:rsidR="0036362D" w:rsidRPr="00EE645B">
        <w:rPr>
          <w:color w:val="808080"/>
          <w:highlight w:val="cyan"/>
        </w:rPr>
        <w:t xml:space="preserve">, section </w:t>
      </w:r>
      <w:del w:id="7158" w:author="merged r1" w:date="2018-01-18T13:12:00Z">
        <w:r w:rsidR="0036362D" w:rsidRPr="00EE645B">
          <w:rPr>
            <w:color w:val="808080"/>
            <w:highlight w:val="cyan"/>
          </w:rPr>
          <w:delText>x.x.x.x)</w:delText>
        </w:r>
        <w:r w:rsidR="00E46286" w:rsidRPr="00EE645B">
          <w:rPr>
            <w:color w:val="808080"/>
            <w:highlight w:val="cyan"/>
          </w:rPr>
          <w:delText>FFS_Ref</w:delText>
        </w:r>
      </w:del>
      <w:ins w:id="7159" w:author="merged r1" w:date="2018-01-18T13:12:00Z">
        <w:r w:rsidR="00BB518D" w:rsidRPr="00EE645B">
          <w:rPr>
            <w:color w:val="808080"/>
            <w:highlight w:val="cyan"/>
          </w:rPr>
          <w:t>7.3.2.2</w:t>
        </w:r>
        <w:r w:rsidR="00E46286" w:rsidRPr="00EE645B">
          <w:rPr>
            <w:color w:val="808080"/>
            <w:highlight w:val="cyan"/>
          </w:rPr>
          <w:t>FFS_</w:t>
        </w:r>
        <w:r w:rsidR="00680EB5" w:rsidRPr="00EE645B">
          <w:rPr>
            <w:color w:val="808080"/>
            <w:highlight w:val="cyan"/>
          </w:rPr>
          <w:t>Section)</w:t>
        </w:r>
      </w:ins>
    </w:p>
    <w:p w14:paraId="5E1550F2" w14:textId="77777777" w:rsidR="0036362D" w:rsidRPr="00EE645B" w:rsidRDefault="0036362D" w:rsidP="00CE00FD">
      <w:pPr>
        <w:pStyle w:val="PL"/>
        <w:rPr>
          <w:highlight w:val="cyan"/>
        </w:rPr>
      </w:pP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oReSetDuration),</w:t>
      </w:r>
    </w:p>
    <w:p w14:paraId="72CF2B47" w14:textId="77777777" w:rsidR="0036362D" w:rsidRPr="00EE645B" w:rsidDel="005A6154" w:rsidRDefault="0036362D" w:rsidP="00CE00FD">
      <w:pPr>
        <w:pStyle w:val="PL"/>
        <w:rPr>
          <w:del w:id="7160" w:author="" w:date="2018-01-29T17:50:00Z"/>
          <w:color w:val="808080"/>
          <w:highlight w:val="cyan"/>
        </w:rPr>
      </w:pPr>
      <w:del w:id="7161" w:author="" w:date="2018-01-29T17:50:00Z">
        <w:r w:rsidRPr="00EE645B" w:rsidDel="005A6154">
          <w:rPr>
            <w:highlight w:val="cyan"/>
          </w:rPr>
          <w:tab/>
        </w:r>
        <w:r w:rsidRPr="00EE645B" w:rsidDel="005A6154">
          <w:rPr>
            <w:color w:val="808080"/>
            <w:highlight w:val="cyan"/>
          </w:rPr>
          <w:delText xml:space="preserve">-- Resource Element Groups (REGs) can be bundled to create REG bundles. This parameter defines the size of such bundles. </w:delText>
        </w:r>
      </w:del>
    </w:p>
    <w:p w14:paraId="10BC3B0E" w14:textId="77777777" w:rsidR="0036362D" w:rsidRPr="00EE645B" w:rsidDel="005A6154" w:rsidRDefault="0036362D" w:rsidP="00CE00FD">
      <w:pPr>
        <w:pStyle w:val="PL"/>
        <w:rPr>
          <w:del w:id="7162" w:author="" w:date="2018-01-29T17:50:00Z"/>
          <w:color w:val="808080"/>
          <w:highlight w:val="cyan"/>
        </w:rPr>
      </w:pPr>
      <w:del w:id="7163" w:author="" w:date="2018-01-29T17:50:00Z">
        <w:r w:rsidRPr="00EE645B" w:rsidDel="005A6154">
          <w:rPr>
            <w:highlight w:val="cyan"/>
          </w:rPr>
          <w:tab/>
        </w:r>
        <w:r w:rsidRPr="00EE645B" w:rsidDel="005A6154">
          <w:rPr>
            <w:color w:val="808080"/>
            <w:highlight w:val="cyan"/>
          </w:rPr>
          <w:delText xml:space="preserve">-- </w:delText>
        </w:r>
      </w:del>
      <w:ins w:id="7164" w:author="merged r1" w:date="2018-01-18T13:12:00Z">
        <w:del w:id="7165" w:author="" w:date="2018-01-29T17:50:00Z">
          <w:r w:rsidR="007A0DE5" w:rsidRPr="00EE645B" w:rsidDel="005A6154">
            <w:rPr>
              <w:color w:val="808080"/>
              <w:highlight w:val="cyan"/>
            </w:rPr>
            <w:delText xml:space="preserve">Corresponds to L1 parameter 'CORESET-REG-bundle-size' </w:delText>
          </w:r>
        </w:del>
      </w:ins>
      <w:del w:id="7166" w:author="" w:date="2018-01-29T17:50:00Z">
        <w:r w:rsidRPr="00EE645B" w:rsidDel="005A6154">
          <w:rPr>
            <w:color w:val="808080"/>
            <w:highlight w:val="cyan"/>
          </w:rPr>
          <w:delText>(see 38.211, section 7.3.2.2</w:delText>
        </w:r>
      </w:del>
      <w:ins w:id="7167" w:author="merged r1" w:date="2018-01-18T13:12:00Z">
        <w:del w:id="7168" w:author="" w:date="2018-01-29T17:50:00Z">
          <w:r w:rsidR="007A0DE5" w:rsidRPr="00EE645B" w:rsidDel="005A6154">
            <w:rPr>
              <w:color w:val="808080"/>
              <w:highlight w:val="cyan"/>
            </w:rPr>
            <w:delText>FFS_Section</w:delText>
          </w:r>
        </w:del>
      </w:ins>
      <w:del w:id="7169" w:author="" w:date="2018-01-29T17:50:00Z">
        <w:r w:rsidRPr="00EE645B" w:rsidDel="005A6154">
          <w:rPr>
            <w:color w:val="808080"/>
            <w:highlight w:val="cyan"/>
          </w:rPr>
          <w:delText>)</w:delText>
        </w:r>
      </w:del>
    </w:p>
    <w:p w14:paraId="20325018" w14:textId="77777777" w:rsidR="0036362D" w:rsidRPr="00EE645B" w:rsidDel="005A6154" w:rsidRDefault="0036362D" w:rsidP="00CE00FD">
      <w:pPr>
        <w:pStyle w:val="PL"/>
        <w:rPr>
          <w:del w:id="7170" w:author="" w:date="2018-01-29T17:50:00Z"/>
          <w:highlight w:val="cyan"/>
        </w:rPr>
      </w:pPr>
      <w:del w:id="7171" w:author="" w:date="2018-01-29T17:50:00Z">
        <w:r w:rsidRPr="00EE645B" w:rsidDel="005A6154">
          <w:rPr>
            <w:highlight w:val="cyan"/>
          </w:rPr>
          <w:tab/>
          <w:delText>reg-BundleSize</w:delText>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color w:val="993366"/>
            <w:highlight w:val="cyan"/>
          </w:rPr>
          <w:delText>ENUMERATED</w:delText>
        </w:r>
        <w:r w:rsidRPr="00EE645B" w:rsidDel="005A6154">
          <w:rPr>
            <w:highlight w:val="cyan"/>
          </w:rPr>
          <w:delText xml:space="preserve"> {n2, </w:delText>
        </w:r>
        <w:r w:rsidR="00D1317F" w:rsidRPr="00EE645B" w:rsidDel="005A6154">
          <w:rPr>
            <w:highlight w:val="cyan"/>
          </w:rPr>
          <w:delText xml:space="preserve">n3, </w:delText>
        </w:r>
        <w:r w:rsidRPr="00EE645B" w:rsidDel="005A6154">
          <w:rPr>
            <w:highlight w:val="cyan"/>
          </w:rPr>
          <w:delText>n6},</w:delText>
        </w:r>
      </w:del>
    </w:p>
    <w:p w14:paraId="4537718D" w14:textId="77777777" w:rsidR="007A0DE5" w:rsidRPr="00EE645B" w:rsidRDefault="0036362D" w:rsidP="00CE00FD">
      <w:pPr>
        <w:pStyle w:val="PL"/>
        <w:rPr>
          <w:ins w:id="7172" w:author="merged r1" w:date="2018-01-18T13:22:00Z"/>
          <w:color w:val="808080"/>
          <w:highlight w:val="cyan"/>
        </w:rPr>
      </w:pPr>
      <w:r w:rsidRPr="00EE645B">
        <w:rPr>
          <w:highlight w:val="cyan"/>
        </w:rPr>
        <w:tab/>
      </w:r>
      <w:r w:rsidRPr="00EE645B">
        <w:rPr>
          <w:color w:val="808080"/>
          <w:highlight w:val="cyan"/>
        </w:rPr>
        <w:t xml:space="preserve">-- Mapping of Control Channel Elements (CCE) to Resource Element Groups (REG). </w:t>
      </w:r>
      <w:del w:id="7173" w:author="merged r1" w:date="2018-01-18T13:12:00Z">
        <w:r w:rsidRPr="00EE645B">
          <w:rPr>
            <w:color w:val="808080"/>
            <w:highlight w:val="cyan"/>
          </w:rPr>
          <w:delText xml:space="preserve">(see </w:delText>
        </w:r>
        <w:r w:rsidR="009030FA" w:rsidRPr="00EE645B">
          <w:rPr>
            <w:color w:val="808080"/>
            <w:highlight w:val="cyan"/>
          </w:rPr>
          <w:delText xml:space="preserve">38.211, </w:delText>
        </w:r>
        <w:r w:rsidRPr="00EE645B">
          <w:rPr>
            <w:color w:val="808080"/>
            <w:highlight w:val="cyan"/>
          </w:rPr>
          <w:delText xml:space="preserve">38.213, </w:delText>
        </w:r>
        <w:r w:rsidR="00E46286" w:rsidRPr="00EE645B">
          <w:rPr>
            <w:color w:val="808080"/>
            <w:highlight w:val="cyan"/>
          </w:rPr>
          <w:delText>FFS_</w:delText>
        </w:r>
        <w:r w:rsidRPr="00EE645B">
          <w:rPr>
            <w:color w:val="808080"/>
            <w:highlight w:val="cyan"/>
          </w:rPr>
          <w:delText>REF)</w:delText>
        </w:r>
      </w:del>
    </w:p>
    <w:p w14:paraId="7B0BF6FA" w14:textId="77777777" w:rsidR="0036362D" w:rsidRPr="00EE645B" w:rsidRDefault="007A0DE5" w:rsidP="00CE00FD">
      <w:pPr>
        <w:pStyle w:val="PL"/>
        <w:rPr>
          <w:ins w:id="7174" w:author="merged r1" w:date="2018-01-18T13:12:00Z"/>
          <w:color w:val="808080"/>
          <w:highlight w:val="cyan"/>
        </w:rPr>
      </w:pPr>
      <w:ins w:id="7175" w:author="merged r1" w:date="2018-01-18T13:12:00Z">
        <w:r w:rsidRPr="00EE645B">
          <w:rPr>
            <w:color w:val="808080"/>
            <w:highlight w:val="cyan"/>
          </w:rPr>
          <w:tab/>
          <w:t xml:space="preserve">-- Corresponds to L1 parameter 'CORESET-CCE-REG-mapping-type' </w:t>
        </w:r>
        <w:r w:rsidR="0036362D" w:rsidRPr="00EE645B">
          <w:rPr>
            <w:color w:val="808080"/>
            <w:highlight w:val="cyan"/>
          </w:rPr>
          <w:t xml:space="preserve">(see </w:t>
        </w:r>
        <w:r w:rsidR="009030FA" w:rsidRPr="00EE645B">
          <w:rPr>
            <w:color w:val="808080"/>
            <w:highlight w:val="cyan"/>
          </w:rPr>
          <w:t>38.211</w:t>
        </w:r>
        <w:r w:rsidRPr="00EE645B">
          <w:rPr>
            <w:color w:val="808080"/>
            <w:highlight w:val="cyan"/>
          </w:rPr>
          <w:t>Section</w:t>
        </w:r>
        <w:r w:rsidR="00BB518D" w:rsidRPr="00EE645B">
          <w:rPr>
            <w:color w:val="808080"/>
            <w:highlight w:val="cyan"/>
          </w:rPr>
          <w:t xml:space="preserve"> sections 7.3.2.2 and 7.4.1.3.2</w:t>
        </w:r>
        <w:r w:rsidR="0036362D" w:rsidRPr="00EE645B">
          <w:rPr>
            <w:color w:val="808080"/>
            <w:highlight w:val="cyan"/>
          </w:rPr>
          <w:t>)</w:t>
        </w:r>
      </w:ins>
    </w:p>
    <w:p w14:paraId="150EBCF9" w14:textId="77777777" w:rsidR="009C658B" w:rsidRPr="00EE645B" w:rsidRDefault="0036362D" w:rsidP="00CE00FD">
      <w:pPr>
        <w:pStyle w:val="PL"/>
        <w:rPr>
          <w:ins w:id="7176" w:author="" w:date="2018-01-29T17:44:00Z"/>
          <w:highlight w:val="cyan"/>
        </w:rPr>
      </w:pPr>
      <w:r w:rsidRPr="00EE645B">
        <w:rPr>
          <w:highlight w:val="cyan"/>
        </w:rPr>
        <w:tab/>
        <w:t>cce-</w:t>
      </w:r>
      <w:del w:id="7177" w:author="merged r1" w:date="2018-01-18T13:12:00Z">
        <w:r w:rsidRPr="00EE645B">
          <w:rPr>
            <w:highlight w:val="cyan"/>
          </w:rPr>
          <w:delText>reg</w:delText>
        </w:r>
      </w:del>
      <w:ins w:id="7178" w:author="merged r1" w:date="2018-01-18T13:12:00Z">
        <w:r w:rsidR="00B76787" w:rsidRPr="00EE645B">
          <w:rPr>
            <w:highlight w:val="cyan"/>
          </w:rPr>
          <w:t>REG</w:t>
        </w:r>
      </w:ins>
      <w:r w:rsidRPr="00EE645B">
        <w:rPr>
          <w:highlight w:val="cyan"/>
        </w:rPr>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179" w:author="" w:date="2018-01-29T17:44:00Z">
        <w:r w:rsidRPr="00EE645B" w:rsidDel="009C658B">
          <w:rPr>
            <w:color w:val="993366"/>
            <w:highlight w:val="cyan"/>
          </w:rPr>
          <w:delText>ENUMERATED</w:delText>
        </w:r>
        <w:r w:rsidR="00AF264C" w:rsidRPr="00EE645B" w:rsidDel="009C658B">
          <w:rPr>
            <w:highlight w:val="cyan"/>
          </w:rPr>
          <w:delText xml:space="preserve"> </w:delText>
        </w:r>
      </w:del>
      <w:ins w:id="7180" w:author="" w:date="2018-01-29T17:44:00Z">
        <w:r w:rsidR="009C658B" w:rsidRPr="00EE645B">
          <w:rPr>
            <w:color w:val="993366"/>
            <w:highlight w:val="cyan"/>
          </w:rPr>
          <w:t>CHOICE</w:t>
        </w:r>
        <w:r w:rsidR="009C658B" w:rsidRPr="00EE645B">
          <w:rPr>
            <w:highlight w:val="cyan"/>
          </w:rPr>
          <w:t xml:space="preserve"> </w:t>
        </w:r>
      </w:ins>
      <w:r w:rsidRPr="00EE645B">
        <w:rPr>
          <w:highlight w:val="cyan"/>
        </w:rPr>
        <w:t xml:space="preserve">{ </w:t>
      </w:r>
    </w:p>
    <w:p w14:paraId="71746283" w14:textId="77777777" w:rsidR="0036362D" w:rsidRPr="00EE645B" w:rsidRDefault="009C658B" w:rsidP="00CE00FD">
      <w:pPr>
        <w:pStyle w:val="PL"/>
        <w:rPr>
          <w:highlight w:val="cyan"/>
        </w:rPr>
      </w:pPr>
      <w:bookmarkStart w:id="7181" w:name="_Hlk505255952"/>
      <w:ins w:id="7182" w:author="" w:date="2018-01-29T17:44:00Z">
        <w:r w:rsidRPr="00EE645B">
          <w:rPr>
            <w:highlight w:val="cyan"/>
          </w:rPr>
          <w:tab/>
        </w:r>
        <w:r w:rsidRPr="00EE645B">
          <w:rPr>
            <w:highlight w:val="cyan"/>
          </w:rPr>
          <w:tab/>
        </w:r>
      </w:ins>
      <w:r w:rsidR="0036362D" w:rsidRPr="00EE645B">
        <w:rPr>
          <w:highlight w:val="cyan"/>
        </w:rPr>
        <w:t>interleaved</w:t>
      </w:r>
      <w:ins w:id="7183" w:author="" w:date="2018-01-29T17: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del w:id="7184" w:author="Rapporteur" w:date="2018-02-01T13:44:00Z">
        <w:r w:rsidR="0036362D" w:rsidRPr="00EE645B">
          <w:rPr>
            <w:highlight w:val="cyan"/>
          </w:rPr>
          <w:delText xml:space="preserve"> nonInterleaved },</w:delText>
        </w:r>
      </w:del>
    </w:p>
    <w:bookmarkEnd w:id="7181"/>
    <w:p w14:paraId="18F4356D" w14:textId="77777777" w:rsidR="005A6154" w:rsidRPr="00EE645B" w:rsidRDefault="005A6154" w:rsidP="005A6154">
      <w:pPr>
        <w:pStyle w:val="PL"/>
        <w:rPr>
          <w:ins w:id="7185" w:author="" w:date="2018-01-29T17:49:00Z"/>
          <w:color w:val="808080"/>
          <w:highlight w:val="cyan"/>
        </w:rPr>
      </w:pPr>
      <w:ins w:id="7186" w:author="" w:date="2018-01-29T17:49:00Z">
        <w:r w:rsidRPr="00EE645B">
          <w:rPr>
            <w:highlight w:val="cyan"/>
          </w:rPr>
          <w:tab/>
        </w:r>
        <w:r w:rsidRPr="00EE645B">
          <w:rPr>
            <w:highlight w:val="cyan"/>
          </w:rPr>
          <w:tab/>
        </w:r>
        <w:r w:rsidRPr="00EE645B">
          <w:rPr>
            <w:highlight w:val="cyan"/>
          </w:rPr>
          <w:tab/>
        </w:r>
        <w:r w:rsidRPr="00EE645B">
          <w:rPr>
            <w:color w:val="808080"/>
            <w:highlight w:val="cyan"/>
          </w:rPr>
          <w:t xml:space="preserve">-- Resource Element Groups (REGs) can be bundled to create REG bundles. This parameter defines the size of such bundles. </w:t>
        </w:r>
      </w:ins>
    </w:p>
    <w:p w14:paraId="6BB2578F" w14:textId="77777777" w:rsidR="005A6154" w:rsidRPr="00EE645B" w:rsidRDefault="005A6154" w:rsidP="005A6154">
      <w:pPr>
        <w:pStyle w:val="PL"/>
        <w:rPr>
          <w:ins w:id="7187" w:author="" w:date="2018-01-29T17:49:00Z"/>
          <w:color w:val="808080"/>
          <w:highlight w:val="cyan"/>
        </w:rPr>
      </w:pPr>
      <w:ins w:id="7188" w:author="" w:date="2018-01-29T17:49:00Z">
        <w:r w:rsidRPr="00EE645B">
          <w:rPr>
            <w:highlight w:val="cyan"/>
          </w:rPr>
          <w:tab/>
        </w:r>
        <w:r w:rsidRPr="00EE645B">
          <w:rPr>
            <w:highlight w:val="cyan"/>
          </w:rPr>
          <w:tab/>
        </w:r>
        <w:r w:rsidRPr="00EE645B">
          <w:rPr>
            <w:highlight w:val="cyan"/>
          </w:rPr>
          <w:tab/>
        </w:r>
        <w:r w:rsidRPr="00EE645B">
          <w:rPr>
            <w:color w:val="808080"/>
            <w:highlight w:val="cyan"/>
          </w:rPr>
          <w:t>-- Corresponds to L1 parameter 'CORESET-REG-bundle-size' (see 38.211, section FFS_Section)</w:t>
        </w:r>
      </w:ins>
    </w:p>
    <w:p w14:paraId="33D5F54C" w14:textId="77777777" w:rsidR="005A6154" w:rsidRPr="00EE645B" w:rsidRDefault="005A6154" w:rsidP="005A6154">
      <w:pPr>
        <w:pStyle w:val="PL"/>
        <w:rPr>
          <w:ins w:id="7189" w:author="" w:date="2018-01-29T17:49:00Z"/>
          <w:highlight w:val="cyan"/>
        </w:rPr>
      </w:pPr>
      <w:ins w:id="7190" w:author="" w:date="2018-01-29T17:49:00Z">
        <w:r w:rsidRPr="00EE645B">
          <w:rPr>
            <w:highlight w:val="cyan"/>
          </w:rPr>
          <w:tab/>
        </w:r>
        <w:r w:rsidRPr="00EE645B">
          <w:rPr>
            <w:highlight w:val="cyan"/>
          </w:rPr>
          <w:tab/>
        </w:r>
        <w:r w:rsidRPr="00EE645B">
          <w:rPr>
            <w:highlight w:val="cyan"/>
          </w:rPr>
          <w:tab/>
          <w:t>reg-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3, n6},</w:t>
        </w:r>
      </w:ins>
    </w:p>
    <w:p w14:paraId="32303143" w14:textId="77777777" w:rsidR="009C658B" w:rsidRPr="00EE645B" w:rsidRDefault="009C658B" w:rsidP="00CE00FD">
      <w:pPr>
        <w:pStyle w:val="PL"/>
        <w:rPr>
          <w:ins w:id="7191" w:author="" w:date="2018-01-29T17:46:00Z"/>
          <w:color w:val="808080"/>
          <w:highlight w:val="cyan"/>
        </w:rPr>
      </w:pPr>
      <w:ins w:id="7192" w:author="" w:date="2018-01-29T17:48:00Z">
        <w:r w:rsidRPr="00EE645B">
          <w:rPr>
            <w:highlight w:val="cyan"/>
          </w:rPr>
          <w:tab/>
        </w:r>
      </w:ins>
      <w:ins w:id="7193" w:author="" w:date="2018-01-29T17:46:00Z">
        <w:r w:rsidRPr="00EE645B">
          <w:rPr>
            <w:highlight w:val="cyan"/>
          </w:rPr>
          <w:tab/>
        </w:r>
      </w:ins>
      <w:r w:rsidR="0036362D" w:rsidRPr="00EE645B">
        <w:rPr>
          <w:highlight w:val="cyan"/>
        </w:rPr>
        <w:tab/>
      </w:r>
      <w:r w:rsidR="0036362D" w:rsidRPr="00EE645B">
        <w:rPr>
          <w:color w:val="808080"/>
          <w:highlight w:val="cyan"/>
        </w:rPr>
        <w:t>-- Precoder granularity in frequency domain</w:t>
      </w:r>
      <w:del w:id="7194" w:author="merged r1" w:date="2018-01-18T13:12:00Z">
        <w:r w:rsidR="0036362D" w:rsidRPr="00EE645B">
          <w:rPr>
            <w:color w:val="808080"/>
            <w:highlight w:val="cyan"/>
          </w:rPr>
          <w:delText xml:space="preserve"> (see 38.213, section </w:delText>
        </w:r>
        <w:r w:rsidR="00E46286" w:rsidRPr="00EE645B">
          <w:rPr>
            <w:color w:val="808080"/>
            <w:highlight w:val="cyan"/>
          </w:rPr>
          <w:delText>FFS_</w:delText>
        </w:r>
        <w:r w:rsidR="0036362D" w:rsidRPr="00EE645B">
          <w:rPr>
            <w:color w:val="808080"/>
            <w:highlight w:val="cyan"/>
          </w:rPr>
          <w:delText>REF</w:delText>
        </w:r>
      </w:del>
      <w:ins w:id="7195" w:author="merged r1" w:date="2018-01-18T13:12:00Z">
        <w:r w:rsidR="008D632D" w:rsidRPr="00EE645B">
          <w:rPr>
            <w:color w:val="808080"/>
            <w:highlight w:val="cyan"/>
          </w:rPr>
          <w:t xml:space="preserve">. </w:t>
        </w:r>
      </w:ins>
    </w:p>
    <w:p w14:paraId="7DDEAA35" w14:textId="77777777" w:rsidR="0036362D" w:rsidRPr="00EE645B" w:rsidRDefault="009C658B" w:rsidP="00CE00FD">
      <w:pPr>
        <w:pStyle w:val="PL"/>
        <w:rPr>
          <w:color w:val="808080"/>
          <w:highlight w:val="cyan"/>
        </w:rPr>
      </w:pPr>
      <w:ins w:id="7196" w:author="" w:date="2018-01-29T17:48:00Z">
        <w:r w:rsidRPr="00EE645B">
          <w:rPr>
            <w:color w:val="808080"/>
            <w:highlight w:val="cyan"/>
          </w:rPr>
          <w:lastRenderedPageBreak/>
          <w:tab/>
        </w:r>
      </w:ins>
      <w:ins w:id="7197" w:author="" w:date="2018-01-29T17:46:00Z">
        <w:r w:rsidRPr="00EE645B">
          <w:rPr>
            <w:color w:val="808080"/>
            <w:highlight w:val="cyan"/>
          </w:rPr>
          <w:tab/>
        </w:r>
        <w:r w:rsidRPr="00EE645B">
          <w:rPr>
            <w:color w:val="808080"/>
            <w:highlight w:val="cyan"/>
          </w:rPr>
          <w:tab/>
          <w:t xml:space="preserve">-- </w:t>
        </w:r>
      </w:ins>
      <w:ins w:id="7198" w:author="merged r1" w:date="2018-01-18T13:12:00Z">
        <w:r w:rsidR="008D632D" w:rsidRPr="00EE645B">
          <w:rPr>
            <w:color w:val="808080"/>
            <w:highlight w:val="cyan"/>
          </w:rPr>
          <w:t>Corresponds to L1 parameter 'CORESET-precoder-granuality'</w:t>
        </w:r>
        <w:r w:rsidR="0036362D" w:rsidRPr="00EE645B">
          <w:rPr>
            <w:color w:val="808080"/>
            <w:highlight w:val="cyan"/>
          </w:rPr>
          <w:t xml:space="preserve"> (see 38.</w:t>
        </w:r>
        <w:r w:rsidR="00BB518D" w:rsidRPr="00EE645B">
          <w:rPr>
            <w:color w:val="808080"/>
            <w:highlight w:val="cyan"/>
          </w:rPr>
          <w:t>211</w:t>
        </w:r>
        <w:r w:rsidR="0036362D" w:rsidRPr="00EE645B">
          <w:rPr>
            <w:color w:val="808080"/>
            <w:highlight w:val="cyan"/>
          </w:rPr>
          <w:t>, section</w:t>
        </w:r>
        <w:r w:rsidR="00BB518D" w:rsidRPr="00EE645B">
          <w:rPr>
            <w:color w:val="808080"/>
            <w:highlight w:val="cyan"/>
          </w:rPr>
          <w:t>s</w:t>
        </w:r>
        <w:r w:rsidR="0036362D" w:rsidRPr="00EE645B">
          <w:rPr>
            <w:color w:val="808080"/>
            <w:highlight w:val="cyan"/>
          </w:rPr>
          <w:t xml:space="preserve"> </w:t>
        </w:r>
        <w:r w:rsidR="00BB518D" w:rsidRPr="00EE645B">
          <w:rPr>
            <w:color w:val="808080"/>
            <w:highlight w:val="cyan"/>
          </w:rPr>
          <w:t>7.3.2.2 and 7.4.1.3.2</w:t>
        </w:r>
      </w:ins>
      <w:r w:rsidR="0036362D" w:rsidRPr="00EE645B">
        <w:rPr>
          <w:color w:val="808080"/>
          <w:highlight w:val="cyan"/>
        </w:rPr>
        <w:t>)</w:t>
      </w:r>
    </w:p>
    <w:p w14:paraId="6234AF69" w14:textId="77777777" w:rsidR="00AB3E57" w:rsidRPr="00EE645B" w:rsidRDefault="009C658B" w:rsidP="00CE00FD">
      <w:pPr>
        <w:pStyle w:val="PL"/>
        <w:rPr>
          <w:highlight w:val="cyan"/>
        </w:rPr>
      </w:pPr>
      <w:ins w:id="7199" w:author="" w:date="2018-01-29T17:48:00Z">
        <w:r w:rsidRPr="00EE645B">
          <w:rPr>
            <w:highlight w:val="cyan"/>
          </w:rPr>
          <w:tab/>
        </w:r>
      </w:ins>
      <w:ins w:id="7200" w:author="" w:date="2018-01-29T17:46:00Z">
        <w:r w:rsidRPr="00EE645B">
          <w:rPr>
            <w:highlight w:val="cyan"/>
          </w:rPr>
          <w:tab/>
        </w:r>
      </w:ins>
      <w:r w:rsidR="0036362D" w:rsidRPr="00EE645B">
        <w:rPr>
          <w:highlight w:val="cyan"/>
        </w:rPr>
        <w:tab/>
        <w:t>precoderGranularity</w:t>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A74C72" w:rsidRPr="00EE645B">
        <w:rPr>
          <w:highlight w:val="cyan"/>
        </w:rPr>
        <w:t>ENUMERATED {</w:t>
      </w:r>
      <w:del w:id="7201" w:author="merged r1" w:date="2018-01-18T13:12:00Z">
        <w:r w:rsidR="00A74C72" w:rsidRPr="00EE645B">
          <w:rPr>
            <w:highlight w:val="cyan"/>
          </w:rPr>
          <w:delText>ffsTypeAndValue</w:delText>
        </w:r>
      </w:del>
      <w:ins w:id="7202" w:author="merged r1" w:date="2018-01-18T13:12:00Z">
        <w:r w:rsidR="000C7E4D" w:rsidRPr="00EE645B">
          <w:rPr>
            <w:highlight w:val="cyan"/>
          </w:rPr>
          <w:t>sameA</w:t>
        </w:r>
        <w:r w:rsidR="00E30D58" w:rsidRPr="00EE645B">
          <w:rPr>
            <w:highlight w:val="cyan"/>
          </w:rPr>
          <w:t>s</w:t>
        </w:r>
        <w:r w:rsidR="000C7E4D" w:rsidRPr="00EE645B">
          <w:rPr>
            <w:highlight w:val="cyan"/>
          </w:rPr>
          <w:t>REG-bundle, allContiguousRBs</w:t>
        </w:r>
      </w:ins>
      <w:r w:rsidR="00A74C72" w:rsidRPr="00EE645B">
        <w:rPr>
          <w:highlight w:val="cyan"/>
        </w:rPr>
        <w:t>}</w:t>
      </w:r>
      <w:r w:rsidR="00AB3E57" w:rsidRPr="00EE645B">
        <w:rPr>
          <w:highlight w:val="cyan"/>
        </w:rPr>
        <w:t>,</w:t>
      </w:r>
    </w:p>
    <w:p w14:paraId="1A3A283D" w14:textId="77777777" w:rsidR="00AB3E57" w:rsidRPr="00EE645B" w:rsidRDefault="009C658B" w:rsidP="00CE00FD">
      <w:pPr>
        <w:pStyle w:val="PL"/>
        <w:rPr>
          <w:color w:val="808080"/>
          <w:highlight w:val="cyan"/>
        </w:rPr>
      </w:pPr>
      <w:ins w:id="7203" w:author="" w:date="2018-01-29T17:48:00Z">
        <w:r w:rsidRPr="00EE645B">
          <w:rPr>
            <w:highlight w:val="cyan"/>
          </w:rPr>
          <w:tab/>
        </w:r>
      </w:ins>
      <w:ins w:id="7204" w:author="" w:date="2018-01-29T17:47:00Z">
        <w:r w:rsidRPr="00EE645B">
          <w:rPr>
            <w:highlight w:val="cyan"/>
          </w:rPr>
          <w:tab/>
        </w:r>
      </w:ins>
      <w:r w:rsidR="00AB3E57" w:rsidRPr="00EE645B">
        <w:rPr>
          <w:highlight w:val="cyan"/>
        </w:rPr>
        <w:tab/>
      </w:r>
      <w:r w:rsidR="00AB3E57" w:rsidRPr="00EE645B">
        <w:rPr>
          <w:color w:val="808080"/>
          <w:highlight w:val="cyan"/>
        </w:rPr>
        <w:t>-- Corresponds to L1 parameter 'CORESET-interleaver-</w:t>
      </w:r>
      <w:del w:id="7205" w:author="merged r1" w:date="2018-01-18T13:12:00Z">
        <w:r w:rsidR="00AB3E57" w:rsidRPr="00EE645B">
          <w:rPr>
            <w:color w:val="808080"/>
            <w:highlight w:val="cyan"/>
          </w:rPr>
          <w:delText>rows'</w:delText>
        </w:r>
      </w:del>
      <w:ins w:id="7206" w:author="merged r1" w:date="2018-01-18T13:12:00Z">
        <w:r w:rsidR="00BB518D" w:rsidRPr="00EE645B">
          <w:rPr>
            <w:color w:val="808080"/>
            <w:highlight w:val="cyan"/>
          </w:rPr>
          <w:t>size'</w:t>
        </w:r>
      </w:ins>
      <w:r w:rsidR="00BB518D" w:rsidRPr="00EE645B">
        <w:rPr>
          <w:color w:val="808080"/>
          <w:highlight w:val="cyan"/>
        </w:rPr>
        <w:t xml:space="preserve"> </w:t>
      </w:r>
      <w:r w:rsidR="00AB3E57" w:rsidRPr="00EE645B">
        <w:rPr>
          <w:color w:val="808080"/>
          <w:highlight w:val="cyan"/>
        </w:rPr>
        <w:t>(see 38.211, 38.213, section FFS_Section)</w:t>
      </w:r>
    </w:p>
    <w:p w14:paraId="44265E83" w14:textId="77777777" w:rsidR="00AB3E57" w:rsidRPr="00EE645B" w:rsidRDefault="009C658B" w:rsidP="00CE00FD">
      <w:pPr>
        <w:pStyle w:val="PL"/>
        <w:rPr>
          <w:highlight w:val="cyan"/>
        </w:rPr>
      </w:pPr>
      <w:ins w:id="7207" w:author="" w:date="2018-01-29T17:48:00Z">
        <w:r w:rsidRPr="00EE645B">
          <w:rPr>
            <w:highlight w:val="cyan"/>
          </w:rPr>
          <w:tab/>
        </w:r>
      </w:ins>
      <w:ins w:id="7208" w:author="" w:date="2018-01-29T17:47:00Z">
        <w:r w:rsidRPr="00EE645B">
          <w:rPr>
            <w:highlight w:val="cyan"/>
          </w:rPr>
          <w:tab/>
        </w:r>
      </w:ins>
      <w:del w:id="7209" w:author="merged r1" w:date="2018-01-18T13:12:00Z">
        <w:r w:rsidR="00AB3E57" w:rsidRPr="00EE645B">
          <w:rPr>
            <w:highlight w:val="cyan"/>
          </w:rPr>
          <w:tab/>
          <w:delText>interleaverRows</w:delText>
        </w:r>
      </w:del>
      <w:ins w:id="7210" w:author="merged r1" w:date="2018-01-18T13:12:00Z">
        <w:r w:rsidR="00AB3E57" w:rsidRPr="00EE645B">
          <w:rPr>
            <w:highlight w:val="cyan"/>
          </w:rPr>
          <w:tab/>
        </w:r>
        <w:r w:rsidR="00BB518D" w:rsidRPr="00EE645B">
          <w:rPr>
            <w:highlight w:val="cyan"/>
          </w:rPr>
          <w:t>interleaverSize</w:t>
        </w:r>
      </w:ins>
      <w:ins w:id="7211" w:author="merged r1" w:date="2018-01-18T13:22:00Z">
        <w:r w:rsidR="00AB3E57" w:rsidRPr="00EE645B">
          <w:rPr>
            <w:highlight w:val="cyan"/>
          </w:rPr>
          <w:tab/>
        </w:r>
      </w:ins>
      <w:r w:rsidR="00AB3E57" w:rsidRPr="00EE645B">
        <w:rPr>
          <w:highlight w:val="cyan"/>
        </w:rPr>
        <w:tab/>
      </w:r>
      <w:r w:rsidR="00AB3E57"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ENUMERATED</w:t>
      </w:r>
      <w:r w:rsidR="00D1317F" w:rsidRPr="00EE645B">
        <w:rPr>
          <w:highlight w:val="cyan"/>
        </w:rPr>
        <w:t xml:space="preserve"> {n</w:t>
      </w:r>
      <w:r w:rsidR="00AB3E57" w:rsidRPr="00EE645B">
        <w:rPr>
          <w:highlight w:val="cyan"/>
        </w:rPr>
        <w:t>2,</w:t>
      </w:r>
      <w:r w:rsidR="00D1317F" w:rsidRPr="00EE645B">
        <w:rPr>
          <w:highlight w:val="cyan"/>
        </w:rPr>
        <w:t xml:space="preserve"> n</w:t>
      </w:r>
      <w:r w:rsidR="00AB3E57" w:rsidRPr="00EE645B">
        <w:rPr>
          <w:highlight w:val="cyan"/>
        </w:rPr>
        <w:t>3,</w:t>
      </w:r>
      <w:r w:rsidR="00D1317F" w:rsidRPr="00EE645B">
        <w:rPr>
          <w:highlight w:val="cyan"/>
        </w:rPr>
        <w:t xml:space="preserve"> n</w:t>
      </w:r>
      <w:r w:rsidR="00AB3E57" w:rsidRPr="00EE645B">
        <w:rPr>
          <w:highlight w:val="cyan"/>
        </w:rPr>
        <w:t>6</w:t>
      </w:r>
      <w:r w:rsidR="00D1317F" w:rsidRPr="00EE645B">
        <w:rPr>
          <w:highlight w:val="cyan"/>
        </w:rPr>
        <w:t>}</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del w:id="7212" w:author="" w:date="2018-01-29T17:48:00Z">
        <w:r w:rsidR="00D1317F" w:rsidRPr="00EE645B" w:rsidDel="009C658B">
          <w:rPr>
            <w:highlight w:val="cyan"/>
          </w:rPr>
          <w:tab/>
        </w:r>
        <w:r w:rsidR="00D1317F" w:rsidRPr="00EE645B" w:rsidDel="009C658B">
          <w:rPr>
            <w:highlight w:val="cyan"/>
          </w:rPr>
          <w:tab/>
        </w:r>
        <w:r w:rsidR="00D1317F" w:rsidRPr="00EE645B" w:rsidDel="009C658B">
          <w:rPr>
            <w:highlight w:val="cyan"/>
          </w:rPr>
          <w:tab/>
        </w:r>
        <w:r w:rsidR="00AB3E57" w:rsidRPr="00EE645B" w:rsidDel="009C658B">
          <w:rPr>
            <w:highlight w:val="cyan"/>
          </w:rPr>
          <w:tab/>
        </w:r>
      </w:del>
      <w:r w:rsidR="00AB3E57" w:rsidRPr="00EE645B">
        <w:rPr>
          <w:highlight w:val="cyan"/>
        </w:rPr>
        <w:tab/>
      </w:r>
      <w:r w:rsidR="00AB3E57" w:rsidRPr="00EE645B">
        <w:rPr>
          <w:color w:val="993366"/>
          <w:highlight w:val="cyan"/>
        </w:rPr>
        <w:t>OPTIONAL</w:t>
      </w:r>
      <w:r w:rsidR="00AB3E57" w:rsidRPr="00EE645B">
        <w:rPr>
          <w:highlight w:val="cyan"/>
        </w:rPr>
        <w:t xml:space="preserve">, </w:t>
      </w:r>
    </w:p>
    <w:p w14:paraId="0F04A3D4" w14:textId="77777777" w:rsidR="00D1317F" w:rsidRPr="00EE645B" w:rsidDel="009C658B" w:rsidRDefault="00D1317F" w:rsidP="00CE00FD">
      <w:pPr>
        <w:pStyle w:val="PL"/>
        <w:rPr>
          <w:del w:id="7213" w:author="" w:date="2018-01-29T17:47:00Z"/>
          <w:highlight w:val="cyan"/>
        </w:rPr>
      </w:pPr>
    </w:p>
    <w:p w14:paraId="400DC67F" w14:textId="77777777" w:rsidR="00D1317F" w:rsidRPr="00EE645B" w:rsidRDefault="009C658B" w:rsidP="00CE00FD">
      <w:pPr>
        <w:pStyle w:val="PL"/>
        <w:rPr>
          <w:color w:val="808080"/>
          <w:highlight w:val="cyan"/>
        </w:rPr>
      </w:pPr>
      <w:ins w:id="7214" w:author="" w:date="2018-01-29T17:48:00Z">
        <w:r w:rsidRPr="00EE645B">
          <w:rPr>
            <w:highlight w:val="cyan"/>
          </w:rPr>
          <w:tab/>
        </w:r>
      </w:ins>
      <w:ins w:id="7215" w:author="" w:date="2018-01-29T17:47:00Z">
        <w:r w:rsidRPr="00EE645B">
          <w:rPr>
            <w:highlight w:val="cyan"/>
          </w:rPr>
          <w:tab/>
        </w:r>
      </w:ins>
      <w:r w:rsidR="00D1317F" w:rsidRPr="00EE645B">
        <w:rPr>
          <w:highlight w:val="cyan"/>
        </w:rPr>
        <w:tab/>
      </w:r>
      <w:r w:rsidR="00D1317F" w:rsidRPr="00EE645B">
        <w:rPr>
          <w:color w:val="808080"/>
          <w:highlight w:val="cyan"/>
        </w:rPr>
        <w:t xml:space="preserve">-- Corresponds to L1 parameter 'CORESET-shift-index' (see 38.211, </w:t>
      </w:r>
      <w:del w:id="7216" w:author="merged r1" w:date="2018-01-18T13:12:00Z">
        <w:r w:rsidR="00D1317F" w:rsidRPr="00EE645B">
          <w:rPr>
            <w:color w:val="808080"/>
            <w:highlight w:val="cyan"/>
          </w:rPr>
          <w:delText xml:space="preserve">38.213, </w:delText>
        </w:r>
      </w:del>
      <w:r w:rsidR="00D1317F" w:rsidRPr="00EE645B">
        <w:rPr>
          <w:color w:val="808080"/>
          <w:highlight w:val="cyan"/>
        </w:rPr>
        <w:t xml:space="preserve">section </w:t>
      </w:r>
      <w:del w:id="7217" w:author="merged r1" w:date="2018-01-18T13:12:00Z">
        <w:r w:rsidR="00D1317F" w:rsidRPr="00EE645B">
          <w:rPr>
            <w:color w:val="808080"/>
            <w:highlight w:val="cyan"/>
          </w:rPr>
          <w:delText>FFS_Section</w:delText>
        </w:r>
      </w:del>
      <w:ins w:id="7218" w:author="merged r1" w:date="2018-01-18T13:12:00Z">
        <w:r w:rsidR="00BB518D" w:rsidRPr="00EE645B">
          <w:rPr>
            <w:color w:val="808080"/>
            <w:highlight w:val="cyan"/>
          </w:rPr>
          <w:t>7.3.2.2</w:t>
        </w:r>
      </w:ins>
      <w:r w:rsidR="00D1317F" w:rsidRPr="00EE645B">
        <w:rPr>
          <w:color w:val="808080"/>
          <w:highlight w:val="cyan"/>
        </w:rPr>
        <w:t>)</w:t>
      </w:r>
    </w:p>
    <w:p w14:paraId="6B84BEBD" w14:textId="77777777" w:rsidR="00D1317F" w:rsidRPr="00EE645B" w:rsidRDefault="009C658B" w:rsidP="00CE00FD">
      <w:pPr>
        <w:pStyle w:val="PL"/>
        <w:rPr>
          <w:highlight w:val="cyan"/>
        </w:rPr>
      </w:pPr>
      <w:ins w:id="7219" w:author="" w:date="2018-01-29T17:48:00Z">
        <w:r w:rsidRPr="00EE645B">
          <w:rPr>
            <w:highlight w:val="cyan"/>
          </w:rPr>
          <w:tab/>
        </w:r>
      </w:ins>
      <w:ins w:id="7220" w:author="" w:date="2018-01-29T17:47:00Z">
        <w:r w:rsidRPr="00EE645B">
          <w:rPr>
            <w:highlight w:val="cyan"/>
          </w:rPr>
          <w:tab/>
        </w:r>
      </w:ins>
      <w:r w:rsidR="00D1317F" w:rsidRPr="00EE645B">
        <w:rPr>
          <w:highlight w:val="cyan"/>
        </w:rPr>
        <w:tab/>
        <w:t>shiftIndex</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522FA4" w:rsidRPr="00EE645B">
        <w:rPr>
          <w:color w:val="993366"/>
          <w:highlight w:val="cyan"/>
        </w:rPr>
        <w:t>INTEGER</w:t>
      </w:r>
      <w:r w:rsidR="00522FA4" w:rsidRPr="00EE645B">
        <w:rPr>
          <w:highlight w:val="cyan"/>
        </w:rPr>
        <w:t>(0..</w:t>
      </w:r>
      <w:r w:rsidR="00DF6EAD" w:rsidRPr="00EE645B">
        <w:rPr>
          <w:highlight w:val="cyan"/>
        </w:rPr>
        <w:t>maxNrofPhysicalResourceBlocks-1)</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OPTIONAL</w:t>
      </w:r>
    </w:p>
    <w:p w14:paraId="5E96593C" w14:textId="77777777" w:rsidR="009C658B" w:rsidRPr="00EE645B" w:rsidRDefault="009C658B" w:rsidP="00CE00FD">
      <w:pPr>
        <w:pStyle w:val="PL"/>
        <w:rPr>
          <w:ins w:id="7221" w:author="" w:date="2018-01-29T17:45:00Z"/>
          <w:highlight w:val="cyan"/>
        </w:rPr>
      </w:pPr>
      <w:ins w:id="7222" w:author="" w:date="2018-01-29T17:48:00Z">
        <w:r w:rsidRPr="00EE645B">
          <w:rPr>
            <w:highlight w:val="cyan"/>
          </w:rPr>
          <w:tab/>
        </w:r>
      </w:ins>
      <w:ins w:id="7223" w:author="" w:date="2018-01-29T17:45:00Z">
        <w:r w:rsidRPr="00EE645B">
          <w:rPr>
            <w:highlight w:val="cyan"/>
          </w:rPr>
          <w:tab/>
          <w:t xml:space="preserve">}, </w:t>
        </w:r>
      </w:ins>
    </w:p>
    <w:p w14:paraId="48EA474F" w14:textId="77777777" w:rsidR="009C658B" w:rsidRPr="00EE645B" w:rsidRDefault="009C658B" w:rsidP="00CE00FD">
      <w:pPr>
        <w:pStyle w:val="PL"/>
        <w:rPr>
          <w:ins w:id="7224" w:author="" w:date="2018-01-29T17:45:00Z"/>
          <w:highlight w:val="cyan"/>
        </w:rPr>
      </w:pPr>
      <w:ins w:id="7225" w:author="" w:date="2018-01-29T17:48:00Z">
        <w:r w:rsidRPr="00EE645B">
          <w:rPr>
            <w:highlight w:val="cyan"/>
          </w:rPr>
          <w:tab/>
        </w:r>
      </w:ins>
      <w:ins w:id="7226" w:author="" w:date="2018-01-29T17:45:00Z">
        <w:r w:rsidRPr="00EE645B">
          <w:rPr>
            <w:highlight w:val="cyan"/>
          </w:rPr>
          <w:tab/>
          <w:t xml:space="preserve">nonInterleaved </w:t>
        </w:r>
      </w:ins>
      <w:ins w:id="7227" w:author="" w:date="2018-01-29T17:48:00Z">
        <w:r w:rsidRPr="00EE645B">
          <w:rPr>
            <w:highlight w:val="cyan"/>
          </w:rPr>
          <w:tab/>
        </w:r>
      </w:ins>
      <w:ins w:id="7228" w:author="" w:date="2018-01-29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5EBE8CD8" w14:textId="77777777" w:rsidR="00D1317F" w:rsidRPr="00EE645B" w:rsidRDefault="009C658B" w:rsidP="00CE00FD">
      <w:pPr>
        <w:pStyle w:val="PL"/>
        <w:rPr>
          <w:highlight w:val="cyan"/>
        </w:rPr>
      </w:pPr>
      <w:ins w:id="7229" w:author="" w:date="2018-01-29T17:46:00Z">
        <w:r w:rsidRPr="00EE645B">
          <w:rPr>
            <w:highlight w:val="cyan"/>
          </w:rPr>
          <w:tab/>
          <w:t>}</w:t>
        </w:r>
      </w:ins>
      <w:ins w:id="7230" w:author="" w:date="2018-01-29T17:45:00Z">
        <w:r w:rsidRPr="00EE645B">
          <w:rPr>
            <w:highlight w:val="cyan"/>
          </w:rPr>
          <w:t>,</w:t>
        </w:r>
      </w:ins>
    </w:p>
    <w:p w14:paraId="4F2E30EE" w14:textId="77777777" w:rsidR="00445BEA" w:rsidRPr="00EE645B" w:rsidRDefault="00445BEA" w:rsidP="00CE00FD">
      <w:pPr>
        <w:pStyle w:val="PL"/>
        <w:rPr>
          <w:highlight w:val="cyan"/>
        </w:rPr>
      </w:pPr>
    </w:p>
    <w:p w14:paraId="3A17FAF8" w14:textId="77777777" w:rsidR="00197366" w:rsidRPr="00EE645B" w:rsidRDefault="00197366" w:rsidP="00CE00FD">
      <w:pPr>
        <w:pStyle w:val="PL"/>
        <w:rPr>
          <w:color w:val="808080"/>
          <w:highlight w:val="cyan"/>
        </w:rPr>
      </w:pPr>
      <w:r w:rsidRPr="00EE645B">
        <w:rPr>
          <w:highlight w:val="cyan"/>
        </w:rPr>
        <w:tab/>
      </w:r>
      <w:r w:rsidRPr="00EE645B">
        <w:rPr>
          <w:color w:val="808080"/>
          <w:highlight w:val="cyan"/>
        </w:rPr>
        <w:t xml:space="preserve">-- A subset of the TCI states defined in TCI-States used for providing QCL relationships between the DL RS(s) in one RS Set </w:t>
      </w:r>
    </w:p>
    <w:p w14:paraId="4503D422" w14:textId="77777777" w:rsidR="00197366" w:rsidRPr="00EE645B" w:rsidRDefault="00197366" w:rsidP="00CE00FD">
      <w:pPr>
        <w:pStyle w:val="PL"/>
        <w:rPr>
          <w:color w:val="808080"/>
          <w:highlight w:val="cyan"/>
        </w:rPr>
      </w:pPr>
      <w:r w:rsidRPr="00EE645B">
        <w:rPr>
          <w:highlight w:val="cyan"/>
        </w:rPr>
        <w:tab/>
      </w:r>
      <w:r w:rsidRPr="00EE645B">
        <w:rPr>
          <w:color w:val="808080"/>
          <w:highlight w:val="cyan"/>
        </w:rPr>
        <w:t>-- (TCI-</w:t>
      </w:r>
      <w:del w:id="7231" w:author="RIL-H254" w:date="2018-01-31T10:02:00Z">
        <w:r w:rsidRPr="00EE645B" w:rsidDel="000A195F">
          <w:rPr>
            <w:color w:val="808080"/>
            <w:highlight w:val="cyan"/>
          </w:rPr>
          <w:delText>RS-</w:delText>
        </w:r>
      </w:del>
      <w:r w:rsidRPr="00EE645B">
        <w:rPr>
          <w:color w:val="808080"/>
          <w:highlight w:val="cyan"/>
        </w:rPr>
        <w:t>S</w:t>
      </w:r>
      <w:del w:id="7232" w:author="RIL-H254" w:date="2018-01-31T10:02:00Z">
        <w:r w:rsidRPr="00EE645B" w:rsidDel="000A195F">
          <w:rPr>
            <w:color w:val="808080"/>
            <w:highlight w:val="cyan"/>
          </w:rPr>
          <w:delText>e</w:delText>
        </w:r>
      </w:del>
      <w:r w:rsidRPr="00EE645B">
        <w:rPr>
          <w:color w:val="808080"/>
          <w:highlight w:val="cyan"/>
        </w:rPr>
        <w:t>t</w:t>
      </w:r>
      <w:ins w:id="7233" w:author="RIL-H254" w:date="2018-01-31T10:02:00Z">
        <w:r w:rsidR="000A195F" w:rsidRPr="00EE645B">
          <w:rPr>
            <w:color w:val="808080"/>
            <w:highlight w:val="cyan"/>
          </w:rPr>
          <w:t>ate</w:t>
        </w:r>
      </w:ins>
      <w:r w:rsidRPr="00EE645B">
        <w:rPr>
          <w:color w:val="808080"/>
          <w:highlight w:val="cyan"/>
        </w:rPr>
        <w:t>) and the PDCCH DMRS ports. Corresponds to L1 parameter 'TCI-StatesPDCCH' (see 38.214, section FFS_Section)</w:t>
      </w:r>
    </w:p>
    <w:p w14:paraId="3EEE069A" w14:textId="77777777" w:rsidR="004F26E6" w:rsidRPr="00EE645B" w:rsidDel="00C2010B" w:rsidRDefault="004F26E6" w:rsidP="00CE00FD">
      <w:pPr>
        <w:pStyle w:val="PL"/>
        <w:rPr>
          <w:del w:id="7234" w:author="Rapporteur" w:date="2018-01-29T17:54:00Z"/>
          <w:color w:val="808080"/>
          <w:highlight w:val="cyan"/>
        </w:rPr>
      </w:pPr>
      <w:del w:id="7235" w:author="Rapporteur" w:date="2018-01-29T17:54:00Z">
        <w:r w:rsidRPr="00EE645B" w:rsidDel="00C2010B">
          <w:rPr>
            <w:highlight w:val="cyan"/>
          </w:rPr>
          <w:tab/>
        </w:r>
        <w:r w:rsidRPr="00EE645B" w:rsidDel="00C2010B">
          <w:rPr>
            <w:color w:val="808080"/>
            <w:highlight w:val="cyan"/>
          </w:rPr>
          <w:delText>-- FFS_Description: Explains what the UE does with each TCI-RS-SetConfig.</w:delText>
        </w:r>
      </w:del>
    </w:p>
    <w:p w14:paraId="4C800B26" w14:textId="77777777" w:rsidR="004F26E6" w:rsidRPr="00EE645B" w:rsidDel="00C2010B" w:rsidRDefault="004F26E6" w:rsidP="00CE00FD">
      <w:pPr>
        <w:pStyle w:val="PL"/>
        <w:rPr>
          <w:del w:id="7236" w:author="Rapporteur" w:date="2018-01-29T17:54:00Z"/>
          <w:color w:val="808080"/>
          <w:highlight w:val="cyan"/>
        </w:rPr>
      </w:pPr>
      <w:del w:id="7237" w:author="Rapporteur" w:date="2018-01-29T17:54:00Z">
        <w:r w:rsidRPr="00EE645B" w:rsidDel="00C2010B">
          <w:rPr>
            <w:highlight w:val="cyan"/>
          </w:rPr>
          <w:tab/>
        </w:r>
        <w:r w:rsidRPr="00EE645B" w:rsidDel="00C2010B">
          <w:rPr>
            <w:color w:val="808080"/>
            <w:highlight w:val="cyan"/>
          </w:rPr>
          <w:delText>-- FFS_Value: Shouldn’t this be just a list of indexes? I.e., aren’t the set-configs provided elsewhere?</w:delText>
        </w:r>
      </w:del>
    </w:p>
    <w:p w14:paraId="67389C66" w14:textId="77777777" w:rsidR="00197366" w:rsidRPr="00EE645B" w:rsidRDefault="00197366" w:rsidP="00CE00FD">
      <w:pPr>
        <w:pStyle w:val="PL"/>
        <w:rPr>
          <w:highlight w:val="cyan"/>
        </w:rPr>
      </w:pPr>
      <w:r w:rsidRPr="00EE645B">
        <w:rPr>
          <w:highlight w:val="cyan"/>
        </w:rPr>
        <w:tab/>
        <w:t>tci-StatesPD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B6630" w:rsidRPr="00EE645B">
        <w:rPr>
          <w:color w:val="993366"/>
          <w:highlight w:val="cyan"/>
        </w:rPr>
        <w:t>SEQUENCE</w:t>
      </w:r>
      <w:r w:rsidR="00FB6630" w:rsidRPr="00EE645B">
        <w:rPr>
          <w:highlight w:val="cyan"/>
        </w:rPr>
        <w:t>(</w:t>
      </w:r>
      <w:r w:rsidR="00FB6630" w:rsidRPr="00EE645B">
        <w:rPr>
          <w:color w:val="993366"/>
          <w:highlight w:val="cyan"/>
        </w:rPr>
        <w:t>SIZE</w:t>
      </w:r>
      <w:r w:rsidR="00FB6630" w:rsidRPr="00EE645B">
        <w:rPr>
          <w:highlight w:val="cyan"/>
        </w:rPr>
        <w:t xml:space="preserve"> (1..</w:t>
      </w:r>
      <w:r w:rsidR="00281ABF" w:rsidRPr="00EE645B">
        <w:rPr>
          <w:highlight w:val="cyan"/>
        </w:rPr>
        <w:t>maxNrofTCI-StatesPDCCH</w:t>
      </w:r>
      <w:r w:rsidR="0085116B" w:rsidRPr="00EE645B">
        <w:rPr>
          <w:highlight w:val="cyan"/>
        </w:rPr>
        <w:t>))</w:t>
      </w:r>
      <w:r w:rsidR="0085116B" w:rsidRPr="00EE645B">
        <w:rPr>
          <w:color w:val="993366"/>
          <w:highlight w:val="cyan"/>
        </w:rPr>
        <w:t xml:space="preserve"> OF</w:t>
      </w:r>
      <w:r w:rsidR="00041938" w:rsidRPr="00EE645B">
        <w:rPr>
          <w:highlight w:val="cyan"/>
        </w:rPr>
        <w:t xml:space="preserve"> TCI-</w:t>
      </w:r>
      <w:del w:id="7238" w:author="RIL-H254" w:date="2018-01-31T10:02:00Z">
        <w:r w:rsidR="00041938" w:rsidRPr="00EE645B" w:rsidDel="000A195F">
          <w:rPr>
            <w:highlight w:val="cyan"/>
          </w:rPr>
          <w:delText>RS-</w:delText>
        </w:r>
      </w:del>
      <w:r w:rsidR="00041938" w:rsidRPr="00EE645B">
        <w:rPr>
          <w:highlight w:val="cyan"/>
        </w:rPr>
        <w:t>S</w:t>
      </w:r>
      <w:del w:id="7239" w:author="RIL-H254" w:date="2018-01-31T10:02:00Z">
        <w:r w:rsidR="00041938" w:rsidRPr="00EE645B" w:rsidDel="000A195F">
          <w:rPr>
            <w:highlight w:val="cyan"/>
          </w:rPr>
          <w:delText>e</w:delText>
        </w:r>
      </w:del>
      <w:r w:rsidR="00041938" w:rsidRPr="00EE645B">
        <w:rPr>
          <w:highlight w:val="cyan"/>
        </w:rPr>
        <w:t>t</w:t>
      </w:r>
      <w:ins w:id="7240" w:author="RIL-H254" w:date="2018-01-31T10:02:00Z">
        <w:r w:rsidR="000A195F" w:rsidRPr="00EE645B">
          <w:rPr>
            <w:highlight w:val="cyan"/>
          </w:rPr>
          <w:t>ate</w:t>
        </w:r>
      </w:ins>
      <w:r w:rsidR="00041938" w:rsidRPr="00EE645B">
        <w:rPr>
          <w:highlight w:val="cyan"/>
        </w:rPr>
        <w:t>Id</w:t>
      </w:r>
      <w:r w:rsidR="00041938" w:rsidRPr="00EE645B">
        <w:rPr>
          <w:highlight w:val="cyan"/>
        </w:rPr>
        <w:tab/>
      </w:r>
      <w:r w:rsidR="0085116B" w:rsidRPr="00EE645B">
        <w:rPr>
          <w:highlight w:val="cyan"/>
        </w:rPr>
        <w:tab/>
      </w:r>
      <w:r w:rsidR="0085116B"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1D4EEF8" w14:textId="77777777" w:rsidR="00197366" w:rsidRPr="00EE645B" w:rsidRDefault="00197366" w:rsidP="00CE00FD">
      <w:pPr>
        <w:pStyle w:val="PL"/>
        <w:rPr>
          <w:highlight w:val="cyan"/>
        </w:rPr>
      </w:pPr>
    </w:p>
    <w:p w14:paraId="60E04183"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If at least spatial QCL is configured/indicated, this field indicates if TCI field is present or not present in DL-related DCI.</w:t>
      </w:r>
    </w:p>
    <w:p w14:paraId="163E18E2"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When the field is absent the UE considers the TCI to be absent/disabled.</w:t>
      </w:r>
    </w:p>
    <w:p w14:paraId="674D5BD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Corresponds to L1 parameter 'TCI-PresentInDCI' (see 38,213, section 5.1.5)</w:t>
      </w:r>
    </w:p>
    <w:p w14:paraId="1DC9E4E2" w14:textId="77777777" w:rsidR="00E03198" w:rsidRPr="00EE645B" w:rsidRDefault="00E03198" w:rsidP="00CE00FD">
      <w:pPr>
        <w:pStyle w:val="PL"/>
        <w:rPr>
          <w:highlight w:val="cyan"/>
        </w:rPr>
      </w:pPr>
      <w:r w:rsidRPr="00EE645B">
        <w:rPr>
          <w:highlight w:val="cyan"/>
        </w:rPr>
        <w:tab/>
        <w:t>tci-Present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241"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655E8366" w14:textId="77777777" w:rsidR="00E03198" w:rsidRPr="00EE645B" w:rsidRDefault="00E03198" w:rsidP="00CE00FD">
      <w:pPr>
        <w:pStyle w:val="PL"/>
        <w:rPr>
          <w:highlight w:val="cyan"/>
        </w:rPr>
      </w:pPr>
    </w:p>
    <w:p w14:paraId="75E3BCF6" w14:textId="77777777" w:rsidR="00445BEA" w:rsidRPr="00EE645B" w:rsidRDefault="00445BEA" w:rsidP="00CE00FD">
      <w:pPr>
        <w:pStyle w:val="PL"/>
        <w:rPr>
          <w:color w:val="808080"/>
          <w:highlight w:val="cyan"/>
        </w:rPr>
      </w:pPr>
      <w:r w:rsidRPr="00EE645B">
        <w:rPr>
          <w:highlight w:val="cyan"/>
        </w:rPr>
        <w:tab/>
      </w:r>
      <w:r w:rsidRPr="00EE645B">
        <w:rPr>
          <w:color w:val="808080"/>
          <w:highlight w:val="cyan"/>
        </w:rPr>
        <w:t>-- PDCCH DMRS scrambling initalization. Corresponds to L1 parameter 'PDCCH-DMRS-Scrambling-ID' (see 38.214, section 5.1)</w:t>
      </w:r>
    </w:p>
    <w:p w14:paraId="3CD53290" w14:textId="77777777" w:rsidR="000A60A3" w:rsidRPr="00EE645B" w:rsidRDefault="00445BEA" w:rsidP="00CE00FD">
      <w:pPr>
        <w:pStyle w:val="PL"/>
        <w:rPr>
          <w:color w:val="808080"/>
          <w:highlight w:val="cyan"/>
        </w:rPr>
      </w:pPr>
      <w:r w:rsidRPr="00EE645B">
        <w:rPr>
          <w:highlight w:val="cyan"/>
        </w:rPr>
        <w:tab/>
      </w:r>
      <w:r w:rsidRPr="00EE645B">
        <w:rPr>
          <w:color w:val="808080"/>
          <w:highlight w:val="cyan"/>
        </w:rPr>
        <w:t xml:space="preserve">-- When the field is absent the UE applies the value </w:t>
      </w:r>
      <w:r w:rsidR="00D51487" w:rsidRPr="00EE645B">
        <w:rPr>
          <w:color w:val="808080"/>
          <w:highlight w:val="cyan"/>
        </w:rPr>
        <w:t>'0'</w:t>
      </w:r>
      <w:r w:rsidR="00517A33" w:rsidRPr="00EE645B">
        <w:rPr>
          <w:color w:val="808080"/>
          <w:highlight w:val="cyan"/>
        </w:rPr>
        <w:t>.</w:t>
      </w:r>
    </w:p>
    <w:p w14:paraId="5A018844" w14:textId="77777777" w:rsidR="00445BEA" w:rsidRPr="00EE645B" w:rsidRDefault="00445BEA" w:rsidP="00CE00FD">
      <w:pPr>
        <w:pStyle w:val="PL"/>
        <w:rPr>
          <w:color w:val="808080"/>
          <w:highlight w:val="cyan"/>
        </w:rPr>
      </w:pPr>
      <w:r w:rsidRPr="00EE645B">
        <w:rPr>
          <w:color w:val="808080"/>
          <w:highlight w:val="cyan"/>
        </w:rPr>
        <w:tab/>
        <w:t>pdcch-DMRS-ScramblingI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6733FE" w:rsidRPr="00EE645B">
        <w:rPr>
          <w:color w:val="808080"/>
          <w:highlight w:val="cyan"/>
        </w:rPr>
        <w:t>BIT STRING (SIZE (16))</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d="7242"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7D57D43" w14:textId="77777777" w:rsidR="0036362D" w:rsidRPr="00EE645B" w:rsidRDefault="0036362D" w:rsidP="00CE00FD">
      <w:pPr>
        <w:pStyle w:val="PL"/>
        <w:rPr>
          <w:highlight w:val="cyan"/>
        </w:rPr>
      </w:pPr>
      <w:r w:rsidRPr="00EE645B">
        <w:rPr>
          <w:highlight w:val="cyan"/>
        </w:rPr>
        <w:t>}</w:t>
      </w:r>
    </w:p>
    <w:p w14:paraId="24331DAD" w14:textId="77777777" w:rsidR="00BB6BE9" w:rsidRPr="00EE645B" w:rsidRDefault="00BB6BE9" w:rsidP="00CE00FD">
      <w:pPr>
        <w:pStyle w:val="PL"/>
        <w:rPr>
          <w:highlight w:val="cyan"/>
        </w:rPr>
      </w:pPr>
    </w:p>
    <w:p w14:paraId="58064160" w14:textId="77777777" w:rsidR="00BB6BE9" w:rsidRPr="00EE645B" w:rsidDel="001D5F27" w:rsidRDefault="00BB6BE9" w:rsidP="00CE00FD">
      <w:pPr>
        <w:pStyle w:val="PL"/>
        <w:rPr>
          <w:del w:id="7243" w:author="L1 Parameters R1-1801276" w:date="2018-02-05T08:36:00Z"/>
          <w:color w:val="808080"/>
          <w:highlight w:val="cyan"/>
        </w:rPr>
      </w:pPr>
      <w:del w:id="7244" w:author="L1 Parameters R1-1801276" w:date="2018-02-05T08:36:00Z">
        <w:r w:rsidRPr="00EE645B" w:rsidDel="001D5F27">
          <w:rPr>
            <w:color w:val="808080"/>
            <w:highlight w:val="cyan"/>
          </w:rPr>
          <w:delText xml:space="preserve">-- ID of a Control Resource Set. </w:delText>
        </w:r>
      </w:del>
    </w:p>
    <w:p w14:paraId="0306DD51" w14:textId="77777777" w:rsidR="00BB6BE9" w:rsidRPr="00EE645B" w:rsidDel="001D5F27" w:rsidRDefault="00BB6BE9" w:rsidP="00CE00FD">
      <w:pPr>
        <w:pStyle w:val="PL"/>
        <w:rPr>
          <w:del w:id="7245" w:author="L1 Parameters R1-1801276" w:date="2018-02-05T08:36:00Z"/>
          <w:highlight w:val="cyan"/>
        </w:rPr>
      </w:pPr>
      <w:del w:id="7246" w:author="L1 Parameters R1-1801276" w:date="2018-02-05T08:36:00Z">
        <w:r w:rsidRPr="00EE645B" w:rsidDel="001D5F27">
          <w:rPr>
            <w:highlight w:val="cyan"/>
          </w:rPr>
          <w:delText>ControlResourceSetId ::=</w:delText>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color w:val="993366"/>
            <w:highlight w:val="cyan"/>
          </w:rPr>
          <w:delText>INTEGER</w:delText>
        </w:r>
        <w:r w:rsidRPr="00EE645B" w:rsidDel="001D5F27">
          <w:rPr>
            <w:highlight w:val="cyan"/>
          </w:rPr>
          <w:delText xml:space="preserve"> (0..maxNrofControlResourceSets-1)</w:delText>
        </w:r>
      </w:del>
    </w:p>
    <w:p w14:paraId="39650CF2" w14:textId="77777777" w:rsidR="00BB6BE9" w:rsidRPr="00EE645B" w:rsidRDefault="00BB6BE9" w:rsidP="00CE00FD">
      <w:pPr>
        <w:pStyle w:val="PL"/>
        <w:rPr>
          <w:highlight w:val="cyan"/>
        </w:rPr>
      </w:pPr>
      <w:r w:rsidRPr="00EE645B">
        <w:rPr>
          <w:highlight w:val="cyan"/>
        </w:rPr>
        <w:tab/>
      </w:r>
    </w:p>
    <w:p w14:paraId="74AE734F" w14:textId="77777777" w:rsidR="00BB6BE9" w:rsidRPr="00EE645B" w:rsidDel="002D4F5D" w:rsidRDefault="00BB6BE9" w:rsidP="00CE00FD">
      <w:pPr>
        <w:pStyle w:val="PL"/>
        <w:rPr>
          <w:del w:id="7247" w:author="Rapporteur" w:date="2018-02-05T09:07:00Z"/>
          <w:color w:val="808080"/>
          <w:highlight w:val="cyan"/>
        </w:rPr>
      </w:pPr>
      <w:commentRangeStart w:id="7248"/>
      <w:del w:id="7249" w:author="Rapporteur" w:date="2018-02-05T09:07:00Z">
        <w:r w:rsidRPr="00EE645B" w:rsidDel="002D4F5D">
          <w:rPr>
            <w:color w:val="808080"/>
            <w:highlight w:val="cyan"/>
          </w:rPr>
          <w:delText xml:space="preserve">-- A </w:delText>
        </w:r>
      </w:del>
      <w:commentRangeEnd w:id="7248"/>
      <w:r w:rsidR="002D4F5D" w:rsidRPr="00EE645B">
        <w:rPr>
          <w:rStyle w:val="a6"/>
          <w:rFonts w:ascii="Times New Roman" w:hAnsi="Times New Roman"/>
          <w:noProof w:val="0"/>
          <w:highlight w:val="cyan"/>
          <w:lang w:eastAsia="en-US"/>
        </w:rPr>
        <w:commentReference w:id="7248"/>
      </w:r>
      <w:del w:id="7250" w:author="Rapporteur" w:date="2018-02-05T09:07:00Z">
        <w:r w:rsidRPr="00EE645B" w:rsidDel="002D4F5D">
          <w:rPr>
            <w:color w:val="808080"/>
            <w:highlight w:val="cyan"/>
          </w:rPr>
          <w:delText>search space defines how/where to search for PDCCH candidates. A search space is associated with one Control Resource Set</w:delText>
        </w:r>
      </w:del>
    </w:p>
    <w:p w14:paraId="638A94E9" w14:textId="77777777" w:rsidR="00BB6BE9" w:rsidRPr="00EE645B" w:rsidDel="002D4F5D" w:rsidRDefault="00BB6BE9" w:rsidP="00CE00FD">
      <w:pPr>
        <w:pStyle w:val="PL"/>
        <w:rPr>
          <w:del w:id="7251" w:author="Rapporteur" w:date="2018-02-05T09:07:00Z"/>
          <w:highlight w:val="cyan"/>
        </w:rPr>
      </w:pPr>
      <w:del w:id="7252" w:author="Rapporteur" w:date="2018-02-05T09:07:00Z">
        <w:r w:rsidRPr="00EE645B" w:rsidDel="002D4F5D">
          <w:rPr>
            <w:highlight w:val="cyan"/>
          </w:rPr>
          <w:delText xml:space="preserve">SearchSpac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567F882F" w14:textId="77777777" w:rsidR="00BB6BE9" w:rsidRPr="00EE645B" w:rsidDel="002D4F5D" w:rsidRDefault="00BB6BE9" w:rsidP="00CE00FD">
      <w:pPr>
        <w:pStyle w:val="PL"/>
        <w:rPr>
          <w:del w:id="7253" w:author="Rapporteur" w:date="2018-02-05T09:07:00Z"/>
          <w:highlight w:val="cyan"/>
        </w:rPr>
      </w:pPr>
      <w:del w:id="7254" w:author="Rapporteur" w:date="2018-02-05T09:07:00Z">
        <w:r w:rsidRPr="00EE645B" w:rsidDel="002D4F5D">
          <w:rPr>
            <w:highlight w:val="cyan"/>
          </w:rPr>
          <w:tab/>
          <w:delText>searchSpace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SearchSpaceId,</w:delText>
        </w:r>
      </w:del>
    </w:p>
    <w:p w14:paraId="75984F3C" w14:textId="77777777" w:rsidR="00BB6BE9" w:rsidRPr="00EE645B" w:rsidDel="002D4F5D" w:rsidRDefault="00BB6BE9" w:rsidP="00CE00FD">
      <w:pPr>
        <w:pStyle w:val="PL"/>
        <w:rPr>
          <w:del w:id="7255" w:author="Rapporteur" w:date="2018-02-05T09:07:00Z"/>
          <w:highlight w:val="cyan"/>
        </w:rPr>
      </w:pPr>
    </w:p>
    <w:p w14:paraId="6F249AAB" w14:textId="77777777" w:rsidR="00BB6BE9" w:rsidRPr="00EE645B" w:rsidDel="002D4F5D" w:rsidRDefault="00BB6BE9" w:rsidP="00CE00FD">
      <w:pPr>
        <w:pStyle w:val="PL"/>
        <w:rPr>
          <w:del w:id="7256" w:author="Rapporteur" w:date="2018-02-05T09:07:00Z"/>
          <w:color w:val="808080"/>
          <w:highlight w:val="cyan"/>
        </w:rPr>
      </w:pPr>
      <w:del w:id="7257" w:author="Rapporteur" w:date="2018-02-05T09:07:00Z">
        <w:r w:rsidRPr="00EE645B" w:rsidDel="002D4F5D">
          <w:rPr>
            <w:highlight w:val="cyan"/>
          </w:rPr>
          <w:tab/>
        </w:r>
        <w:r w:rsidRPr="00EE645B" w:rsidDel="002D4F5D">
          <w:rPr>
            <w:color w:val="808080"/>
            <w:highlight w:val="cyan"/>
          </w:rPr>
          <w:delText xml:space="preserve">-- The CORESET applicable for this SearchSpace. </w:delText>
        </w:r>
      </w:del>
    </w:p>
    <w:p w14:paraId="6A4E8549" w14:textId="77777777" w:rsidR="00BB6BE9" w:rsidRPr="00EE645B" w:rsidDel="002D4F5D" w:rsidRDefault="00BB6BE9" w:rsidP="00CE00FD">
      <w:pPr>
        <w:pStyle w:val="PL"/>
        <w:rPr>
          <w:del w:id="7258" w:author="Rapporteur" w:date="2018-02-05T09:07:00Z"/>
          <w:color w:val="808080"/>
          <w:highlight w:val="cyan"/>
        </w:rPr>
      </w:pPr>
      <w:del w:id="7259" w:author="Rapporteur" w:date="2018-02-05T09:07:00Z">
        <w:r w:rsidRPr="00EE645B" w:rsidDel="002D4F5D">
          <w:rPr>
            <w:highlight w:val="cyan"/>
          </w:rPr>
          <w:tab/>
        </w:r>
        <w:r w:rsidRPr="00EE645B" w:rsidDel="002D4F5D">
          <w:rPr>
            <w:color w:val="808080"/>
            <w:highlight w:val="cyan"/>
          </w:rPr>
          <w:delText>-- FFS: Value 0 identifies the common CORESET configured in MIB</w:delText>
        </w:r>
        <w:r w:rsidR="002602C9" w:rsidRPr="00EE645B" w:rsidDel="002D4F5D">
          <w:rPr>
            <w:color w:val="808080"/>
            <w:highlight w:val="cyan"/>
          </w:rPr>
          <w:delText xml:space="preserve"> and in ServingCellConfigCommon</w:delText>
        </w:r>
        <w:r w:rsidRPr="00EE645B" w:rsidDel="002D4F5D">
          <w:rPr>
            <w:color w:val="808080"/>
            <w:highlight w:val="cyan"/>
          </w:rPr>
          <w:delText>?</w:delText>
        </w:r>
      </w:del>
    </w:p>
    <w:p w14:paraId="615C2266" w14:textId="77777777" w:rsidR="00BB6BE9" w:rsidRPr="00EE645B" w:rsidDel="002D4F5D" w:rsidRDefault="00BB6BE9" w:rsidP="00CE00FD">
      <w:pPr>
        <w:pStyle w:val="PL"/>
        <w:rPr>
          <w:del w:id="7260" w:author="Rapporteur" w:date="2018-02-05T09:07:00Z"/>
          <w:color w:val="808080"/>
          <w:highlight w:val="cyan"/>
        </w:rPr>
      </w:pPr>
      <w:del w:id="7261" w:author="Rapporteur" w:date="2018-02-05T09:07:00Z">
        <w:r w:rsidRPr="00EE645B" w:rsidDel="002D4F5D">
          <w:rPr>
            <w:highlight w:val="cyan"/>
          </w:rPr>
          <w:tab/>
        </w:r>
        <w:r w:rsidRPr="00EE645B" w:rsidDel="002D4F5D">
          <w:rPr>
            <w:color w:val="808080"/>
            <w:highlight w:val="cyan"/>
          </w:rPr>
          <w:delText>-- FFS: Values 1..maxNrofControlResourceSets-1 identify CORESETs configured by dedicated signalling?</w:delText>
        </w:r>
      </w:del>
    </w:p>
    <w:p w14:paraId="26A09DF0" w14:textId="77777777" w:rsidR="00BB6BE9" w:rsidRPr="00EE645B" w:rsidDel="002D4F5D" w:rsidRDefault="00BB6BE9" w:rsidP="00CE00FD">
      <w:pPr>
        <w:pStyle w:val="PL"/>
        <w:rPr>
          <w:del w:id="7262" w:author="Rapporteur" w:date="2018-02-05T09:07:00Z"/>
          <w:highlight w:val="cyan"/>
        </w:rPr>
      </w:pPr>
      <w:del w:id="7263" w:author="Rapporteur" w:date="2018-02-05T09:07:00Z">
        <w:r w:rsidRPr="00EE645B" w:rsidDel="002D4F5D">
          <w:rPr>
            <w:highlight w:val="cyan"/>
          </w:rPr>
          <w:tab/>
          <w:delText>controlResourceSet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ControlResourceSetId,</w:delText>
        </w:r>
      </w:del>
    </w:p>
    <w:p w14:paraId="7AD7D5D4" w14:textId="77777777" w:rsidR="00BB6BE9" w:rsidRPr="00EE645B" w:rsidDel="002D4F5D" w:rsidRDefault="00BB6BE9" w:rsidP="00CE00FD">
      <w:pPr>
        <w:pStyle w:val="PL"/>
        <w:rPr>
          <w:del w:id="7264" w:author="Rapporteur" w:date="2018-02-05T09:07:00Z"/>
          <w:highlight w:val="cyan"/>
        </w:rPr>
      </w:pPr>
    </w:p>
    <w:p w14:paraId="45331775" w14:textId="77777777" w:rsidR="00CC64AC" w:rsidRPr="00EE645B" w:rsidDel="002D4F5D" w:rsidRDefault="00CC64AC" w:rsidP="00CE00FD">
      <w:pPr>
        <w:pStyle w:val="PL"/>
        <w:rPr>
          <w:del w:id="7265" w:author="Rapporteur" w:date="2018-02-05T09:07:00Z"/>
          <w:color w:val="808080"/>
          <w:highlight w:val="cyan"/>
        </w:rPr>
      </w:pPr>
      <w:del w:id="7266" w:author="Rapporteur" w:date="2018-02-05T09:07:00Z">
        <w:r w:rsidRPr="00EE645B" w:rsidDel="002D4F5D">
          <w:rPr>
            <w:highlight w:val="cyan"/>
          </w:rPr>
          <w:tab/>
        </w:r>
        <w:r w:rsidRPr="00EE645B" w:rsidDel="002D4F5D">
          <w:rPr>
            <w:color w:val="808080"/>
            <w:highlight w:val="cyan"/>
          </w:rPr>
          <w:delText xml:space="preserve">-- Slots for PDCCH Monitoring configured as periodicity and offset. Corresponds to L1 parameters 'Montoring-periodicity-PDCCH-slot' and </w:delText>
        </w:r>
      </w:del>
    </w:p>
    <w:p w14:paraId="5417BDA4" w14:textId="77777777" w:rsidR="00CC64AC" w:rsidRPr="00EE645B" w:rsidDel="002D4F5D" w:rsidRDefault="00CC64AC" w:rsidP="00CE00FD">
      <w:pPr>
        <w:pStyle w:val="PL"/>
        <w:rPr>
          <w:del w:id="7267" w:author="Rapporteur" w:date="2018-02-05T09:07:00Z"/>
          <w:color w:val="808080"/>
          <w:highlight w:val="cyan"/>
        </w:rPr>
      </w:pPr>
      <w:del w:id="7268" w:author="Rapporteur" w:date="2018-02-05T09:07:00Z">
        <w:r w:rsidRPr="00EE645B" w:rsidDel="002D4F5D">
          <w:rPr>
            <w:highlight w:val="cyan"/>
          </w:rPr>
          <w:tab/>
        </w:r>
        <w:r w:rsidRPr="00EE645B" w:rsidDel="002D4F5D">
          <w:rPr>
            <w:color w:val="808080"/>
            <w:highlight w:val="cyan"/>
          </w:rPr>
          <w:delText>-- 'Montoring-offset-PDCCH-slot' (see 38.213, section 10)</w:delText>
        </w:r>
      </w:del>
    </w:p>
    <w:p w14:paraId="2DD32A20" w14:textId="77777777" w:rsidR="0090269E" w:rsidRPr="00EE645B" w:rsidDel="002D4F5D" w:rsidRDefault="0090269E" w:rsidP="00CE00FD">
      <w:pPr>
        <w:pStyle w:val="PL"/>
        <w:rPr>
          <w:del w:id="7269" w:author="Rapporteur" w:date="2018-02-05T09:07:00Z"/>
          <w:color w:val="808080"/>
          <w:highlight w:val="cyan"/>
        </w:rPr>
      </w:pPr>
      <w:del w:id="7270" w:author="Rapporteur" w:date="2018-02-05T09:07:00Z">
        <w:r w:rsidRPr="00EE645B" w:rsidDel="002D4F5D">
          <w:rPr>
            <w:highlight w:val="cyan"/>
          </w:rPr>
          <w:tab/>
        </w:r>
        <w:r w:rsidRPr="00EE645B" w:rsidDel="002D4F5D">
          <w:rPr>
            <w:color w:val="808080"/>
            <w:highlight w:val="cyan"/>
          </w:rPr>
          <w:delText>-- sl15, sl10, sl20 FFS</w:delText>
        </w:r>
      </w:del>
    </w:p>
    <w:p w14:paraId="1903D688" w14:textId="77777777" w:rsidR="00CC64AC" w:rsidRPr="00EE645B" w:rsidDel="002D4F5D" w:rsidRDefault="00CC64AC" w:rsidP="00CE00FD">
      <w:pPr>
        <w:pStyle w:val="PL"/>
        <w:rPr>
          <w:del w:id="7271" w:author="Rapporteur" w:date="2018-02-05T09:07:00Z"/>
          <w:highlight w:val="cyan"/>
        </w:rPr>
      </w:pPr>
      <w:del w:id="7272" w:author="Rapporteur" w:date="2018-02-05T09:07:00Z">
        <w:r w:rsidRPr="00EE645B" w:rsidDel="002D4F5D">
          <w:rPr>
            <w:highlight w:val="cyan"/>
          </w:rPr>
          <w:tab/>
          <w:delText>monitoringSlotPeriodicityAndOffset</w:delText>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4349EF21" w14:textId="77777777" w:rsidR="00CC64AC" w:rsidRPr="00EE645B" w:rsidDel="002D4F5D" w:rsidRDefault="00CC64AC" w:rsidP="00CE00FD">
      <w:pPr>
        <w:pStyle w:val="PL"/>
        <w:rPr>
          <w:del w:id="7273" w:author="Rapporteur" w:date="2018-02-05T09:07:00Z"/>
          <w:highlight w:val="cyan"/>
          <w:rPrChange w:id="7274" w:author="RIL issue number M035" w:date="2018-02-05T10:02:00Z">
            <w:rPr>
              <w:del w:id="7275" w:author="Rapporteur" w:date="2018-02-05T09:07:00Z"/>
              <w:lang w:val="sv-SE"/>
            </w:rPr>
          </w:rPrChange>
        </w:rPr>
      </w:pPr>
      <w:del w:id="7276" w:author="Rapporteur" w:date="2018-02-05T09:07:00Z">
        <w:r w:rsidRPr="00EE645B" w:rsidDel="002D4F5D">
          <w:rPr>
            <w:highlight w:val="cyan"/>
          </w:rPr>
          <w:tab/>
        </w:r>
        <w:r w:rsidRPr="00EE645B" w:rsidDel="002D4F5D">
          <w:rPr>
            <w:highlight w:val="cyan"/>
          </w:rPr>
          <w:tab/>
        </w:r>
        <w:r w:rsidR="00321CE0" w:rsidRPr="00321CE0">
          <w:rPr>
            <w:highlight w:val="cyan"/>
            <w:rPrChange w:id="7277" w:author="RIL issue number M035" w:date="2018-02-05T10:02:00Z">
              <w:rPr>
                <w:lang w:val="sv-SE"/>
              </w:rPr>
            </w:rPrChange>
          </w:rPr>
          <w:delText>sl1</w:delText>
        </w:r>
        <w:r w:rsidR="00321CE0" w:rsidRPr="00321CE0">
          <w:rPr>
            <w:highlight w:val="cyan"/>
            <w:rPrChange w:id="7278" w:author="RIL issue number M035" w:date="2018-02-05T10:02:00Z">
              <w:rPr>
                <w:lang w:val="sv-SE"/>
              </w:rPr>
            </w:rPrChange>
          </w:rPr>
          <w:tab/>
        </w:r>
        <w:r w:rsidR="00321CE0" w:rsidRPr="00321CE0">
          <w:rPr>
            <w:highlight w:val="cyan"/>
            <w:rPrChange w:id="7279" w:author="RIL issue number M035" w:date="2018-02-05T10:02:00Z">
              <w:rPr>
                <w:lang w:val="sv-SE"/>
              </w:rPr>
            </w:rPrChange>
          </w:rPr>
          <w:tab/>
        </w:r>
        <w:r w:rsidR="00321CE0" w:rsidRPr="00321CE0">
          <w:rPr>
            <w:highlight w:val="cyan"/>
            <w:rPrChange w:id="7280" w:author="RIL issue number M035" w:date="2018-02-05T10:02:00Z">
              <w:rPr>
                <w:lang w:val="sv-SE"/>
              </w:rPr>
            </w:rPrChange>
          </w:rPr>
          <w:tab/>
        </w:r>
        <w:r w:rsidR="00321CE0" w:rsidRPr="00321CE0">
          <w:rPr>
            <w:highlight w:val="cyan"/>
            <w:rPrChange w:id="7281" w:author="RIL issue number M035" w:date="2018-02-05T10:02:00Z">
              <w:rPr>
                <w:lang w:val="sv-SE"/>
              </w:rPr>
            </w:rPrChange>
          </w:rPr>
          <w:tab/>
        </w:r>
        <w:r w:rsidR="00321CE0" w:rsidRPr="00321CE0">
          <w:rPr>
            <w:highlight w:val="cyan"/>
            <w:rPrChange w:id="7282" w:author="RIL issue number M035" w:date="2018-02-05T10:02:00Z">
              <w:rPr>
                <w:lang w:val="sv-SE"/>
              </w:rPr>
            </w:rPrChange>
          </w:rPr>
          <w:tab/>
        </w:r>
        <w:r w:rsidR="00321CE0" w:rsidRPr="00321CE0">
          <w:rPr>
            <w:highlight w:val="cyan"/>
            <w:rPrChange w:id="7283" w:author="RIL issue number M035" w:date="2018-02-05T10:02:00Z">
              <w:rPr>
                <w:lang w:val="sv-SE"/>
              </w:rPr>
            </w:rPrChange>
          </w:rPr>
          <w:tab/>
        </w:r>
        <w:r w:rsidR="00321CE0" w:rsidRPr="00321CE0">
          <w:rPr>
            <w:highlight w:val="cyan"/>
            <w:rPrChange w:id="7284" w:author="RIL issue number M035" w:date="2018-02-05T10:02:00Z">
              <w:rPr>
                <w:lang w:val="sv-SE"/>
              </w:rPr>
            </w:rPrChange>
          </w:rPr>
          <w:tab/>
        </w:r>
        <w:r w:rsidR="00321CE0" w:rsidRPr="00321CE0">
          <w:rPr>
            <w:highlight w:val="cyan"/>
            <w:rPrChange w:id="7285" w:author="RIL issue number M035" w:date="2018-02-05T10:02:00Z">
              <w:rPr>
                <w:lang w:val="sv-SE"/>
              </w:rPr>
            </w:rPrChange>
          </w:rPr>
          <w:tab/>
        </w:r>
        <w:r w:rsidR="00321CE0" w:rsidRPr="00321CE0">
          <w:rPr>
            <w:highlight w:val="cyan"/>
            <w:rPrChange w:id="7286" w:author="RIL issue number M035" w:date="2018-02-05T10:02:00Z">
              <w:rPr>
                <w:lang w:val="sv-SE"/>
              </w:rPr>
            </w:rPrChange>
          </w:rPr>
          <w:tab/>
        </w:r>
        <w:r w:rsidR="00321CE0" w:rsidRPr="00321CE0">
          <w:rPr>
            <w:highlight w:val="cyan"/>
            <w:rPrChange w:id="7287" w:author="RIL issue number M035" w:date="2018-02-05T10:02:00Z">
              <w:rPr>
                <w:lang w:val="sv-SE"/>
              </w:rPr>
            </w:rPrChange>
          </w:rPr>
          <w:tab/>
        </w:r>
        <w:r w:rsidR="00321CE0" w:rsidRPr="00321CE0">
          <w:rPr>
            <w:color w:val="993366"/>
            <w:highlight w:val="cyan"/>
            <w:rPrChange w:id="7288" w:author="RIL issue number M035" w:date="2018-02-05T10:02:00Z">
              <w:rPr>
                <w:color w:val="993366"/>
                <w:lang w:val="sv-SE"/>
              </w:rPr>
            </w:rPrChange>
          </w:rPr>
          <w:delText>NULL</w:delText>
        </w:r>
        <w:r w:rsidR="00321CE0" w:rsidRPr="00321CE0">
          <w:rPr>
            <w:highlight w:val="cyan"/>
            <w:rPrChange w:id="7289" w:author="RIL issue number M035" w:date="2018-02-05T10:02:00Z">
              <w:rPr>
                <w:lang w:val="sv-SE"/>
              </w:rPr>
            </w:rPrChange>
          </w:rPr>
          <w:delText xml:space="preserve">, </w:delText>
        </w:r>
      </w:del>
    </w:p>
    <w:p w14:paraId="0667A905" w14:textId="77777777" w:rsidR="00CC64AC" w:rsidRPr="00EE645B" w:rsidDel="002D4F5D" w:rsidRDefault="00321CE0" w:rsidP="00CE00FD">
      <w:pPr>
        <w:pStyle w:val="PL"/>
        <w:rPr>
          <w:del w:id="7290" w:author="Rapporteur" w:date="2018-02-05T09:07:00Z"/>
          <w:highlight w:val="cyan"/>
          <w:rPrChange w:id="7291" w:author="RIL issue number M035" w:date="2018-02-05T10:02:00Z">
            <w:rPr>
              <w:del w:id="7292" w:author="Rapporteur" w:date="2018-02-05T09:07:00Z"/>
              <w:lang w:val="sv-SE"/>
            </w:rPr>
          </w:rPrChange>
        </w:rPr>
      </w:pPr>
      <w:del w:id="7293" w:author="Rapporteur" w:date="2018-02-05T09:07:00Z">
        <w:r w:rsidRPr="00321CE0">
          <w:rPr>
            <w:highlight w:val="cyan"/>
            <w:rPrChange w:id="7294" w:author="RIL issue number M035" w:date="2018-02-05T10:02:00Z">
              <w:rPr>
                <w:lang w:val="sv-SE"/>
              </w:rPr>
            </w:rPrChange>
          </w:rPr>
          <w:tab/>
        </w:r>
        <w:r w:rsidRPr="00321CE0">
          <w:rPr>
            <w:highlight w:val="cyan"/>
            <w:rPrChange w:id="7295" w:author="RIL issue number M035" w:date="2018-02-05T10:02:00Z">
              <w:rPr>
                <w:lang w:val="sv-SE"/>
              </w:rPr>
            </w:rPrChange>
          </w:rPr>
          <w:tab/>
          <w:delText>sl2</w:delText>
        </w:r>
        <w:r w:rsidRPr="00321CE0">
          <w:rPr>
            <w:highlight w:val="cyan"/>
            <w:rPrChange w:id="7296" w:author="RIL issue number M035" w:date="2018-02-05T10:02:00Z">
              <w:rPr>
                <w:lang w:val="sv-SE"/>
              </w:rPr>
            </w:rPrChange>
          </w:rPr>
          <w:tab/>
        </w:r>
        <w:r w:rsidRPr="00321CE0">
          <w:rPr>
            <w:highlight w:val="cyan"/>
            <w:rPrChange w:id="7297" w:author="RIL issue number M035" w:date="2018-02-05T10:02:00Z">
              <w:rPr>
                <w:lang w:val="sv-SE"/>
              </w:rPr>
            </w:rPrChange>
          </w:rPr>
          <w:tab/>
        </w:r>
        <w:r w:rsidRPr="00321CE0">
          <w:rPr>
            <w:highlight w:val="cyan"/>
            <w:rPrChange w:id="7298" w:author="RIL issue number M035" w:date="2018-02-05T10:02:00Z">
              <w:rPr>
                <w:lang w:val="sv-SE"/>
              </w:rPr>
            </w:rPrChange>
          </w:rPr>
          <w:tab/>
        </w:r>
        <w:r w:rsidRPr="00321CE0">
          <w:rPr>
            <w:highlight w:val="cyan"/>
            <w:rPrChange w:id="7299" w:author="RIL issue number M035" w:date="2018-02-05T10:02:00Z">
              <w:rPr>
                <w:lang w:val="sv-SE"/>
              </w:rPr>
            </w:rPrChange>
          </w:rPr>
          <w:tab/>
        </w:r>
        <w:r w:rsidRPr="00321CE0">
          <w:rPr>
            <w:highlight w:val="cyan"/>
            <w:rPrChange w:id="7300" w:author="RIL issue number M035" w:date="2018-02-05T10:02:00Z">
              <w:rPr>
                <w:lang w:val="sv-SE"/>
              </w:rPr>
            </w:rPrChange>
          </w:rPr>
          <w:tab/>
        </w:r>
        <w:r w:rsidRPr="00321CE0">
          <w:rPr>
            <w:highlight w:val="cyan"/>
            <w:rPrChange w:id="7301" w:author="RIL issue number M035" w:date="2018-02-05T10:02:00Z">
              <w:rPr>
                <w:lang w:val="sv-SE"/>
              </w:rPr>
            </w:rPrChange>
          </w:rPr>
          <w:tab/>
        </w:r>
        <w:r w:rsidRPr="00321CE0">
          <w:rPr>
            <w:highlight w:val="cyan"/>
            <w:rPrChange w:id="7302" w:author="RIL issue number M035" w:date="2018-02-05T10:02:00Z">
              <w:rPr>
                <w:lang w:val="sv-SE"/>
              </w:rPr>
            </w:rPrChange>
          </w:rPr>
          <w:tab/>
        </w:r>
        <w:r w:rsidRPr="00321CE0">
          <w:rPr>
            <w:highlight w:val="cyan"/>
            <w:rPrChange w:id="7303" w:author="RIL issue number M035" w:date="2018-02-05T10:02:00Z">
              <w:rPr>
                <w:lang w:val="sv-SE"/>
              </w:rPr>
            </w:rPrChange>
          </w:rPr>
          <w:tab/>
        </w:r>
        <w:r w:rsidRPr="00321CE0">
          <w:rPr>
            <w:highlight w:val="cyan"/>
            <w:rPrChange w:id="7304" w:author="RIL issue number M035" w:date="2018-02-05T10:02:00Z">
              <w:rPr>
                <w:lang w:val="sv-SE"/>
              </w:rPr>
            </w:rPrChange>
          </w:rPr>
          <w:tab/>
        </w:r>
        <w:r w:rsidRPr="00321CE0">
          <w:rPr>
            <w:highlight w:val="cyan"/>
            <w:rPrChange w:id="7305" w:author="RIL issue number M035" w:date="2018-02-05T10:02:00Z">
              <w:rPr>
                <w:lang w:val="sv-SE"/>
              </w:rPr>
            </w:rPrChange>
          </w:rPr>
          <w:tab/>
        </w:r>
        <w:r w:rsidRPr="00321CE0">
          <w:rPr>
            <w:color w:val="993366"/>
            <w:highlight w:val="cyan"/>
            <w:rPrChange w:id="7306" w:author="RIL issue number M035" w:date="2018-02-05T10:02:00Z">
              <w:rPr>
                <w:color w:val="993366"/>
                <w:lang w:val="sv-SE"/>
              </w:rPr>
            </w:rPrChange>
          </w:rPr>
          <w:delText>INTEGER</w:delText>
        </w:r>
        <w:r w:rsidRPr="00321CE0">
          <w:rPr>
            <w:highlight w:val="cyan"/>
            <w:rPrChange w:id="7307" w:author="RIL issue number M035" w:date="2018-02-05T10:02:00Z">
              <w:rPr>
                <w:lang w:val="sv-SE"/>
              </w:rPr>
            </w:rPrChange>
          </w:rPr>
          <w:delText xml:space="preserve"> (0..1), </w:delText>
        </w:r>
      </w:del>
    </w:p>
    <w:p w14:paraId="51CBEB19" w14:textId="77777777" w:rsidR="00CC64AC" w:rsidRPr="00EE645B" w:rsidDel="002D4F5D" w:rsidRDefault="00321CE0" w:rsidP="00CE00FD">
      <w:pPr>
        <w:pStyle w:val="PL"/>
        <w:rPr>
          <w:del w:id="7308" w:author="Rapporteur" w:date="2018-02-05T09:07:00Z"/>
          <w:highlight w:val="cyan"/>
          <w:rPrChange w:id="7309" w:author="RIL issue number M035" w:date="2018-02-05T10:02:00Z">
            <w:rPr>
              <w:del w:id="7310" w:author="Rapporteur" w:date="2018-02-05T09:07:00Z"/>
              <w:lang w:val="sv-SE"/>
            </w:rPr>
          </w:rPrChange>
        </w:rPr>
      </w:pPr>
      <w:del w:id="7311" w:author="Rapporteur" w:date="2018-02-05T09:07:00Z">
        <w:r w:rsidRPr="00321CE0">
          <w:rPr>
            <w:highlight w:val="cyan"/>
            <w:rPrChange w:id="7312" w:author="RIL issue number M035" w:date="2018-02-05T10:02:00Z">
              <w:rPr>
                <w:lang w:val="sv-SE"/>
              </w:rPr>
            </w:rPrChange>
          </w:rPr>
          <w:tab/>
        </w:r>
        <w:r w:rsidRPr="00321CE0">
          <w:rPr>
            <w:highlight w:val="cyan"/>
            <w:rPrChange w:id="7313" w:author="RIL issue number M035" w:date="2018-02-05T10:02:00Z">
              <w:rPr>
                <w:lang w:val="sv-SE"/>
              </w:rPr>
            </w:rPrChange>
          </w:rPr>
          <w:tab/>
          <w:delText xml:space="preserve">sl5 </w:delText>
        </w:r>
        <w:r w:rsidRPr="00321CE0">
          <w:rPr>
            <w:highlight w:val="cyan"/>
            <w:rPrChange w:id="7314" w:author="RIL issue number M035" w:date="2018-02-05T10:02:00Z">
              <w:rPr>
                <w:lang w:val="sv-SE"/>
              </w:rPr>
            </w:rPrChange>
          </w:rPr>
          <w:tab/>
        </w:r>
        <w:r w:rsidRPr="00321CE0">
          <w:rPr>
            <w:highlight w:val="cyan"/>
            <w:rPrChange w:id="7315" w:author="RIL issue number M035" w:date="2018-02-05T10:02:00Z">
              <w:rPr>
                <w:lang w:val="sv-SE"/>
              </w:rPr>
            </w:rPrChange>
          </w:rPr>
          <w:tab/>
        </w:r>
        <w:r w:rsidRPr="00321CE0">
          <w:rPr>
            <w:highlight w:val="cyan"/>
            <w:rPrChange w:id="7316" w:author="RIL issue number M035" w:date="2018-02-05T10:02:00Z">
              <w:rPr>
                <w:lang w:val="sv-SE"/>
              </w:rPr>
            </w:rPrChange>
          </w:rPr>
          <w:tab/>
        </w:r>
        <w:r w:rsidRPr="00321CE0">
          <w:rPr>
            <w:highlight w:val="cyan"/>
            <w:rPrChange w:id="7317" w:author="RIL issue number M035" w:date="2018-02-05T10:02:00Z">
              <w:rPr>
                <w:lang w:val="sv-SE"/>
              </w:rPr>
            </w:rPrChange>
          </w:rPr>
          <w:tab/>
        </w:r>
        <w:r w:rsidRPr="00321CE0">
          <w:rPr>
            <w:highlight w:val="cyan"/>
            <w:rPrChange w:id="7318" w:author="RIL issue number M035" w:date="2018-02-05T10:02:00Z">
              <w:rPr>
                <w:lang w:val="sv-SE"/>
              </w:rPr>
            </w:rPrChange>
          </w:rPr>
          <w:tab/>
        </w:r>
        <w:r w:rsidRPr="00321CE0">
          <w:rPr>
            <w:highlight w:val="cyan"/>
            <w:rPrChange w:id="7319" w:author="RIL issue number M035" w:date="2018-02-05T10:02:00Z">
              <w:rPr>
                <w:lang w:val="sv-SE"/>
              </w:rPr>
            </w:rPrChange>
          </w:rPr>
          <w:tab/>
        </w:r>
        <w:r w:rsidRPr="00321CE0">
          <w:rPr>
            <w:highlight w:val="cyan"/>
            <w:rPrChange w:id="7320" w:author="RIL issue number M035" w:date="2018-02-05T10:02:00Z">
              <w:rPr>
                <w:lang w:val="sv-SE"/>
              </w:rPr>
            </w:rPrChange>
          </w:rPr>
          <w:tab/>
        </w:r>
        <w:r w:rsidRPr="00321CE0">
          <w:rPr>
            <w:highlight w:val="cyan"/>
            <w:rPrChange w:id="7321" w:author="RIL issue number M035" w:date="2018-02-05T10:02:00Z">
              <w:rPr>
                <w:lang w:val="sv-SE"/>
              </w:rPr>
            </w:rPrChange>
          </w:rPr>
          <w:tab/>
        </w:r>
        <w:r w:rsidRPr="00321CE0">
          <w:rPr>
            <w:highlight w:val="cyan"/>
            <w:rPrChange w:id="7322" w:author="RIL issue number M035" w:date="2018-02-05T10:02:00Z">
              <w:rPr>
                <w:lang w:val="sv-SE"/>
              </w:rPr>
            </w:rPrChange>
          </w:rPr>
          <w:tab/>
        </w:r>
        <w:r w:rsidRPr="00321CE0">
          <w:rPr>
            <w:color w:val="993366"/>
            <w:highlight w:val="cyan"/>
            <w:rPrChange w:id="7323" w:author="RIL issue number M035" w:date="2018-02-05T10:02:00Z">
              <w:rPr>
                <w:color w:val="993366"/>
                <w:lang w:val="sv-SE"/>
              </w:rPr>
            </w:rPrChange>
          </w:rPr>
          <w:delText>INTEGER</w:delText>
        </w:r>
        <w:r w:rsidRPr="00321CE0">
          <w:rPr>
            <w:highlight w:val="cyan"/>
            <w:rPrChange w:id="7324" w:author="RIL issue number M035" w:date="2018-02-05T10:02:00Z">
              <w:rPr>
                <w:lang w:val="sv-SE"/>
              </w:rPr>
            </w:rPrChange>
          </w:rPr>
          <w:delText xml:space="preserve"> (0..4),</w:delText>
        </w:r>
      </w:del>
    </w:p>
    <w:p w14:paraId="17070676" w14:textId="77777777" w:rsidR="00CC64AC" w:rsidRPr="00EE645B" w:rsidDel="002D4F5D" w:rsidRDefault="00321CE0" w:rsidP="00CE00FD">
      <w:pPr>
        <w:pStyle w:val="PL"/>
        <w:rPr>
          <w:del w:id="7325" w:author="Rapporteur" w:date="2018-02-05T09:07:00Z"/>
          <w:highlight w:val="cyan"/>
          <w:rPrChange w:id="7326" w:author="RIL issue number M035" w:date="2018-02-05T10:02:00Z">
            <w:rPr>
              <w:del w:id="7327" w:author="Rapporteur" w:date="2018-02-05T09:07:00Z"/>
              <w:lang w:val="sv-SE"/>
            </w:rPr>
          </w:rPrChange>
        </w:rPr>
      </w:pPr>
      <w:del w:id="7328" w:author="Rapporteur" w:date="2018-02-05T09:07:00Z">
        <w:r w:rsidRPr="00321CE0">
          <w:rPr>
            <w:highlight w:val="cyan"/>
            <w:rPrChange w:id="7329" w:author="RIL issue number M035" w:date="2018-02-05T10:02:00Z">
              <w:rPr>
                <w:lang w:val="sv-SE"/>
              </w:rPr>
            </w:rPrChange>
          </w:rPr>
          <w:tab/>
        </w:r>
        <w:r w:rsidRPr="00321CE0">
          <w:rPr>
            <w:highlight w:val="cyan"/>
            <w:rPrChange w:id="7330" w:author="RIL issue number M035" w:date="2018-02-05T10:02:00Z">
              <w:rPr>
                <w:lang w:val="sv-SE"/>
              </w:rPr>
            </w:rPrChange>
          </w:rPr>
          <w:tab/>
          <w:delText xml:space="preserve">sl10 </w:delText>
        </w:r>
        <w:r w:rsidRPr="00321CE0">
          <w:rPr>
            <w:highlight w:val="cyan"/>
            <w:rPrChange w:id="7331" w:author="RIL issue number M035" w:date="2018-02-05T10:02:00Z">
              <w:rPr>
                <w:lang w:val="sv-SE"/>
              </w:rPr>
            </w:rPrChange>
          </w:rPr>
          <w:tab/>
        </w:r>
        <w:r w:rsidRPr="00321CE0">
          <w:rPr>
            <w:highlight w:val="cyan"/>
            <w:rPrChange w:id="7332" w:author="RIL issue number M035" w:date="2018-02-05T10:02:00Z">
              <w:rPr>
                <w:lang w:val="sv-SE"/>
              </w:rPr>
            </w:rPrChange>
          </w:rPr>
          <w:tab/>
        </w:r>
        <w:r w:rsidRPr="00321CE0">
          <w:rPr>
            <w:highlight w:val="cyan"/>
            <w:rPrChange w:id="7333" w:author="RIL issue number M035" w:date="2018-02-05T10:02:00Z">
              <w:rPr>
                <w:lang w:val="sv-SE"/>
              </w:rPr>
            </w:rPrChange>
          </w:rPr>
          <w:tab/>
        </w:r>
        <w:r w:rsidRPr="00321CE0">
          <w:rPr>
            <w:highlight w:val="cyan"/>
            <w:rPrChange w:id="7334" w:author="RIL issue number M035" w:date="2018-02-05T10:02:00Z">
              <w:rPr>
                <w:lang w:val="sv-SE"/>
              </w:rPr>
            </w:rPrChange>
          </w:rPr>
          <w:tab/>
        </w:r>
        <w:r w:rsidRPr="00321CE0">
          <w:rPr>
            <w:highlight w:val="cyan"/>
            <w:rPrChange w:id="7335" w:author="RIL issue number M035" w:date="2018-02-05T10:02:00Z">
              <w:rPr>
                <w:lang w:val="sv-SE"/>
              </w:rPr>
            </w:rPrChange>
          </w:rPr>
          <w:tab/>
        </w:r>
        <w:r w:rsidRPr="00321CE0">
          <w:rPr>
            <w:highlight w:val="cyan"/>
            <w:rPrChange w:id="7336" w:author="RIL issue number M035" w:date="2018-02-05T10:02:00Z">
              <w:rPr>
                <w:lang w:val="sv-SE"/>
              </w:rPr>
            </w:rPrChange>
          </w:rPr>
          <w:tab/>
        </w:r>
        <w:r w:rsidRPr="00321CE0">
          <w:rPr>
            <w:highlight w:val="cyan"/>
            <w:rPrChange w:id="7337" w:author="RIL issue number M035" w:date="2018-02-05T10:02:00Z">
              <w:rPr>
                <w:lang w:val="sv-SE"/>
              </w:rPr>
            </w:rPrChange>
          </w:rPr>
          <w:tab/>
        </w:r>
        <w:r w:rsidRPr="00321CE0">
          <w:rPr>
            <w:highlight w:val="cyan"/>
            <w:rPrChange w:id="7338" w:author="RIL issue number M035" w:date="2018-02-05T10:02:00Z">
              <w:rPr>
                <w:lang w:val="sv-SE"/>
              </w:rPr>
            </w:rPrChange>
          </w:rPr>
          <w:tab/>
        </w:r>
        <w:r w:rsidRPr="00321CE0">
          <w:rPr>
            <w:highlight w:val="cyan"/>
            <w:rPrChange w:id="7339" w:author="RIL issue number M035" w:date="2018-02-05T10:02:00Z">
              <w:rPr>
                <w:lang w:val="sv-SE"/>
              </w:rPr>
            </w:rPrChange>
          </w:rPr>
          <w:tab/>
        </w:r>
        <w:r w:rsidRPr="00321CE0">
          <w:rPr>
            <w:color w:val="993366"/>
            <w:highlight w:val="cyan"/>
            <w:rPrChange w:id="7340" w:author="RIL issue number M035" w:date="2018-02-05T10:02:00Z">
              <w:rPr>
                <w:color w:val="993366"/>
                <w:lang w:val="sv-SE"/>
              </w:rPr>
            </w:rPrChange>
          </w:rPr>
          <w:delText>INTEGER</w:delText>
        </w:r>
        <w:r w:rsidRPr="00321CE0">
          <w:rPr>
            <w:highlight w:val="cyan"/>
            <w:rPrChange w:id="7341" w:author="RIL issue number M035" w:date="2018-02-05T10:02:00Z">
              <w:rPr>
                <w:lang w:val="sv-SE"/>
              </w:rPr>
            </w:rPrChange>
          </w:rPr>
          <w:delText xml:space="preserve"> (0..9),</w:delText>
        </w:r>
      </w:del>
    </w:p>
    <w:p w14:paraId="038F9152" w14:textId="77777777" w:rsidR="00CC64AC" w:rsidRPr="00EE645B" w:rsidDel="002D4F5D" w:rsidRDefault="00321CE0" w:rsidP="00CE00FD">
      <w:pPr>
        <w:pStyle w:val="PL"/>
        <w:rPr>
          <w:del w:id="7342" w:author="Rapporteur" w:date="2018-02-05T09:07:00Z"/>
          <w:highlight w:val="cyan"/>
          <w:rPrChange w:id="7343" w:author="RIL issue number M035" w:date="2018-02-05T10:02:00Z">
            <w:rPr>
              <w:del w:id="7344" w:author="Rapporteur" w:date="2018-02-05T09:07:00Z"/>
              <w:lang w:val="sv-SE"/>
            </w:rPr>
          </w:rPrChange>
        </w:rPr>
      </w:pPr>
      <w:del w:id="7345" w:author="Rapporteur" w:date="2018-02-05T09:07:00Z">
        <w:r w:rsidRPr="00321CE0">
          <w:rPr>
            <w:highlight w:val="cyan"/>
            <w:rPrChange w:id="7346" w:author="RIL issue number M035" w:date="2018-02-05T10:02:00Z">
              <w:rPr>
                <w:lang w:val="sv-SE"/>
              </w:rPr>
            </w:rPrChange>
          </w:rPr>
          <w:tab/>
        </w:r>
        <w:r w:rsidRPr="00321CE0">
          <w:rPr>
            <w:highlight w:val="cyan"/>
            <w:rPrChange w:id="7347" w:author="RIL issue number M035" w:date="2018-02-05T10:02:00Z">
              <w:rPr>
                <w:lang w:val="sv-SE"/>
              </w:rPr>
            </w:rPrChange>
          </w:rPr>
          <w:tab/>
          <w:delText xml:space="preserve">sl20 </w:delText>
        </w:r>
        <w:r w:rsidRPr="00321CE0">
          <w:rPr>
            <w:highlight w:val="cyan"/>
            <w:rPrChange w:id="7348" w:author="RIL issue number M035" w:date="2018-02-05T10:02:00Z">
              <w:rPr>
                <w:lang w:val="sv-SE"/>
              </w:rPr>
            </w:rPrChange>
          </w:rPr>
          <w:tab/>
        </w:r>
        <w:r w:rsidRPr="00321CE0">
          <w:rPr>
            <w:highlight w:val="cyan"/>
            <w:rPrChange w:id="7349" w:author="RIL issue number M035" w:date="2018-02-05T10:02:00Z">
              <w:rPr>
                <w:lang w:val="sv-SE"/>
              </w:rPr>
            </w:rPrChange>
          </w:rPr>
          <w:tab/>
        </w:r>
        <w:r w:rsidRPr="00321CE0">
          <w:rPr>
            <w:highlight w:val="cyan"/>
            <w:rPrChange w:id="7350" w:author="RIL issue number M035" w:date="2018-02-05T10:02:00Z">
              <w:rPr>
                <w:lang w:val="sv-SE"/>
              </w:rPr>
            </w:rPrChange>
          </w:rPr>
          <w:tab/>
        </w:r>
        <w:r w:rsidRPr="00321CE0">
          <w:rPr>
            <w:highlight w:val="cyan"/>
            <w:rPrChange w:id="7351" w:author="RIL issue number M035" w:date="2018-02-05T10:02:00Z">
              <w:rPr>
                <w:lang w:val="sv-SE"/>
              </w:rPr>
            </w:rPrChange>
          </w:rPr>
          <w:tab/>
        </w:r>
        <w:r w:rsidRPr="00321CE0">
          <w:rPr>
            <w:highlight w:val="cyan"/>
            <w:rPrChange w:id="7352" w:author="RIL issue number M035" w:date="2018-02-05T10:02:00Z">
              <w:rPr>
                <w:lang w:val="sv-SE"/>
              </w:rPr>
            </w:rPrChange>
          </w:rPr>
          <w:tab/>
        </w:r>
        <w:r w:rsidRPr="00321CE0">
          <w:rPr>
            <w:highlight w:val="cyan"/>
            <w:rPrChange w:id="7353" w:author="RIL issue number M035" w:date="2018-02-05T10:02:00Z">
              <w:rPr>
                <w:lang w:val="sv-SE"/>
              </w:rPr>
            </w:rPrChange>
          </w:rPr>
          <w:tab/>
        </w:r>
        <w:r w:rsidRPr="00321CE0">
          <w:rPr>
            <w:highlight w:val="cyan"/>
            <w:rPrChange w:id="7354" w:author="RIL issue number M035" w:date="2018-02-05T10:02:00Z">
              <w:rPr>
                <w:lang w:val="sv-SE"/>
              </w:rPr>
            </w:rPrChange>
          </w:rPr>
          <w:tab/>
        </w:r>
        <w:r w:rsidRPr="00321CE0">
          <w:rPr>
            <w:highlight w:val="cyan"/>
            <w:rPrChange w:id="7355" w:author="RIL issue number M035" w:date="2018-02-05T10:02:00Z">
              <w:rPr>
                <w:lang w:val="sv-SE"/>
              </w:rPr>
            </w:rPrChange>
          </w:rPr>
          <w:tab/>
        </w:r>
        <w:r w:rsidRPr="00321CE0">
          <w:rPr>
            <w:highlight w:val="cyan"/>
            <w:rPrChange w:id="7356" w:author="RIL issue number M035" w:date="2018-02-05T10:02:00Z">
              <w:rPr>
                <w:lang w:val="sv-SE"/>
              </w:rPr>
            </w:rPrChange>
          </w:rPr>
          <w:tab/>
        </w:r>
        <w:r w:rsidRPr="00321CE0">
          <w:rPr>
            <w:color w:val="993366"/>
            <w:highlight w:val="cyan"/>
            <w:rPrChange w:id="7357" w:author="RIL issue number M035" w:date="2018-02-05T10:02:00Z">
              <w:rPr>
                <w:color w:val="993366"/>
                <w:lang w:val="sv-SE"/>
              </w:rPr>
            </w:rPrChange>
          </w:rPr>
          <w:delText>INTEGER</w:delText>
        </w:r>
        <w:r w:rsidRPr="00321CE0">
          <w:rPr>
            <w:highlight w:val="cyan"/>
            <w:rPrChange w:id="7358" w:author="RIL issue number M035" w:date="2018-02-05T10:02:00Z">
              <w:rPr>
                <w:lang w:val="sv-SE"/>
              </w:rPr>
            </w:rPrChange>
          </w:rPr>
          <w:delText xml:space="preserve"> (0..19)</w:delText>
        </w:r>
      </w:del>
    </w:p>
    <w:p w14:paraId="35C6AFF6" w14:textId="77777777" w:rsidR="00CC64AC" w:rsidRPr="00EE645B" w:rsidDel="002D4F5D" w:rsidRDefault="00321CE0" w:rsidP="00CE00FD">
      <w:pPr>
        <w:pStyle w:val="PL"/>
        <w:rPr>
          <w:del w:id="7359" w:author="Rapporteur" w:date="2018-02-05T09:07:00Z"/>
          <w:highlight w:val="cyan"/>
          <w:rPrChange w:id="7360" w:author="RIL issue number M035" w:date="2018-02-05T10:02:00Z">
            <w:rPr>
              <w:del w:id="7361" w:author="Rapporteur" w:date="2018-02-05T09:07:00Z"/>
              <w:lang w:val="sv-SE"/>
            </w:rPr>
          </w:rPrChange>
        </w:rPr>
      </w:pPr>
      <w:del w:id="7362" w:author="Rapporteur" w:date="2018-02-05T09:07:00Z">
        <w:r w:rsidRPr="00321CE0">
          <w:rPr>
            <w:highlight w:val="cyan"/>
            <w:rPrChange w:id="7363" w:author="RIL issue number M035" w:date="2018-02-05T10:02:00Z">
              <w:rPr>
                <w:lang w:val="sv-SE"/>
              </w:rPr>
            </w:rPrChange>
          </w:rPr>
          <w:tab/>
          <w:delText>}</w:delText>
        </w:r>
        <w:r w:rsidRPr="00321CE0">
          <w:rPr>
            <w:highlight w:val="cyan"/>
            <w:rPrChange w:id="7364" w:author="RIL issue number M035" w:date="2018-02-05T10:02:00Z">
              <w:rPr>
                <w:lang w:val="sv-SE"/>
              </w:rPr>
            </w:rPrChange>
          </w:rPr>
          <w:tab/>
        </w:r>
        <w:r w:rsidRPr="00321CE0">
          <w:rPr>
            <w:highlight w:val="cyan"/>
            <w:rPrChange w:id="7365" w:author="RIL issue number M035" w:date="2018-02-05T10:02:00Z">
              <w:rPr>
                <w:lang w:val="sv-SE"/>
              </w:rPr>
            </w:rPrChange>
          </w:rPr>
          <w:tab/>
        </w:r>
        <w:r w:rsidRPr="00321CE0">
          <w:rPr>
            <w:highlight w:val="cyan"/>
            <w:rPrChange w:id="7366" w:author="RIL issue number M035" w:date="2018-02-05T10:02:00Z">
              <w:rPr>
                <w:lang w:val="sv-SE"/>
              </w:rPr>
            </w:rPrChange>
          </w:rPr>
          <w:tab/>
        </w:r>
        <w:r w:rsidRPr="00321CE0">
          <w:rPr>
            <w:highlight w:val="cyan"/>
            <w:rPrChange w:id="7367" w:author="RIL issue number M035" w:date="2018-02-05T10:02:00Z">
              <w:rPr>
                <w:lang w:val="sv-SE"/>
              </w:rPr>
            </w:rPrChange>
          </w:rPr>
          <w:tab/>
        </w:r>
        <w:r w:rsidRPr="00321CE0">
          <w:rPr>
            <w:highlight w:val="cyan"/>
            <w:rPrChange w:id="7368" w:author="RIL issue number M035" w:date="2018-02-05T10:02:00Z">
              <w:rPr>
                <w:lang w:val="sv-SE"/>
              </w:rPr>
            </w:rPrChange>
          </w:rPr>
          <w:tab/>
        </w:r>
        <w:r w:rsidRPr="00321CE0">
          <w:rPr>
            <w:highlight w:val="cyan"/>
            <w:rPrChange w:id="7369" w:author="RIL issue number M035" w:date="2018-02-05T10:02:00Z">
              <w:rPr>
                <w:lang w:val="sv-SE"/>
              </w:rPr>
            </w:rPrChange>
          </w:rPr>
          <w:tab/>
        </w:r>
        <w:r w:rsidRPr="00321CE0">
          <w:rPr>
            <w:highlight w:val="cyan"/>
            <w:rPrChange w:id="7370" w:author="RIL issue number M035" w:date="2018-02-05T10:02:00Z">
              <w:rPr>
                <w:lang w:val="sv-SE"/>
              </w:rPr>
            </w:rPrChange>
          </w:rPr>
          <w:tab/>
        </w:r>
        <w:r w:rsidRPr="00321CE0">
          <w:rPr>
            <w:highlight w:val="cyan"/>
            <w:rPrChange w:id="7371" w:author="RIL issue number M035" w:date="2018-02-05T10:02:00Z">
              <w:rPr>
                <w:lang w:val="sv-SE"/>
              </w:rPr>
            </w:rPrChange>
          </w:rPr>
          <w:tab/>
        </w:r>
        <w:r w:rsidRPr="00321CE0">
          <w:rPr>
            <w:highlight w:val="cyan"/>
            <w:rPrChange w:id="7372" w:author="RIL issue number M035" w:date="2018-02-05T10:02:00Z">
              <w:rPr>
                <w:lang w:val="sv-SE"/>
              </w:rPr>
            </w:rPrChange>
          </w:rPr>
          <w:tab/>
        </w:r>
        <w:r w:rsidRPr="00321CE0">
          <w:rPr>
            <w:highlight w:val="cyan"/>
            <w:rPrChange w:id="7373" w:author="RIL issue number M035" w:date="2018-02-05T10:02:00Z">
              <w:rPr>
                <w:lang w:val="sv-SE"/>
              </w:rPr>
            </w:rPrChange>
          </w:rPr>
          <w:tab/>
        </w:r>
        <w:r w:rsidRPr="00321CE0">
          <w:rPr>
            <w:highlight w:val="cyan"/>
            <w:rPrChange w:id="7374" w:author="RIL issue number M035" w:date="2018-02-05T10:02:00Z">
              <w:rPr>
                <w:lang w:val="sv-SE"/>
              </w:rPr>
            </w:rPrChange>
          </w:rPr>
          <w:tab/>
        </w:r>
        <w:r w:rsidRPr="00321CE0">
          <w:rPr>
            <w:highlight w:val="cyan"/>
            <w:rPrChange w:id="7375" w:author="RIL issue number M035" w:date="2018-02-05T10:02:00Z">
              <w:rPr>
                <w:lang w:val="sv-SE"/>
              </w:rPr>
            </w:rPrChange>
          </w:rPr>
          <w:tab/>
        </w:r>
        <w:r w:rsidRPr="00321CE0">
          <w:rPr>
            <w:highlight w:val="cyan"/>
            <w:rPrChange w:id="7376" w:author="RIL issue number M035" w:date="2018-02-05T10:02:00Z">
              <w:rPr>
                <w:lang w:val="sv-SE"/>
              </w:rPr>
            </w:rPrChange>
          </w:rPr>
          <w:tab/>
        </w:r>
        <w:r w:rsidRPr="00321CE0">
          <w:rPr>
            <w:highlight w:val="cyan"/>
            <w:rPrChange w:id="7377" w:author="RIL issue number M035" w:date="2018-02-05T10:02:00Z">
              <w:rPr>
                <w:lang w:val="sv-SE"/>
              </w:rPr>
            </w:rPrChange>
          </w:rPr>
          <w:tab/>
        </w:r>
        <w:r w:rsidRPr="00321CE0">
          <w:rPr>
            <w:highlight w:val="cyan"/>
            <w:rPrChange w:id="7378" w:author="RIL issue number M035" w:date="2018-02-05T10:02:00Z">
              <w:rPr>
                <w:lang w:val="sv-SE"/>
              </w:rPr>
            </w:rPrChange>
          </w:rPr>
          <w:tab/>
        </w:r>
        <w:r w:rsidRPr="00321CE0">
          <w:rPr>
            <w:highlight w:val="cyan"/>
            <w:rPrChange w:id="7379" w:author="RIL issue number M035" w:date="2018-02-05T10:02:00Z">
              <w:rPr>
                <w:lang w:val="sv-SE"/>
              </w:rPr>
            </w:rPrChange>
          </w:rPr>
          <w:tab/>
        </w:r>
        <w:r w:rsidRPr="00321CE0">
          <w:rPr>
            <w:highlight w:val="cyan"/>
            <w:rPrChange w:id="7380" w:author="RIL issue number M035" w:date="2018-02-05T10:02:00Z">
              <w:rPr>
                <w:lang w:val="sv-SE"/>
              </w:rPr>
            </w:rPrChange>
          </w:rPr>
          <w:tab/>
        </w:r>
        <w:r w:rsidRPr="00321CE0">
          <w:rPr>
            <w:highlight w:val="cyan"/>
            <w:rPrChange w:id="7381" w:author="RIL issue number M035" w:date="2018-02-05T10:02:00Z">
              <w:rPr>
                <w:lang w:val="sv-SE"/>
              </w:rPr>
            </w:rPrChange>
          </w:rPr>
          <w:tab/>
        </w:r>
        <w:r w:rsidRPr="00321CE0">
          <w:rPr>
            <w:highlight w:val="cyan"/>
            <w:rPrChange w:id="7382" w:author="RIL issue number M035" w:date="2018-02-05T10:02:00Z">
              <w:rPr>
                <w:lang w:val="sv-SE"/>
              </w:rPr>
            </w:rPrChange>
          </w:rPr>
          <w:tab/>
        </w:r>
        <w:r w:rsidRPr="00321CE0">
          <w:rPr>
            <w:highlight w:val="cyan"/>
            <w:rPrChange w:id="7383" w:author="RIL issue number M035" w:date="2018-02-05T10:02:00Z">
              <w:rPr>
                <w:lang w:val="sv-SE"/>
              </w:rPr>
            </w:rPrChange>
          </w:rPr>
          <w:tab/>
        </w:r>
        <w:r w:rsidRPr="00321CE0">
          <w:rPr>
            <w:highlight w:val="cyan"/>
            <w:rPrChange w:id="7384" w:author="RIL issue number M035" w:date="2018-02-05T10:02:00Z">
              <w:rPr>
                <w:lang w:val="sv-SE"/>
              </w:rPr>
            </w:rPrChange>
          </w:rPr>
          <w:tab/>
        </w:r>
        <w:r w:rsidRPr="00321CE0">
          <w:rPr>
            <w:highlight w:val="cyan"/>
            <w:rPrChange w:id="7385" w:author="RIL issue number M035" w:date="2018-02-05T10:02:00Z">
              <w:rPr>
                <w:lang w:val="sv-SE"/>
              </w:rPr>
            </w:rPrChange>
          </w:rPr>
          <w:tab/>
        </w:r>
        <w:r w:rsidRPr="00321CE0">
          <w:rPr>
            <w:highlight w:val="cyan"/>
            <w:rPrChange w:id="7386" w:author="RIL issue number M035" w:date="2018-02-05T10:02:00Z">
              <w:rPr>
                <w:lang w:val="sv-SE"/>
              </w:rPr>
            </w:rPrChange>
          </w:rPr>
          <w:tab/>
        </w:r>
        <w:r w:rsidRPr="00321CE0">
          <w:rPr>
            <w:highlight w:val="cyan"/>
            <w:rPrChange w:id="7387" w:author="RIL issue number M035" w:date="2018-02-05T10:02:00Z">
              <w:rPr>
                <w:lang w:val="sv-SE"/>
              </w:rPr>
            </w:rPrChange>
          </w:rPr>
          <w:tab/>
        </w:r>
        <w:r w:rsidRPr="00321CE0">
          <w:rPr>
            <w:highlight w:val="cyan"/>
            <w:rPrChange w:id="7388" w:author="RIL issue number M035" w:date="2018-02-05T10:02:00Z">
              <w:rPr>
                <w:lang w:val="sv-SE"/>
              </w:rPr>
            </w:rPrChange>
          </w:rPr>
          <w:tab/>
        </w:r>
        <w:r w:rsidRPr="00321CE0">
          <w:rPr>
            <w:highlight w:val="cyan"/>
            <w:rPrChange w:id="7389" w:author="RIL issue number M035" w:date="2018-02-05T10:02:00Z">
              <w:rPr>
                <w:lang w:val="sv-SE"/>
              </w:rPr>
            </w:rPrChange>
          </w:rPr>
          <w:tab/>
        </w:r>
        <w:r w:rsidRPr="00321CE0">
          <w:rPr>
            <w:highlight w:val="cyan"/>
            <w:rPrChange w:id="7390" w:author="RIL issue number M035" w:date="2018-02-05T10:02:00Z">
              <w:rPr>
                <w:lang w:val="sv-SE"/>
              </w:rPr>
            </w:rPrChange>
          </w:rPr>
          <w:tab/>
        </w:r>
        <w:r w:rsidRPr="00321CE0">
          <w:rPr>
            <w:highlight w:val="cyan"/>
            <w:rPrChange w:id="7391" w:author="RIL issue number M035" w:date="2018-02-05T10:02:00Z">
              <w:rPr>
                <w:lang w:val="sv-SE"/>
              </w:rPr>
            </w:rPrChange>
          </w:rPr>
          <w:tab/>
        </w:r>
        <w:r w:rsidRPr="00321CE0">
          <w:rPr>
            <w:highlight w:val="cyan"/>
            <w:rPrChange w:id="7392" w:author="RIL issue number M035" w:date="2018-02-05T10:02:00Z">
              <w:rPr>
                <w:lang w:val="sv-SE"/>
              </w:rPr>
            </w:rPrChange>
          </w:rPr>
          <w:tab/>
        </w:r>
        <w:r w:rsidRPr="00321CE0">
          <w:rPr>
            <w:color w:val="993366"/>
            <w:highlight w:val="cyan"/>
            <w:rPrChange w:id="7393" w:author="RIL issue number M035" w:date="2018-02-05T10:02:00Z">
              <w:rPr>
                <w:color w:val="993366"/>
                <w:lang w:val="sv-SE"/>
              </w:rPr>
            </w:rPrChange>
          </w:rPr>
          <w:delText>OPTIONAL</w:delText>
        </w:r>
        <w:r w:rsidRPr="00321CE0">
          <w:rPr>
            <w:highlight w:val="cyan"/>
            <w:rPrChange w:id="7394" w:author="RIL issue number M035" w:date="2018-02-05T10:02:00Z">
              <w:rPr>
                <w:lang w:val="sv-SE"/>
              </w:rPr>
            </w:rPrChange>
          </w:rPr>
          <w:delText>,</w:delText>
        </w:r>
      </w:del>
    </w:p>
    <w:p w14:paraId="22593A8C" w14:textId="77777777" w:rsidR="00CC64AC" w:rsidRPr="00EE645B" w:rsidDel="002D4F5D" w:rsidRDefault="00CC64AC" w:rsidP="00CE00FD">
      <w:pPr>
        <w:pStyle w:val="PL"/>
        <w:rPr>
          <w:del w:id="7395" w:author="Rapporteur" w:date="2018-02-05T09:07:00Z"/>
          <w:highlight w:val="cyan"/>
          <w:rPrChange w:id="7396" w:author="RIL issue number M035" w:date="2018-02-05T10:02:00Z">
            <w:rPr>
              <w:del w:id="7397" w:author="Rapporteur" w:date="2018-02-05T09:07:00Z"/>
              <w:lang w:val="sv-SE"/>
            </w:rPr>
          </w:rPrChange>
        </w:rPr>
      </w:pPr>
    </w:p>
    <w:p w14:paraId="5427DFF4" w14:textId="77777777" w:rsidR="00CC64AC" w:rsidRPr="00EE645B" w:rsidDel="002D4F5D" w:rsidRDefault="00321CE0" w:rsidP="00CE00FD">
      <w:pPr>
        <w:pStyle w:val="PL"/>
        <w:rPr>
          <w:del w:id="7398" w:author="Rapporteur" w:date="2018-02-05T09:07:00Z"/>
          <w:color w:val="808080"/>
          <w:highlight w:val="cyan"/>
        </w:rPr>
      </w:pPr>
      <w:del w:id="7399" w:author="Rapporteur" w:date="2018-02-05T09:07:00Z">
        <w:r w:rsidRPr="00321CE0">
          <w:rPr>
            <w:highlight w:val="cyan"/>
            <w:rPrChange w:id="7400" w:author="RIL issue number M035" w:date="2018-02-05T10:02:00Z">
              <w:rPr>
                <w:lang w:val="sv-SE"/>
              </w:rPr>
            </w:rPrChange>
          </w:rPr>
          <w:lastRenderedPageBreak/>
          <w:tab/>
        </w:r>
        <w:r w:rsidR="00CC64AC" w:rsidRPr="00EE645B" w:rsidDel="002D4F5D">
          <w:rPr>
            <w:color w:val="808080"/>
            <w:highlight w:val="cyan"/>
          </w:rPr>
          <w:delText>-- Symbols for PDCCH monitoring in the slots configured for PDCCH monitoring (see monitoringSlotPeriodicityAndOffset).</w:delText>
        </w:r>
      </w:del>
    </w:p>
    <w:p w14:paraId="18C77E57" w14:textId="77777777" w:rsidR="00CC64AC" w:rsidRPr="00EE645B" w:rsidDel="002D4F5D" w:rsidRDefault="00CC64AC" w:rsidP="00CE00FD">
      <w:pPr>
        <w:pStyle w:val="PL"/>
        <w:rPr>
          <w:del w:id="7401" w:author="Rapporteur" w:date="2018-02-05T09:07:00Z"/>
          <w:color w:val="808080"/>
          <w:highlight w:val="cyan"/>
        </w:rPr>
      </w:pPr>
      <w:del w:id="7402" w:author="Rapporteur" w:date="2018-02-05T09:07:00Z">
        <w:r w:rsidRPr="00EE645B" w:rsidDel="002D4F5D">
          <w:rPr>
            <w:highlight w:val="cyan"/>
          </w:rPr>
          <w:tab/>
        </w:r>
        <w:r w:rsidRPr="00EE645B" w:rsidDel="002D4F5D">
          <w:rPr>
            <w:color w:val="808080"/>
            <w:highlight w:val="cyan"/>
          </w:rPr>
          <w:delText xml:space="preserve">-- The most significant (left) bit represents the first OFDM in a slot. The least significant (right) bit represents the last symbol. </w:delText>
        </w:r>
      </w:del>
    </w:p>
    <w:p w14:paraId="38469C42" w14:textId="77777777" w:rsidR="00CC64AC" w:rsidRPr="00EE645B" w:rsidDel="002D4F5D" w:rsidRDefault="00CC64AC" w:rsidP="00CE00FD">
      <w:pPr>
        <w:pStyle w:val="PL"/>
        <w:rPr>
          <w:del w:id="7403" w:author="Rapporteur" w:date="2018-02-05T09:07:00Z"/>
          <w:color w:val="808080"/>
          <w:highlight w:val="cyan"/>
        </w:rPr>
      </w:pPr>
      <w:del w:id="7404" w:author="Rapporteur" w:date="2018-02-05T09:07:00Z">
        <w:r w:rsidRPr="00EE645B" w:rsidDel="002D4F5D">
          <w:rPr>
            <w:highlight w:val="cyan"/>
          </w:rPr>
          <w:tab/>
        </w:r>
        <w:r w:rsidRPr="00EE645B" w:rsidDel="002D4F5D">
          <w:rPr>
            <w:color w:val="808080"/>
            <w:highlight w:val="cyan"/>
          </w:rPr>
          <w:delText>-- Corresponds to L1 parameter 'Montoring-symbols-PDCCH-within-slot' (see 38.213, section 10)</w:delText>
        </w:r>
      </w:del>
    </w:p>
    <w:p w14:paraId="07E562DA" w14:textId="77777777" w:rsidR="00CC64AC" w:rsidRPr="00EE645B" w:rsidDel="002D4F5D" w:rsidRDefault="00CC64AC" w:rsidP="00CE00FD">
      <w:pPr>
        <w:pStyle w:val="PL"/>
        <w:rPr>
          <w:del w:id="7405" w:author="Rapporteur" w:date="2018-02-05T09:07:00Z"/>
          <w:highlight w:val="cyan"/>
        </w:rPr>
      </w:pPr>
      <w:del w:id="7406" w:author="Rapporteur" w:date="2018-02-05T09:07:00Z">
        <w:r w:rsidRPr="00EE645B" w:rsidDel="002D4F5D">
          <w:rPr>
            <w:highlight w:val="cyan"/>
          </w:rPr>
          <w:tab/>
          <w:delText>monitoringSymbolsWithinSlo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BIT</w:delText>
        </w:r>
        <w:r w:rsidRPr="00EE645B" w:rsidDel="002D4F5D">
          <w:rPr>
            <w:highlight w:val="cyan"/>
          </w:rPr>
          <w:delText xml:space="preserve"> </w:delText>
        </w:r>
        <w:r w:rsidRPr="00EE645B" w:rsidDel="002D4F5D">
          <w:rPr>
            <w:color w:val="993366"/>
            <w:highlight w:val="cyan"/>
          </w:rPr>
          <w:delText>STRING</w:delText>
        </w:r>
        <w:r w:rsidRPr="00EE645B" w:rsidDel="002D4F5D">
          <w:rPr>
            <w:highlight w:val="cyan"/>
          </w:rPr>
          <w:delText xml:space="preserve"> (</w:delText>
        </w:r>
        <w:r w:rsidRPr="00EE645B" w:rsidDel="002D4F5D">
          <w:rPr>
            <w:color w:val="993366"/>
            <w:highlight w:val="cyan"/>
          </w:rPr>
          <w:delText>SIZE</w:delText>
        </w:r>
        <w:r w:rsidRPr="00EE645B" w:rsidDel="002D4F5D">
          <w:rPr>
            <w:highlight w:val="cyan"/>
          </w:rPr>
          <w:delText xml:space="preserve"> (1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w:delText>
        </w:r>
      </w:del>
    </w:p>
    <w:p w14:paraId="060DF4A1" w14:textId="77777777" w:rsidR="00CC64AC" w:rsidRPr="00EE645B" w:rsidDel="002D4F5D" w:rsidRDefault="00CC64AC" w:rsidP="00CE00FD">
      <w:pPr>
        <w:pStyle w:val="PL"/>
        <w:rPr>
          <w:del w:id="7407" w:author="Rapporteur" w:date="2018-02-05T09:07:00Z"/>
          <w:highlight w:val="cyan"/>
        </w:rPr>
      </w:pPr>
    </w:p>
    <w:p w14:paraId="606E7723" w14:textId="77777777" w:rsidR="00CC64AC" w:rsidRPr="00EE645B" w:rsidDel="002D4F5D" w:rsidRDefault="00CC64AC" w:rsidP="00CE00FD">
      <w:pPr>
        <w:pStyle w:val="PL"/>
        <w:rPr>
          <w:del w:id="7408" w:author="Rapporteur" w:date="2018-02-05T09:07:00Z"/>
          <w:color w:val="808080"/>
          <w:highlight w:val="cyan"/>
        </w:rPr>
      </w:pPr>
      <w:del w:id="7409" w:author="Rapporteur" w:date="2018-02-05T09:07:00Z">
        <w:r w:rsidRPr="00EE645B" w:rsidDel="002D4F5D">
          <w:rPr>
            <w:highlight w:val="cyan"/>
          </w:rPr>
          <w:tab/>
        </w:r>
        <w:r w:rsidRPr="00EE645B" w:rsidDel="002D4F5D">
          <w:rPr>
            <w:color w:val="808080"/>
            <w:highlight w:val="cyan"/>
          </w:rPr>
          <w:delText xml:space="preserve">-- Number of candidates per aggregation level. Corresponds to L1 parameter 'Aggregation-level-1' to 'Aggregation-level-8' </w:delText>
        </w:r>
      </w:del>
    </w:p>
    <w:p w14:paraId="08DD71D4" w14:textId="77777777" w:rsidR="00CC64AC" w:rsidRPr="00EE645B" w:rsidDel="002D4F5D" w:rsidRDefault="00CC64AC" w:rsidP="00CE00FD">
      <w:pPr>
        <w:pStyle w:val="PL"/>
        <w:rPr>
          <w:del w:id="7410" w:author="Rapporteur" w:date="2018-02-05T09:07:00Z"/>
          <w:color w:val="808080"/>
          <w:highlight w:val="cyan"/>
        </w:rPr>
      </w:pPr>
      <w:del w:id="7411" w:author="Rapporteur" w:date="2018-02-05T09:07:00Z">
        <w:r w:rsidRPr="00EE645B" w:rsidDel="002D4F5D">
          <w:rPr>
            <w:highlight w:val="cyan"/>
          </w:rPr>
          <w:tab/>
        </w:r>
        <w:r w:rsidRPr="00EE645B" w:rsidDel="002D4F5D">
          <w:rPr>
            <w:color w:val="808080"/>
            <w:highlight w:val="cyan"/>
          </w:rPr>
          <w:delText>-- (see 38.213, section 10)</w:delText>
        </w:r>
      </w:del>
    </w:p>
    <w:p w14:paraId="32648C03" w14:textId="77777777" w:rsidR="00CC64AC" w:rsidRPr="00EE645B" w:rsidDel="002D4F5D" w:rsidRDefault="00CC64AC" w:rsidP="00CE00FD">
      <w:pPr>
        <w:pStyle w:val="PL"/>
        <w:rPr>
          <w:del w:id="7412" w:author="Rapporteur" w:date="2018-02-05T09:07:00Z"/>
          <w:highlight w:val="cyan"/>
        </w:rPr>
      </w:pPr>
      <w:del w:id="7413" w:author="Rapporteur" w:date="2018-02-05T09:07:00Z">
        <w:r w:rsidRPr="00EE645B" w:rsidDel="002D4F5D">
          <w:rPr>
            <w:highlight w:val="cyan"/>
          </w:rPr>
          <w:tab/>
          <w:delText>nrofCandidates</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565C1931" w14:textId="77777777" w:rsidR="00CC64AC" w:rsidRPr="00EE645B" w:rsidDel="002D4F5D" w:rsidRDefault="00CC64AC" w:rsidP="00CE00FD">
      <w:pPr>
        <w:pStyle w:val="PL"/>
        <w:rPr>
          <w:del w:id="7414" w:author="Rapporteur" w:date="2018-02-05T09:07:00Z"/>
          <w:highlight w:val="cyan"/>
        </w:rPr>
      </w:pPr>
      <w:del w:id="7415" w:author="Rapporteur" w:date="2018-02-05T09:07:00Z">
        <w:r w:rsidRPr="00EE645B" w:rsidDel="002D4F5D">
          <w:rPr>
            <w:highlight w:val="cyan"/>
          </w:rPr>
          <w:tab/>
        </w:r>
        <w:r w:rsidRPr="00EE645B" w:rsidDel="002D4F5D">
          <w:rPr>
            <w:highlight w:val="cyan"/>
          </w:rPr>
          <w:tab/>
          <w:delText>aggregationLevel1</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263F5F4B" w14:textId="77777777" w:rsidR="00CC64AC" w:rsidRPr="00EE645B" w:rsidDel="002D4F5D" w:rsidRDefault="00CC64AC" w:rsidP="00CE00FD">
      <w:pPr>
        <w:pStyle w:val="PL"/>
        <w:rPr>
          <w:del w:id="7416" w:author="Rapporteur" w:date="2018-02-05T09:07:00Z"/>
          <w:highlight w:val="cyan"/>
        </w:rPr>
      </w:pPr>
      <w:del w:id="7417" w:author="Rapporteur" w:date="2018-02-05T09:07:00Z">
        <w:r w:rsidRPr="00EE645B" w:rsidDel="002D4F5D">
          <w:rPr>
            <w:highlight w:val="cyan"/>
          </w:rPr>
          <w:tab/>
        </w:r>
        <w:r w:rsidRPr="00EE645B" w:rsidDel="002D4F5D">
          <w:rPr>
            <w:highlight w:val="cyan"/>
          </w:rPr>
          <w:tab/>
          <w:delText>aggregationLevel2</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683788B3" w14:textId="77777777" w:rsidR="00CC64AC" w:rsidRPr="00EE645B" w:rsidDel="002D4F5D" w:rsidRDefault="00CC64AC" w:rsidP="00CE00FD">
      <w:pPr>
        <w:pStyle w:val="PL"/>
        <w:rPr>
          <w:del w:id="7418" w:author="Rapporteur" w:date="2018-02-05T09:07:00Z"/>
          <w:highlight w:val="cyan"/>
        </w:rPr>
      </w:pPr>
      <w:del w:id="7419" w:author="Rapporteur" w:date="2018-02-05T09:07:00Z">
        <w:r w:rsidRPr="00EE645B" w:rsidDel="002D4F5D">
          <w:rPr>
            <w:highlight w:val="cyan"/>
          </w:rPr>
          <w:tab/>
        </w:r>
        <w:r w:rsidRPr="00EE645B" w:rsidDel="002D4F5D">
          <w:rPr>
            <w:highlight w:val="cyan"/>
          </w:rPr>
          <w:tab/>
          <w:delText>aggregationLevel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35842DAB" w14:textId="77777777" w:rsidR="00CC64AC" w:rsidRPr="00EE645B" w:rsidDel="002D4F5D" w:rsidRDefault="00CC64AC" w:rsidP="00CE00FD">
      <w:pPr>
        <w:pStyle w:val="PL"/>
        <w:rPr>
          <w:del w:id="7420" w:author="Rapporteur" w:date="2018-02-05T09:07:00Z"/>
          <w:highlight w:val="cyan"/>
        </w:rPr>
      </w:pPr>
      <w:del w:id="7421" w:author="Rapporteur" w:date="2018-02-05T09:07:00Z">
        <w:r w:rsidRPr="00EE645B" w:rsidDel="002D4F5D">
          <w:rPr>
            <w:highlight w:val="cyan"/>
          </w:rPr>
          <w:tab/>
        </w:r>
        <w:r w:rsidRPr="00EE645B" w:rsidDel="002D4F5D">
          <w:rPr>
            <w:highlight w:val="cyan"/>
          </w:rPr>
          <w:tab/>
          <w:delText>aggregationLevel8</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r w:rsidR="004A0EC3" w:rsidRPr="00EE645B" w:rsidDel="002D4F5D">
          <w:rPr>
            <w:highlight w:val="cyan"/>
          </w:rPr>
          <w:delText>,</w:delText>
        </w:r>
      </w:del>
    </w:p>
    <w:p w14:paraId="2AD8CF84" w14:textId="77777777" w:rsidR="00AA1518" w:rsidRPr="00EE645B" w:rsidDel="002D4F5D" w:rsidRDefault="00AA1518" w:rsidP="00CE00FD">
      <w:pPr>
        <w:pStyle w:val="PL"/>
        <w:rPr>
          <w:del w:id="7422" w:author="Rapporteur" w:date="2018-02-05T09:07:00Z"/>
          <w:highlight w:val="cyan"/>
        </w:rPr>
      </w:pPr>
      <w:del w:id="7423" w:author="Rapporteur" w:date="2018-02-05T09:07:00Z">
        <w:r w:rsidRPr="00EE645B" w:rsidDel="002D4F5D">
          <w:rPr>
            <w:highlight w:val="cyan"/>
          </w:rPr>
          <w:tab/>
        </w:r>
        <w:r w:rsidRPr="00EE645B" w:rsidDel="002D4F5D">
          <w:rPr>
            <w:highlight w:val="cyan"/>
          </w:rPr>
          <w:tab/>
          <w:delText>aggregationLevel16</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5A9DBEFD" w14:textId="77777777" w:rsidR="00CC64AC" w:rsidRPr="00EE645B" w:rsidDel="002D4F5D" w:rsidRDefault="00CC64AC" w:rsidP="00CE00FD">
      <w:pPr>
        <w:pStyle w:val="PL"/>
        <w:rPr>
          <w:del w:id="7424" w:author="Rapporteur" w:date="2018-02-05T09:07:00Z"/>
          <w:highlight w:val="cyan"/>
        </w:rPr>
      </w:pPr>
      <w:del w:id="7425" w:author="Rapporteur" w:date="2018-02-05T09:07:00Z">
        <w:r w:rsidRPr="00EE645B" w:rsidDel="002D4F5D">
          <w:rPr>
            <w:highlight w:val="cyan"/>
          </w:rPr>
          <w:tab/>
          <w:delText>}</w:delText>
        </w:r>
        <w:r w:rsidR="00482312" w:rsidRPr="00EE645B" w:rsidDel="002D4F5D">
          <w:rPr>
            <w:highlight w:val="cyan"/>
          </w:rPr>
          <w:delText>,</w:delText>
        </w:r>
      </w:del>
    </w:p>
    <w:p w14:paraId="70B4C70D" w14:textId="77777777" w:rsidR="003674D6" w:rsidRPr="00EE645B" w:rsidDel="002D4F5D" w:rsidRDefault="003674D6" w:rsidP="00CE00FD">
      <w:pPr>
        <w:pStyle w:val="PL"/>
        <w:rPr>
          <w:del w:id="7426" w:author="Rapporteur" w:date="2018-02-05T09:07:00Z"/>
          <w:highlight w:val="cyan"/>
        </w:rPr>
      </w:pPr>
    </w:p>
    <w:p w14:paraId="62452113" w14:textId="77777777" w:rsidR="00D548BF" w:rsidRPr="00EE645B" w:rsidDel="002D4F5D" w:rsidRDefault="00D548BF" w:rsidP="00CE00FD">
      <w:pPr>
        <w:pStyle w:val="PL"/>
        <w:rPr>
          <w:del w:id="7427" w:author="Rapporteur" w:date="2018-02-05T09:07:00Z"/>
          <w:color w:val="808080"/>
          <w:highlight w:val="cyan"/>
        </w:rPr>
      </w:pPr>
      <w:del w:id="7428" w:author="Rapporteur" w:date="2018-02-05T09:07:00Z">
        <w:r w:rsidRPr="00EE645B" w:rsidDel="002D4F5D">
          <w:rPr>
            <w:highlight w:val="cyan"/>
          </w:rPr>
          <w:tab/>
        </w:r>
        <w:r w:rsidRPr="00EE645B" w:rsidDel="002D4F5D">
          <w:rPr>
            <w:color w:val="808080"/>
            <w:highlight w:val="cyan"/>
          </w:rPr>
          <w:delText>-- Indicates whether this is a common search space (present) or a UE specific search space.</w:delText>
        </w:r>
      </w:del>
    </w:p>
    <w:p w14:paraId="1112D0B7" w14:textId="77777777" w:rsidR="00D548BF" w:rsidRPr="00EE645B" w:rsidDel="002D4F5D" w:rsidRDefault="00D548BF" w:rsidP="00CE00FD">
      <w:pPr>
        <w:pStyle w:val="PL"/>
        <w:rPr>
          <w:del w:id="7429" w:author="Rapporteur" w:date="2018-02-05T09:07:00Z"/>
          <w:color w:val="808080"/>
          <w:highlight w:val="cyan"/>
        </w:rPr>
      </w:pPr>
      <w:del w:id="7430" w:author="Rapporteur" w:date="2018-02-05T09:07:00Z">
        <w:r w:rsidRPr="00EE645B" w:rsidDel="002D4F5D">
          <w:rPr>
            <w:highlight w:val="cyan"/>
          </w:rPr>
          <w:tab/>
        </w:r>
        <w:r w:rsidRPr="00EE645B" w:rsidDel="002D4F5D">
          <w:rPr>
            <w:color w:val="808080"/>
            <w:highlight w:val="cyan"/>
          </w:rPr>
          <w:delText>-- FFS: How many CSSs can the NW configure? And can a CSS only be in the common CORESET?</w:delText>
        </w:r>
      </w:del>
    </w:p>
    <w:p w14:paraId="19DDA4CB" w14:textId="77777777" w:rsidR="00D548BF" w:rsidRPr="00EE645B" w:rsidDel="002D4F5D" w:rsidRDefault="00D548BF" w:rsidP="00CE00FD">
      <w:pPr>
        <w:pStyle w:val="PL"/>
        <w:rPr>
          <w:del w:id="7431" w:author="Rapporteur" w:date="2018-02-05T09:07:00Z"/>
          <w:highlight w:val="cyan"/>
        </w:rPr>
      </w:pPr>
      <w:del w:id="7432" w:author="Rapporteur" w:date="2018-02-05T09:07:00Z">
        <w:r w:rsidRPr="00EE645B" w:rsidDel="002D4F5D">
          <w:rPr>
            <w:highlight w:val="cyan"/>
          </w:rPr>
          <w:tab/>
          <w:delText>searchSpaceType</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6707CEF1" w14:textId="77777777" w:rsidR="00D548BF" w:rsidRPr="00EE645B" w:rsidDel="002D4F5D" w:rsidRDefault="00D548BF" w:rsidP="00CE00FD">
      <w:pPr>
        <w:pStyle w:val="PL"/>
        <w:rPr>
          <w:del w:id="7433" w:author="Rapporteur" w:date="2018-02-05T09:07:00Z"/>
          <w:highlight w:val="cyan"/>
        </w:rPr>
      </w:pPr>
      <w:del w:id="7434" w:author="Rapporteur" w:date="2018-02-05T09:07:00Z">
        <w:r w:rsidRPr="00EE645B" w:rsidDel="002D4F5D">
          <w:rPr>
            <w:highlight w:val="cyan"/>
          </w:rPr>
          <w:tab/>
        </w:r>
        <w:r w:rsidRPr="00EE645B" w:rsidDel="002D4F5D">
          <w:rPr>
            <w:highlight w:val="cyan"/>
          </w:rPr>
          <w:tab/>
          <w:delText>common</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319AF388" w14:textId="77777777" w:rsidR="00F410FE" w:rsidRPr="00EE645B" w:rsidDel="002D4F5D" w:rsidRDefault="00F410FE" w:rsidP="00CE00FD">
      <w:pPr>
        <w:pStyle w:val="PL"/>
        <w:rPr>
          <w:del w:id="7435" w:author="Rapporteur" w:date="2018-02-05T09:07:00Z"/>
          <w:color w:val="808080"/>
          <w:highlight w:val="cyan"/>
        </w:rPr>
      </w:pPr>
      <w:del w:id="7436" w:author="Rapporteur" w:date="2018-02-05T09:07:00Z">
        <w:r w:rsidRPr="00EE645B" w:rsidDel="002D4F5D">
          <w:rPr>
            <w:highlight w:val="cyan"/>
          </w:rPr>
          <w:tab/>
        </w:r>
        <w:r w:rsidRPr="00EE645B" w:rsidDel="002D4F5D">
          <w:rPr>
            <w:highlight w:val="cyan"/>
          </w:rPr>
          <w:tab/>
        </w:r>
        <w:r w:rsidRPr="00EE645B" w:rsidDel="002D4F5D">
          <w:rPr>
            <w:highlight w:val="cyan"/>
          </w:rPr>
          <w:tab/>
        </w:r>
        <w:r w:rsidR="005C6625" w:rsidRPr="00EE645B" w:rsidDel="002D4F5D">
          <w:rPr>
            <w:color w:val="808080"/>
            <w:highlight w:val="cyan"/>
          </w:rPr>
          <w:delText>-- FFS: Parameters that are applicable for CSS?</w:delText>
        </w:r>
      </w:del>
    </w:p>
    <w:p w14:paraId="207D652D" w14:textId="77777777" w:rsidR="00D548BF" w:rsidRPr="00EE645B" w:rsidDel="002D4F5D" w:rsidRDefault="00D548BF" w:rsidP="00CE00FD">
      <w:pPr>
        <w:pStyle w:val="PL"/>
        <w:rPr>
          <w:del w:id="7437" w:author="Rapporteur" w:date="2018-02-05T09:07:00Z"/>
          <w:highlight w:val="cyan"/>
        </w:rPr>
      </w:pPr>
      <w:del w:id="7438" w:author="Rapporteur" w:date="2018-02-05T09:07:00Z">
        <w:r w:rsidRPr="00EE645B" w:rsidDel="002D4F5D">
          <w:rPr>
            <w:highlight w:val="cyan"/>
          </w:rPr>
          <w:tab/>
        </w:r>
        <w:r w:rsidRPr="00EE645B" w:rsidDel="002D4F5D">
          <w:rPr>
            <w:highlight w:val="cyan"/>
          </w:rPr>
          <w:tab/>
          <w:delText>},</w:delText>
        </w:r>
      </w:del>
    </w:p>
    <w:p w14:paraId="059F2EBE" w14:textId="77777777" w:rsidR="00D548BF" w:rsidRPr="00EE645B" w:rsidDel="002D4F5D" w:rsidRDefault="00D548BF" w:rsidP="00CE00FD">
      <w:pPr>
        <w:pStyle w:val="PL"/>
        <w:rPr>
          <w:del w:id="7439" w:author="Rapporteur" w:date="2018-02-05T09:07:00Z"/>
          <w:highlight w:val="cyan"/>
        </w:rPr>
      </w:pPr>
      <w:del w:id="7440" w:author="Rapporteur" w:date="2018-02-05T09:07:00Z">
        <w:r w:rsidRPr="00EE645B" w:rsidDel="002D4F5D">
          <w:rPr>
            <w:highlight w:val="cyan"/>
          </w:rPr>
          <w:tab/>
        </w:r>
        <w:r w:rsidRPr="00EE645B" w:rsidDel="002D4F5D">
          <w:rPr>
            <w:highlight w:val="cyan"/>
          </w:rPr>
          <w:tab/>
          <w:delText>ue-Specific</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46D0D5C3" w14:textId="77777777" w:rsidR="00D548BF" w:rsidRPr="00EE645B" w:rsidDel="002D4F5D" w:rsidRDefault="00D548BF" w:rsidP="00CE00FD">
      <w:pPr>
        <w:pStyle w:val="PL"/>
        <w:rPr>
          <w:del w:id="7441" w:author="Rapporteur" w:date="2018-02-05T09:07:00Z"/>
          <w:color w:val="808080"/>
          <w:highlight w:val="cyan"/>
        </w:rPr>
      </w:pPr>
      <w:del w:id="7442" w:author="Rapporteur" w:date="2018-02-05T09:07:00Z">
        <w:r w:rsidRPr="00EE645B" w:rsidDel="002D4F5D">
          <w:rPr>
            <w:highlight w:val="cyan"/>
          </w:rPr>
          <w:tab/>
        </w:r>
        <w:r w:rsidRPr="00EE645B" w:rsidDel="002D4F5D">
          <w:rPr>
            <w:highlight w:val="cyan"/>
          </w:rPr>
          <w:tab/>
        </w:r>
        <w:r w:rsidRPr="00EE645B" w:rsidDel="002D4F5D">
          <w:rPr>
            <w:highlight w:val="cyan"/>
          </w:rPr>
          <w:tab/>
        </w:r>
        <w:r w:rsidRPr="00EE645B" w:rsidDel="002D4F5D">
          <w:rPr>
            <w:color w:val="808080"/>
            <w:highlight w:val="cyan"/>
          </w:rPr>
          <w:delText>-- FFS: Parameters that are applicable only for USS?</w:delText>
        </w:r>
      </w:del>
    </w:p>
    <w:p w14:paraId="54A57028" w14:textId="77777777" w:rsidR="00D548BF" w:rsidRPr="00EE645B" w:rsidDel="002D4F5D" w:rsidRDefault="00D548BF" w:rsidP="00CE00FD">
      <w:pPr>
        <w:pStyle w:val="PL"/>
        <w:rPr>
          <w:del w:id="7443" w:author="Rapporteur" w:date="2018-02-05T09:07:00Z"/>
          <w:highlight w:val="cyan"/>
        </w:rPr>
      </w:pPr>
      <w:del w:id="7444" w:author="Rapporteur" w:date="2018-02-05T09:07:00Z">
        <w:r w:rsidRPr="00EE645B" w:rsidDel="002D4F5D">
          <w:rPr>
            <w:highlight w:val="cyan"/>
          </w:rPr>
          <w:tab/>
        </w:r>
        <w:r w:rsidRPr="00EE645B" w:rsidDel="002D4F5D">
          <w:rPr>
            <w:highlight w:val="cyan"/>
          </w:rPr>
          <w:tab/>
          <w:delText>}</w:delText>
        </w:r>
      </w:del>
    </w:p>
    <w:p w14:paraId="69CC91F5" w14:textId="77777777" w:rsidR="00D548BF" w:rsidRPr="00EE645B" w:rsidDel="002D4F5D" w:rsidRDefault="00D548BF" w:rsidP="00CE00FD">
      <w:pPr>
        <w:pStyle w:val="PL"/>
        <w:rPr>
          <w:del w:id="7445" w:author="Rapporteur" w:date="2018-02-05T09:07:00Z"/>
          <w:color w:val="808080"/>
          <w:highlight w:val="cyan"/>
        </w:rPr>
      </w:pPr>
      <w:del w:id="7446" w:author="Rapporteur" w:date="2018-02-05T09:07:00Z">
        <w:r w:rsidRPr="00EE645B" w:rsidDel="002D4F5D">
          <w:rPr>
            <w:highlight w:val="cyan"/>
          </w:rPr>
          <w:tab/>
          <w:delTex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 xml:space="preserve"> </w:delText>
        </w:r>
        <w:r w:rsidRPr="00EE645B" w:rsidDel="002D4F5D">
          <w:rPr>
            <w:color w:val="808080"/>
            <w:highlight w:val="cyan"/>
          </w:rPr>
          <w:delText>-- Need M</w:delText>
        </w:r>
      </w:del>
    </w:p>
    <w:p w14:paraId="680865A1" w14:textId="77777777" w:rsidR="00BB6BE9" w:rsidRPr="00EE645B" w:rsidDel="002D4F5D" w:rsidRDefault="00BB6BE9" w:rsidP="00CE00FD">
      <w:pPr>
        <w:pStyle w:val="PL"/>
        <w:rPr>
          <w:del w:id="7447" w:author="Rapporteur" w:date="2018-02-05T09:07:00Z"/>
          <w:highlight w:val="cyan"/>
        </w:rPr>
      </w:pPr>
      <w:del w:id="7448" w:author="Rapporteur" w:date="2018-02-05T09:07:00Z">
        <w:r w:rsidRPr="00EE645B" w:rsidDel="002D4F5D">
          <w:rPr>
            <w:highlight w:val="cyan"/>
          </w:rPr>
          <w:delText>}</w:delText>
        </w:r>
      </w:del>
    </w:p>
    <w:p w14:paraId="252FB478" w14:textId="77777777" w:rsidR="00BB6BE9" w:rsidRPr="00EE645B" w:rsidDel="002D4F5D" w:rsidRDefault="00BB6BE9" w:rsidP="00CE00FD">
      <w:pPr>
        <w:pStyle w:val="PL"/>
        <w:rPr>
          <w:del w:id="7449" w:author="Rapporteur" w:date="2018-02-05T09:07:00Z"/>
          <w:highlight w:val="cyan"/>
        </w:rPr>
      </w:pPr>
    </w:p>
    <w:p w14:paraId="322B3769" w14:textId="77777777" w:rsidR="00BB6BE9" w:rsidRPr="00EE645B" w:rsidDel="002D4F5D" w:rsidRDefault="00BB6BE9" w:rsidP="00CE00FD">
      <w:pPr>
        <w:pStyle w:val="PL"/>
        <w:rPr>
          <w:del w:id="7450" w:author="Rapporteur" w:date="2018-02-05T09:04:00Z"/>
          <w:highlight w:val="cyan"/>
        </w:rPr>
      </w:pPr>
      <w:commentRangeStart w:id="7451"/>
      <w:del w:id="7452" w:author="Rapporteur" w:date="2018-02-05T09:04:00Z">
        <w:r w:rsidRPr="00EE645B" w:rsidDel="002D4F5D">
          <w:rPr>
            <w:highlight w:val="cyan"/>
          </w:rPr>
          <w:delText>SearchSpaceId</w:delText>
        </w:r>
      </w:del>
      <w:commentRangeEnd w:id="7451"/>
      <w:r w:rsidR="002D4F5D" w:rsidRPr="00EE645B">
        <w:rPr>
          <w:rStyle w:val="a6"/>
          <w:rFonts w:ascii="Times New Roman" w:hAnsi="Times New Roman"/>
          <w:noProof w:val="0"/>
          <w:highlight w:val="cyan"/>
          <w:lang w:eastAsia="en-US"/>
        </w:rPr>
        <w:commentReference w:id="7451"/>
      </w:r>
      <w:del w:id="7453" w:author="Rapporteur" w:date="2018-02-05T09:04:00Z">
        <w:r w:rsidRPr="00EE645B" w:rsidDel="002D4F5D">
          <w:rPr>
            <w:highlight w:val="cyan"/>
          </w:rPr>
          <w:delText xml:space="preserv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INTEGER</w:delText>
        </w:r>
        <w:r w:rsidRPr="00EE645B" w:rsidDel="002D4F5D">
          <w:rPr>
            <w:highlight w:val="cyan"/>
          </w:rPr>
          <w:delText xml:space="preserve"> (1..maxNrofSearchSpaces)</w:delText>
        </w:r>
      </w:del>
    </w:p>
    <w:p w14:paraId="3EF98C7D" w14:textId="77777777" w:rsidR="00CC64AC" w:rsidRPr="00EE645B" w:rsidDel="002D4F5D" w:rsidRDefault="00CC64AC" w:rsidP="00CE00FD">
      <w:pPr>
        <w:pStyle w:val="PL"/>
        <w:rPr>
          <w:del w:id="7454" w:author="Rapporteur" w:date="2018-02-05T09:04:00Z"/>
          <w:highlight w:val="cyan"/>
        </w:rPr>
      </w:pPr>
      <w:commentRangeStart w:id="7455"/>
    </w:p>
    <w:p w14:paraId="068F6CFB" w14:textId="77777777" w:rsidR="00CC64AC" w:rsidRPr="00EE645B" w:rsidDel="00425B34" w:rsidRDefault="00CC64AC" w:rsidP="00CE00FD">
      <w:pPr>
        <w:pStyle w:val="PL"/>
        <w:rPr>
          <w:del w:id="7456" w:author="Rapporteur" w:date="2018-02-05T09:17:00Z"/>
          <w:color w:val="808080"/>
          <w:highlight w:val="cyan"/>
        </w:rPr>
      </w:pPr>
      <w:del w:id="7457" w:author="Rapporteur" w:date="2018-02-05T09:17:00Z">
        <w:r w:rsidRPr="00EE645B" w:rsidDel="00425B34">
          <w:rPr>
            <w:color w:val="808080"/>
            <w:highlight w:val="cyan"/>
          </w:rPr>
          <w:delText xml:space="preserve">-- Configuration of </w:delText>
        </w:r>
        <w:r w:rsidR="0064695D" w:rsidRPr="00EE645B" w:rsidDel="00425B34">
          <w:rPr>
            <w:color w:val="808080"/>
            <w:highlight w:val="cyan"/>
          </w:rPr>
          <w:delText>monitoring a Group-Common-PDCCH for Slot-Format-Indicators (SFI)</w:delText>
        </w:r>
      </w:del>
    </w:p>
    <w:p w14:paraId="47549D4B" w14:textId="77777777" w:rsidR="00CC64AC" w:rsidRPr="00EE645B" w:rsidDel="00425B34" w:rsidRDefault="00CC64AC" w:rsidP="00CE00FD">
      <w:pPr>
        <w:pStyle w:val="PL"/>
        <w:rPr>
          <w:del w:id="7458" w:author="Rapporteur" w:date="2018-02-05T09:17:00Z"/>
          <w:highlight w:val="cyan"/>
        </w:rPr>
      </w:pPr>
      <w:del w:id="7459" w:author="Rapporteur" w:date="2018-02-05T09:17:00Z">
        <w:r w:rsidRPr="00EE645B" w:rsidDel="00425B34">
          <w:rPr>
            <w:highlight w:val="cyan"/>
          </w:rPr>
          <w:delText>S</w:delText>
        </w:r>
        <w:r w:rsidR="00D877D5" w:rsidRPr="00EE645B" w:rsidDel="00425B34">
          <w:rPr>
            <w:highlight w:val="cyan"/>
          </w:rPr>
          <w:delText>lot</w:delText>
        </w:r>
        <w:r w:rsidRPr="00EE645B" w:rsidDel="00425B34">
          <w:rPr>
            <w:highlight w:val="cyan"/>
          </w:rPr>
          <w:delText>F</w:delText>
        </w:r>
        <w:r w:rsidR="00D877D5" w:rsidRPr="00EE645B" w:rsidDel="00425B34">
          <w:rPr>
            <w:highlight w:val="cyan"/>
          </w:rPr>
          <w:delText>ormat</w:delText>
        </w:r>
        <w:r w:rsidRPr="00EE645B" w:rsidDel="00425B34">
          <w:rPr>
            <w:highlight w:val="cyan"/>
          </w:rPr>
          <w:delText>I</w:delText>
        </w:r>
        <w:r w:rsidR="00D877D5" w:rsidRPr="00EE645B" w:rsidDel="00425B34">
          <w:rPr>
            <w:highlight w:val="cyan"/>
          </w:rPr>
          <w:delText>ndicator</w:delText>
        </w:r>
        <w:r w:rsidRPr="00EE645B" w:rsidDel="00425B34">
          <w:rPr>
            <w:highlight w:val="cyan"/>
          </w:rPr>
          <w:delText xml:space="preserve">SFI ::= </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423245C" w14:textId="77777777" w:rsidR="0064695D" w:rsidRPr="00EE645B" w:rsidDel="00425B34" w:rsidRDefault="00DB6F3A" w:rsidP="00CE00FD">
      <w:pPr>
        <w:pStyle w:val="PL"/>
        <w:rPr>
          <w:del w:id="7460" w:author="Rapporteur" w:date="2018-02-05T09:17:00Z"/>
          <w:highlight w:val="cyan"/>
        </w:rPr>
      </w:pPr>
      <w:del w:id="7461" w:author="Rapporteur" w:date="2018-02-05T09:17: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2336964B" w14:textId="77777777" w:rsidR="00AA20AF" w:rsidRPr="00EE645B" w:rsidDel="00425B34" w:rsidRDefault="00AA20AF" w:rsidP="00CE00FD">
      <w:pPr>
        <w:pStyle w:val="PL"/>
        <w:rPr>
          <w:del w:id="7462" w:author="Rapporteur" w:date="2018-02-05T09:17:00Z"/>
          <w:color w:val="808080"/>
          <w:highlight w:val="cyan"/>
        </w:rPr>
      </w:pPr>
      <w:del w:id="7463"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xml:space="preserve">-- FFS: RAN1 indicates that the UE uses the ”CSS” if no CORESET is provided. But a CSS is not the same as a CORESET?!?!! </w:delText>
        </w:r>
      </w:del>
    </w:p>
    <w:p w14:paraId="00308FEB" w14:textId="77777777" w:rsidR="00DB6F3A" w:rsidRPr="00EE645B" w:rsidDel="00425B34" w:rsidRDefault="00DB6F3A" w:rsidP="00CE00FD">
      <w:pPr>
        <w:pStyle w:val="PL"/>
        <w:rPr>
          <w:del w:id="7464" w:author="Rapporteur" w:date="2018-02-05T09:17:00Z"/>
          <w:highlight w:val="cyan"/>
        </w:rPr>
      </w:pPr>
      <w:del w:id="7465" w:author="Rapporteur" w:date="2018-02-05T09:17: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AA20AF"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620DE796" w14:textId="77777777" w:rsidR="00AA20AF" w:rsidRPr="00EE645B" w:rsidDel="00425B34" w:rsidRDefault="00AA20AF" w:rsidP="00CE00FD">
      <w:pPr>
        <w:pStyle w:val="PL"/>
        <w:rPr>
          <w:del w:id="7466" w:author="Rapporteur" w:date="2018-02-05T09:17:00Z"/>
          <w:color w:val="808080"/>
          <w:highlight w:val="cyan"/>
        </w:rPr>
      </w:pPr>
      <w:del w:id="7467"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RNTI used for SFI on the given cell</w:delText>
        </w:r>
      </w:del>
    </w:p>
    <w:p w14:paraId="4A7A4EB1" w14:textId="77777777" w:rsidR="00AA20AF" w:rsidRPr="00EE645B" w:rsidDel="00425B34" w:rsidRDefault="00AA20AF" w:rsidP="00CE00FD">
      <w:pPr>
        <w:pStyle w:val="PL"/>
        <w:rPr>
          <w:del w:id="7468" w:author="Rapporteur" w:date="2018-02-05T09:17:00Z"/>
          <w:color w:val="808080"/>
          <w:highlight w:val="cyan"/>
        </w:rPr>
      </w:pPr>
      <w:del w:id="7469"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RNTI' (see 38.213, section FFS_Section</w:delText>
        </w:r>
      </w:del>
      <w:ins w:id="7470" w:author="merged r1" w:date="2018-01-18T13:12:00Z">
        <w:del w:id="7471" w:author="Rapporteur" w:date="2018-02-05T09:17:00Z">
          <w:r w:rsidR="006C62FA" w:rsidRPr="00EE645B" w:rsidDel="00425B34">
            <w:rPr>
              <w:color w:val="808080"/>
              <w:highlight w:val="cyan"/>
            </w:rPr>
            <w:delText>11.1.1</w:delText>
          </w:r>
        </w:del>
      </w:ins>
      <w:del w:id="7472" w:author="Rapporteur" w:date="2018-02-05T09:17:00Z">
        <w:r w:rsidRPr="00EE645B" w:rsidDel="00425B34">
          <w:rPr>
            <w:color w:val="808080"/>
            <w:highlight w:val="cyan"/>
          </w:rPr>
          <w:delText>)</w:delText>
        </w:r>
      </w:del>
    </w:p>
    <w:p w14:paraId="5129C56D" w14:textId="77777777" w:rsidR="00AA20AF" w:rsidRPr="00EE645B" w:rsidDel="00425B34" w:rsidRDefault="00AA20AF" w:rsidP="00CE00FD">
      <w:pPr>
        <w:pStyle w:val="PL"/>
        <w:rPr>
          <w:del w:id="7473" w:author="Rapporteur" w:date="2018-02-05T09:17:00Z"/>
          <w:highlight w:val="cyan"/>
        </w:rPr>
      </w:pPr>
      <w:del w:id="7474" w:author="Rapporteur" w:date="2018-02-05T09:17:00Z">
        <w:r w:rsidRPr="00EE645B" w:rsidDel="00425B34">
          <w:rPr>
            <w:highlight w:val="cyan"/>
          </w:rPr>
          <w:tab/>
        </w:r>
        <w:r w:rsidRPr="00EE645B" w:rsidDel="00425B34">
          <w:rPr>
            <w:highlight w:val="cyan"/>
          </w:rPr>
          <w:tab/>
          <w:delText>sfi-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4A87BA5E" w14:textId="77777777" w:rsidR="004C72E9" w:rsidRPr="00EE645B" w:rsidDel="00425B34" w:rsidRDefault="000A33FD" w:rsidP="00CE00FD">
      <w:pPr>
        <w:pStyle w:val="PL"/>
        <w:rPr>
          <w:del w:id="7475" w:author="Rapporteur" w:date="2018-02-05T09:17:00Z"/>
          <w:color w:val="808080"/>
          <w:highlight w:val="cyan"/>
        </w:rPr>
      </w:pPr>
      <w:del w:id="7476"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xml:space="preserve">-- Monitoring periodicity of SFI PDCCH in slots. </w:delText>
        </w:r>
      </w:del>
    </w:p>
    <w:p w14:paraId="540584D5" w14:textId="77777777" w:rsidR="00552715" w:rsidRPr="00EE645B" w:rsidDel="00425B34" w:rsidRDefault="000A33FD" w:rsidP="00CE00FD">
      <w:pPr>
        <w:pStyle w:val="PL"/>
        <w:rPr>
          <w:del w:id="7477" w:author="Rapporteur" w:date="2018-02-05T09:17:00Z"/>
          <w:color w:val="808080"/>
          <w:highlight w:val="cyan"/>
        </w:rPr>
      </w:pPr>
      <w:del w:id="7478"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5KHz SCS  (slots based on 15kHz):  1, 2,    5,    10, 20</w:delText>
        </w:r>
      </w:del>
    </w:p>
    <w:p w14:paraId="72C5D3AA" w14:textId="77777777" w:rsidR="00552715" w:rsidRPr="00EE645B" w:rsidDel="00425B34" w:rsidRDefault="000A33FD" w:rsidP="00CE00FD">
      <w:pPr>
        <w:pStyle w:val="PL"/>
        <w:rPr>
          <w:del w:id="7479" w:author="Rapporteur" w:date="2018-02-05T09:17:00Z"/>
          <w:color w:val="808080"/>
          <w:highlight w:val="cyan"/>
        </w:rPr>
      </w:pPr>
      <w:del w:id="7480"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30KHz SCS  (slots based on 30kHz):  1, 2, 4, 5,    10, 20</w:delText>
        </w:r>
      </w:del>
    </w:p>
    <w:p w14:paraId="2A561D5D" w14:textId="77777777" w:rsidR="00552715" w:rsidRPr="00EE645B" w:rsidDel="00425B34" w:rsidRDefault="000A33FD" w:rsidP="00CE00FD">
      <w:pPr>
        <w:pStyle w:val="PL"/>
        <w:rPr>
          <w:del w:id="7481" w:author="Rapporteur" w:date="2018-02-05T09:17:00Z"/>
          <w:color w:val="808080"/>
          <w:highlight w:val="cyan"/>
        </w:rPr>
      </w:pPr>
      <w:del w:id="7482"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60KHz SCS  (slots based on 60kHz):  1, 2, 4, 5, 8, 10, 20</w:delText>
        </w:r>
      </w:del>
    </w:p>
    <w:p w14:paraId="44B15552" w14:textId="77777777" w:rsidR="00552715" w:rsidRPr="00EE645B" w:rsidDel="00425B34" w:rsidRDefault="000A33FD" w:rsidP="00CE00FD">
      <w:pPr>
        <w:pStyle w:val="PL"/>
        <w:rPr>
          <w:del w:id="7483" w:author="Rapporteur" w:date="2018-02-05T09:17:00Z"/>
          <w:color w:val="808080"/>
          <w:highlight w:val="cyan"/>
        </w:rPr>
      </w:pPr>
      <w:del w:id="7484"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20KHz SCS (slots based on 120kHz): 1, 2, 4, 5,    10, 20</w:delText>
        </w:r>
      </w:del>
    </w:p>
    <w:p w14:paraId="62231124" w14:textId="77777777" w:rsidR="004C72E9" w:rsidRPr="00EE645B" w:rsidDel="00425B34" w:rsidRDefault="000A33FD" w:rsidP="00CE00FD">
      <w:pPr>
        <w:pStyle w:val="PL"/>
        <w:rPr>
          <w:del w:id="7485" w:author="Rapporteur" w:date="2018-02-05T09:17:00Z"/>
          <w:color w:val="808080"/>
          <w:highlight w:val="cyan"/>
        </w:rPr>
      </w:pPr>
      <w:del w:id="7486"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Corresponds to L1 parameter 'SFI-monitoring-periodicity' (see 38.213, section FFS_Section</w:delText>
        </w:r>
      </w:del>
      <w:ins w:id="7487" w:author="merged r1" w:date="2018-01-18T13:12:00Z">
        <w:del w:id="7488" w:author="Rapporteur" w:date="2018-02-05T09:17:00Z">
          <w:r w:rsidR="006C62FA" w:rsidRPr="00EE645B" w:rsidDel="00425B34">
            <w:rPr>
              <w:color w:val="808080"/>
              <w:highlight w:val="cyan"/>
            </w:rPr>
            <w:delText>11.1.1</w:delText>
          </w:r>
        </w:del>
      </w:ins>
      <w:del w:id="7489" w:author="Rapporteur" w:date="2018-02-05T09:17:00Z">
        <w:r w:rsidR="004C72E9" w:rsidRPr="00EE645B" w:rsidDel="00425B34">
          <w:rPr>
            <w:color w:val="808080"/>
            <w:highlight w:val="cyan"/>
          </w:rPr>
          <w:delText>)</w:delText>
        </w:r>
      </w:del>
    </w:p>
    <w:p w14:paraId="7655708F" w14:textId="77777777" w:rsidR="004C72E9" w:rsidRPr="00EE645B" w:rsidDel="00425B34" w:rsidRDefault="000A33FD" w:rsidP="00CE00FD">
      <w:pPr>
        <w:pStyle w:val="PL"/>
        <w:rPr>
          <w:del w:id="7490" w:author="Rapporteur" w:date="2018-02-05T09:17:00Z"/>
          <w:highlight w:val="cyan"/>
        </w:rPr>
      </w:pPr>
      <w:del w:id="7491" w:author="Rapporteur" w:date="2018-02-05T09:17:00Z">
        <w:r w:rsidRPr="00EE645B" w:rsidDel="00425B34">
          <w:rPr>
            <w:highlight w:val="cyan"/>
          </w:rPr>
          <w:tab/>
        </w:r>
        <w:r w:rsidR="004C72E9" w:rsidRPr="00EE645B" w:rsidDel="00425B34">
          <w:rPr>
            <w:highlight w:val="cyan"/>
          </w:rPr>
          <w:tab/>
          <w:delText>monitoringPeriodicity</w:delText>
        </w:r>
        <w:r w:rsidR="004C72E9" w:rsidRPr="00EE645B" w:rsidDel="00425B34">
          <w:rPr>
            <w:highlight w:val="cyan"/>
          </w:rPr>
          <w:tab/>
        </w:r>
        <w:r w:rsidR="004C72E9" w:rsidRPr="00EE645B" w:rsidDel="00425B34">
          <w:rPr>
            <w:highlight w:val="cyan"/>
          </w:rPr>
          <w:tab/>
        </w:r>
        <w:r w:rsidR="004C72E9"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ENUMERATED</w:delText>
        </w:r>
        <w:r w:rsidR="00420BAA" w:rsidRPr="00EE645B" w:rsidDel="00425B34">
          <w:rPr>
            <w:highlight w:val="cyan"/>
          </w:rPr>
          <w:delText xml:space="preserve"> {sl</w:delText>
        </w:r>
        <w:r w:rsidR="004C72E9" w:rsidRPr="00EE645B" w:rsidDel="00425B34">
          <w:rPr>
            <w:highlight w:val="cyan"/>
          </w:rPr>
          <w:delText xml:space="preserve">1, </w:delText>
        </w:r>
        <w:r w:rsidR="00420BAA" w:rsidRPr="00EE645B" w:rsidDel="00425B34">
          <w:rPr>
            <w:highlight w:val="cyan"/>
          </w:rPr>
          <w:delText>sl</w:delText>
        </w:r>
        <w:r w:rsidR="004C72E9" w:rsidRPr="00EE645B" w:rsidDel="00425B34">
          <w:rPr>
            <w:highlight w:val="cyan"/>
          </w:rPr>
          <w:delText xml:space="preserve">2, </w:delText>
        </w:r>
        <w:r w:rsidR="00552715" w:rsidRPr="00EE645B" w:rsidDel="00425B34">
          <w:rPr>
            <w:highlight w:val="cyan"/>
          </w:rPr>
          <w:delText xml:space="preserve">sl4, </w:delText>
        </w:r>
        <w:r w:rsidR="00420BAA" w:rsidRPr="00EE645B" w:rsidDel="00425B34">
          <w:rPr>
            <w:highlight w:val="cyan"/>
          </w:rPr>
          <w:delText>sl</w:delText>
        </w:r>
        <w:r w:rsidR="004C72E9" w:rsidRPr="00EE645B" w:rsidDel="00425B34">
          <w:rPr>
            <w:highlight w:val="cyan"/>
          </w:rPr>
          <w:delText xml:space="preserve">5, </w:delText>
        </w:r>
        <w:r w:rsidR="00552715" w:rsidRPr="00EE645B" w:rsidDel="00425B34">
          <w:rPr>
            <w:highlight w:val="cyan"/>
          </w:rPr>
          <w:delText xml:space="preserve">sl8, </w:delText>
        </w:r>
        <w:r w:rsidR="00420BAA" w:rsidRPr="00EE645B" w:rsidDel="00425B34">
          <w:rPr>
            <w:highlight w:val="cyan"/>
          </w:rPr>
          <w:delText>sl</w:delText>
        </w:r>
        <w:r w:rsidR="004C72E9" w:rsidRPr="00EE645B" w:rsidDel="00425B34">
          <w:rPr>
            <w:highlight w:val="cyan"/>
          </w:rPr>
          <w:delText xml:space="preserve">10, </w:delText>
        </w:r>
        <w:r w:rsidR="00420BAA" w:rsidRPr="00EE645B" w:rsidDel="00425B34">
          <w:rPr>
            <w:highlight w:val="cyan"/>
          </w:rPr>
          <w:delText>sl</w:delText>
        </w:r>
        <w:r w:rsidR="004C72E9" w:rsidRPr="00EE645B" w:rsidDel="00425B34">
          <w:rPr>
            <w:highlight w:val="cyan"/>
          </w:rPr>
          <w:delText xml:space="preserve">20, </w:delText>
        </w:r>
        <w:r w:rsidR="00420BAA" w:rsidRPr="00EE645B" w:rsidDel="00425B34">
          <w:rPr>
            <w:highlight w:val="cyan"/>
          </w:rPr>
          <w:delText>spare1}</w:delText>
        </w:r>
        <w:r w:rsidR="004C72E9" w:rsidRPr="00EE645B" w:rsidDel="00425B34">
          <w:rPr>
            <w:highlight w:val="cyan"/>
          </w:rPr>
          <w:tab/>
        </w:r>
        <w:r w:rsidR="00420BAA" w:rsidRPr="00EE645B" w:rsidDel="00425B34">
          <w:rPr>
            <w:highlight w:val="cyan"/>
          </w:rPr>
          <w:tab/>
        </w:r>
        <w:r w:rsidR="004C72E9" w:rsidRPr="00EE645B" w:rsidDel="00425B34">
          <w:rPr>
            <w:highlight w:val="cyan"/>
          </w:rPr>
          <w:tab/>
        </w:r>
        <w:r w:rsidR="004C72E9" w:rsidRPr="00EE645B" w:rsidDel="00425B34">
          <w:rPr>
            <w:color w:val="993366"/>
            <w:highlight w:val="cyan"/>
          </w:rPr>
          <w:delText>OPTIONAL</w:delText>
        </w:r>
        <w:r w:rsidR="004C72E9" w:rsidRPr="00EE645B" w:rsidDel="00425B34">
          <w:rPr>
            <w:highlight w:val="cyan"/>
          </w:rPr>
          <w:delText>,</w:delText>
        </w:r>
      </w:del>
    </w:p>
    <w:p w14:paraId="46CC2006" w14:textId="77777777" w:rsidR="000A33FD" w:rsidRPr="00EE645B" w:rsidDel="00425B34" w:rsidRDefault="000A33FD" w:rsidP="00CE00FD">
      <w:pPr>
        <w:pStyle w:val="PL"/>
        <w:rPr>
          <w:del w:id="7492" w:author="Rapporteur" w:date="2018-02-05T09:17:00Z"/>
          <w:color w:val="808080"/>
          <w:highlight w:val="cyan"/>
        </w:rPr>
      </w:pPr>
      <w:del w:id="7493"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number of PDCCH candidates for the configured aggregation level.</w:delText>
        </w:r>
      </w:del>
    </w:p>
    <w:p w14:paraId="1FF56C9C" w14:textId="77777777" w:rsidR="000A33FD" w:rsidRPr="00EE645B" w:rsidDel="00425B34" w:rsidRDefault="000A33FD" w:rsidP="00CE00FD">
      <w:pPr>
        <w:pStyle w:val="PL"/>
        <w:rPr>
          <w:del w:id="7494" w:author="Rapporteur" w:date="2018-02-05T09:17:00Z"/>
          <w:color w:val="808080"/>
          <w:highlight w:val="cyan"/>
        </w:rPr>
      </w:pPr>
      <w:del w:id="7495"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Num-PDCCH-cand' (see 38.213, section FFS_Section</w:delText>
        </w:r>
      </w:del>
      <w:ins w:id="7496" w:author="merged r1" w:date="2018-01-18T13:12:00Z">
        <w:del w:id="7497" w:author="Rapporteur" w:date="2018-02-05T09:17:00Z">
          <w:r w:rsidR="006C62FA" w:rsidRPr="00EE645B" w:rsidDel="00425B34">
            <w:rPr>
              <w:color w:val="808080"/>
              <w:highlight w:val="cyan"/>
            </w:rPr>
            <w:delText>11.1.1</w:delText>
          </w:r>
        </w:del>
      </w:ins>
      <w:del w:id="7498" w:author="Rapporteur" w:date="2018-02-05T09:17:00Z">
        <w:r w:rsidRPr="00EE645B" w:rsidDel="00425B34">
          <w:rPr>
            <w:color w:val="808080"/>
            <w:highlight w:val="cyan"/>
          </w:rPr>
          <w:delText>)</w:delText>
        </w:r>
      </w:del>
    </w:p>
    <w:p w14:paraId="25545BC3" w14:textId="77777777" w:rsidR="000A33FD" w:rsidRPr="00EE645B" w:rsidDel="00425B34" w:rsidRDefault="000A33FD" w:rsidP="00CE00FD">
      <w:pPr>
        <w:pStyle w:val="PL"/>
        <w:rPr>
          <w:del w:id="7499" w:author="Rapporteur" w:date="2018-02-05T09:17:00Z"/>
          <w:highlight w:val="cyan"/>
        </w:rPr>
      </w:pPr>
      <w:del w:id="7500" w:author="Rapporteur" w:date="2018-02-05T09:17:00Z">
        <w:r w:rsidRPr="00EE645B" w:rsidDel="00425B34">
          <w:rPr>
            <w:highlight w:val="cyan"/>
          </w:rPr>
          <w:tab/>
        </w:r>
        <w:r w:rsidRPr="00EE645B" w:rsidDel="00425B34">
          <w:rPr>
            <w:highlight w:val="cyan"/>
          </w:rPr>
          <w:tab/>
          <w:delText>nrofCandidate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w:delText>
        </w:r>
      </w:del>
    </w:p>
    <w:p w14:paraId="30511F6F" w14:textId="77777777" w:rsidR="000A33FD" w:rsidRPr="00EE645B" w:rsidDel="00425B34" w:rsidRDefault="000A33FD" w:rsidP="00CE00FD">
      <w:pPr>
        <w:pStyle w:val="PL"/>
        <w:rPr>
          <w:del w:id="7501" w:author="Rapporteur" w:date="2018-02-05T09:17:00Z"/>
          <w:color w:val="808080"/>
          <w:highlight w:val="cyan"/>
        </w:rPr>
      </w:pPr>
      <w:del w:id="7502"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aggregation level for the SFI-PDCCH. Corresponds to L1 parameter 'SFI-Aggregation-Level' (see 38.213, section FFS_Section</w:delText>
        </w:r>
      </w:del>
      <w:ins w:id="7503" w:author="merged r1" w:date="2018-01-18T13:12:00Z">
        <w:del w:id="7504" w:author="Rapporteur" w:date="2018-02-05T09:17:00Z">
          <w:r w:rsidR="006C62FA" w:rsidRPr="00EE645B" w:rsidDel="00425B34">
            <w:rPr>
              <w:color w:val="808080"/>
              <w:highlight w:val="cyan"/>
            </w:rPr>
            <w:delText>11.1.1</w:delText>
          </w:r>
        </w:del>
      </w:ins>
      <w:del w:id="7505" w:author="Rapporteur" w:date="2018-02-05T09:17:00Z">
        <w:r w:rsidRPr="00EE645B" w:rsidDel="00425B34">
          <w:rPr>
            <w:color w:val="808080"/>
            <w:highlight w:val="cyan"/>
          </w:rPr>
          <w:delText>)</w:delText>
        </w:r>
      </w:del>
    </w:p>
    <w:p w14:paraId="332FA5C3" w14:textId="77777777" w:rsidR="000A33FD" w:rsidRPr="00EE645B" w:rsidDel="00425B34" w:rsidRDefault="000A33FD" w:rsidP="00CE00FD">
      <w:pPr>
        <w:pStyle w:val="PL"/>
        <w:rPr>
          <w:del w:id="7506" w:author="Rapporteur" w:date="2018-02-05T09:17:00Z"/>
          <w:highlight w:val="cyan"/>
        </w:rPr>
      </w:pPr>
      <w:del w:id="7507" w:author="Rapporteur" w:date="2018-02-05T09:17:00Z">
        <w:r w:rsidRPr="00EE645B" w:rsidDel="00425B34">
          <w:rPr>
            <w:highlight w:val="cyan"/>
          </w:rPr>
          <w:tab/>
        </w:r>
        <w:r w:rsidRPr="00EE645B" w:rsidDel="00425B34">
          <w:rPr>
            <w:highlight w:val="cyan"/>
          </w:rPr>
          <w:tab/>
          <w:delText>aggregationLeve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 n4, n8, n16}</w:delText>
        </w:r>
      </w:del>
    </w:p>
    <w:p w14:paraId="45F70BC5" w14:textId="77777777" w:rsidR="004C72E9" w:rsidRPr="00EE645B" w:rsidDel="00425B34" w:rsidRDefault="004C72E9" w:rsidP="00CE00FD">
      <w:pPr>
        <w:pStyle w:val="PL"/>
        <w:rPr>
          <w:del w:id="7508" w:author="Rapporteur" w:date="2018-02-05T09:17:00Z"/>
          <w:highlight w:val="cyan"/>
        </w:rPr>
      </w:pPr>
      <w:del w:id="7509" w:author="Rapporteur" w:date="2018-02-05T09:17:00Z">
        <w:r w:rsidRPr="00EE645B" w:rsidDel="00425B34">
          <w:rPr>
            <w:highlight w:val="cyan"/>
          </w:rPr>
          <w:tab/>
        </w:r>
        <w:r w:rsidR="00DB6F3A" w:rsidRPr="00EE645B" w:rsidDel="00425B34">
          <w:rPr>
            <w:highlight w:val="cyan"/>
          </w:rPr>
          <w:delText>}</w:delText>
        </w:r>
        <w:r w:rsidR="000A60A3" w:rsidRPr="00EE645B" w:rsidDel="00425B34">
          <w:rPr>
            <w:highlight w:val="cyan"/>
          </w:rPr>
          <w:delText>,</w:delText>
        </w:r>
        <w:r w:rsidRPr="00EE645B" w:rsidDel="00425B34">
          <w:rPr>
            <w:highlight w:val="cyan"/>
          </w:rPr>
          <w:tab/>
        </w:r>
      </w:del>
    </w:p>
    <w:p w14:paraId="318B6DEB" w14:textId="77777777" w:rsidR="000A33FD" w:rsidRPr="00EE645B" w:rsidDel="00425B34" w:rsidRDefault="000A33FD" w:rsidP="00CE00FD">
      <w:pPr>
        <w:pStyle w:val="PL"/>
        <w:rPr>
          <w:del w:id="7510" w:author="Rapporteur" w:date="2018-02-05T09:17:00Z"/>
          <w:highlight w:val="cyan"/>
        </w:rPr>
      </w:pPr>
    </w:p>
    <w:p w14:paraId="4D0492AF" w14:textId="77777777" w:rsidR="0014502C" w:rsidRPr="00EE645B" w:rsidDel="00425B34" w:rsidRDefault="000A33FD" w:rsidP="00CE00FD">
      <w:pPr>
        <w:pStyle w:val="PL"/>
        <w:rPr>
          <w:del w:id="7511" w:author="Rapporteur" w:date="2018-02-05T09:17:00Z"/>
          <w:color w:val="808080"/>
          <w:highlight w:val="cyan"/>
        </w:rPr>
      </w:pPr>
      <w:del w:id="7512" w:author="Rapporteur" w:date="2018-02-05T09:17:00Z">
        <w:r w:rsidRPr="00EE645B" w:rsidDel="00425B34">
          <w:rPr>
            <w:highlight w:val="cyan"/>
          </w:rPr>
          <w:lastRenderedPageBreak/>
          <w:tab/>
        </w:r>
        <w:r w:rsidRPr="00EE645B" w:rsidDel="00425B34">
          <w:rPr>
            <w:color w:val="808080"/>
            <w:highlight w:val="cyan"/>
          </w:rPr>
          <w:delText xml:space="preserve">-- </w:delText>
        </w:r>
        <w:r w:rsidR="0014502C" w:rsidRPr="00EE645B" w:rsidDel="00425B34">
          <w:rPr>
            <w:color w:val="808080"/>
            <w:highlight w:val="cyan"/>
          </w:rPr>
          <w:delText xml:space="preserve">Total </w:delText>
        </w:r>
        <w:r w:rsidRPr="00EE645B" w:rsidDel="00425B34">
          <w:rPr>
            <w:color w:val="808080"/>
            <w:highlight w:val="cyan"/>
          </w:rPr>
          <w:delText xml:space="preserve">length of </w:delText>
        </w:r>
        <w:r w:rsidR="0014502C" w:rsidRPr="00EE645B" w:rsidDel="00425B34">
          <w:rPr>
            <w:color w:val="808080"/>
            <w:highlight w:val="cyan"/>
          </w:rPr>
          <w:delText xml:space="preserve">the </w:delText>
        </w:r>
        <w:r w:rsidRPr="00EE645B" w:rsidDel="00425B34">
          <w:rPr>
            <w:color w:val="808080"/>
            <w:highlight w:val="cyan"/>
          </w:rPr>
          <w:delText>DCI</w:delText>
        </w:r>
        <w:r w:rsidR="0014502C" w:rsidRPr="00EE645B" w:rsidDel="00425B34">
          <w:rPr>
            <w:color w:val="808080"/>
            <w:highlight w:val="cyan"/>
          </w:rPr>
          <w:delText xml:space="preserve"> payload scrambled with SFI-RNTI. </w:delText>
        </w:r>
      </w:del>
    </w:p>
    <w:p w14:paraId="437C13E6" w14:textId="77777777" w:rsidR="000A33FD" w:rsidRPr="00EE645B" w:rsidDel="00425B34" w:rsidRDefault="0014502C" w:rsidP="00CE00FD">
      <w:pPr>
        <w:pStyle w:val="PL"/>
        <w:rPr>
          <w:del w:id="7513" w:author="Rapporteur" w:date="2018-02-05T09:17:00Z"/>
          <w:color w:val="808080"/>
          <w:highlight w:val="cyan"/>
        </w:rPr>
      </w:pPr>
      <w:del w:id="7514" w:author="Rapporteur" w:date="2018-02-05T09:17:00Z">
        <w:r w:rsidRPr="00EE645B" w:rsidDel="00425B34">
          <w:rPr>
            <w:highlight w:val="cyan"/>
          </w:rPr>
          <w:tab/>
        </w:r>
        <w:r w:rsidRPr="00EE645B" w:rsidDel="00425B34">
          <w:rPr>
            <w:color w:val="808080"/>
            <w:highlight w:val="cyan"/>
          </w:rPr>
          <w:delText xml:space="preserve">-- </w:delText>
        </w:r>
        <w:r w:rsidR="000A33FD" w:rsidRPr="00EE645B" w:rsidDel="00425B34">
          <w:rPr>
            <w:color w:val="808080"/>
            <w:highlight w:val="cyan"/>
          </w:rPr>
          <w:delText>Corresponds to L1 parameter 'SFI-DCI-payload-length' (see 38.213, section FFS_Section</w:delText>
        </w:r>
      </w:del>
      <w:ins w:id="7515" w:author="merged r1" w:date="2018-01-18T13:12:00Z">
        <w:del w:id="7516" w:author="Rapporteur" w:date="2018-02-05T09:17:00Z">
          <w:r w:rsidR="006C62FA" w:rsidRPr="00EE645B" w:rsidDel="00425B34">
            <w:rPr>
              <w:color w:val="808080"/>
              <w:highlight w:val="cyan"/>
            </w:rPr>
            <w:delText>11.1.1</w:delText>
          </w:r>
        </w:del>
      </w:ins>
      <w:del w:id="7517" w:author="Rapporteur" w:date="2018-02-05T09:17:00Z">
        <w:r w:rsidR="000A33FD" w:rsidRPr="00EE645B" w:rsidDel="00425B34">
          <w:rPr>
            <w:color w:val="808080"/>
            <w:highlight w:val="cyan"/>
          </w:rPr>
          <w:delText>)</w:delText>
        </w:r>
      </w:del>
    </w:p>
    <w:p w14:paraId="0A142D9C" w14:textId="77777777" w:rsidR="000A33FD" w:rsidRPr="00EE645B" w:rsidDel="00425B34" w:rsidRDefault="000A33FD" w:rsidP="00CE00FD">
      <w:pPr>
        <w:pStyle w:val="PL"/>
        <w:rPr>
          <w:del w:id="7518" w:author="Rapporteur" w:date="2018-02-05T09:17:00Z"/>
          <w:highlight w:val="cyan"/>
        </w:rPr>
      </w:pPr>
      <w:bookmarkStart w:id="7519" w:name="_Hlk501357803"/>
      <w:del w:id="7520" w:author="Rapporteur" w:date="2018-02-05T09:17:00Z">
        <w:r w:rsidRPr="00EE645B" w:rsidDel="00425B34">
          <w:rPr>
            <w:highlight w:val="cyan"/>
          </w:rPr>
          <w:tab/>
          <w:delText>dci-Payload</w:delText>
        </w:r>
        <w:r w:rsidR="00D85F1F" w:rsidRPr="00EE645B" w:rsidDel="00425B34">
          <w:rPr>
            <w:highlight w:val="cyan"/>
          </w:rPr>
          <w:delText>Size</w:delText>
        </w:r>
        <w:r w:rsidR="00D85F1F"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397F74" w:rsidRPr="00EE645B" w:rsidDel="00425B34">
          <w:rPr>
            <w:highlight w:val="cyan"/>
          </w:rPr>
          <w:delText>INTEGER (1..</w:delText>
        </w:r>
        <w:r w:rsidR="006310C0" w:rsidRPr="00EE645B" w:rsidDel="00425B34">
          <w:rPr>
            <w:highlight w:val="cyan"/>
          </w:rPr>
          <w:delText>maxSFI-DCI-PayloadSize</w:delText>
        </w:r>
        <w:r w:rsidR="00397F74"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bookmarkEnd w:id="7519"/>
    <w:p w14:paraId="43265EFC" w14:textId="77777777" w:rsidR="000A33FD" w:rsidRPr="00EE645B" w:rsidDel="00425B34" w:rsidRDefault="000A33FD" w:rsidP="00CE00FD">
      <w:pPr>
        <w:pStyle w:val="PL"/>
        <w:rPr>
          <w:del w:id="7521" w:author="Rapporteur" w:date="2018-02-05T09:17:00Z"/>
          <w:highlight w:val="cyan"/>
        </w:rPr>
      </w:pPr>
    </w:p>
    <w:p w14:paraId="3216D4EC" w14:textId="77777777" w:rsidR="004C72E9" w:rsidRPr="00EE645B" w:rsidDel="00425B34" w:rsidRDefault="004C72E9" w:rsidP="00CE00FD">
      <w:pPr>
        <w:pStyle w:val="PL"/>
        <w:rPr>
          <w:del w:id="7522" w:author="Rapporteur" w:date="2018-02-05T09:17:00Z"/>
          <w:color w:val="808080"/>
          <w:highlight w:val="cyan"/>
        </w:rPr>
      </w:pPr>
      <w:del w:id="7523" w:author="Rapporteur" w:date="2018-02-05T09:17:00Z">
        <w:r w:rsidRPr="00EE645B" w:rsidDel="00425B34">
          <w:rPr>
            <w:highlight w:val="cyan"/>
          </w:rPr>
          <w:tab/>
        </w:r>
        <w:r w:rsidRPr="00EE645B" w:rsidDel="00425B34">
          <w:rPr>
            <w:color w:val="808080"/>
            <w:highlight w:val="cyan"/>
          </w:rPr>
          <w:delText>-- Maps a specific cell to a given SFI value within the DCI message</w:delText>
        </w:r>
      </w:del>
    </w:p>
    <w:p w14:paraId="30F32060" w14:textId="77777777" w:rsidR="004C72E9" w:rsidRPr="00EE645B" w:rsidDel="00425B34" w:rsidRDefault="004C72E9" w:rsidP="00CE00FD">
      <w:pPr>
        <w:pStyle w:val="PL"/>
        <w:rPr>
          <w:ins w:id="7524" w:author="merged r1" w:date="2018-01-18T13:12:00Z"/>
          <w:del w:id="7525" w:author="Rapporteur" w:date="2018-02-05T09:17:00Z"/>
          <w:color w:val="808080"/>
          <w:highlight w:val="cyan"/>
        </w:rPr>
      </w:pPr>
      <w:ins w:id="7526" w:author="merged r1" w:date="2018-01-18T13:12:00Z">
        <w:del w:id="7527" w:author="Rapporteur" w:date="2018-02-05T09:17:00Z">
          <w:r w:rsidRPr="00EE645B" w:rsidDel="00425B34">
            <w:rPr>
              <w:highlight w:val="cyan"/>
            </w:rPr>
            <w:tab/>
          </w:r>
          <w:r w:rsidRPr="00EE645B" w:rsidDel="00425B34">
            <w:rPr>
              <w:color w:val="808080"/>
              <w:highlight w:val="cyan"/>
            </w:rPr>
            <w:delText xml:space="preserve">-- </w:delText>
          </w:r>
          <w:r w:rsidR="00C3284E" w:rsidRPr="00EE645B" w:rsidDel="00425B34">
            <w:rPr>
              <w:color w:val="808080"/>
              <w:highlight w:val="cyan"/>
            </w:rPr>
            <w:delText>A list of SlotFormatCombinations for the UE's serving cells.</w:delText>
          </w:r>
        </w:del>
      </w:ins>
    </w:p>
    <w:p w14:paraId="7A2DD704" w14:textId="77777777" w:rsidR="004C72E9" w:rsidRPr="00EE645B" w:rsidDel="00425B34" w:rsidRDefault="004C72E9" w:rsidP="00CE00FD">
      <w:pPr>
        <w:pStyle w:val="PL"/>
        <w:rPr>
          <w:del w:id="7528" w:author="Rapporteur" w:date="2018-02-05T09:17:00Z"/>
          <w:color w:val="808080"/>
          <w:highlight w:val="cyan"/>
        </w:rPr>
      </w:pPr>
      <w:del w:id="7529" w:author="Rapporteur" w:date="2018-02-05T09:17:00Z">
        <w:r w:rsidRPr="00EE645B" w:rsidDel="00425B34">
          <w:rPr>
            <w:highlight w:val="cyan"/>
          </w:rPr>
          <w:tab/>
        </w:r>
        <w:r w:rsidRPr="00EE645B" w:rsidDel="00425B34">
          <w:rPr>
            <w:color w:val="808080"/>
            <w:highlight w:val="cyan"/>
          </w:rPr>
          <w:delText>-- Corresponds to L1 parameter 'SFI-cell-to-SFI' (see 38.213, section FFS_Section</w:delText>
        </w:r>
      </w:del>
      <w:ins w:id="7530" w:author="merged r1" w:date="2018-01-18T13:12:00Z">
        <w:del w:id="7531" w:author="Rapporteur" w:date="2018-02-05T09:17:00Z">
          <w:r w:rsidR="006C62FA" w:rsidRPr="00EE645B" w:rsidDel="00425B34">
            <w:rPr>
              <w:color w:val="808080"/>
              <w:highlight w:val="cyan"/>
            </w:rPr>
            <w:delText>11.1.1</w:delText>
          </w:r>
        </w:del>
      </w:ins>
      <w:del w:id="7532" w:author="Rapporteur" w:date="2018-02-05T09:17:00Z">
        <w:r w:rsidRPr="00EE645B" w:rsidDel="00425B34">
          <w:rPr>
            <w:color w:val="808080"/>
            <w:highlight w:val="cyan"/>
          </w:rPr>
          <w:delText>)</w:delText>
        </w:r>
      </w:del>
    </w:p>
    <w:p w14:paraId="4B9EB3FB" w14:textId="77777777" w:rsidR="004C72E9" w:rsidRPr="00EE645B" w:rsidDel="00425B34" w:rsidRDefault="004C72E9" w:rsidP="00CE00FD">
      <w:pPr>
        <w:pStyle w:val="PL"/>
        <w:rPr>
          <w:del w:id="7533" w:author="Rapporteur" w:date="2018-02-05T09:17:00Z"/>
          <w:highlight w:val="cyan"/>
        </w:rPr>
      </w:pPr>
      <w:del w:id="7534" w:author="Rapporteur" w:date="2018-02-05T09:17:00Z">
        <w:r w:rsidRPr="00EE645B" w:rsidDel="00425B34">
          <w:rPr>
            <w:highlight w:val="cyan"/>
          </w:rPr>
          <w:tab/>
        </w:r>
        <w:r w:rsidR="003B35E6" w:rsidRPr="00EE645B" w:rsidDel="00425B34">
          <w:rPr>
            <w:highlight w:val="cyan"/>
          </w:rPr>
          <w:delText>slotFormatConfiguration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1..maxNrofAggregatedCellsPerCellGroup))</w:delText>
        </w:r>
        <w:r w:rsidRPr="00EE645B" w:rsidDel="00425B34">
          <w:rPr>
            <w:color w:val="993366"/>
            <w:highlight w:val="cyan"/>
          </w:rPr>
          <w:delText xml:space="preserve"> OF</w:delText>
        </w:r>
        <w:r w:rsidRPr="00EE645B" w:rsidDel="00425B34">
          <w:rPr>
            <w:highlight w:val="cyan"/>
          </w:rPr>
          <w:delText xml:space="preserve"> </w:delText>
        </w:r>
        <w:r w:rsidR="007517E2" w:rsidRPr="00EE645B" w:rsidDel="00425B34">
          <w:rPr>
            <w:highlight w:val="cyan"/>
          </w:rPr>
          <w:delText>SlotFormatCombinationsPerCell</w:delText>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OPTIONAL</w:delText>
        </w:r>
        <w:r w:rsidR="00420BAA" w:rsidRPr="00EE645B" w:rsidDel="00425B34">
          <w:rPr>
            <w:highlight w:val="cyan"/>
          </w:rPr>
          <w:delText>,</w:delText>
        </w:r>
      </w:del>
    </w:p>
    <w:p w14:paraId="226B8405" w14:textId="77777777" w:rsidR="00732D6E" w:rsidRPr="00EE645B" w:rsidDel="00425B34" w:rsidRDefault="007A0F9E" w:rsidP="00CE00FD">
      <w:pPr>
        <w:pStyle w:val="PL"/>
        <w:rPr>
          <w:del w:id="7535" w:author="Rapporteur" w:date="2018-02-05T09:17:00Z"/>
          <w:highlight w:val="cyan"/>
        </w:rPr>
      </w:pPr>
      <w:del w:id="7536" w:author="Rapporteur" w:date="2018-02-05T09:17:00Z">
        <w:r w:rsidRPr="00EE645B" w:rsidDel="00425B34">
          <w:rPr>
            <w:highlight w:val="cyan"/>
          </w:rPr>
          <w:tab/>
          <w:delText>...</w:delText>
        </w:r>
      </w:del>
    </w:p>
    <w:p w14:paraId="11B47382" w14:textId="77777777" w:rsidR="0064695D" w:rsidRPr="00EE645B" w:rsidDel="00425B34" w:rsidRDefault="0064695D" w:rsidP="00CE00FD">
      <w:pPr>
        <w:pStyle w:val="PL"/>
        <w:rPr>
          <w:del w:id="7537" w:author="Rapporteur" w:date="2018-02-05T09:17:00Z"/>
          <w:highlight w:val="cyan"/>
        </w:rPr>
      </w:pPr>
      <w:del w:id="7538" w:author="Rapporteur" w:date="2018-02-05T09:17:00Z">
        <w:r w:rsidRPr="00EE645B" w:rsidDel="00425B34">
          <w:rPr>
            <w:highlight w:val="cyan"/>
          </w:rPr>
          <w:delText>}</w:delText>
        </w:r>
        <w:commentRangeEnd w:id="7455"/>
        <w:r w:rsidR="00425B34" w:rsidRPr="00EE645B" w:rsidDel="00425B34">
          <w:rPr>
            <w:rStyle w:val="a6"/>
            <w:rFonts w:ascii="Times New Roman" w:hAnsi="Times New Roman"/>
            <w:noProof w:val="0"/>
            <w:highlight w:val="cyan"/>
            <w:lang w:eastAsia="en-US"/>
          </w:rPr>
          <w:commentReference w:id="7455"/>
        </w:r>
      </w:del>
    </w:p>
    <w:p w14:paraId="52C004D6" w14:textId="77777777" w:rsidR="00CC64AC" w:rsidRPr="00EE645B" w:rsidRDefault="00CC64AC" w:rsidP="00CE00FD">
      <w:pPr>
        <w:pStyle w:val="PL"/>
        <w:rPr>
          <w:highlight w:val="cyan"/>
        </w:rPr>
      </w:pPr>
    </w:p>
    <w:p w14:paraId="2B8671F1" w14:textId="77777777" w:rsidR="009B610D" w:rsidRPr="00EE645B" w:rsidRDefault="0064695D" w:rsidP="00CE00FD">
      <w:pPr>
        <w:pStyle w:val="PL"/>
        <w:rPr>
          <w:del w:id="7539" w:author="" w:date="2018-02-01T17:25:00Z"/>
          <w:color w:val="808080"/>
          <w:highlight w:val="cyan"/>
        </w:rPr>
      </w:pPr>
      <w:commentRangeStart w:id="7540"/>
      <w:del w:id="7541" w:author="" w:date="2018-02-01T17:25:00Z">
        <w:r w:rsidRPr="00EE645B">
          <w:rPr>
            <w:color w:val="808080"/>
            <w:highlight w:val="cyan"/>
          </w:rPr>
          <w:delText>-- Mapping</w:delText>
        </w:r>
      </w:del>
      <w:ins w:id="7542" w:author="merged r1" w:date="2018-01-18T13:12:00Z">
        <w:del w:id="7543" w:author="" w:date="2018-02-01T17:25:00Z">
          <w:r w:rsidR="007244F3" w:rsidRPr="00EE645B">
            <w:rPr>
              <w:color w:val="808080"/>
              <w:highlight w:val="cyan"/>
            </w:rPr>
            <w:delText xml:space="preserve">The </w:delText>
          </w:r>
        </w:del>
      </w:ins>
      <w:commentRangeEnd w:id="7540"/>
      <w:r w:rsidR="00387E29" w:rsidRPr="00EE645B">
        <w:rPr>
          <w:rStyle w:val="a6"/>
          <w:rFonts w:ascii="Times New Roman" w:hAnsi="Times New Roman"/>
          <w:noProof w:val="0"/>
          <w:highlight w:val="cyan"/>
          <w:lang w:eastAsia="en-US"/>
        </w:rPr>
        <w:commentReference w:id="7540"/>
      </w:r>
      <w:ins w:id="7544" w:author="merged r1" w:date="2018-01-18T13:12:00Z">
        <w:del w:id="7545" w:author="" w:date="2018-02-01T17:25:00Z">
          <w:r w:rsidR="007244F3" w:rsidRPr="00EE645B">
            <w:rPr>
              <w:color w:val="808080"/>
              <w:highlight w:val="cyan"/>
            </w:rPr>
            <w:delText>SlotFormatCombinations applicable</w:delText>
          </w:r>
        </w:del>
      </w:ins>
      <w:del w:id="7546" w:author="" w:date="2018-02-01T17:25:00Z">
        <w:r w:rsidR="007244F3" w:rsidRPr="00EE645B">
          <w:rPr>
            <w:color w:val="808080"/>
            <w:highlight w:val="cyan"/>
          </w:rPr>
          <w:delText xml:space="preserve"> for </w:delText>
        </w:r>
        <w:r w:rsidRPr="00EE645B">
          <w:rPr>
            <w:color w:val="808080"/>
            <w:highlight w:val="cyan"/>
          </w:rPr>
          <w:delText>a given</w:delText>
        </w:r>
      </w:del>
      <w:ins w:id="7547" w:author="merged r1" w:date="2018-01-18T13:12:00Z">
        <w:del w:id="7548" w:author="" w:date="2018-02-01T17:25:00Z">
          <w:r w:rsidR="007244F3" w:rsidRPr="00EE645B">
            <w:rPr>
              <w:color w:val="808080"/>
              <w:highlight w:val="cyan"/>
            </w:rPr>
            <w:delText>one serving</w:delText>
          </w:r>
        </w:del>
      </w:ins>
      <w:del w:id="7549" w:author="" w:date="2018-02-01T17:25:00Z">
        <w:r w:rsidR="007244F3" w:rsidRPr="00EE645B">
          <w:rPr>
            <w:color w:val="808080"/>
            <w:highlight w:val="cyan"/>
          </w:rPr>
          <w:delText xml:space="preserve"> cell</w:delText>
        </w:r>
        <w:r w:rsidRPr="00EE645B">
          <w:rPr>
            <w:color w:val="808080"/>
            <w:highlight w:val="cyan"/>
          </w:rPr>
          <w:delText xml:space="preserve"> to SFI value within DCI message.</w:delText>
        </w:r>
      </w:del>
      <w:ins w:id="7550" w:author="merged r1" w:date="2018-01-18T13:12:00Z">
        <w:del w:id="7551" w:author="" w:date="2018-02-01T17:25:00Z">
          <w:r w:rsidRPr="00EE645B">
            <w:rPr>
              <w:color w:val="808080"/>
              <w:highlight w:val="cyan"/>
            </w:rPr>
            <w:delText>.</w:delText>
          </w:r>
        </w:del>
      </w:ins>
      <w:del w:id="7552" w:author="" w:date="2018-02-01T17:25:00Z">
        <w:r w:rsidRPr="00EE645B">
          <w:rPr>
            <w:color w:val="808080"/>
            <w:highlight w:val="cyan"/>
          </w:rPr>
          <w:delText xml:space="preserve"> Corresponds to L1 parameter 'cell-to-SFI' (see 38.213, section FFS_Section</w:delText>
        </w:r>
      </w:del>
      <w:ins w:id="7553" w:author="merged r1" w:date="2018-01-18T13:12:00Z">
        <w:del w:id="7554" w:author="" w:date="2018-02-01T17:25:00Z">
          <w:r w:rsidR="006C62FA" w:rsidRPr="00EE645B">
            <w:rPr>
              <w:color w:val="808080"/>
              <w:highlight w:val="cyan"/>
            </w:rPr>
            <w:delText>11.1.1</w:delText>
          </w:r>
        </w:del>
      </w:ins>
      <w:del w:id="7555" w:author="" w:date="2018-02-01T17:25:00Z">
        <w:r w:rsidRPr="00EE645B">
          <w:rPr>
            <w:color w:val="808080"/>
            <w:highlight w:val="cyan"/>
          </w:rPr>
          <w:delText>)</w:delText>
        </w:r>
      </w:del>
    </w:p>
    <w:p w14:paraId="5FCDE91D" w14:textId="77777777" w:rsidR="0064695D" w:rsidRPr="00EE645B" w:rsidRDefault="00FB1CB2" w:rsidP="00CE00FD">
      <w:pPr>
        <w:pStyle w:val="PL"/>
        <w:rPr>
          <w:del w:id="7556" w:author="" w:date="2018-02-01T17:25:00Z"/>
          <w:highlight w:val="cyan"/>
        </w:rPr>
      </w:pPr>
      <w:del w:id="7557" w:author="" w:date="2018-02-01T17:25:00Z">
        <w:r w:rsidRPr="00EE645B">
          <w:rPr>
            <w:highlight w:val="cyan"/>
          </w:rPr>
          <w:delText>SlotFormatCombinationsPerCell</w:delText>
        </w:r>
        <w:r w:rsidR="0064695D" w:rsidRPr="00EE645B">
          <w:rPr>
            <w:highlight w:val="cyan"/>
          </w:rPr>
          <w:delText xml:space="preserve"> ::=</w:delText>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E321BD" w:rsidRPr="00EE645B">
          <w:rPr>
            <w:highlight w:val="cyan"/>
          </w:rPr>
          <w:tab/>
        </w:r>
        <w:r w:rsidR="0064695D" w:rsidRPr="00EE645B">
          <w:rPr>
            <w:color w:val="993366"/>
            <w:highlight w:val="cyan"/>
          </w:rPr>
          <w:delText>SEQUENCE</w:delText>
        </w:r>
        <w:r w:rsidR="0064695D" w:rsidRPr="00EE645B">
          <w:rPr>
            <w:highlight w:val="cyan"/>
          </w:rPr>
          <w:delText xml:space="preserve"> {</w:delText>
        </w:r>
      </w:del>
    </w:p>
    <w:p w14:paraId="7974F112" w14:textId="77777777" w:rsidR="0036159E" w:rsidRPr="00EE645B" w:rsidRDefault="00683D36" w:rsidP="00CE00FD">
      <w:pPr>
        <w:pStyle w:val="PL"/>
        <w:rPr>
          <w:del w:id="7558" w:author="" w:date="2018-02-01T17:25:00Z"/>
          <w:color w:val="808080"/>
          <w:highlight w:val="cyan"/>
        </w:rPr>
      </w:pPr>
      <w:del w:id="7559" w:author="" w:date="2018-02-01T17:25:00Z">
        <w:r w:rsidRPr="00EE645B">
          <w:rPr>
            <w:highlight w:val="cyan"/>
          </w:rPr>
          <w:tab/>
        </w:r>
        <w:r w:rsidRPr="00EE645B">
          <w:rPr>
            <w:color w:val="808080"/>
            <w:highlight w:val="cyan"/>
          </w:rPr>
          <w:delText>-- The ID of the serving cell for which the slotFormatCombinations are applicable</w:delText>
        </w:r>
      </w:del>
    </w:p>
    <w:p w14:paraId="16514331" w14:textId="77777777" w:rsidR="00683D36" w:rsidRPr="00EE645B" w:rsidRDefault="00683D36" w:rsidP="00CE00FD">
      <w:pPr>
        <w:pStyle w:val="PL"/>
        <w:rPr>
          <w:del w:id="7560" w:author="" w:date="2018-02-01T17:25:00Z"/>
          <w:highlight w:val="cyan"/>
        </w:rPr>
      </w:pPr>
      <w:del w:id="7561" w:author="" w:date="2018-02-01T17:25:00Z">
        <w:r w:rsidRPr="00EE645B">
          <w:rPr>
            <w:highlight w:val="cyan"/>
          </w:rPr>
          <w:tab/>
          <w:delText>serving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ervCellIndex,</w:delText>
        </w:r>
      </w:del>
    </w:p>
    <w:p w14:paraId="468B67D2" w14:textId="77777777" w:rsidR="00683D36" w:rsidRPr="00EE645B" w:rsidRDefault="00683D36" w:rsidP="00CE00FD">
      <w:pPr>
        <w:pStyle w:val="PL"/>
        <w:rPr>
          <w:del w:id="7562" w:author="" w:date="2018-02-01T17:25:00Z"/>
          <w:highlight w:val="cyan"/>
        </w:rPr>
      </w:pPr>
    </w:p>
    <w:p w14:paraId="6D1AC5E4" w14:textId="77777777" w:rsidR="00E321BD" w:rsidRPr="00EE645B" w:rsidRDefault="00E321BD" w:rsidP="00CE00FD">
      <w:pPr>
        <w:pStyle w:val="PL"/>
        <w:rPr>
          <w:del w:id="7563" w:author="" w:date="2018-02-01T17:25:00Z"/>
          <w:color w:val="808080"/>
          <w:highlight w:val="cyan"/>
        </w:rPr>
      </w:pPr>
      <w:del w:id="7564" w:author="" w:date="2018-02-01T17:25:00Z">
        <w:r w:rsidRPr="00EE645B">
          <w:rPr>
            <w:highlight w:val="cyan"/>
          </w:rPr>
          <w:tab/>
        </w:r>
        <w:r w:rsidRPr="00EE645B">
          <w:rPr>
            <w:color w:val="808080"/>
            <w:highlight w:val="cyan"/>
          </w:rPr>
          <w:delText>-- A list with SlotFormatCombinations. Each SlotFormatCombination comprises of one or more SlotFormats (see 38.211, section 4.3.2)</w:delText>
        </w:r>
      </w:del>
    </w:p>
    <w:p w14:paraId="3726BD88" w14:textId="77777777" w:rsidR="00E8528E" w:rsidRPr="00EE645B" w:rsidRDefault="00E8528E" w:rsidP="00CE00FD">
      <w:pPr>
        <w:pStyle w:val="PL"/>
        <w:rPr>
          <w:del w:id="7565" w:author="" w:date="2018-02-01T17:25:00Z"/>
          <w:color w:val="808080"/>
          <w:highlight w:val="cyan"/>
        </w:rPr>
      </w:pPr>
      <w:del w:id="7566" w:author="" w:date="2018-02-01T17:25:00Z">
        <w:r w:rsidRPr="00EE645B">
          <w:rPr>
            <w:highlight w:val="cyan"/>
          </w:rPr>
          <w:tab/>
        </w:r>
        <w:r w:rsidRPr="00EE645B">
          <w:rPr>
            <w:color w:val="808080"/>
            <w:highlight w:val="cyan"/>
          </w:rPr>
          <w:delText xml:space="preserve">-- FFS_CHECK: RAN1 indicates that </w:delText>
        </w:r>
        <w:r w:rsidR="00D36A10" w:rsidRPr="00EE645B">
          <w:rPr>
            <w:color w:val="808080"/>
            <w:highlight w:val="cyan"/>
          </w:rPr>
          <w:delText>the combinations could be of two different types... but they don't specify the second</w:delText>
        </w:r>
      </w:del>
    </w:p>
    <w:p w14:paraId="6441CE11" w14:textId="77777777" w:rsidR="00E321BD" w:rsidRPr="00EE645B" w:rsidRDefault="00E321BD" w:rsidP="00CE00FD">
      <w:pPr>
        <w:pStyle w:val="PL"/>
        <w:rPr>
          <w:del w:id="7567" w:author="" w:date="2018-02-01T17:25:00Z"/>
          <w:highlight w:val="cyan"/>
        </w:rPr>
      </w:pPr>
      <w:del w:id="7568" w:author="" w:date="2018-02-01T17:25:00Z">
        <w:r w:rsidRPr="00EE645B">
          <w:rPr>
            <w:highlight w:val="cyan"/>
          </w:rPr>
          <w:tab/>
          <w:delText>slotFormatCombination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Combinations</w:delText>
        </w:r>
        <w:r w:rsidR="00FB1CB2" w:rsidRPr="00EE645B">
          <w:rPr>
            <w:highlight w:val="cyan"/>
          </w:rPr>
          <w:delText>PerSet</w:delText>
        </w:r>
        <w:r w:rsidRPr="00EE645B">
          <w:rPr>
            <w:highlight w:val="cyan"/>
          </w:rPr>
          <w:delText>)</w:delText>
        </w:r>
        <w:r w:rsidR="00482312" w:rsidRPr="00EE645B">
          <w:rPr>
            <w:highlight w:val="cyan"/>
          </w:rPr>
          <w:delText>)</w:delText>
        </w:r>
        <w:r w:rsidRPr="00EE645B">
          <w:rPr>
            <w:color w:val="993366"/>
            <w:highlight w:val="cyan"/>
          </w:rPr>
          <w:delText xml:space="preserve"> OF</w:delText>
        </w:r>
        <w:r w:rsidRPr="00EE645B">
          <w:rPr>
            <w:highlight w:val="cyan"/>
          </w:rPr>
          <w:delText xml:space="preserve"> SlotFormatCombination</w:delText>
        </w:r>
        <w:r w:rsidRPr="00EE645B">
          <w:rPr>
            <w:highlight w:val="cyan"/>
          </w:rPr>
          <w:tab/>
        </w:r>
        <w:r w:rsidRPr="00EE645B">
          <w:rPr>
            <w:color w:val="993366"/>
            <w:highlight w:val="cyan"/>
          </w:rPr>
          <w:delText>OPTIONAL</w:delText>
        </w:r>
        <w:r w:rsidR="00791242" w:rsidRPr="00EE645B">
          <w:rPr>
            <w:highlight w:val="cyan"/>
          </w:rPr>
          <w:delText>,</w:delText>
        </w:r>
      </w:del>
    </w:p>
    <w:p w14:paraId="4B8B3CD7" w14:textId="77777777" w:rsidR="00791242" w:rsidRPr="00EE645B" w:rsidRDefault="00791242" w:rsidP="00CE00FD">
      <w:pPr>
        <w:pStyle w:val="PL"/>
        <w:rPr>
          <w:del w:id="7569" w:author="" w:date="2018-02-01T17:25:00Z"/>
          <w:highlight w:val="cyan"/>
        </w:rPr>
      </w:pPr>
    </w:p>
    <w:p w14:paraId="37A9D5B4" w14:textId="77777777" w:rsidR="00791242" w:rsidRPr="00EE645B" w:rsidRDefault="00791242" w:rsidP="00CE00FD">
      <w:pPr>
        <w:pStyle w:val="PL"/>
        <w:rPr>
          <w:del w:id="7570" w:author="" w:date="2018-02-01T17:25:00Z"/>
          <w:color w:val="808080"/>
          <w:highlight w:val="cyan"/>
        </w:rPr>
      </w:pPr>
      <w:del w:id="7571" w:author="" w:date="2018-02-01T17:25:00Z">
        <w:r w:rsidRPr="00EE645B">
          <w:rPr>
            <w:highlight w:val="cyan"/>
          </w:rPr>
          <w:tab/>
        </w:r>
        <w:r w:rsidRPr="00EE645B">
          <w:rPr>
            <w:color w:val="808080"/>
            <w:highlight w:val="cyan"/>
          </w:rPr>
          <w:delText xml:space="preserve">-- </w:delText>
        </w:r>
        <w:r w:rsidR="00CF1A9C" w:rsidRPr="00EE645B">
          <w:rPr>
            <w:color w:val="808080"/>
            <w:highlight w:val="cyan"/>
          </w:rPr>
          <w:delText xml:space="preserve">The (starting) position </w:delText>
        </w:r>
        <w:r w:rsidR="00C63019" w:rsidRPr="00EE645B">
          <w:rPr>
            <w:color w:val="808080"/>
            <w:highlight w:val="cyan"/>
          </w:rPr>
          <w:delText xml:space="preserve">(bit) </w:delText>
        </w:r>
        <w:r w:rsidR="00CF1A9C" w:rsidRPr="00EE645B">
          <w:rPr>
            <w:color w:val="808080"/>
            <w:highlight w:val="cyan"/>
          </w:rPr>
          <w:delText xml:space="preserve">of </w:delText>
        </w:r>
        <w:r w:rsidR="00C63019" w:rsidRPr="00EE645B">
          <w:rPr>
            <w:color w:val="808080"/>
            <w:highlight w:val="cyan"/>
          </w:rPr>
          <w:delText xml:space="preserve">the </w:delText>
        </w:r>
        <w:r w:rsidR="00CF1A9C" w:rsidRPr="00EE645B">
          <w:rPr>
            <w:color w:val="808080"/>
            <w:highlight w:val="cyan"/>
          </w:rPr>
          <w:delText>slotFormatCombinationId (</w:delText>
        </w:r>
        <w:r w:rsidRPr="00EE645B">
          <w:rPr>
            <w:color w:val="808080"/>
            <w:highlight w:val="cyan"/>
          </w:rPr>
          <w:delText>SFI</w:delText>
        </w:r>
        <w:r w:rsidR="00CF1A9C" w:rsidRPr="00EE645B">
          <w:rPr>
            <w:color w:val="808080"/>
            <w:highlight w:val="cyan"/>
          </w:rPr>
          <w:delText xml:space="preserve">-Index) for this serving cell (servingCellId) within the </w:delText>
        </w:r>
        <w:r w:rsidRPr="00EE645B">
          <w:rPr>
            <w:color w:val="808080"/>
            <w:highlight w:val="cyan"/>
          </w:rPr>
          <w:delText xml:space="preserve">DCI </w:delText>
        </w:r>
        <w:r w:rsidR="00CF1A9C" w:rsidRPr="00EE645B">
          <w:rPr>
            <w:color w:val="808080"/>
            <w:highlight w:val="cyan"/>
          </w:rPr>
          <w:delText xml:space="preserve">payload. </w:delText>
        </w:r>
      </w:del>
    </w:p>
    <w:p w14:paraId="09782CD1" w14:textId="77777777" w:rsidR="00791242" w:rsidRPr="00EE645B" w:rsidRDefault="00791242" w:rsidP="00CE00FD">
      <w:pPr>
        <w:pStyle w:val="PL"/>
        <w:rPr>
          <w:del w:id="7572" w:author="" w:date="2018-02-01T17:25:00Z"/>
          <w:color w:val="808080"/>
          <w:highlight w:val="cyan"/>
        </w:rPr>
      </w:pPr>
      <w:del w:id="7573" w:author="" w:date="2018-02-01T17:25:00Z">
        <w:r w:rsidRPr="00EE645B">
          <w:rPr>
            <w:highlight w:val="cyan"/>
          </w:rPr>
          <w:tab/>
        </w:r>
        <w:r w:rsidRPr="00EE645B">
          <w:rPr>
            <w:color w:val="808080"/>
            <w:highlight w:val="cyan"/>
          </w:rPr>
          <w:delText>-- Corresponds to L1 parameter 'SFI-values' (see 38.213, section FFS_Section)</w:delText>
        </w:r>
      </w:del>
    </w:p>
    <w:p w14:paraId="625BF9E8" w14:textId="77777777" w:rsidR="00791242" w:rsidRPr="00EE645B" w:rsidRDefault="00791242" w:rsidP="00CE00FD">
      <w:pPr>
        <w:pStyle w:val="PL"/>
        <w:rPr>
          <w:del w:id="7574" w:author="" w:date="2018-02-01T17:25:00Z"/>
          <w:highlight w:val="cyan"/>
        </w:rPr>
      </w:pPr>
      <w:del w:id="7575" w:author="" w:date="2018-02-01T17:25:00Z">
        <w:r w:rsidRPr="00EE645B">
          <w:rPr>
            <w:highlight w:val="cyan"/>
          </w:rPr>
          <w:tab/>
          <w:delText>positionInDC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w:delText>
        </w:r>
        <w:r w:rsidR="006310C0" w:rsidRPr="00EE645B">
          <w:rPr>
            <w:highlight w:val="cyan"/>
          </w:rPr>
          <w:delText>0.</w:delText>
        </w:r>
        <w:r w:rsidRPr="00EE645B">
          <w:rPr>
            <w:highlight w:val="cyan"/>
          </w:rPr>
          <w:delText>.</w:delText>
        </w:r>
        <w:r w:rsidR="006310C0" w:rsidRPr="00EE645B">
          <w:rPr>
            <w:highlight w:val="cyan"/>
          </w:rPr>
          <w:delText>maxSFI-DCI-PayloadSize-1</w:delText>
        </w:r>
        <w:r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D8F2B05" w14:textId="77777777" w:rsidR="0064695D" w:rsidRPr="00EE645B" w:rsidRDefault="0064695D" w:rsidP="00CE00FD">
      <w:pPr>
        <w:pStyle w:val="PL"/>
        <w:rPr>
          <w:del w:id="7576" w:author="" w:date="2018-02-01T17:25:00Z"/>
          <w:highlight w:val="cyan"/>
        </w:rPr>
      </w:pPr>
      <w:del w:id="7577" w:author="" w:date="2018-02-01T17:25:00Z">
        <w:r w:rsidRPr="00EE645B">
          <w:rPr>
            <w:highlight w:val="cyan"/>
          </w:rPr>
          <w:delText>}</w:delText>
        </w:r>
      </w:del>
    </w:p>
    <w:p w14:paraId="787254AD" w14:textId="77777777" w:rsidR="00E321BD" w:rsidRPr="00EE645B" w:rsidRDefault="00E321BD" w:rsidP="00CE00FD">
      <w:pPr>
        <w:pStyle w:val="PL"/>
        <w:rPr>
          <w:del w:id="7578" w:author="" w:date="2018-02-01T17:25:00Z"/>
          <w:highlight w:val="cyan"/>
        </w:rPr>
      </w:pPr>
    </w:p>
    <w:p w14:paraId="55276669" w14:textId="77777777" w:rsidR="00E321BD" w:rsidRPr="00EE645B" w:rsidRDefault="00E321BD" w:rsidP="00CE00FD">
      <w:pPr>
        <w:pStyle w:val="PL"/>
        <w:rPr>
          <w:del w:id="7579" w:author="" w:date="2018-02-01T17:25:00Z"/>
          <w:highlight w:val="cyan"/>
        </w:rPr>
      </w:pPr>
      <w:del w:id="7580" w:author="" w:date="2018-02-01T17:25:00Z">
        <w:r w:rsidRPr="00EE645B">
          <w:rPr>
            <w:highlight w:val="cyan"/>
          </w:rPr>
          <w:delText xml:space="preserve">SlotFormatCombination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390A3D5" w14:textId="77777777" w:rsidR="00FB1CB2" w:rsidRPr="00EE645B" w:rsidRDefault="00FB1CB2" w:rsidP="00CE00FD">
      <w:pPr>
        <w:pStyle w:val="PL"/>
        <w:rPr>
          <w:del w:id="7581" w:author="" w:date="2018-02-01T17:25:00Z"/>
          <w:color w:val="808080"/>
          <w:highlight w:val="cyan"/>
        </w:rPr>
      </w:pPr>
      <w:del w:id="7582" w:author="" w:date="2018-02-01T17:25:00Z">
        <w:r w:rsidRPr="00EE645B">
          <w:rPr>
            <w:highlight w:val="cyan"/>
          </w:rPr>
          <w:tab/>
        </w:r>
        <w:r w:rsidRPr="00EE645B">
          <w:rPr>
            <w:color w:val="808080"/>
            <w:highlight w:val="cyan"/>
          </w:rPr>
          <w:delText>-- This ID is used in the</w:delText>
        </w:r>
      </w:del>
      <w:ins w:id="7583" w:author="merged r1" w:date="2018-01-18T13:12:00Z">
        <w:del w:id="7584" w:author="" w:date="2018-02-01T17:25:00Z">
          <w:r w:rsidRPr="00EE645B">
            <w:rPr>
              <w:color w:val="808080"/>
              <w:highlight w:val="cyan"/>
            </w:rPr>
            <w:delText xml:space="preserve"> </w:delText>
          </w:r>
          <w:r w:rsidR="007244F3" w:rsidRPr="00EE645B">
            <w:rPr>
              <w:color w:val="808080"/>
              <w:highlight w:val="cyan"/>
            </w:rPr>
            <w:delText>DCI</w:delText>
          </w:r>
        </w:del>
      </w:ins>
      <w:ins w:id="7585" w:author="merged r1" w:date="2018-01-18T13:22:00Z">
        <w:del w:id="7586" w:author="" w:date="2018-02-01T17:25:00Z">
          <w:r w:rsidR="007244F3" w:rsidRPr="00EE645B">
            <w:rPr>
              <w:color w:val="808080"/>
              <w:highlight w:val="cyan"/>
            </w:rPr>
            <w:delText xml:space="preserve"> </w:delText>
          </w:r>
        </w:del>
      </w:ins>
      <w:del w:id="7587" w:author="" w:date="2018-02-01T17:25:00Z">
        <w:r w:rsidRPr="00EE645B">
          <w:rPr>
            <w:color w:val="808080"/>
            <w:highlight w:val="cyan"/>
          </w:rPr>
          <w:delText>payload to dynamically select this SlotFormatCombination.</w:delText>
        </w:r>
      </w:del>
    </w:p>
    <w:p w14:paraId="3EEA0C7A" w14:textId="77777777" w:rsidR="00FB1CB2" w:rsidRPr="00EE645B" w:rsidRDefault="00FB1CB2" w:rsidP="00CE00FD">
      <w:pPr>
        <w:pStyle w:val="PL"/>
        <w:rPr>
          <w:del w:id="7588" w:author="" w:date="2018-02-01T17:25:00Z"/>
          <w:color w:val="808080"/>
          <w:highlight w:val="cyan"/>
        </w:rPr>
      </w:pPr>
      <w:del w:id="7589" w:author="" w:date="2018-02-01T17:25:00Z">
        <w:r w:rsidRPr="00EE645B">
          <w:rPr>
            <w:highlight w:val="cyan"/>
          </w:rPr>
          <w:tab/>
        </w:r>
        <w:r w:rsidRPr="00EE645B">
          <w:rPr>
            <w:color w:val="808080"/>
            <w:highlight w:val="cyan"/>
          </w:rPr>
          <w:delText>-- Corresponds to L1 parameter 'SFI-index' (see 38.213, section FFS_Section)</w:delText>
        </w:r>
      </w:del>
    </w:p>
    <w:p w14:paraId="33ED85F4" w14:textId="77777777" w:rsidR="00E321BD" w:rsidRPr="00EE645B" w:rsidRDefault="00E321BD" w:rsidP="00CE00FD">
      <w:pPr>
        <w:pStyle w:val="PL"/>
        <w:rPr>
          <w:del w:id="7590" w:author="" w:date="2018-02-01T17:25:00Z"/>
          <w:highlight w:val="cyan"/>
        </w:rPr>
      </w:pPr>
      <w:del w:id="7591" w:author="" w:date="2018-02-01T17:25:00Z">
        <w:r w:rsidRPr="00EE645B">
          <w:rPr>
            <w:highlight w:val="cyan"/>
          </w:rPr>
          <w:tab/>
          <w:delText>slotFormatCombination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lotFormatCombinationId,</w:delText>
        </w:r>
      </w:del>
    </w:p>
    <w:p w14:paraId="3A38AF1E" w14:textId="77777777" w:rsidR="00621B14" w:rsidRPr="00EE645B" w:rsidRDefault="00DE67D1" w:rsidP="00CE00FD">
      <w:pPr>
        <w:pStyle w:val="PL"/>
        <w:rPr>
          <w:del w:id="7592" w:author="" w:date="2018-02-01T17:25:00Z"/>
          <w:color w:val="808080"/>
          <w:highlight w:val="cyan"/>
        </w:rPr>
      </w:pPr>
      <w:del w:id="7593" w:author="" w:date="2018-02-01T17:25:00Z">
        <w:r w:rsidRPr="00EE645B">
          <w:rPr>
            <w:highlight w:val="cyan"/>
          </w:rPr>
          <w:tab/>
        </w:r>
        <w:r w:rsidRPr="00EE645B">
          <w:rPr>
            <w:color w:val="808080"/>
            <w:highlight w:val="cyan"/>
          </w:rPr>
          <w:delText xml:space="preserve">-- Slot </w:delText>
        </w:r>
        <w:r w:rsidR="00621B14" w:rsidRPr="00EE645B">
          <w:rPr>
            <w:color w:val="808080"/>
            <w:highlight w:val="cyan"/>
          </w:rPr>
          <w:delText>f</w:delText>
        </w:r>
        <w:r w:rsidRPr="00EE645B">
          <w:rPr>
            <w:color w:val="808080"/>
            <w:highlight w:val="cyan"/>
          </w:rPr>
          <w:delText>ormats</w:delText>
        </w:r>
        <w:r w:rsidR="00F7525F" w:rsidRPr="00EE645B">
          <w:rPr>
            <w:color w:val="808080"/>
            <w:highlight w:val="cyan"/>
          </w:rPr>
          <w:delText xml:space="preserve"> </w:delText>
        </w:r>
        <w:r w:rsidR="00621B14" w:rsidRPr="00EE645B">
          <w:rPr>
            <w:color w:val="808080"/>
            <w:highlight w:val="cyan"/>
          </w:rPr>
          <w:delText xml:space="preserve">that occur in consecutive slots in time domain order as listed here. </w:delText>
        </w:r>
        <w:r w:rsidRPr="00EE645B">
          <w:rPr>
            <w:color w:val="808080"/>
            <w:highlight w:val="cyan"/>
          </w:rPr>
          <w:delText xml:space="preserve">The </w:delText>
        </w:r>
        <w:r w:rsidR="00F7525F" w:rsidRPr="00EE645B">
          <w:rPr>
            <w:color w:val="808080"/>
            <w:highlight w:val="cyan"/>
          </w:rPr>
          <w:delText>the s</w:delText>
        </w:r>
        <w:r w:rsidRPr="00EE645B">
          <w:rPr>
            <w:color w:val="808080"/>
            <w:highlight w:val="cyan"/>
          </w:rPr>
          <w:delText xml:space="preserve">lot </w:delText>
        </w:r>
        <w:r w:rsidR="00F7525F" w:rsidRPr="00EE645B">
          <w:rPr>
            <w:color w:val="808080"/>
            <w:highlight w:val="cyan"/>
          </w:rPr>
          <w:delText>f</w:delText>
        </w:r>
        <w:r w:rsidRPr="00EE645B">
          <w:rPr>
            <w:color w:val="808080"/>
            <w:highlight w:val="cyan"/>
          </w:rPr>
          <w:delText>ormat</w:delText>
        </w:r>
        <w:r w:rsidR="00F7525F" w:rsidRPr="00EE645B">
          <w:rPr>
            <w:color w:val="808080"/>
            <w:highlight w:val="cyan"/>
          </w:rPr>
          <w:delText>s</w:delText>
        </w:r>
        <w:r w:rsidRPr="00EE645B">
          <w:rPr>
            <w:color w:val="808080"/>
            <w:highlight w:val="cyan"/>
          </w:rPr>
          <w:delText xml:space="preserve"> are </w:delText>
        </w:r>
      </w:del>
    </w:p>
    <w:p w14:paraId="2BA2E4B2" w14:textId="77777777" w:rsidR="00DE67D1" w:rsidRPr="00EE645B" w:rsidRDefault="00621B14" w:rsidP="00CE00FD">
      <w:pPr>
        <w:pStyle w:val="PL"/>
        <w:rPr>
          <w:del w:id="7594" w:author="" w:date="2018-02-01T17:25:00Z"/>
          <w:color w:val="808080"/>
          <w:highlight w:val="cyan"/>
        </w:rPr>
      </w:pPr>
      <w:del w:id="7595" w:author="" w:date="2018-02-01T17:25:00Z">
        <w:r w:rsidRPr="00EE645B">
          <w:rPr>
            <w:highlight w:val="cyan"/>
          </w:rPr>
          <w:tab/>
        </w:r>
        <w:r w:rsidRPr="00EE645B">
          <w:rPr>
            <w:color w:val="808080"/>
            <w:highlight w:val="cyan"/>
          </w:rPr>
          <w:delText xml:space="preserve">-- </w:delText>
        </w:r>
        <w:r w:rsidR="00DE67D1" w:rsidRPr="00EE645B">
          <w:rPr>
            <w:color w:val="808080"/>
            <w:highlight w:val="cyan"/>
          </w:rPr>
          <w:delText>defined in 38.211, table 4.3.2-3</w:delText>
        </w:r>
        <w:r w:rsidR="00F7525F" w:rsidRPr="00EE645B">
          <w:rPr>
            <w:color w:val="808080"/>
            <w:highlight w:val="cyan"/>
          </w:rPr>
          <w:delText xml:space="preserve"> and numbered with 0..255.</w:delText>
        </w:r>
      </w:del>
    </w:p>
    <w:p w14:paraId="232C4F7E" w14:textId="77777777" w:rsidR="00E321BD" w:rsidRPr="00EE645B" w:rsidRDefault="00E321BD" w:rsidP="00CE00FD">
      <w:pPr>
        <w:pStyle w:val="PL"/>
        <w:rPr>
          <w:del w:id="7596" w:author="" w:date="2018-02-01T17:25:00Z"/>
          <w:highlight w:val="cyan"/>
        </w:rPr>
      </w:pPr>
      <w:del w:id="7597" w:author="" w:date="2018-02-01T17:25:00Z">
        <w:r w:rsidRPr="00EE645B">
          <w:rPr>
            <w:highlight w:val="cyan"/>
          </w:rPr>
          <w:tab/>
          <w:delText>slotForma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sPerCombination)</w:delText>
        </w:r>
        <w:r w:rsidR="004944CA" w:rsidRPr="00EE645B">
          <w:rPr>
            <w:highlight w:val="cyan"/>
          </w:rPr>
          <w:delText>)</w:delText>
        </w:r>
        <w:r w:rsidR="00DE67D1" w:rsidRPr="00EE645B">
          <w:rPr>
            <w:color w:val="993366"/>
            <w:highlight w:val="cyan"/>
          </w:rPr>
          <w:delText xml:space="preserve"> OF</w:delText>
        </w:r>
        <w:r w:rsidR="00DE67D1" w:rsidRPr="00EE645B">
          <w:rPr>
            <w:highlight w:val="cyan"/>
          </w:rPr>
          <w:delText xml:space="preserve"> </w:delText>
        </w:r>
        <w:r w:rsidR="00DE67D1" w:rsidRPr="00EE645B">
          <w:rPr>
            <w:color w:val="993366"/>
            <w:highlight w:val="cyan"/>
          </w:rPr>
          <w:delText>INTEGER</w:delText>
        </w:r>
        <w:r w:rsidR="00DE67D1" w:rsidRPr="00EE645B">
          <w:rPr>
            <w:highlight w:val="cyan"/>
          </w:rPr>
          <w:delText xml:space="preserve"> (0..255</w:delText>
        </w:r>
        <w:r w:rsidRPr="00EE645B">
          <w:rPr>
            <w:highlight w:val="cyan"/>
          </w:rPr>
          <w:delText>)</w:delText>
        </w:r>
      </w:del>
    </w:p>
    <w:p w14:paraId="75F24B8B" w14:textId="77777777" w:rsidR="00E321BD" w:rsidRPr="00EE645B" w:rsidRDefault="00E321BD" w:rsidP="00CE00FD">
      <w:pPr>
        <w:pStyle w:val="PL"/>
        <w:rPr>
          <w:del w:id="7598" w:author="" w:date="2018-02-01T17:25:00Z"/>
          <w:highlight w:val="cyan"/>
        </w:rPr>
      </w:pPr>
      <w:del w:id="7599" w:author="" w:date="2018-02-01T17:25:00Z">
        <w:r w:rsidRPr="00EE645B">
          <w:rPr>
            <w:highlight w:val="cyan"/>
          </w:rPr>
          <w:delText>}</w:delText>
        </w:r>
      </w:del>
    </w:p>
    <w:p w14:paraId="6B490B3B" w14:textId="77777777" w:rsidR="0064695D" w:rsidRPr="00EE645B" w:rsidRDefault="0064695D" w:rsidP="00CE00FD">
      <w:pPr>
        <w:pStyle w:val="PL"/>
        <w:rPr>
          <w:del w:id="7600" w:author="" w:date="2018-02-01T17:25:00Z"/>
          <w:highlight w:val="cyan"/>
        </w:rPr>
      </w:pPr>
    </w:p>
    <w:p w14:paraId="6C40BA76" w14:textId="77777777" w:rsidR="00E321BD" w:rsidRPr="00EE645B" w:rsidRDefault="00E321BD" w:rsidP="00CE00FD">
      <w:pPr>
        <w:pStyle w:val="PL"/>
        <w:rPr>
          <w:del w:id="7601" w:author="" w:date="2018-02-01T17:25:00Z"/>
          <w:color w:val="808080"/>
          <w:highlight w:val="cyan"/>
        </w:rPr>
      </w:pPr>
      <w:del w:id="7602" w:author="" w:date="2018-02-01T17:25:00Z">
        <w:r w:rsidRPr="00EE645B">
          <w:rPr>
            <w:color w:val="808080"/>
            <w:highlight w:val="cyan"/>
          </w:rPr>
          <w:delText>-- SFI index that is assoicated with a certian slot-format-combination</w:delText>
        </w:r>
      </w:del>
    </w:p>
    <w:p w14:paraId="0A3E2D97" w14:textId="77777777" w:rsidR="00E321BD" w:rsidRPr="00EE645B" w:rsidRDefault="00E321BD" w:rsidP="00CE00FD">
      <w:pPr>
        <w:pStyle w:val="PL"/>
        <w:rPr>
          <w:del w:id="7603" w:author="" w:date="2018-02-01T17:25:00Z"/>
          <w:color w:val="808080"/>
          <w:highlight w:val="cyan"/>
        </w:rPr>
      </w:pPr>
      <w:del w:id="7604" w:author="" w:date="2018-02-01T17:25:00Z">
        <w:r w:rsidRPr="00EE645B">
          <w:rPr>
            <w:color w:val="808080"/>
            <w:highlight w:val="cyan"/>
          </w:rPr>
          <w:delText>-- Corresponds to L1 parameter 'SFI-index' (see 38.213, section FFS_Section)</w:delText>
        </w:r>
      </w:del>
    </w:p>
    <w:p w14:paraId="0E67C2EA" w14:textId="77777777" w:rsidR="00E321BD" w:rsidRPr="00EE645B" w:rsidRDefault="00E321BD" w:rsidP="00CE00FD">
      <w:pPr>
        <w:pStyle w:val="PL"/>
        <w:rPr>
          <w:del w:id="7605" w:author="" w:date="2018-02-01T17:25:00Z"/>
          <w:highlight w:val="cyan"/>
        </w:rPr>
      </w:pPr>
      <w:del w:id="7606" w:author="" w:date="2018-02-01T17:25:00Z">
        <w:r w:rsidRPr="00EE645B">
          <w:rPr>
            <w:highlight w:val="cyan"/>
          </w:rPr>
          <w:delText>SlotFormatCombinationId</w:delText>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maxNrofSlotFormatCombinations</w:delText>
        </w:r>
        <w:r w:rsidR="00FB1CB2" w:rsidRPr="00EE645B">
          <w:rPr>
            <w:highlight w:val="cyan"/>
          </w:rPr>
          <w:delText>PerSet</w:delText>
        </w:r>
        <w:r w:rsidRPr="00EE645B">
          <w:rPr>
            <w:highlight w:val="cyan"/>
          </w:rPr>
          <w:delText>-1)</w:delText>
        </w:r>
        <w:r w:rsidRPr="00EE645B">
          <w:rPr>
            <w:highlight w:val="cyan"/>
          </w:rPr>
          <w:tab/>
        </w:r>
        <w:r w:rsidRPr="00EE645B">
          <w:rPr>
            <w:highlight w:val="cyan"/>
          </w:rPr>
          <w:tab/>
        </w:r>
        <w:r w:rsidRPr="00EE645B">
          <w:rPr>
            <w:highlight w:val="cyan"/>
          </w:rPr>
          <w:tab/>
        </w:r>
      </w:del>
    </w:p>
    <w:p w14:paraId="3DAD424E" w14:textId="77777777" w:rsidR="00E321BD" w:rsidRPr="00EE645B" w:rsidDel="00425B34" w:rsidRDefault="00E321BD" w:rsidP="00CE00FD">
      <w:pPr>
        <w:pStyle w:val="PL"/>
        <w:rPr>
          <w:del w:id="7607" w:author="Rapporteur" w:date="2018-02-05T09:16:00Z"/>
          <w:highlight w:val="cyan"/>
        </w:rPr>
      </w:pPr>
    </w:p>
    <w:p w14:paraId="3AD58620" w14:textId="77777777" w:rsidR="001F6D0E" w:rsidRPr="00EE645B" w:rsidDel="00425B34" w:rsidRDefault="001F6D0E" w:rsidP="00CE00FD">
      <w:pPr>
        <w:pStyle w:val="PL"/>
        <w:rPr>
          <w:del w:id="7608" w:author="Rapporteur" w:date="2018-02-05T09:16:00Z"/>
          <w:highlight w:val="cyan"/>
        </w:rPr>
      </w:pPr>
    </w:p>
    <w:p w14:paraId="2C8740A9" w14:textId="77777777" w:rsidR="001F6D0E" w:rsidRPr="00EE645B" w:rsidDel="00425B34" w:rsidRDefault="001F6D0E" w:rsidP="00CE00FD">
      <w:pPr>
        <w:pStyle w:val="PL"/>
        <w:rPr>
          <w:del w:id="7609" w:author="Rapporteur" w:date="2018-02-05T09:16:00Z"/>
          <w:color w:val="808080"/>
          <w:highlight w:val="cyan"/>
        </w:rPr>
      </w:pPr>
      <w:commentRangeStart w:id="7610"/>
      <w:del w:id="7611" w:author="Rapporteur" w:date="2018-02-05T09:16:00Z">
        <w:r w:rsidRPr="00EE645B" w:rsidDel="00425B34">
          <w:rPr>
            <w:color w:val="808080"/>
            <w:highlight w:val="cyan"/>
          </w:rPr>
          <w:delText>-- Confi</w:delText>
        </w:r>
      </w:del>
      <w:commentRangeEnd w:id="7610"/>
      <w:r w:rsidR="00425B34" w:rsidRPr="00EE645B">
        <w:rPr>
          <w:rStyle w:val="a6"/>
          <w:rFonts w:ascii="Times New Roman" w:hAnsi="Times New Roman"/>
          <w:noProof w:val="0"/>
          <w:highlight w:val="cyan"/>
          <w:lang w:eastAsia="en-US"/>
        </w:rPr>
        <w:commentReference w:id="7610"/>
      </w:r>
      <w:del w:id="7612" w:author="Rapporteur" w:date="2018-02-05T09:16:00Z">
        <w:r w:rsidRPr="00EE645B" w:rsidDel="00425B34">
          <w:rPr>
            <w:color w:val="808080"/>
            <w:highlight w:val="cyan"/>
          </w:rPr>
          <w:delText>guration of downlink preemption indication on PDCCH</w:delText>
        </w:r>
      </w:del>
      <w:ins w:id="7613" w:author="" w:date="2018-01-29T17:57:00Z">
        <w:del w:id="7614" w:author="Rapporteur" w:date="2018-02-05T09:16:00Z">
          <w:r w:rsidR="009849FC" w:rsidRPr="00EE645B" w:rsidDel="00425B34">
            <w:rPr>
              <w:color w:val="808080"/>
              <w:highlight w:val="cyan"/>
            </w:rPr>
            <w:delText>.</w:delText>
          </w:r>
        </w:del>
      </w:ins>
    </w:p>
    <w:p w14:paraId="5BC84E5D" w14:textId="77777777" w:rsidR="001F6D0E" w:rsidRPr="00EE645B" w:rsidDel="009849FC" w:rsidRDefault="001F6D0E" w:rsidP="00CE00FD">
      <w:pPr>
        <w:pStyle w:val="PL"/>
        <w:rPr>
          <w:del w:id="7615" w:author="Rapporteur" w:date="2018-01-29T17:56:00Z"/>
          <w:color w:val="808080"/>
          <w:highlight w:val="cyan"/>
        </w:rPr>
      </w:pPr>
      <w:del w:id="7616" w:author="Rapporteur" w:date="2018-01-29T17:56:00Z">
        <w:r w:rsidRPr="00EE645B" w:rsidDel="009849FC">
          <w:rPr>
            <w:color w:val="808080"/>
            <w:highlight w:val="cyan"/>
          </w:rPr>
          <w:delText>-- FFS: How does it relate to a BWP?</w:delText>
        </w:r>
        <w:r w:rsidR="00CD410C" w:rsidRPr="00EE645B" w:rsidDel="009849FC">
          <w:rPr>
            <w:color w:val="808080"/>
            <w:highlight w:val="cyan"/>
          </w:rPr>
          <w:delText xml:space="preserve"> How is it linked to one (or several) CORESETs?</w:delText>
        </w:r>
      </w:del>
    </w:p>
    <w:p w14:paraId="2E731DC1" w14:textId="77777777" w:rsidR="001F6D0E" w:rsidRPr="00EE645B" w:rsidDel="00425B34" w:rsidRDefault="001F6D0E" w:rsidP="00CE00FD">
      <w:pPr>
        <w:pStyle w:val="PL"/>
        <w:rPr>
          <w:del w:id="7617" w:author="Rapporteur" w:date="2018-02-05T09:16:00Z"/>
          <w:highlight w:val="cyan"/>
        </w:rPr>
      </w:pPr>
      <w:del w:id="7618" w:author="Rapporteur" w:date="2018-02-05T09:16:00Z">
        <w:r w:rsidRPr="00EE645B" w:rsidDel="00425B34">
          <w:rPr>
            <w:highlight w:val="cyan"/>
          </w:rPr>
          <w:delText>DownlinkPreemption ::=</w:delText>
        </w:r>
        <w:r w:rsidRPr="00EE645B" w:rsidDel="00425B34">
          <w:rPr>
            <w:highlight w:val="cyan"/>
          </w:rPr>
          <w:tab/>
        </w:r>
        <w:r w:rsidRPr="00EE645B" w:rsidDel="00425B34">
          <w:rPr>
            <w:highlight w:val="cyan"/>
          </w:rPr>
          <w:tab/>
        </w:r>
        <w:r w:rsidR="002E4F26" w:rsidRPr="00EE645B" w:rsidDel="00425B34">
          <w:rPr>
            <w:highlight w:val="cyan"/>
          </w:rPr>
          <w:tab/>
        </w:r>
        <w:r w:rsidR="002E4F26"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1493208" w14:textId="77777777" w:rsidR="00CD410C" w:rsidRPr="00EE645B" w:rsidDel="00425B34" w:rsidRDefault="00CD410C" w:rsidP="00CE00FD">
      <w:pPr>
        <w:pStyle w:val="PL"/>
        <w:rPr>
          <w:del w:id="7619" w:author="Rapporteur" w:date="2018-02-05T09:16:00Z"/>
          <w:highlight w:val="cyan"/>
        </w:rPr>
      </w:pPr>
      <w:del w:id="7620" w:author="Rapporteur" w:date="2018-02-05T09:16: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40112A3C" w14:textId="77777777" w:rsidR="006B578A" w:rsidRPr="00EE645B" w:rsidDel="00425B34" w:rsidRDefault="006B578A" w:rsidP="00CE00FD">
      <w:pPr>
        <w:pStyle w:val="PL"/>
        <w:rPr>
          <w:del w:id="7621" w:author="Rapporteur" w:date="2018-02-05T09:16:00Z"/>
          <w:color w:val="808080"/>
          <w:highlight w:val="cyan"/>
        </w:rPr>
      </w:pPr>
      <w:del w:id="7622"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Need to indicate the CORESET(s) on which to apply the INT-RNTI SearchSpace!? </w:delText>
        </w:r>
      </w:del>
    </w:p>
    <w:p w14:paraId="6D8E04A7" w14:textId="77777777" w:rsidR="006B578A" w:rsidRPr="00EE645B" w:rsidDel="00425B34" w:rsidRDefault="006B578A" w:rsidP="00CE00FD">
      <w:pPr>
        <w:pStyle w:val="PL"/>
        <w:rPr>
          <w:del w:id="7623" w:author="Rapporteur" w:date="2018-02-05T09:16:00Z"/>
          <w:highlight w:val="cyan"/>
        </w:rPr>
      </w:pPr>
      <w:del w:id="7624" w:author="Rapporteur" w:date="2018-02-05T09:16: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05589D" w:rsidRPr="00EE645B" w:rsidDel="00425B34">
          <w:rPr>
            <w:highlight w:val="cyan"/>
          </w:rPr>
          <w:tab/>
        </w:r>
        <w:r w:rsidR="0005589D" w:rsidRPr="00EE645B" w:rsidDel="00425B34">
          <w:rPr>
            <w:highlight w:val="cyan"/>
          </w:rPr>
          <w:tab/>
        </w:r>
        <w:r w:rsidR="001E30F8" w:rsidRPr="00EE645B" w:rsidDel="00425B34">
          <w:rPr>
            <w:color w:val="993366"/>
            <w:highlight w:val="cyan"/>
          </w:rPr>
          <w:delText>OPTIONAL</w:delText>
        </w:r>
        <w:r w:rsidR="001E30F8" w:rsidRPr="00EE645B" w:rsidDel="00425B34">
          <w:rPr>
            <w:highlight w:val="cyan"/>
          </w:rPr>
          <w:delText>,</w:delText>
        </w:r>
      </w:del>
    </w:p>
    <w:p w14:paraId="7C557818" w14:textId="77777777" w:rsidR="00CD410C" w:rsidRPr="00EE645B" w:rsidDel="00425B34" w:rsidRDefault="00CD410C" w:rsidP="00CE00FD">
      <w:pPr>
        <w:pStyle w:val="PL"/>
        <w:rPr>
          <w:del w:id="7625" w:author="Rapporteur" w:date="2018-02-05T09:16:00Z"/>
          <w:color w:val="808080"/>
          <w:highlight w:val="cyan"/>
        </w:rPr>
      </w:pPr>
      <w:del w:id="7626"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RNTI used for indication pre-emption in DL. Also connected to monitoring of a Type2-PDCCH common search space. </w:delText>
        </w:r>
      </w:del>
    </w:p>
    <w:p w14:paraId="75ED339E" w14:textId="77777777" w:rsidR="00CD410C" w:rsidRPr="00EE645B" w:rsidDel="00425B34" w:rsidRDefault="00CD410C" w:rsidP="00CE00FD">
      <w:pPr>
        <w:pStyle w:val="PL"/>
        <w:rPr>
          <w:del w:id="7627" w:author="Rapporteur" w:date="2018-02-05T09:16:00Z"/>
          <w:color w:val="808080"/>
          <w:highlight w:val="cyan"/>
        </w:rPr>
      </w:pPr>
      <w:del w:id="762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del>
      <w:ins w:id="7629" w:author="Unknown" w:date="2018-01-29T18:04:00Z">
        <w:del w:id="7630" w:author="Rapporteur" w:date="2018-02-05T09:16:00Z">
          <w:r w:rsidR="00A1056C" w:rsidRPr="00EE645B" w:rsidDel="00425B34">
            <w:rPr>
              <w:color w:val="808080"/>
              <w:highlight w:val="cyan"/>
            </w:rPr>
            <w:delText xml:space="preserve">Corresponds to L1 parameter 'INT-RNTI', where </w:delText>
          </w:r>
        </w:del>
      </w:ins>
      <w:ins w:id="7631" w:author="Unknown" w:date="2018-01-29T18:05:00Z">
        <w:del w:id="7632" w:author="Rapporteur" w:date="2018-02-05T09:16:00Z">
          <w:r w:rsidR="00A1056C" w:rsidRPr="00EE645B" w:rsidDel="00425B34">
            <w:rPr>
              <w:color w:val="808080"/>
              <w:highlight w:val="cyan"/>
            </w:rPr>
            <w:delText xml:space="preserve">”INT” stands for ”interruption” </w:delText>
          </w:r>
        </w:del>
      </w:ins>
      <w:del w:id="7633" w:author="Rapporteur" w:date="2018-02-05T09:16:00Z">
        <w:r w:rsidRPr="00EE645B" w:rsidDel="00425B34">
          <w:rPr>
            <w:color w:val="808080"/>
            <w:highlight w:val="cyan"/>
          </w:rPr>
          <w:delText>(see 38.213, section 10)</w:delText>
        </w:r>
      </w:del>
    </w:p>
    <w:p w14:paraId="27E21AD4" w14:textId="77777777" w:rsidR="00A1056C" w:rsidRPr="00EE645B" w:rsidDel="00425B34" w:rsidRDefault="00CD410C" w:rsidP="00CE00FD">
      <w:pPr>
        <w:pStyle w:val="PL"/>
        <w:rPr>
          <w:del w:id="7634" w:author="Rapporteur" w:date="2018-02-05T09:16:00Z"/>
          <w:color w:val="808080"/>
          <w:highlight w:val="cyan"/>
        </w:rPr>
      </w:pPr>
      <w:del w:id="763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FFS: What does the abbreviation stand for? Add a better description</w:delText>
        </w:r>
      </w:del>
    </w:p>
    <w:p w14:paraId="282BF62F" w14:textId="77777777" w:rsidR="00CD410C" w:rsidRPr="00EE645B" w:rsidDel="00425B34" w:rsidRDefault="00CD410C" w:rsidP="00CE00FD">
      <w:pPr>
        <w:pStyle w:val="PL"/>
        <w:rPr>
          <w:del w:id="7636" w:author="Rapporteur" w:date="2018-02-05T09:16:00Z"/>
          <w:highlight w:val="cyan"/>
        </w:rPr>
      </w:pPr>
      <w:del w:id="7637" w:author="Rapporteur" w:date="2018-02-05T09:16:00Z">
        <w:r w:rsidRPr="00EE645B" w:rsidDel="00425B34">
          <w:rPr>
            <w:highlight w:val="cyan"/>
          </w:rPr>
          <w:tab/>
        </w:r>
        <w:r w:rsidRPr="00EE645B" w:rsidDel="00425B34">
          <w:rPr>
            <w:highlight w:val="cyan"/>
          </w:rPr>
          <w:tab/>
          <w:delText>int-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del>
    </w:p>
    <w:p w14:paraId="39902145" w14:textId="77777777" w:rsidR="00CD410C" w:rsidRPr="00EE645B" w:rsidDel="00425B34" w:rsidRDefault="00CD410C" w:rsidP="00CE00FD">
      <w:pPr>
        <w:pStyle w:val="PL"/>
        <w:rPr>
          <w:del w:id="7638" w:author="Rapporteur" w:date="2018-02-05T09:16:00Z"/>
          <w:color w:val="808080"/>
          <w:highlight w:val="cyan"/>
        </w:rPr>
      </w:pPr>
      <w:del w:id="7639"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Set selection for DL-preemption indication. Corresponds to L1 parameter 'int-TF-unit' (see 38.213, section 10.1)</w:delText>
        </w:r>
      </w:del>
    </w:p>
    <w:p w14:paraId="695936BF" w14:textId="77777777" w:rsidR="00CD410C" w:rsidRPr="00EE645B" w:rsidDel="00425B34" w:rsidRDefault="00CD410C" w:rsidP="00CE00FD">
      <w:pPr>
        <w:pStyle w:val="PL"/>
        <w:rPr>
          <w:del w:id="7640" w:author="Rapporteur" w:date="2018-02-05T09:16:00Z"/>
          <w:color w:val="808080"/>
          <w:highlight w:val="cyan"/>
        </w:rPr>
      </w:pPr>
      <w:del w:id="7641" w:author="Rapporteur" w:date="2018-02-05T09:16:00Z">
        <w:r w:rsidRPr="00EE645B" w:rsidDel="00425B34">
          <w:rPr>
            <w:highlight w:val="cyan"/>
          </w:rPr>
          <w:lastRenderedPageBreak/>
          <w:tab/>
        </w:r>
        <w:r w:rsidRPr="00EE645B" w:rsidDel="00425B34">
          <w:rPr>
            <w:highlight w:val="cyan"/>
          </w:rPr>
          <w:tab/>
        </w:r>
        <w:r w:rsidRPr="00EE645B" w:rsidDel="00425B34">
          <w:rPr>
            <w:color w:val="808080"/>
            <w:highlight w:val="cyan"/>
          </w:rPr>
          <w:delText xml:space="preserve">-- FFS: Clarify description. Clarify what TF means. Clarify field name. </w:delText>
        </w:r>
      </w:del>
    </w:p>
    <w:p w14:paraId="1E961FB2" w14:textId="77777777" w:rsidR="00CD410C" w:rsidRPr="00EE645B" w:rsidDel="00425B34" w:rsidRDefault="00CD410C" w:rsidP="00CE00FD">
      <w:pPr>
        <w:pStyle w:val="PL"/>
        <w:rPr>
          <w:del w:id="7642" w:author="Rapporteur" w:date="2018-02-05T09:16:00Z"/>
          <w:highlight w:val="cyan"/>
        </w:rPr>
      </w:pPr>
      <w:del w:id="7643" w:author="Rapporteur" w:date="2018-02-05T09:16:00Z">
        <w:r w:rsidRPr="00EE645B" w:rsidDel="00425B34">
          <w:rPr>
            <w:highlight w:val="cyan"/>
          </w:rPr>
          <w:tab/>
        </w:r>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et0, set1},</w:delText>
        </w:r>
      </w:del>
    </w:p>
    <w:p w14:paraId="004AAF22" w14:textId="77777777" w:rsidR="00CD410C" w:rsidRPr="00EE645B" w:rsidDel="00425B34" w:rsidRDefault="00CD410C" w:rsidP="00CE00FD">
      <w:pPr>
        <w:pStyle w:val="PL"/>
        <w:rPr>
          <w:del w:id="7644" w:author="Rapporteur" w:date="2018-02-05T09:16:00Z"/>
          <w:color w:val="808080"/>
          <w:highlight w:val="cyan"/>
        </w:rPr>
      </w:pPr>
      <w:del w:id="764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Monitoring periodicity of DCI with INT-RNTI in number of slots. </w:delText>
        </w:r>
        <w:r w:rsidR="00FA66D3" w:rsidRPr="00EE645B" w:rsidDel="00425B34">
          <w:rPr>
            <w:color w:val="808080"/>
            <w:highlight w:val="cyan"/>
          </w:rPr>
          <w:delText>sl1 corresponds to ”every slot”, s2 corresponds to ”every second slot”.</w:delText>
        </w:r>
      </w:del>
    </w:p>
    <w:p w14:paraId="4C2D590F" w14:textId="77777777" w:rsidR="00CD410C" w:rsidRPr="00EE645B" w:rsidDel="00425B34" w:rsidRDefault="00CD410C" w:rsidP="00CE00FD">
      <w:pPr>
        <w:pStyle w:val="PL"/>
        <w:rPr>
          <w:del w:id="7646" w:author="Rapporteur" w:date="2018-02-05T09:16:00Z"/>
          <w:color w:val="808080"/>
          <w:highlight w:val="cyan"/>
        </w:rPr>
      </w:pPr>
      <w:del w:id="7647"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Corresponds to L1 parameter 'INT-monitoring-periodicity' (see 38.213, section 11.2)</w:delText>
        </w:r>
      </w:del>
    </w:p>
    <w:p w14:paraId="02BE66A7" w14:textId="77777777" w:rsidR="00CD410C" w:rsidRPr="00EE645B" w:rsidDel="00425B34" w:rsidRDefault="00CD410C" w:rsidP="00CE00FD">
      <w:pPr>
        <w:pStyle w:val="PL"/>
        <w:rPr>
          <w:del w:id="7648" w:author="Rapporteur" w:date="2018-02-05T09:16:00Z"/>
          <w:highlight w:val="cyan"/>
        </w:rPr>
      </w:pPr>
      <w:del w:id="7649" w:author="Rapporteur" w:date="2018-02-05T09:16:00Z">
        <w:r w:rsidRPr="00EE645B" w:rsidDel="00425B34">
          <w:rPr>
            <w:highlight w:val="cyan"/>
          </w:rPr>
          <w:tab/>
        </w:r>
        <w:r w:rsidRPr="00EE645B" w:rsidDel="00425B34">
          <w:rPr>
            <w:highlight w:val="cyan"/>
          </w:rPr>
          <w:tab/>
          <w:delText>monitoringPeriodicity</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l1, sl2, spare2, spare1}</w:delText>
        </w:r>
        <w:r w:rsidRPr="00EE645B" w:rsidDel="00425B34">
          <w:rPr>
            <w:highlight w:val="cyan"/>
          </w:rPr>
          <w:tab/>
        </w:r>
        <w:r w:rsidRPr="00EE645B" w:rsidDel="00425B34">
          <w:rPr>
            <w:color w:val="993366"/>
            <w:highlight w:val="cyan"/>
          </w:rPr>
          <w:delText>OPTIONAL</w:delText>
        </w:r>
      </w:del>
    </w:p>
    <w:p w14:paraId="5D74BA21" w14:textId="77777777" w:rsidR="00CD410C" w:rsidRPr="00EE645B" w:rsidDel="00425B34" w:rsidRDefault="00CD410C" w:rsidP="00CE00FD">
      <w:pPr>
        <w:pStyle w:val="PL"/>
        <w:rPr>
          <w:del w:id="7650" w:author="Rapporteur" w:date="2018-02-05T09:16:00Z"/>
          <w:highlight w:val="cyan"/>
        </w:rPr>
      </w:pPr>
      <w:del w:id="7651" w:author="Rapporteur" w:date="2018-02-05T09:16:00Z">
        <w:r w:rsidRPr="00EE645B" w:rsidDel="00425B34">
          <w:rPr>
            <w:highlight w:val="cyan"/>
          </w:rPr>
          <w:tab/>
          <w:delText>},</w:delText>
        </w:r>
      </w:del>
    </w:p>
    <w:p w14:paraId="62157D4C" w14:textId="77777777" w:rsidR="00CD410C" w:rsidRPr="00EE645B" w:rsidDel="00425B34" w:rsidRDefault="00CD410C" w:rsidP="00CE00FD">
      <w:pPr>
        <w:pStyle w:val="PL"/>
        <w:rPr>
          <w:ins w:id="7652" w:author="Unknown" w:date="2018-01-29T18:02:00Z"/>
          <w:del w:id="7653" w:author="Rapporteur" w:date="2018-02-05T09:16:00Z"/>
          <w:highlight w:val="cyan"/>
        </w:rPr>
      </w:pPr>
    </w:p>
    <w:p w14:paraId="6D74C05F" w14:textId="77777777" w:rsidR="00B72F71" w:rsidRPr="00EE645B" w:rsidDel="00425B34" w:rsidRDefault="00B72F71" w:rsidP="00B72F71">
      <w:pPr>
        <w:pStyle w:val="PL"/>
        <w:rPr>
          <w:ins w:id="7654" w:author="Unknown" w:date="2018-01-29T18:02:00Z"/>
          <w:del w:id="7655" w:author="Rapporteur" w:date="2018-02-05T09:16:00Z"/>
          <w:highlight w:val="cyan"/>
        </w:rPr>
      </w:pPr>
      <w:ins w:id="7656" w:author="Unknown" w:date="2018-01-29T18:02:00Z">
        <w:del w:id="7657" w:author="Rapporteur" w:date="2018-02-05T09:16:00Z">
          <w:r w:rsidRPr="00EE645B" w:rsidDel="00425B34">
            <w:rPr>
              <w:highlight w:val="cyan"/>
            </w:rPr>
            <w:tab/>
            <w:delText>-- Set selection for DL-preemption indication. Corresponds to L1 parameter 'int-TF-unit' (see 38.213, section 10.1)</w:delText>
          </w:r>
        </w:del>
      </w:ins>
    </w:p>
    <w:p w14:paraId="3304EEB4" w14:textId="77777777" w:rsidR="00B72F71" w:rsidRPr="00EE645B" w:rsidDel="00425B34" w:rsidRDefault="00B72F71" w:rsidP="00B72F71">
      <w:pPr>
        <w:pStyle w:val="PL"/>
        <w:rPr>
          <w:ins w:id="7658" w:author="Unknown" w:date="2018-01-29T18:02:00Z"/>
          <w:del w:id="7659" w:author="Rapporteur" w:date="2018-02-05T09:16:00Z"/>
          <w:highlight w:val="cyan"/>
        </w:rPr>
      </w:pPr>
      <w:ins w:id="7660" w:author="Unknown" w:date="2018-01-29T18:02:00Z">
        <w:del w:id="7661" w:author="Rapporteur" w:date="2018-02-05T09:16:00Z">
          <w:r w:rsidRPr="00EE645B" w:rsidDel="00425B34">
            <w:rPr>
              <w:highlight w:val="cyan"/>
            </w:rPr>
            <w:tab/>
            <w:delText xml:space="preserve">-- The set </w:delText>
          </w:r>
        </w:del>
      </w:ins>
      <w:ins w:id="7662" w:author="Unknown" w:date="2018-01-29T18:03:00Z">
        <w:del w:id="7663" w:author="Rapporteur" w:date="2018-02-05T09:16:00Z">
          <w:r w:rsidRPr="00EE645B" w:rsidDel="00425B34">
            <w:rPr>
              <w:highlight w:val="cyan"/>
            </w:rPr>
            <w:delText xml:space="preserve">determines how the UE interprets </w:delText>
          </w:r>
        </w:del>
      </w:ins>
      <w:ins w:id="7664" w:author="Unknown" w:date="2018-01-29T18:02:00Z">
        <w:del w:id="7665" w:author="Rapporteur" w:date="2018-02-05T09:16:00Z">
          <w:r w:rsidRPr="00EE645B" w:rsidDel="00425B34">
            <w:rPr>
              <w:highlight w:val="cyan"/>
            </w:rPr>
            <w:delText xml:space="preserve">the DL preemption DCI </w:delText>
          </w:r>
        </w:del>
      </w:ins>
      <w:ins w:id="7666" w:author="Unknown" w:date="2018-01-29T18:03:00Z">
        <w:del w:id="7667" w:author="Rapporteur" w:date="2018-02-05T09:16:00Z">
          <w:r w:rsidRPr="00EE645B" w:rsidDel="00425B34">
            <w:rPr>
              <w:highlight w:val="cyan"/>
            </w:rPr>
            <w:delText>payload</w:delText>
          </w:r>
        </w:del>
      </w:ins>
      <w:ins w:id="7668" w:author="Unknown" w:date="2018-01-29T18:02:00Z">
        <w:del w:id="7669" w:author="Rapporteur" w:date="2018-02-05T09:16:00Z">
          <w:r w:rsidRPr="00EE645B" w:rsidDel="00425B34">
            <w:rPr>
              <w:highlight w:val="cyan"/>
            </w:rPr>
            <w:delText>.</w:delText>
          </w:r>
        </w:del>
      </w:ins>
    </w:p>
    <w:p w14:paraId="5F464256" w14:textId="77777777" w:rsidR="00B72F71" w:rsidRPr="00EE645B" w:rsidDel="00425B34" w:rsidRDefault="00B72F71" w:rsidP="00B72F71">
      <w:pPr>
        <w:pStyle w:val="PL"/>
        <w:rPr>
          <w:ins w:id="7670" w:author="Unknown" w:date="2018-01-29T18:02:00Z"/>
          <w:del w:id="7671" w:author="Rapporteur" w:date="2018-02-05T09:16:00Z"/>
          <w:highlight w:val="cyan"/>
        </w:rPr>
      </w:pPr>
      <w:ins w:id="7672" w:author="Unknown" w:date="2018-01-29T18:02:00Z">
        <w:del w:id="7673" w:author="Rapporteur" w:date="2018-02-05T09:16:00Z">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ENUMERATED {set0, set1},</w:delText>
          </w:r>
        </w:del>
      </w:ins>
    </w:p>
    <w:p w14:paraId="256BBA01" w14:textId="77777777" w:rsidR="00B72F71" w:rsidRPr="00EE645B" w:rsidDel="00425B34" w:rsidRDefault="00B72F71" w:rsidP="00B72F71">
      <w:pPr>
        <w:pStyle w:val="PL"/>
        <w:rPr>
          <w:del w:id="7674" w:author="Rapporteur" w:date="2018-02-05T09:16:00Z"/>
          <w:highlight w:val="cyan"/>
        </w:rPr>
      </w:pPr>
    </w:p>
    <w:p w14:paraId="30CB8D42" w14:textId="77777777" w:rsidR="00D826A5" w:rsidRPr="00EE645B" w:rsidDel="00425B34" w:rsidRDefault="00D85F1F" w:rsidP="00CE00FD">
      <w:pPr>
        <w:pStyle w:val="PL"/>
        <w:rPr>
          <w:del w:id="7675" w:author="Rapporteur" w:date="2018-02-05T09:16:00Z"/>
          <w:color w:val="808080"/>
          <w:highlight w:val="cyan"/>
        </w:rPr>
      </w:pPr>
      <w:del w:id="7676" w:author="Rapporteur" w:date="2018-02-05T09:16:00Z">
        <w:r w:rsidRPr="00EE645B" w:rsidDel="00425B34">
          <w:rPr>
            <w:highlight w:val="cyan"/>
          </w:rPr>
          <w:tab/>
        </w:r>
        <w:r w:rsidRPr="00EE645B" w:rsidDel="00425B34">
          <w:rPr>
            <w:color w:val="808080"/>
            <w:highlight w:val="cyan"/>
          </w:rPr>
          <w:delText xml:space="preserve">-- Total length of the DCI payload scrambled with INT-RNTI. </w:delText>
        </w:r>
        <w:r w:rsidR="00D826A5" w:rsidRPr="00EE645B" w:rsidDel="00425B34">
          <w:rPr>
            <w:color w:val="808080"/>
            <w:highlight w:val="cyan"/>
          </w:rPr>
          <w:delText>The value must be an integer multiple of 14 bit.</w:delText>
        </w:r>
      </w:del>
    </w:p>
    <w:p w14:paraId="0BF6EF1A" w14:textId="77777777" w:rsidR="00D826A5" w:rsidRPr="00EE645B" w:rsidDel="00425B34" w:rsidRDefault="00D826A5" w:rsidP="00CE00FD">
      <w:pPr>
        <w:pStyle w:val="PL"/>
        <w:rPr>
          <w:del w:id="7677" w:author="Rapporteur" w:date="2018-02-05T09:16:00Z"/>
          <w:color w:val="808080"/>
          <w:highlight w:val="cyan"/>
        </w:rPr>
      </w:pPr>
      <w:del w:id="7678" w:author="Rapporteur" w:date="2018-02-05T09:16:00Z">
        <w:r w:rsidRPr="00EE645B" w:rsidDel="00425B34">
          <w:rPr>
            <w:highlight w:val="cyan"/>
          </w:rPr>
          <w:tab/>
        </w:r>
        <w:r w:rsidRPr="00EE645B" w:rsidDel="00425B34">
          <w:rPr>
            <w:color w:val="808080"/>
            <w:highlight w:val="cyan"/>
          </w:rPr>
          <w:delText>-- Corresponds to L1 parameter 'INT-DCI-payload-length' (see 38.213, section 11.2)</w:delText>
        </w:r>
      </w:del>
    </w:p>
    <w:p w14:paraId="1B3F6EEC" w14:textId="77777777" w:rsidR="00D826A5" w:rsidRPr="00EE645B" w:rsidDel="00425B34" w:rsidRDefault="00D826A5" w:rsidP="00CE00FD">
      <w:pPr>
        <w:pStyle w:val="PL"/>
        <w:rPr>
          <w:del w:id="7679" w:author="Rapporteur" w:date="2018-02-05T09:16:00Z"/>
          <w:highlight w:val="cyan"/>
        </w:rPr>
      </w:pPr>
      <w:del w:id="7680" w:author="Rapporteur" w:date="2018-02-05T09:16:00Z">
        <w:r w:rsidRPr="00EE645B" w:rsidDel="00425B34">
          <w:rPr>
            <w:highlight w:val="cyan"/>
          </w:rPr>
          <w:tab/>
        </w:r>
        <w:r w:rsidR="00D85F1F" w:rsidRPr="00EE645B" w:rsidDel="00425B34">
          <w:rPr>
            <w:highlight w:val="cyan"/>
          </w:rPr>
          <w:delText>d</w:delText>
        </w:r>
        <w:r w:rsidRPr="00EE645B" w:rsidDel="00425B34">
          <w:rPr>
            <w:highlight w:val="cyan"/>
          </w:rPr>
          <w:delText>ci-Payload</w:delText>
        </w:r>
        <w:r w:rsidR="00D85F1F" w:rsidRPr="00EE645B" w:rsidDel="00425B34">
          <w:rPr>
            <w:highlight w:val="cyan"/>
          </w:rPr>
          <w:delText>Siz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INTEGER</w:delText>
        </w:r>
        <w:r w:rsidRPr="00EE645B" w:rsidDel="00425B34">
          <w:rPr>
            <w:highlight w:val="cyan"/>
          </w:rPr>
          <w:delText xml:space="preserve"> (0..</w:delText>
        </w:r>
        <w:r w:rsidR="00EE6039" w:rsidRPr="00EE645B" w:rsidDel="00425B34">
          <w:rPr>
            <w:highlight w:val="cyan"/>
          </w:rPr>
          <w:delText>maxINT-DCI-PayloadSize</w:delText>
        </w:r>
        <w:r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6B8F093B" w14:textId="77777777" w:rsidR="00D826A5" w:rsidRPr="00EE645B" w:rsidDel="00425B34" w:rsidRDefault="00D826A5" w:rsidP="00CE00FD">
      <w:pPr>
        <w:pStyle w:val="PL"/>
        <w:rPr>
          <w:del w:id="7681" w:author="Rapporteur" w:date="2018-02-05T09:16:00Z"/>
          <w:highlight w:val="cyan"/>
        </w:rPr>
      </w:pPr>
    </w:p>
    <w:p w14:paraId="696210CC" w14:textId="77777777" w:rsidR="001F6D0E" w:rsidRPr="00EE645B" w:rsidDel="00425B34" w:rsidRDefault="001F6D0E" w:rsidP="00CE00FD">
      <w:pPr>
        <w:pStyle w:val="PL"/>
        <w:rPr>
          <w:del w:id="7682" w:author="Rapporteur" w:date="2018-02-05T09:16:00Z"/>
          <w:color w:val="808080"/>
          <w:highlight w:val="cyan"/>
        </w:rPr>
      </w:pPr>
      <w:del w:id="7683" w:author="Rapporteur" w:date="2018-02-05T09:16:00Z">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 xml:space="preserve">Indicates </w:delText>
        </w:r>
        <w:r w:rsidR="00C83188" w:rsidRPr="00EE645B" w:rsidDel="00425B34">
          <w:rPr>
            <w:color w:val="808080"/>
            <w:highlight w:val="cyan"/>
          </w:rPr>
          <w:delText>(</w:delText>
        </w:r>
        <w:r w:rsidR="006230AA" w:rsidRPr="00EE645B" w:rsidDel="00425B34">
          <w:rPr>
            <w:color w:val="808080"/>
            <w:highlight w:val="cyan"/>
          </w:rPr>
          <w:delText>per serving cell</w:delText>
        </w:r>
        <w:r w:rsidR="00C83188" w:rsidRPr="00EE645B" w:rsidDel="00425B34">
          <w:rPr>
            <w:color w:val="808080"/>
            <w:highlight w:val="cyan"/>
          </w:rPr>
          <w:delText>)</w:delText>
        </w:r>
        <w:r w:rsidR="006230AA" w:rsidRPr="00EE645B" w:rsidDel="00425B34">
          <w:rPr>
            <w:color w:val="808080"/>
            <w:highlight w:val="cyan"/>
          </w:rPr>
          <w:delText xml:space="preserve"> the position of the 14 bit </w:delText>
        </w:r>
        <w:r w:rsidR="0005589D" w:rsidRPr="00EE645B" w:rsidDel="00425B34">
          <w:rPr>
            <w:color w:val="808080"/>
            <w:highlight w:val="cyan"/>
          </w:rPr>
          <w:delText xml:space="preserve">INT </w:delText>
        </w:r>
        <w:r w:rsidRPr="00EE645B" w:rsidDel="00425B34">
          <w:rPr>
            <w:color w:val="808080"/>
            <w:highlight w:val="cyan"/>
          </w:rPr>
          <w:delText>values</w:delText>
        </w:r>
        <w:r w:rsidR="006230AA" w:rsidRPr="00EE645B" w:rsidDel="00425B34">
          <w:rPr>
            <w:color w:val="808080"/>
            <w:highlight w:val="cyan"/>
          </w:rPr>
          <w:delText xml:space="preserve"> inside the DCI payload</w:delText>
        </w:r>
        <w:r w:rsidRPr="00EE645B" w:rsidDel="00425B34">
          <w:rPr>
            <w:color w:val="808080"/>
            <w:highlight w:val="cyan"/>
          </w:rPr>
          <w:delText xml:space="preserve">. </w:delText>
        </w:r>
      </w:del>
    </w:p>
    <w:p w14:paraId="722B3F64" w14:textId="77777777" w:rsidR="001F6D0E" w:rsidRPr="00EE645B" w:rsidDel="00425B34" w:rsidRDefault="001F6D0E" w:rsidP="00CE00FD">
      <w:pPr>
        <w:pStyle w:val="PL"/>
        <w:rPr>
          <w:del w:id="7684" w:author="Rapporteur" w:date="2018-02-05T09:16:00Z"/>
          <w:color w:val="808080"/>
          <w:highlight w:val="cyan"/>
        </w:rPr>
      </w:pPr>
      <w:del w:id="7685" w:author="Rapporteur" w:date="2018-02-05T09:16:00Z">
        <w:r w:rsidRPr="00EE645B" w:rsidDel="00425B34">
          <w:rPr>
            <w:highlight w:val="cyan"/>
          </w:rPr>
          <w:tab/>
        </w:r>
        <w:r w:rsidRPr="00EE645B" w:rsidDel="00425B34">
          <w:rPr>
            <w:color w:val="808080"/>
            <w:highlight w:val="cyan"/>
          </w:rPr>
          <w:delText>-- Corresponds to L1 parameter 'INT-cell-to-INT'</w:delText>
        </w:r>
        <w:r w:rsidR="002F1938" w:rsidRPr="00EE645B" w:rsidDel="00425B34">
          <w:rPr>
            <w:color w:val="808080"/>
            <w:highlight w:val="cyan"/>
          </w:rPr>
          <w:delText xml:space="preserve"> and</w:delText>
        </w:r>
        <w:r w:rsidRPr="00EE645B" w:rsidDel="00425B34">
          <w:rPr>
            <w:color w:val="808080"/>
            <w:highlight w:val="cyan"/>
          </w:rPr>
          <w:delText xml:space="preserve"> 'cell-to-INT' (see 38.213, section 11.2)</w:delText>
        </w:r>
      </w:del>
    </w:p>
    <w:p w14:paraId="002BE501" w14:textId="77777777" w:rsidR="009A407A" w:rsidRPr="00EE645B" w:rsidDel="00425B34" w:rsidRDefault="001F6D0E" w:rsidP="00CE00FD">
      <w:pPr>
        <w:pStyle w:val="PL"/>
        <w:rPr>
          <w:ins w:id="7686" w:author="" w:date="2018-01-29T18:23:00Z"/>
          <w:del w:id="7687" w:author="Rapporteur" w:date="2018-02-05T09:16:00Z"/>
          <w:highlight w:val="cyan"/>
        </w:rPr>
      </w:pPr>
      <w:del w:id="7688" w:author="Rapporteur" w:date="2018-02-05T09:16:00Z">
        <w:r w:rsidRPr="00EE645B" w:rsidDel="00425B34">
          <w:rPr>
            <w:highlight w:val="cyan"/>
          </w:rPr>
          <w:tab/>
        </w:r>
        <w:r w:rsidR="002F1938" w:rsidRPr="00EE645B" w:rsidDel="00425B34">
          <w:rPr>
            <w:highlight w:val="cyan"/>
          </w:rPr>
          <w:delText>int-ConfigurationPerServingCel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 xml:space="preserve"> (1..maxNrofServingCells))</w:delText>
        </w:r>
        <w:r w:rsidRPr="00EE645B" w:rsidDel="00425B34">
          <w:rPr>
            <w:color w:val="993366"/>
            <w:highlight w:val="cyan"/>
          </w:rPr>
          <w:delText xml:space="preserve"> OF</w:delText>
        </w:r>
        <w:r w:rsidRPr="00EE645B" w:rsidDel="00425B34">
          <w:rPr>
            <w:highlight w:val="cyan"/>
          </w:rPr>
          <w:delText xml:space="preserve"> </w:delText>
        </w:r>
      </w:del>
      <w:ins w:id="7689" w:author="" w:date="2018-01-29T18:26:00Z">
        <w:del w:id="7690" w:author="Rapporteur" w:date="2018-02-05T09:16:00Z">
          <w:r w:rsidR="009A407A" w:rsidRPr="00EE645B" w:rsidDel="00425B34">
            <w:rPr>
              <w:highlight w:val="cyan"/>
            </w:rPr>
            <w:delText>INT-ConfigurationPerServingCell</w:delText>
          </w:r>
          <w:r w:rsidR="009A407A" w:rsidRPr="00EE645B" w:rsidDel="00425B34">
            <w:rPr>
              <w:highlight w:val="cyan"/>
            </w:rPr>
            <w:tab/>
          </w:r>
          <w:r w:rsidR="009A407A" w:rsidRPr="00EE645B" w:rsidDel="00425B34">
            <w:rPr>
              <w:highlight w:val="cyan"/>
            </w:rPr>
            <w:tab/>
            <w:delText>OPTIONAL</w:delText>
          </w:r>
          <w:r w:rsidR="009A407A" w:rsidRPr="00EE645B" w:rsidDel="00425B34">
            <w:rPr>
              <w:highlight w:val="cyan"/>
            </w:rPr>
            <w:tab/>
            <w:delText>-- Need M</w:delText>
          </w:r>
        </w:del>
      </w:ins>
    </w:p>
    <w:p w14:paraId="2EFD0CA3" w14:textId="77777777" w:rsidR="009A407A" w:rsidRPr="00EE645B" w:rsidDel="00425B34" w:rsidRDefault="009A407A" w:rsidP="00CE00FD">
      <w:pPr>
        <w:pStyle w:val="PL"/>
        <w:rPr>
          <w:ins w:id="7691" w:author="" w:date="2018-01-29T18:27:00Z"/>
          <w:del w:id="7692" w:author="Rapporteur" w:date="2018-02-05T09:16:00Z"/>
          <w:highlight w:val="cyan"/>
        </w:rPr>
      </w:pPr>
      <w:ins w:id="7693" w:author="" w:date="2018-01-29T18:27:00Z">
        <w:del w:id="7694" w:author="Rapporteur" w:date="2018-02-05T09:16:00Z">
          <w:r w:rsidRPr="00EE645B" w:rsidDel="00425B34">
            <w:rPr>
              <w:highlight w:val="cyan"/>
            </w:rPr>
            <w:delText>}</w:delText>
          </w:r>
        </w:del>
      </w:ins>
    </w:p>
    <w:p w14:paraId="3CDAA8AD" w14:textId="77777777" w:rsidR="009A407A" w:rsidRPr="00EE645B" w:rsidDel="00425B34" w:rsidRDefault="009A407A" w:rsidP="00CE00FD">
      <w:pPr>
        <w:pStyle w:val="PL"/>
        <w:rPr>
          <w:ins w:id="7695" w:author="" w:date="2018-01-29T18:23:00Z"/>
          <w:del w:id="7696" w:author="Rapporteur" w:date="2018-02-05T09:16:00Z"/>
          <w:highlight w:val="cyan"/>
        </w:rPr>
      </w:pPr>
    </w:p>
    <w:p w14:paraId="2B85C672" w14:textId="77777777" w:rsidR="001F6D0E" w:rsidRPr="00EE645B" w:rsidDel="00425B34" w:rsidRDefault="009A407A" w:rsidP="00CE00FD">
      <w:pPr>
        <w:pStyle w:val="PL"/>
        <w:rPr>
          <w:del w:id="7697" w:author="Rapporteur" w:date="2018-02-05T09:16:00Z"/>
          <w:highlight w:val="cyan"/>
        </w:rPr>
      </w:pPr>
      <w:ins w:id="7698" w:author="" w:date="2018-01-29T18:26:00Z">
        <w:del w:id="7699" w:author="Rapporteur" w:date="2018-02-05T09:16:00Z">
          <w:r w:rsidRPr="00EE645B" w:rsidDel="00425B34">
            <w:rPr>
              <w:color w:val="993366"/>
              <w:highlight w:val="cyan"/>
            </w:rPr>
            <w:delText>INT</w:delText>
          </w:r>
        </w:del>
      </w:ins>
      <w:ins w:id="7700" w:author="" w:date="2018-01-29T18:25:00Z">
        <w:del w:id="7701" w:author="Rapporteur" w:date="2018-02-05T09:16:00Z">
          <w:r w:rsidRPr="00EE645B" w:rsidDel="00425B34">
            <w:rPr>
              <w:color w:val="993366"/>
              <w:highlight w:val="cyan"/>
            </w:rPr>
            <w:delText xml:space="preserve">-ConfigurationPerServingCell ::= </w:delText>
          </w:r>
          <w:r w:rsidRPr="00EE645B" w:rsidDel="00425B34">
            <w:rPr>
              <w:color w:val="993366"/>
              <w:highlight w:val="cyan"/>
            </w:rPr>
            <w:tab/>
          </w:r>
          <w:r w:rsidRPr="00EE645B" w:rsidDel="00425B34">
            <w:rPr>
              <w:color w:val="993366"/>
              <w:highlight w:val="cyan"/>
            </w:rPr>
            <w:tab/>
          </w:r>
        </w:del>
      </w:ins>
      <w:del w:id="7702" w:author="Rapporteur" w:date="2018-02-05T09:16:00Z">
        <w:r w:rsidR="001F6D0E" w:rsidRPr="00EE645B" w:rsidDel="00425B34">
          <w:rPr>
            <w:color w:val="993366"/>
            <w:highlight w:val="cyan"/>
          </w:rPr>
          <w:delText>SEQUENCE</w:delText>
        </w:r>
        <w:r w:rsidR="001F6D0E" w:rsidRPr="00EE645B" w:rsidDel="00425B34">
          <w:rPr>
            <w:highlight w:val="cyan"/>
          </w:rPr>
          <w:delText xml:space="preserve"> {</w:delText>
        </w:r>
      </w:del>
    </w:p>
    <w:p w14:paraId="461AD5D6" w14:textId="77777777" w:rsidR="001F6D0E" w:rsidRPr="00EE645B" w:rsidDel="00425B34" w:rsidRDefault="001F6D0E" w:rsidP="00CE00FD">
      <w:pPr>
        <w:pStyle w:val="PL"/>
        <w:rPr>
          <w:del w:id="7703" w:author="Rapporteur" w:date="2018-02-05T09:16:00Z"/>
          <w:highlight w:val="cyan"/>
        </w:rPr>
      </w:pPr>
      <w:del w:id="7704" w:author="Rapporteur" w:date="2018-02-05T09:16:00Z">
        <w:r w:rsidRPr="00EE645B" w:rsidDel="00425B34">
          <w:rPr>
            <w:highlight w:val="cyan"/>
          </w:rPr>
          <w:tab/>
        </w:r>
        <w:r w:rsidRPr="00EE645B" w:rsidDel="00425B34">
          <w:rPr>
            <w:highlight w:val="cyan"/>
          </w:rPr>
          <w:tab/>
          <w:delText>servingCellI</w:delText>
        </w:r>
        <w:r w:rsidR="006310C0" w:rsidRPr="00EE645B" w:rsidDel="00425B34">
          <w:rPr>
            <w:highlight w:val="cyan"/>
          </w:rPr>
          <w:delText>d</w:delText>
        </w:r>
        <w:r w:rsidR="006310C0"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ServCellIndex,</w:delText>
        </w:r>
      </w:del>
    </w:p>
    <w:p w14:paraId="0E8A4517" w14:textId="77777777" w:rsidR="00960020" w:rsidRPr="00EE645B" w:rsidDel="00425B34" w:rsidRDefault="006230AA" w:rsidP="00CE00FD">
      <w:pPr>
        <w:pStyle w:val="PL"/>
        <w:rPr>
          <w:del w:id="7705" w:author="Rapporteur" w:date="2018-02-05T09:16:00Z"/>
          <w:color w:val="808080"/>
          <w:highlight w:val="cyan"/>
        </w:rPr>
      </w:pPr>
      <w:del w:id="7706"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Starting position (in number of bit) of the </w:delText>
        </w:r>
        <w:r w:rsidR="00EE6039" w:rsidRPr="00EE645B" w:rsidDel="00425B34">
          <w:rPr>
            <w:color w:val="808080"/>
            <w:highlight w:val="cyan"/>
          </w:rPr>
          <w:delText xml:space="preserve">14 bit </w:delText>
        </w:r>
        <w:r w:rsidRPr="00EE645B" w:rsidDel="00425B34">
          <w:rPr>
            <w:color w:val="808080"/>
            <w:highlight w:val="cyan"/>
          </w:rPr>
          <w:delText>INT value</w:delText>
        </w:r>
        <w:r w:rsidR="00960020" w:rsidRPr="00EE645B" w:rsidDel="00425B34">
          <w:rPr>
            <w:color w:val="808080"/>
            <w:highlight w:val="cyan"/>
          </w:rPr>
          <w:delText xml:space="preserve"> applicable for this serving cell (servingCellId) within </w:delText>
        </w:r>
        <w:r w:rsidRPr="00EE645B" w:rsidDel="00425B34">
          <w:rPr>
            <w:color w:val="808080"/>
            <w:highlight w:val="cyan"/>
          </w:rPr>
          <w:delText xml:space="preserve">the DCI </w:delText>
        </w:r>
      </w:del>
    </w:p>
    <w:p w14:paraId="69894EBB" w14:textId="77777777" w:rsidR="006230AA" w:rsidRPr="00EE645B" w:rsidDel="00425B34" w:rsidRDefault="00960020" w:rsidP="00CE00FD">
      <w:pPr>
        <w:pStyle w:val="PL"/>
        <w:rPr>
          <w:del w:id="7707" w:author="Rapporteur" w:date="2018-02-05T09:16:00Z"/>
          <w:color w:val="808080"/>
          <w:highlight w:val="cyan"/>
        </w:rPr>
      </w:pPr>
      <w:del w:id="770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payload. Must be multiples of 14 (bit)</w:delText>
        </w:r>
        <w:r w:rsidR="00871484" w:rsidRPr="00EE645B" w:rsidDel="00425B34">
          <w:rPr>
            <w:color w:val="808080"/>
            <w:highlight w:val="cyan"/>
          </w:rPr>
          <w:delText>. Corresponds to L1 parameter 'INT-values' (see 38.213, section 11.2)</w:delText>
        </w:r>
      </w:del>
    </w:p>
    <w:p w14:paraId="539E51CC" w14:textId="77777777" w:rsidR="001F6D0E" w:rsidRPr="00EE645B" w:rsidDel="00425B34" w:rsidRDefault="001F6D0E" w:rsidP="00CE00FD">
      <w:pPr>
        <w:pStyle w:val="PL"/>
        <w:rPr>
          <w:del w:id="7709" w:author="Rapporteur" w:date="2018-02-05T09:16:00Z"/>
          <w:highlight w:val="cyan"/>
        </w:rPr>
      </w:pPr>
      <w:del w:id="7710" w:author="Rapporteur" w:date="2018-02-05T09:16:00Z">
        <w:r w:rsidRPr="00EE645B" w:rsidDel="00425B34">
          <w:rPr>
            <w:highlight w:val="cyan"/>
          </w:rPr>
          <w:tab/>
        </w:r>
        <w:r w:rsidRPr="00EE645B" w:rsidDel="00425B34">
          <w:rPr>
            <w:highlight w:val="cyan"/>
          </w:rPr>
          <w:tab/>
        </w:r>
        <w:r w:rsidR="00EE6039" w:rsidRPr="00EE645B" w:rsidDel="00425B34">
          <w:rPr>
            <w:highlight w:val="cyan"/>
          </w:rPr>
          <w:delText>positionInDCI</w:delText>
        </w:r>
        <w:r w:rsidR="00EE6039" w:rsidRPr="00EE645B" w:rsidDel="00425B34">
          <w:rPr>
            <w:highlight w:val="cyan"/>
          </w:rPr>
          <w:tab/>
        </w:r>
        <w:r w:rsidR="00EE6039" w:rsidRPr="00EE645B" w:rsidDel="00425B34">
          <w:rPr>
            <w:highlight w:val="cyan"/>
          </w:rPr>
          <w:tab/>
        </w:r>
        <w:r w:rsidR="00EE6039"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6230AA" w:rsidRPr="00EE645B" w:rsidDel="00425B34">
          <w:rPr>
            <w:color w:val="993366"/>
            <w:highlight w:val="cyan"/>
          </w:rPr>
          <w:delText>INTEGER</w:delText>
        </w:r>
        <w:r w:rsidR="006230AA" w:rsidRPr="00EE645B" w:rsidDel="00425B34">
          <w:rPr>
            <w:highlight w:val="cyan"/>
          </w:rPr>
          <w:delText xml:space="preserve"> (0..</w:delText>
        </w:r>
        <w:r w:rsidR="006310C0" w:rsidRPr="00EE645B" w:rsidDel="00425B34">
          <w:rPr>
            <w:highlight w:val="cyan"/>
          </w:rPr>
          <w:delText>maxINT-DCI-PayloadSize-1</w:delText>
        </w:r>
        <w:r w:rsidR="006230AA" w:rsidRPr="00EE645B" w:rsidDel="00425B34">
          <w:rPr>
            <w:highlight w:val="cyan"/>
          </w:rPr>
          <w:delText>)</w:delText>
        </w:r>
      </w:del>
    </w:p>
    <w:p w14:paraId="7BB4CE3B" w14:textId="77777777" w:rsidR="001F6D0E" w:rsidRPr="00EE645B" w:rsidDel="00425B34" w:rsidRDefault="001F6D0E" w:rsidP="00CE00FD">
      <w:pPr>
        <w:pStyle w:val="PL"/>
        <w:rPr>
          <w:del w:id="7711" w:author="Rapporteur" w:date="2018-02-05T09:16:00Z"/>
          <w:highlight w:val="cyan"/>
        </w:rPr>
      </w:pPr>
      <w:del w:id="7712" w:author="Rapporteur" w:date="2018-02-05T09:16:00Z">
        <w:r w:rsidRPr="00EE645B" w:rsidDel="00425B34">
          <w:rPr>
            <w:highlight w:val="cyan"/>
          </w:rPr>
          <w:tab/>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0005589D" w:rsidRPr="00EE645B" w:rsidDel="00425B34">
          <w:rPr>
            <w:highlight w:val="cyan"/>
          </w:rPr>
          <w:tab/>
        </w:r>
        <w:r w:rsidR="0005589D"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del>
    </w:p>
    <w:p w14:paraId="6258A671" w14:textId="77777777" w:rsidR="001F6D0E" w:rsidRPr="00EE645B" w:rsidDel="00425B34" w:rsidRDefault="001F6D0E" w:rsidP="00CE00FD">
      <w:pPr>
        <w:pStyle w:val="PL"/>
        <w:rPr>
          <w:del w:id="7713" w:author="Rapporteur" w:date="2018-02-05T09:16:00Z"/>
          <w:highlight w:val="cyan"/>
        </w:rPr>
      </w:pPr>
      <w:del w:id="7714" w:author="Rapporteur" w:date="2018-02-05T09:16:00Z">
        <w:r w:rsidRPr="00EE645B" w:rsidDel="00425B34">
          <w:rPr>
            <w:highlight w:val="cyan"/>
          </w:rPr>
          <w:delText>}</w:delText>
        </w:r>
      </w:del>
    </w:p>
    <w:p w14:paraId="7DF62460" w14:textId="77777777" w:rsidR="001F6D0E" w:rsidRPr="00EE645B" w:rsidRDefault="001F6D0E" w:rsidP="00CE00FD">
      <w:pPr>
        <w:pStyle w:val="PL"/>
        <w:rPr>
          <w:highlight w:val="cyan"/>
        </w:rPr>
      </w:pPr>
    </w:p>
    <w:p w14:paraId="66DE6338" w14:textId="77777777" w:rsidR="00BB6BE9" w:rsidRPr="00EE645B" w:rsidRDefault="00BB6BE9" w:rsidP="00CE00FD">
      <w:pPr>
        <w:pStyle w:val="PL"/>
        <w:rPr>
          <w:highlight w:val="cyan"/>
        </w:rPr>
      </w:pPr>
    </w:p>
    <w:p w14:paraId="7C914E5B" w14:textId="77777777" w:rsidR="00BB6BE9" w:rsidRPr="00EE645B" w:rsidRDefault="00BB6BE9" w:rsidP="00CE00FD">
      <w:pPr>
        <w:pStyle w:val="PL"/>
        <w:rPr>
          <w:color w:val="808080"/>
          <w:highlight w:val="cyan"/>
        </w:rPr>
      </w:pPr>
      <w:r w:rsidRPr="00EE645B">
        <w:rPr>
          <w:color w:val="808080"/>
          <w:highlight w:val="cyan"/>
        </w:rPr>
        <w:t xml:space="preserve">-- TAG-PDCCH-CONFIG-STOP </w:t>
      </w:r>
    </w:p>
    <w:p w14:paraId="6D77F24A" w14:textId="77777777" w:rsidR="00BB6BE9" w:rsidRPr="00EE645B" w:rsidRDefault="00BB6BE9" w:rsidP="00CE00FD">
      <w:pPr>
        <w:pStyle w:val="PL"/>
        <w:rPr>
          <w:color w:val="808080"/>
          <w:highlight w:val="cyan"/>
        </w:rPr>
      </w:pPr>
      <w:r w:rsidRPr="00EE645B">
        <w:rPr>
          <w:color w:val="808080"/>
          <w:highlight w:val="cyan"/>
        </w:rPr>
        <w:t>-- ASN1STOP</w:t>
      </w:r>
    </w:p>
    <w:p w14:paraId="2D96FD31" w14:textId="77777777" w:rsidR="00833A34" w:rsidRPr="00EE645B" w:rsidRDefault="00833A34" w:rsidP="00833A34">
      <w:pPr>
        <w:pStyle w:val="4"/>
        <w:rPr>
          <w:rFonts w:eastAsia="SimSun"/>
          <w:highlight w:val="cyan"/>
        </w:rPr>
      </w:pPr>
      <w:bookmarkStart w:id="7715" w:name="_Toc500942734"/>
      <w:bookmarkStart w:id="7716" w:name="_Toc505697563"/>
      <w:r w:rsidRPr="00EE645B">
        <w:rPr>
          <w:rFonts w:eastAsia="SimSun"/>
          <w:highlight w:val="cyan"/>
        </w:rPr>
        <w:t>–</w:t>
      </w:r>
      <w:r w:rsidRPr="00EE645B">
        <w:rPr>
          <w:rFonts w:eastAsia="SimSun"/>
          <w:highlight w:val="cyan"/>
        </w:rPr>
        <w:tab/>
      </w:r>
      <w:r w:rsidRPr="00EE645B">
        <w:rPr>
          <w:rFonts w:eastAsia="SimSun"/>
          <w:i/>
          <w:highlight w:val="cyan"/>
        </w:rPr>
        <w:t>PDCP-Config</w:t>
      </w:r>
      <w:bookmarkEnd w:id="7715"/>
      <w:bookmarkEnd w:id="7716"/>
      <w:r w:rsidRPr="00EE645B">
        <w:rPr>
          <w:rFonts w:eastAsia="SimSun"/>
          <w:highlight w:val="cyan"/>
        </w:rPr>
        <w:t xml:space="preserve"> </w:t>
      </w:r>
    </w:p>
    <w:p w14:paraId="147C0178" w14:textId="77777777" w:rsidR="00833A34" w:rsidRPr="00EE645B" w:rsidRDefault="00833A34" w:rsidP="00833A34">
      <w:pPr>
        <w:rPr>
          <w:highlight w:val="cyan"/>
        </w:rPr>
      </w:pPr>
      <w:r w:rsidRPr="00EE645B">
        <w:rPr>
          <w:highlight w:val="cyan"/>
        </w:rPr>
        <w:t xml:space="preserve">The IE </w:t>
      </w:r>
      <w:r w:rsidRPr="00EE645B">
        <w:rPr>
          <w:i/>
          <w:noProof/>
          <w:highlight w:val="cyan"/>
        </w:rPr>
        <w:t>PDCP-Config</w:t>
      </w:r>
      <w:r w:rsidRPr="00EE645B">
        <w:rPr>
          <w:highlight w:val="cyan"/>
        </w:rPr>
        <w:t xml:space="preserve"> is used to set the configurable PDCP parameters for signalling and data radio bearers.</w:t>
      </w:r>
    </w:p>
    <w:p w14:paraId="745102B3" w14:textId="77777777" w:rsidR="00833A34" w:rsidRPr="00EE645B" w:rsidRDefault="00833A34" w:rsidP="00833A34">
      <w:pPr>
        <w:pStyle w:val="TH"/>
        <w:rPr>
          <w:rFonts w:eastAsia="SimSun"/>
          <w:highlight w:val="cyan"/>
          <w:lang w:eastAsia="zh-CN"/>
        </w:rPr>
      </w:pPr>
      <w:r w:rsidRPr="00EE645B">
        <w:rPr>
          <w:i/>
          <w:highlight w:val="cyan"/>
          <w:lang w:eastAsia="zh-CN"/>
        </w:rPr>
        <w:t>PDCP-Config</w:t>
      </w:r>
      <w:r w:rsidRPr="00EE645B">
        <w:rPr>
          <w:highlight w:val="cyan"/>
          <w:lang w:eastAsia="zh-CN"/>
        </w:rPr>
        <w:t xml:space="preserve"> information element</w:t>
      </w:r>
    </w:p>
    <w:p w14:paraId="62E19060" w14:textId="77777777" w:rsidR="00833A34" w:rsidRPr="00EE645B" w:rsidRDefault="00833A34" w:rsidP="00CE00FD">
      <w:pPr>
        <w:pStyle w:val="PL"/>
        <w:rPr>
          <w:color w:val="808080"/>
          <w:highlight w:val="cyan"/>
        </w:rPr>
      </w:pPr>
      <w:r w:rsidRPr="00EE645B">
        <w:rPr>
          <w:color w:val="808080"/>
          <w:highlight w:val="cyan"/>
        </w:rPr>
        <w:t>-- ASN1START</w:t>
      </w:r>
    </w:p>
    <w:p w14:paraId="026C9CC1" w14:textId="77777777" w:rsidR="00833A34" w:rsidRPr="00EE645B" w:rsidRDefault="00833A34" w:rsidP="00CE00FD">
      <w:pPr>
        <w:pStyle w:val="PL"/>
        <w:rPr>
          <w:color w:val="808080"/>
          <w:highlight w:val="cyan"/>
        </w:rPr>
      </w:pPr>
      <w:r w:rsidRPr="00EE645B">
        <w:rPr>
          <w:color w:val="808080"/>
          <w:highlight w:val="cyan"/>
        </w:rPr>
        <w:t>-- TAG-PDCP-CONFIG-START</w:t>
      </w:r>
    </w:p>
    <w:p w14:paraId="1BC63E7B" w14:textId="77777777" w:rsidR="00833A34" w:rsidRPr="00EE645B" w:rsidRDefault="00833A34" w:rsidP="00CE00FD">
      <w:pPr>
        <w:pStyle w:val="PL"/>
        <w:rPr>
          <w:highlight w:val="cyan"/>
        </w:rPr>
      </w:pPr>
    </w:p>
    <w:p w14:paraId="1F57A82A" w14:textId="77777777" w:rsidR="00833A34" w:rsidRPr="00EE645B" w:rsidRDefault="00833A34" w:rsidP="00CE00FD">
      <w:pPr>
        <w:pStyle w:val="PL"/>
        <w:rPr>
          <w:highlight w:val="cyan"/>
        </w:rPr>
      </w:pPr>
      <w:r w:rsidRPr="00EE645B">
        <w:rPr>
          <w:highlight w:val="cyan"/>
        </w:rPr>
        <w:t>PDCP-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0DB1593" w14:textId="77777777" w:rsidR="00833A34" w:rsidRPr="00EE645B" w:rsidRDefault="00833A34" w:rsidP="00CE00FD">
      <w:pPr>
        <w:pStyle w:val="PL"/>
        <w:rPr>
          <w:highlight w:val="cyan"/>
        </w:rPr>
      </w:pPr>
      <w:r w:rsidRPr="00EE645B">
        <w:rPr>
          <w:highlight w:val="cyan"/>
        </w:rPr>
        <w:tab/>
      </w:r>
      <w:r w:rsidR="004944CA" w:rsidRPr="00EE645B">
        <w:rPr>
          <w:highlight w:val="cyan"/>
        </w:rPr>
        <w:t>d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D7525C" w14:textId="77777777" w:rsidR="0026563B" w:rsidRPr="00EE645B" w:rsidRDefault="0026563B" w:rsidP="00F62519">
      <w:pPr>
        <w:pStyle w:val="PL"/>
        <w:rPr>
          <w:color w:val="808080"/>
          <w:highlight w:val="cyan"/>
        </w:rPr>
      </w:pPr>
      <w:r w:rsidRPr="00EE645B">
        <w:rPr>
          <w:highlight w:val="cyan"/>
        </w:rPr>
        <w:tab/>
      </w:r>
      <w:r w:rsidRPr="00EE645B">
        <w:rPr>
          <w:highlight w:val="cyan"/>
        </w:rPr>
        <w:tab/>
        <w:t>discard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0, ms40, ms50, ms60, ms75, ms100, ms150, ms200, ms250, ms300, ms500, ms750, ms1500, infinity} </w:t>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etup</w:t>
      </w:r>
    </w:p>
    <w:p w14:paraId="327F88D6" w14:textId="77777777" w:rsidR="00631C3C" w:rsidRPr="00EE645B" w:rsidRDefault="00631C3C" w:rsidP="00CE00FD">
      <w:pPr>
        <w:pStyle w:val="PL"/>
        <w:rPr>
          <w:highlight w:val="cyan"/>
        </w:rPr>
      </w:pPr>
      <w:r w:rsidRPr="00EE645B">
        <w:rPr>
          <w:highlight w:val="cyan"/>
        </w:rPr>
        <w:tab/>
      </w:r>
      <w:r w:rsidRPr="00EE645B">
        <w:rPr>
          <w:highlight w:val="cyan"/>
        </w:rPr>
        <w:tab/>
        <w:t>pdcp-SN-Size</w:t>
      </w:r>
      <w:r w:rsidR="00002363" w:rsidRPr="00EE645B">
        <w:rPr>
          <w:highlight w:val="cyan"/>
        </w:rPr>
        <w:t>-U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61B15108" w14:textId="77777777" w:rsidR="00002363" w:rsidRPr="00EE645B" w:rsidRDefault="00002363" w:rsidP="00CE00FD">
      <w:pPr>
        <w:pStyle w:val="PL"/>
        <w:rPr>
          <w:highlight w:val="cyan"/>
        </w:rPr>
      </w:pPr>
      <w:r w:rsidRPr="00EE645B">
        <w:rPr>
          <w:highlight w:val="cyan"/>
        </w:rPr>
        <w:tab/>
      </w:r>
      <w:r w:rsidRPr="00EE645B">
        <w:rPr>
          <w:highlight w:val="cyan"/>
        </w:rPr>
        <w:tab/>
        <w:t>pdcp-SN-Size-D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6A7E9132" w14:textId="77777777" w:rsidR="00631C3C" w:rsidRPr="00EE645B" w:rsidRDefault="00631C3C" w:rsidP="00CE00FD">
      <w:pPr>
        <w:pStyle w:val="PL"/>
        <w:rPr>
          <w:highlight w:val="cyan"/>
        </w:rPr>
      </w:pPr>
      <w:r w:rsidRPr="00EE645B">
        <w:rPr>
          <w:highlight w:val="cyan"/>
        </w:rPr>
        <w:tab/>
      </w:r>
      <w:r w:rsidRPr="00EE645B">
        <w:rPr>
          <w:highlight w:val="cyan"/>
        </w:rPr>
        <w:tab/>
        <w:t>headerCompression</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4951D9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notUs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79C9E9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roh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7DE3CD" w14:textId="77777777" w:rsidR="00631C3C" w:rsidRPr="00EE645B" w:rsidRDefault="00631C3C"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0E98DF21"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B4BC8C"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5B20C3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A8C8801"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C4A744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4</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F5B2FB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8435A19"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AE45543"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4A7BF90"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26CB116"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4</w:t>
      </w:r>
      <w:r w:rsidRPr="00EE645B">
        <w:rPr>
          <w:highlight w:val="cyan"/>
        </w:rPr>
        <w:tab/>
      </w:r>
      <w:r w:rsidRPr="00EE645B">
        <w:rPr>
          <w:highlight w:val="cyan"/>
        </w:rPr>
        <w:tab/>
      </w:r>
      <w:r w:rsidRPr="00EE645B">
        <w:rPr>
          <w:highlight w:val="cyan"/>
        </w:rPr>
        <w:tab/>
      </w:r>
      <w:r w:rsidRPr="00EE645B">
        <w:rPr>
          <w:color w:val="993366"/>
          <w:highlight w:val="cyan"/>
        </w:rPr>
        <w:t>BOOLEAN</w:t>
      </w:r>
    </w:p>
    <w:p w14:paraId="1ED24E32" w14:textId="77777777" w:rsidR="00631C3C" w:rsidRPr="00EE645B" w:rsidRDefault="00631C3C" w:rsidP="00CE00FD">
      <w:pPr>
        <w:pStyle w:val="PL"/>
        <w:rPr>
          <w:ins w:id="7717" w:author="Q017" w:date="2018-02-06T15:46:00Z"/>
          <w:highlight w:val="cyan"/>
        </w:rPr>
      </w:pPr>
      <w:r w:rsidRPr="00EE645B">
        <w:rPr>
          <w:highlight w:val="cyan"/>
        </w:rPr>
        <w:tab/>
      </w:r>
      <w:r w:rsidRPr="00EE645B">
        <w:rPr>
          <w:highlight w:val="cyan"/>
        </w:rPr>
        <w:tab/>
      </w:r>
      <w:r w:rsidRPr="00EE645B">
        <w:rPr>
          <w:highlight w:val="cyan"/>
        </w:rPr>
        <w:tab/>
      </w:r>
      <w:r w:rsidRPr="00EE645B">
        <w:rPr>
          <w:highlight w:val="cyan"/>
        </w:rPr>
        <w:tab/>
        <w:t>}</w:t>
      </w:r>
      <w:del w:id="7718" w:author="Z044" w:date="2018-02-06T11:16:00Z">
        <w:r w:rsidRPr="00EE645B">
          <w:rPr>
            <w:highlight w:val="cyan"/>
          </w:rPr>
          <w:delText>,</w:delText>
        </w:r>
      </w:del>
      <w:ins w:id="7719" w:author="Q017" w:date="2018-02-06T15:46:00Z">
        <w:r w:rsidR="00261B30" w:rsidRPr="00EE645B">
          <w:rPr>
            <w:highlight w:val="cyan"/>
          </w:rPr>
          <w:t>,</w:t>
        </w:r>
      </w:ins>
    </w:p>
    <w:p w14:paraId="050E864C" w14:textId="77777777" w:rsidR="00261B30" w:rsidRPr="00EE645B" w:rsidRDefault="00261B30" w:rsidP="00CE00FD">
      <w:pPr>
        <w:pStyle w:val="PL"/>
        <w:rPr>
          <w:ins w:id="7720" w:author="Z044" w:date="2018-02-06T11:16:00Z"/>
          <w:highlight w:val="cyan"/>
        </w:rPr>
      </w:pPr>
      <w:ins w:id="7721" w:author="Q017" w:date="2018-02-06T15:46:00Z">
        <w:r w:rsidRPr="00EE645B">
          <w:rPr>
            <w:highlight w:val="cyan"/>
          </w:rPr>
          <w:tab/>
        </w:r>
        <w:r w:rsidRPr="00EE645B">
          <w:rPr>
            <w:highlight w:val="cyan"/>
          </w:rPr>
          <w:tab/>
        </w:r>
        <w:r w:rsidRPr="00EE645B">
          <w:rPr>
            <w:highlight w:val="cyan"/>
          </w:rPr>
          <w:tab/>
        </w:r>
        <w:r w:rsidRPr="00EE645B">
          <w:rPr>
            <w:highlight w:val="cyan"/>
          </w:rPr>
          <w:tab/>
          <w:t>drb-ContinueROHC</w:t>
        </w:r>
        <w:r w:rsidRPr="00EE645B">
          <w:rPr>
            <w:highlight w:val="cyan"/>
          </w:rPr>
          <w:tab/>
        </w:r>
        <w:r w:rsidRPr="00EE645B">
          <w:rPr>
            <w:highlight w:val="cyan"/>
          </w:rPr>
          <w:tab/>
        </w:r>
        <w:r w:rsidRPr="00EE645B">
          <w:rPr>
            <w:highlight w:val="cyan"/>
          </w:rPr>
          <w:tab/>
        </w:r>
      </w:ins>
      <w:ins w:id="7722" w:author="Q017" w:date="2018-02-06T16:00:00Z">
        <w:r w:rsidR="00D43F84" w:rsidRPr="00EE645B">
          <w:rPr>
            <w:highlight w:val="cyan"/>
          </w:rPr>
          <w:t xml:space="preserve">BOOLEAN </w:t>
        </w:r>
      </w:ins>
    </w:p>
    <w:p w14:paraId="1942C995" w14:textId="77777777" w:rsidR="00B824D7" w:rsidRPr="00EE645B" w:rsidRDefault="00B824D7" w:rsidP="00CE00FD">
      <w:pPr>
        <w:pStyle w:val="PL"/>
        <w:rPr>
          <w:highlight w:val="cyan"/>
        </w:rPr>
      </w:pPr>
      <w:ins w:id="7723" w:author="Z044" w:date="2018-02-06T11:16:00Z">
        <w:r w:rsidRPr="00EE645B">
          <w:rPr>
            <w:highlight w:val="cyan"/>
          </w:rPr>
          <w:tab/>
        </w:r>
        <w:r w:rsidRPr="00EE645B">
          <w:rPr>
            <w:highlight w:val="cyan"/>
          </w:rPr>
          <w:tab/>
        </w:r>
        <w:r w:rsidRPr="00EE645B">
          <w:rPr>
            <w:highlight w:val="cyan"/>
          </w:rPr>
          <w:tab/>
          <w:t>}</w:t>
        </w:r>
      </w:ins>
      <w:ins w:id="7724" w:author="Rapporteur" w:date="2018-02-06T11:07:00Z">
        <w:r w:rsidR="00F4455D" w:rsidRPr="00EE645B">
          <w:rPr>
            <w:highlight w:val="cyan"/>
          </w:rPr>
          <w:t>,</w:t>
        </w:r>
      </w:ins>
    </w:p>
    <w:p w14:paraId="323C26E8" w14:textId="77777777" w:rsidR="00002363" w:rsidRPr="00EE645B" w:rsidRDefault="00002363" w:rsidP="00CE00FD">
      <w:pPr>
        <w:pStyle w:val="PL"/>
        <w:rPr>
          <w:highlight w:val="cyan"/>
        </w:rPr>
      </w:pPr>
      <w:del w:id="7725" w:author="merged r1" w:date="2018-01-18T13:12:00Z">
        <w:r w:rsidRPr="00EE645B">
          <w:rPr>
            <w:highlight w:val="cyan"/>
          </w:rPr>
          <w:tab/>
        </w:r>
      </w:del>
      <w:r w:rsidRPr="00EE645B">
        <w:rPr>
          <w:highlight w:val="cyan"/>
        </w:rPr>
        <w:tab/>
      </w:r>
      <w:r w:rsidRPr="00EE645B">
        <w:rPr>
          <w:highlight w:val="cyan"/>
        </w:rPr>
        <w:tab/>
      </w:r>
      <w:r w:rsidRPr="00EE645B">
        <w:rPr>
          <w:highlight w:val="cyan"/>
        </w:rPr>
        <w:tab/>
        <w:t>uplinkOnlyROHC</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AD5A96" w14:textId="77777777" w:rsidR="00002363" w:rsidRPr="00EE645B" w:rsidRDefault="00002363" w:rsidP="00CE00FD">
      <w:pPr>
        <w:pStyle w:val="PL"/>
        <w:rPr>
          <w:highlight w:val="cyan"/>
        </w:rPr>
      </w:pPr>
      <w:del w:id="7726"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3D791132" w14:textId="77777777" w:rsidR="00002363" w:rsidRPr="00EE645B" w:rsidRDefault="00002363" w:rsidP="00CE00FD">
      <w:pPr>
        <w:pStyle w:val="PL"/>
        <w:rPr>
          <w:highlight w:val="cyan"/>
        </w:rPr>
      </w:pPr>
      <w:del w:id="7727"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9589CC" w14:textId="77777777" w:rsidR="00002363" w:rsidRPr="00EE645B" w:rsidRDefault="00002363" w:rsidP="00CE00FD">
      <w:pPr>
        <w:pStyle w:val="PL"/>
        <w:rPr>
          <w:highlight w:val="cyan"/>
        </w:rPr>
      </w:pPr>
      <w:del w:id="7728"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p>
    <w:p w14:paraId="4BD440C2" w14:textId="77777777" w:rsidR="00002363" w:rsidRPr="00EE645B" w:rsidRDefault="00002363" w:rsidP="00CE00FD">
      <w:pPr>
        <w:pStyle w:val="PL"/>
        <w:rPr>
          <w:ins w:id="7729" w:author="Q017" w:date="2018-02-06T15:47:00Z"/>
          <w:highlight w:val="cyan"/>
        </w:rPr>
      </w:pPr>
      <w:r w:rsidRPr="00EE645B">
        <w:rPr>
          <w:highlight w:val="cyan"/>
        </w:rPr>
        <w:tab/>
      </w:r>
      <w:r w:rsidRPr="00EE645B">
        <w:rPr>
          <w:highlight w:val="cyan"/>
        </w:rPr>
        <w:tab/>
      </w:r>
      <w:r w:rsidRPr="00EE645B">
        <w:rPr>
          <w:highlight w:val="cyan"/>
        </w:rPr>
        <w:tab/>
      </w:r>
      <w:r w:rsidRPr="00EE645B">
        <w:rPr>
          <w:highlight w:val="cyan"/>
        </w:rPr>
        <w:tab/>
      </w:r>
      <w:del w:id="7730" w:author="merged r1" w:date="2018-01-18T13:12:00Z">
        <w:r w:rsidRPr="00EE645B">
          <w:rPr>
            <w:highlight w:val="cyan"/>
          </w:rPr>
          <w:tab/>
        </w:r>
      </w:del>
      <w:r w:rsidRPr="00EE645B">
        <w:rPr>
          <w:highlight w:val="cyan"/>
        </w:rPr>
        <w:t>}</w:t>
      </w:r>
      <w:ins w:id="7731" w:author="Q017" w:date="2018-02-06T15:47:00Z">
        <w:r w:rsidR="00261B30" w:rsidRPr="00EE645B">
          <w:rPr>
            <w:highlight w:val="cyan"/>
          </w:rPr>
          <w:t>,</w:t>
        </w:r>
      </w:ins>
    </w:p>
    <w:p w14:paraId="28C530AA" w14:textId="77777777" w:rsidR="00261B30" w:rsidRPr="00EE645B" w:rsidRDefault="00261B30" w:rsidP="00CE00FD">
      <w:pPr>
        <w:pStyle w:val="PL"/>
        <w:rPr>
          <w:highlight w:val="cyan"/>
        </w:rPr>
      </w:pPr>
      <w:ins w:id="7732" w:author="Q017" w:date="2018-02-06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b-ContinueROHC</w:t>
        </w:r>
        <w:r w:rsidR="00D43F84" w:rsidRPr="00EE645B">
          <w:rPr>
            <w:highlight w:val="cyan"/>
          </w:rPr>
          <w:tab/>
        </w:r>
        <w:r w:rsidR="00D43F84" w:rsidRPr="00EE645B">
          <w:rPr>
            <w:highlight w:val="cyan"/>
          </w:rPr>
          <w:tab/>
        </w:r>
        <w:r w:rsidR="00D43F84" w:rsidRPr="00EE645B">
          <w:rPr>
            <w:highlight w:val="cyan"/>
          </w:rPr>
          <w:tab/>
          <w:t>BOOLEAN</w:t>
        </w:r>
        <w:r w:rsidRPr="00EE645B">
          <w:rPr>
            <w:highlight w:val="cyan"/>
          </w:rPr>
          <w:t xml:space="preserve"> </w:t>
        </w:r>
      </w:ins>
    </w:p>
    <w:p w14:paraId="2FE8A999" w14:textId="77777777" w:rsidR="00002363" w:rsidRPr="00EE645B" w:rsidRDefault="00002363" w:rsidP="00CE00FD">
      <w:pPr>
        <w:pStyle w:val="PL"/>
        <w:rPr>
          <w:highlight w:val="cyan"/>
        </w:rPr>
      </w:pPr>
      <w:r w:rsidRPr="00EE645B">
        <w:rPr>
          <w:highlight w:val="cyan"/>
        </w:rPr>
        <w:tab/>
      </w:r>
      <w:r w:rsidRPr="00EE645B">
        <w:rPr>
          <w:highlight w:val="cyan"/>
        </w:rPr>
        <w:tab/>
      </w:r>
      <w:r w:rsidRPr="00EE645B">
        <w:rPr>
          <w:highlight w:val="cyan"/>
        </w:rPr>
        <w:tab/>
      </w:r>
      <w:del w:id="7733" w:author="merged r1" w:date="2018-01-18T13:12:00Z">
        <w:r w:rsidRPr="00EE645B">
          <w:rPr>
            <w:highlight w:val="cyan"/>
          </w:rPr>
          <w:tab/>
        </w:r>
      </w:del>
      <w:r w:rsidRPr="00EE645B">
        <w:rPr>
          <w:highlight w:val="cyan"/>
        </w:rPr>
        <w:t>},</w:t>
      </w:r>
    </w:p>
    <w:p w14:paraId="0BBF2322" w14:textId="77777777" w:rsidR="00631C3C" w:rsidRPr="00EE645B" w:rsidRDefault="00631C3C" w:rsidP="00CE00FD">
      <w:pPr>
        <w:pStyle w:val="PL"/>
        <w:rPr>
          <w:highlight w:val="cyan"/>
        </w:rPr>
      </w:pPr>
      <w:r w:rsidRPr="00EE645B">
        <w:rPr>
          <w:highlight w:val="cyan"/>
        </w:rPr>
        <w:tab/>
      </w:r>
      <w:r w:rsidRPr="00EE645B">
        <w:rPr>
          <w:highlight w:val="cyan"/>
        </w:rPr>
        <w:tab/>
      </w:r>
      <w:del w:id="7734" w:author="merged r1" w:date="2018-01-18T13:12:00Z">
        <w:r w:rsidRPr="00EE645B">
          <w:rPr>
            <w:highlight w:val="cyan"/>
          </w:rPr>
          <w:tab/>
        </w:r>
      </w:del>
      <w:r w:rsidRPr="00EE645B">
        <w:rPr>
          <w:highlight w:val="cyan"/>
        </w:rPr>
        <w:t>...</w:t>
      </w:r>
    </w:p>
    <w:p w14:paraId="3EB38CF1" w14:textId="77777777" w:rsidR="00631C3C" w:rsidRPr="00EE645B" w:rsidRDefault="00631C3C" w:rsidP="00CE00FD">
      <w:pPr>
        <w:pStyle w:val="PL"/>
        <w:rPr>
          <w:del w:id="7735" w:author="Z044" w:date="2018-02-06T11:20:00Z"/>
          <w:highlight w:val="cyan"/>
        </w:rPr>
      </w:pPr>
      <w:del w:id="7736" w:author="Z044" w:date="2018-02-06T11:20:00Z">
        <w:r w:rsidRPr="00EE645B">
          <w:rPr>
            <w:highlight w:val="cyan"/>
          </w:rPr>
          <w:tab/>
        </w:r>
        <w:r w:rsidRPr="00EE645B">
          <w:rPr>
            <w:highlight w:val="cyan"/>
          </w:rPr>
          <w:tab/>
        </w:r>
        <w:r w:rsidRPr="00EE645B">
          <w:rPr>
            <w:highlight w:val="cyan"/>
          </w:rPr>
          <w:tab/>
          <w:delText>}</w:delText>
        </w:r>
      </w:del>
    </w:p>
    <w:p w14:paraId="0932DF3B" w14:textId="77777777" w:rsidR="00631C3C" w:rsidRPr="00EE645B" w:rsidRDefault="00631C3C" w:rsidP="00CE00FD">
      <w:pPr>
        <w:pStyle w:val="PL"/>
        <w:rPr>
          <w:highlight w:val="cyan"/>
        </w:rPr>
      </w:pPr>
      <w:del w:id="7737" w:author="merged r1" w:date="2018-01-18T13:12:00Z">
        <w:r w:rsidRPr="00EE645B">
          <w:rPr>
            <w:highlight w:val="cyan"/>
          </w:rPr>
          <w:tab/>
        </w:r>
      </w:del>
      <w:r w:rsidRPr="00EE645B">
        <w:rPr>
          <w:highlight w:val="cyan"/>
        </w:rPr>
        <w:tab/>
        <w:t>},</w:t>
      </w:r>
    </w:p>
    <w:p w14:paraId="7FAAA090" w14:textId="77777777" w:rsidR="00631C3C" w:rsidRPr="00EE645B" w:rsidRDefault="00FE6560" w:rsidP="00CE00FD">
      <w:pPr>
        <w:pStyle w:val="PL"/>
        <w:rPr>
          <w:highlight w:val="cyan"/>
        </w:rPr>
      </w:pPr>
      <w:r w:rsidRPr="00EE645B">
        <w:rPr>
          <w:highlight w:val="cyan"/>
        </w:rPr>
        <w:tab/>
      </w:r>
      <w:r w:rsidR="00833A34" w:rsidRPr="00EE645B">
        <w:rPr>
          <w:highlight w:val="cyan"/>
        </w:rPr>
        <w:tab/>
      </w:r>
      <w:r w:rsidR="00631C3C" w:rsidRPr="00EE645B">
        <w:rPr>
          <w:highlight w:val="cyan"/>
        </w:rPr>
        <w:t>i</w:t>
      </w:r>
      <w:r w:rsidR="00833A34" w:rsidRPr="00EE645B">
        <w:rPr>
          <w:highlight w:val="cyan"/>
        </w:rPr>
        <w:t>ntegrityProtection</w:t>
      </w:r>
      <w:r w:rsidR="00833A34" w:rsidRPr="00EE645B">
        <w:rPr>
          <w:highlight w:val="cyan"/>
        </w:rPr>
        <w:tab/>
      </w:r>
      <w:r w:rsidR="00833A34" w:rsidRPr="00EE645B">
        <w:rPr>
          <w:highlight w:val="cyan"/>
        </w:rPr>
        <w:tab/>
      </w:r>
      <w:r w:rsidR="00833A34" w:rsidRPr="00EE645B">
        <w:rPr>
          <w:color w:val="993366"/>
          <w:highlight w:val="cyan"/>
        </w:rPr>
        <w:t>BOOLEAN</w:t>
      </w:r>
      <w:r w:rsidR="00833A34" w:rsidRPr="00EE645B">
        <w:rPr>
          <w:highlight w:val="cyan"/>
        </w:rPr>
        <w:t>,</w:t>
      </w:r>
    </w:p>
    <w:p w14:paraId="4FDEB51D" w14:textId="77777777" w:rsidR="00833A34" w:rsidRPr="00EE645B" w:rsidRDefault="00FE6560" w:rsidP="00CE00FD">
      <w:pPr>
        <w:pStyle w:val="PL"/>
        <w:rPr>
          <w:color w:val="808080"/>
          <w:highlight w:val="cyan"/>
        </w:rPr>
      </w:pPr>
      <w:r w:rsidRPr="00EE645B">
        <w:rPr>
          <w:highlight w:val="cyan"/>
        </w:rPr>
        <w:tab/>
      </w:r>
      <w:r w:rsidR="00833A34" w:rsidRPr="00EE645B">
        <w:rPr>
          <w:highlight w:val="cyan"/>
        </w:rPr>
        <w:tab/>
        <w:t>statusReportRequired</w:t>
      </w:r>
      <w:r w:rsidR="00833A34" w:rsidRPr="00EE645B">
        <w:rPr>
          <w:highlight w:val="cyan"/>
        </w:rPr>
        <w:tab/>
      </w:r>
      <w:r w:rsidR="00833A34" w:rsidRPr="00EE645B">
        <w:rPr>
          <w:color w:val="993366"/>
          <w:highlight w:val="cyan"/>
        </w:rPr>
        <w:t>BOOLEAN</w:t>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5C6625" w:rsidRPr="00EE645B">
        <w:rPr>
          <w:highlight w:val="cyan"/>
        </w:rPr>
        <w:tab/>
      </w:r>
      <w:r w:rsidR="005C6625" w:rsidRPr="00EE645B">
        <w:rPr>
          <w:highlight w:val="cyan"/>
        </w:rPr>
        <w:tab/>
      </w:r>
      <w:r w:rsidR="00A61BCA" w:rsidRPr="00EE645B">
        <w:rPr>
          <w:highlight w:val="cyan"/>
        </w:rPr>
        <w:tab/>
      </w:r>
      <w:r w:rsidR="00833A34" w:rsidRPr="00EE645B">
        <w:rPr>
          <w:color w:val="993366"/>
          <w:highlight w:val="cyan"/>
        </w:rPr>
        <w:t>OPTIONAL</w:t>
      </w:r>
      <w:ins w:id="7738" w:author="Rapporteur" w:date="2018-02-01T13:45:00Z">
        <w:r w:rsidR="006B0DE8" w:rsidRPr="00EE645B">
          <w:rPr>
            <w:color w:val="993366"/>
            <w:highlight w:val="cyan"/>
          </w:rPr>
          <w:t>,</w:t>
        </w:r>
      </w:ins>
      <w:r w:rsidR="00833A34" w:rsidRPr="00EE645B">
        <w:rPr>
          <w:highlight w:val="cyan"/>
        </w:rPr>
        <w:tab/>
      </w:r>
      <w:r w:rsidR="00833A34" w:rsidRPr="00EE645B">
        <w:rPr>
          <w:color w:val="808080"/>
          <w:highlight w:val="cyan"/>
        </w:rPr>
        <w:t>-- Cond Rlc-AM</w:t>
      </w:r>
    </w:p>
    <w:p w14:paraId="2DD6FCAB" w14:textId="77777777" w:rsidR="00364753" w:rsidRPr="00EE645B" w:rsidRDefault="00364753" w:rsidP="00CE00FD">
      <w:pPr>
        <w:pStyle w:val="PL"/>
        <w:rPr>
          <w:ins w:id="7739" w:author="merged r1" w:date="2018-01-18T13:12:00Z"/>
          <w:color w:val="808080"/>
          <w:highlight w:val="cyan"/>
        </w:rPr>
      </w:pPr>
      <w:ins w:id="7740" w:author="merged r1" w:date="2018-01-18T13:12:00Z">
        <w:r w:rsidRPr="00EE645B">
          <w:rPr>
            <w:highlight w:val="cyan"/>
          </w:rPr>
          <w:tab/>
        </w:r>
        <w:r w:rsidRPr="00EE645B">
          <w:rPr>
            <w:highlight w:val="cyan"/>
          </w:rPr>
          <w:tab/>
          <w:t>outOfOrderDelivery</w:t>
        </w:r>
        <w:r w:rsidRPr="00EE645B">
          <w:rPr>
            <w:highlight w:val="cyan"/>
          </w:rPr>
          <w:tab/>
        </w:r>
        <w:r w:rsidRPr="00EE645B">
          <w:rPr>
            <w:highlight w:val="cyan"/>
          </w:rPr>
          <w:tab/>
        </w:r>
        <w:r w:rsidRPr="00EE645B">
          <w:rPr>
            <w:color w:val="993366"/>
            <w:highlight w:val="cyan"/>
          </w:rPr>
          <w:t>BOOLEAN</w:t>
        </w:r>
      </w:ins>
    </w:p>
    <w:p w14:paraId="2BA7EB83" w14:textId="77777777" w:rsidR="00E53BB8" w:rsidRPr="00EE645B" w:rsidRDefault="00C512FA"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DRB</w:t>
      </w:r>
    </w:p>
    <w:p w14:paraId="6402CDB0" w14:textId="77777777" w:rsidR="00E53BB8" w:rsidRPr="00EE645B" w:rsidRDefault="00E53BB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Handle more than two secondary cell groups</w:t>
      </w:r>
    </w:p>
    <w:p w14:paraId="5A99D59E" w14:textId="77777777" w:rsidR="00833A34" w:rsidRPr="00EE645B" w:rsidRDefault="00FE6560" w:rsidP="00CE00FD">
      <w:pPr>
        <w:pStyle w:val="PL"/>
        <w:rPr>
          <w:highlight w:val="cyan"/>
        </w:rPr>
      </w:pPr>
      <w:r w:rsidRPr="00EE645B">
        <w:rPr>
          <w:highlight w:val="cyan"/>
        </w:rPr>
        <w:tab/>
      </w:r>
      <w:r w:rsidR="00833A34" w:rsidRPr="00EE645B">
        <w:rPr>
          <w:highlight w:val="cyan"/>
        </w:rPr>
        <w:t>moreThanOneRLC</w:t>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SEQUENCE</w:t>
      </w:r>
      <w:r w:rsidR="00833A34" w:rsidRPr="00EE645B">
        <w:rPr>
          <w:highlight w:val="cyan"/>
        </w:rPr>
        <w:t xml:space="preserve"> {</w:t>
      </w:r>
    </w:p>
    <w:p w14:paraId="5AA4F1D4" w14:textId="77777777" w:rsidR="00002363" w:rsidRPr="00EE645B" w:rsidRDefault="00FE6560" w:rsidP="00CE00FD">
      <w:pPr>
        <w:pStyle w:val="PL"/>
        <w:rPr>
          <w:highlight w:val="cyan"/>
        </w:rPr>
      </w:pPr>
      <w:r w:rsidRPr="00EE645B">
        <w:rPr>
          <w:highlight w:val="cyan"/>
        </w:rPr>
        <w:tab/>
      </w:r>
      <w:r w:rsidR="00833A34" w:rsidRPr="00EE645B">
        <w:rPr>
          <w:highlight w:val="cyan"/>
        </w:rPr>
        <w:tab/>
      </w:r>
      <w:r w:rsidR="007151DA" w:rsidRPr="00EE645B">
        <w:rPr>
          <w:highlight w:val="cyan"/>
        </w:rPr>
        <w:t>primaryPath</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r>
      <w:r w:rsidR="00002363" w:rsidRPr="00EE645B">
        <w:rPr>
          <w:color w:val="993366"/>
          <w:highlight w:val="cyan"/>
        </w:rPr>
        <w:t>SEQUENCE</w:t>
      </w:r>
      <w:r w:rsidR="00002363" w:rsidRPr="00EE645B">
        <w:rPr>
          <w:highlight w:val="cyan"/>
        </w:rPr>
        <w:t xml:space="preserve"> {</w:t>
      </w:r>
    </w:p>
    <w:p w14:paraId="04DE2D48" w14:textId="77777777"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cellGroup</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t>CellGroupId,</w:t>
      </w:r>
    </w:p>
    <w:p w14:paraId="5A7BDFC6" w14:textId="77777777"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logicalChannel</w:t>
      </w:r>
      <w:r w:rsidR="00833A34" w:rsidRPr="00EE645B">
        <w:rPr>
          <w:highlight w:val="cyan"/>
        </w:rPr>
        <w:tab/>
      </w:r>
      <w:r w:rsidR="00833A34" w:rsidRPr="00EE645B">
        <w:rPr>
          <w:highlight w:val="cyan"/>
        </w:rPr>
        <w:tab/>
      </w:r>
      <w:r w:rsidR="00833A34" w:rsidRPr="00EE645B">
        <w:rPr>
          <w:highlight w:val="cyan"/>
        </w:rPr>
        <w:tab/>
        <w:t>LogicalChannelIdentity</w:t>
      </w:r>
    </w:p>
    <w:p w14:paraId="5D4486BF" w14:textId="77777777" w:rsidR="00833A34" w:rsidRPr="00EE645B" w:rsidRDefault="00002363" w:rsidP="00CE00FD">
      <w:pPr>
        <w:pStyle w:val="PL"/>
        <w:rPr>
          <w:highlight w:val="cyan"/>
        </w:rPr>
      </w:pPr>
      <w:r w:rsidRPr="00EE645B">
        <w:rPr>
          <w:highlight w:val="cyan"/>
        </w:rPr>
        <w:tab/>
      </w:r>
      <w:r w:rsidR="00673430" w:rsidRPr="00EE645B">
        <w:rPr>
          <w:highlight w:val="cyan"/>
        </w:rPr>
        <w:tab/>
      </w:r>
      <w:r w:rsidRPr="00EE645B">
        <w:rPr>
          <w:highlight w:val="cyan"/>
        </w:rPr>
        <w:t>}</w:t>
      </w:r>
      <w:r w:rsidR="00833A34" w:rsidRPr="00EE645B">
        <w:rPr>
          <w:highlight w:val="cyan"/>
        </w:rPr>
        <w:t>,</w:t>
      </w:r>
    </w:p>
    <w:p w14:paraId="28F222BB" w14:textId="77777777" w:rsidR="00833A34" w:rsidRPr="00EE645B" w:rsidRDefault="00833A34" w:rsidP="00CE00FD">
      <w:pPr>
        <w:pStyle w:val="PL"/>
        <w:rPr>
          <w:del w:id="7741" w:author="I048" w:date="2018-02-06T12:26:00Z"/>
          <w:highlight w:val="cyan"/>
        </w:rPr>
      </w:pPr>
      <w:r w:rsidRPr="00EE645B">
        <w:rPr>
          <w:highlight w:val="cyan"/>
        </w:rPr>
        <w:tab/>
      </w:r>
      <w:r w:rsidR="00FE6560" w:rsidRPr="00EE645B">
        <w:rPr>
          <w:highlight w:val="cyan"/>
        </w:rPr>
        <w:tab/>
      </w:r>
      <w:bookmarkStart w:id="7742" w:name="_Hlk505682973"/>
      <w:r w:rsidRPr="00EE645B">
        <w:rPr>
          <w:rFonts w:eastAsia="맑은 고딕"/>
          <w:highlight w:val="cyan"/>
        </w:rPr>
        <w:t>ul-DataSplitThreshold</w:t>
      </w:r>
      <w:bookmarkEnd w:id="7742"/>
      <w:r w:rsidRPr="00EE645B">
        <w:rPr>
          <w:rFonts w:eastAsia="맑은 고딕"/>
          <w:highlight w:val="cyan"/>
        </w:rPr>
        <w:tab/>
      </w:r>
      <w:ins w:id="7743" w:author="I048" w:date="2018-02-06T12:26:00Z">
        <w:r w:rsidR="006929EC" w:rsidRPr="00EE645B">
          <w:rPr>
            <w:highlight w:val="cyan"/>
          </w:rPr>
          <w:t xml:space="preserve">SetupRelease </w:t>
        </w:r>
      </w:ins>
      <w:del w:id="7744" w:author="I048" w:date="2018-02-06T12:26:00Z">
        <w:r w:rsidRPr="00EE645B">
          <w:rPr>
            <w:color w:val="993366"/>
            <w:highlight w:val="cyan"/>
          </w:rPr>
          <w:delText>CHOICE</w:delText>
        </w:r>
        <w:r w:rsidRPr="00EE645B">
          <w:rPr>
            <w:highlight w:val="cyan"/>
          </w:rPr>
          <w:delText xml:space="preserve"> </w:delText>
        </w:r>
      </w:del>
      <w:r w:rsidRPr="00EE645B">
        <w:rPr>
          <w:highlight w:val="cyan"/>
        </w:rPr>
        <w:t>{</w:t>
      </w:r>
    </w:p>
    <w:p w14:paraId="6C2B3580" w14:textId="77777777" w:rsidR="00833A34" w:rsidRPr="00EE645B" w:rsidRDefault="00833A34" w:rsidP="00CE00FD">
      <w:pPr>
        <w:pStyle w:val="PL"/>
        <w:rPr>
          <w:del w:id="7745" w:author="I048" w:date="2018-02-06T12:26:00Z"/>
          <w:highlight w:val="cyan"/>
        </w:rPr>
      </w:pPr>
      <w:del w:id="7746" w:author="I048" w:date="2018-02-06T12:26:00Z">
        <w:r w:rsidRPr="00EE645B">
          <w:rPr>
            <w:highlight w:val="cyan"/>
          </w:rPr>
          <w:tab/>
        </w:r>
        <w:r w:rsidRPr="00EE645B">
          <w:rPr>
            <w:highlight w:val="cyan"/>
          </w:rPr>
          <w:tab/>
        </w:r>
        <w:r w:rsidRPr="00EE645B">
          <w:rPr>
            <w:highlight w:val="cyan"/>
          </w:rPr>
          <w:tab/>
          <w:delText>releas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Pr="00EE645B">
          <w:rPr>
            <w:highlight w:val="cyan"/>
          </w:rPr>
          <w:delText>,</w:delText>
        </w:r>
      </w:del>
    </w:p>
    <w:p w14:paraId="50B059F9" w14:textId="77777777" w:rsidR="00673430" w:rsidRPr="00EE645B" w:rsidRDefault="00833A34" w:rsidP="00CE00FD">
      <w:pPr>
        <w:pStyle w:val="PL"/>
        <w:rPr>
          <w:highlight w:val="cyan"/>
        </w:rPr>
      </w:pPr>
      <w:del w:id="7747" w:author="I048" w:date="2018-02-06T12:26:00Z">
        <w:r w:rsidRPr="00EE645B">
          <w:rPr>
            <w:highlight w:val="cyan"/>
          </w:rPr>
          <w:tab/>
        </w:r>
        <w:r w:rsidRPr="00EE645B">
          <w:rPr>
            <w:highlight w:val="cyan"/>
          </w:rPr>
          <w:tab/>
        </w:r>
        <w:r w:rsidRPr="00EE645B">
          <w:rPr>
            <w:highlight w:val="cyan"/>
          </w:rPr>
          <w:tab/>
          <w:delText>setup</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7748" w:author="I048" w:date="2018-02-06T12:27:00Z">
        <w:r w:rsidR="006929EC" w:rsidRPr="00EE645B">
          <w:rPr>
            <w:highlight w:val="cyan"/>
          </w:rPr>
          <w:t xml:space="preserve"> </w:t>
        </w:r>
      </w:ins>
      <w:r w:rsidRPr="00EE645B">
        <w:rPr>
          <w:color w:val="993366"/>
          <w:highlight w:val="cyan"/>
        </w:rPr>
        <w:t>ENUMERATED</w:t>
      </w:r>
      <w:r w:rsidRPr="00EE645B">
        <w:rPr>
          <w:highlight w:val="cyan"/>
        </w:rPr>
        <w:t xml:space="preserve"> {</w:t>
      </w:r>
      <w:r w:rsidR="00E53BB8" w:rsidRPr="00EE645B">
        <w:rPr>
          <w:highlight w:val="cyan"/>
        </w:rPr>
        <w:t xml:space="preserve"> </w:t>
      </w:r>
    </w:p>
    <w:p w14:paraId="187883A5" w14:textId="77777777" w:rsidR="00673430"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b0, b100, b200, b400, b800, b1600, b3200,</w:t>
      </w:r>
      <w:r w:rsidR="00E53BB8" w:rsidRPr="00EE645B">
        <w:rPr>
          <w:highlight w:val="cyan"/>
        </w:rPr>
        <w:t xml:space="preserve"> </w:t>
      </w:r>
      <w:r w:rsidR="00833A34" w:rsidRPr="00EE645B">
        <w:rPr>
          <w:highlight w:val="cyan"/>
        </w:rPr>
        <w:t>b6400, b12800,</w:t>
      </w:r>
      <w:r w:rsidRPr="00EE645B" w:rsidDel="00673430">
        <w:rPr>
          <w:highlight w:val="cyan"/>
        </w:rPr>
        <w:t xml:space="preserve"> </w:t>
      </w:r>
      <w:r w:rsidR="00833A34" w:rsidRPr="00EE645B">
        <w:rPr>
          <w:highlight w:val="cyan"/>
        </w:rPr>
        <w:t>b25600, b51200, b102400,</w:t>
      </w:r>
      <w:r w:rsidR="00E53BB8" w:rsidRPr="00EE645B">
        <w:rPr>
          <w:highlight w:val="cyan"/>
        </w:rPr>
        <w:t xml:space="preserve"> </w:t>
      </w:r>
      <w:r w:rsidR="00833A34" w:rsidRPr="00EE645B">
        <w:rPr>
          <w:highlight w:val="cyan"/>
        </w:rPr>
        <w:t xml:space="preserve">b204800, </w:t>
      </w:r>
    </w:p>
    <w:p w14:paraId="625F10C7" w14:textId="77777777" w:rsidR="00CF22B9" w:rsidRPr="00F07AB9" w:rsidRDefault="00673430" w:rsidP="00CE00FD">
      <w:pPr>
        <w:pStyle w:val="PL"/>
        <w:rPr>
          <w:highlight w:val="cyan"/>
          <w:lang w:val="it-IT"/>
          <w:rPrChange w:id="7749" w:author="ZTE" w:date="2018-02-19T11:18:00Z">
            <w:rPr>
              <w:highlight w:val="cyan"/>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F07AB9">
        <w:rPr>
          <w:highlight w:val="cyan"/>
          <w:lang w:val="it-IT"/>
          <w:rPrChange w:id="7750" w:author="ZTE" w:date="2018-02-19T11:18:00Z">
            <w:rPr>
              <w:highlight w:val="cyan"/>
            </w:rPr>
          </w:rPrChange>
        </w:rPr>
        <w:t xml:space="preserve">b409600, b819200, </w:t>
      </w:r>
      <w:r w:rsidR="00CF22B9" w:rsidRPr="00F07AB9">
        <w:rPr>
          <w:highlight w:val="cyan"/>
          <w:lang w:val="it-IT"/>
          <w:rPrChange w:id="7751" w:author="ZTE" w:date="2018-02-19T11:18:00Z">
            <w:rPr>
              <w:highlight w:val="cyan"/>
            </w:rPr>
          </w:rPrChange>
        </w:rPr>
        <w:t xml:space="preserve">b1228800, b1638400, b2457600, b3276800, b4096000, b4915200, b5734400, </w:t>
      </w:r>
    </w:p>
    <w:p w14:paraId="74139934" w14:textId="77777777" w:rsidR="00833A34" w:rsidRPr="00F07AB9" w:rsidRDefault="00CF22B9" w:rsidP="00CE00FD">
      <w:pPr>
        <w:pStyle w:val="PL"/>
        <w:rPr>
          <w:del w:id="7752" w:author="I048" w:date="2018-02-06T12:27:00Z"/>
          <w:highlight w:val="cyan"/>
          <w:lang w:val="it-IT"/>
          <w:rPrChange w:id="7753" w:author="ZTE" w:date="2018-02-19T11:18:00Z">
            <w:rPr>
              <w:del w:id="7754" w:author="I048" w:date="2018-02-06T12:27:00Z"/>
              <w:highlight w:val="cyan"/>
            </w:rPr>
          </w:rPrChange>
        </w:rPr>
      </w:pPr>
      <w:r w:rsidRPr="00F07AB9">
        <w:rPr>
          <w:highlight w:val="cyan"/>
          <w:lang w:val="it-IT"/>
          <w:rPrChange w:id="7755" w:author="ZTE" w:date="2018-02-19T11:18:00Z">
            <w:rPr>
              <w:highlight w:val="cyan"/>
            </w:rPr>
          </w:rPrChange>
        </w:rPr>
        <w:tab/>
      </w:r>
      <w:r w:rsidRPr="00F07AB9">
        <w:rPr>
          <w:highlight w:val="cyan"/>
          <w:lang w:val="it-IT"/>
          <w:rPrChange w:id="7756" w:author="ZTE" w:date="2018-02-19T11:18:00Z">
            <w:rPr>
              <w:highlight w:val="cyan"/>
            </w:rPr>
          </w:rPrChange>
        </w:rPr>
        <w:tab/>
      </w:r>
      <w:r w:rsidRPr="00F07AB9">
        <w:rPr>
          <w:highlight w:val="cyan"/>
          <w:lang w:val="it-IT"/>
          <w:rPrChange w:id="7757" w:author="ZTE" w:date="2018-02-19T11:18:00Z">
            <w:rPr>
              <w:highlight w:val="cyan"/>
            </w:rPr>
          </w:rPrChange>
        </w:rPr>
        <w:tab/>
      </w:r>
      <w:r w:rsidRPr="00F07AB9">
        <w:rPr>
          <w:highlight w:val="cyan"/>
          <w:lang w:val="it-IT"/>
          <w:rPrChange w:id="7758" w:author="ZTE" w:date="2018-02-19T11:18:00Z">
            <w:rPr>
              <w:highlight w:val="cyan"/>
            </w:rPr>
          </w:rPrChange>
        </w:rPr>
        <w:tab/>
      </w:r>
      <w:r w:rsidRPr="00F07AB9">
        <w:rPr>
          <w:highlight w:val="cyan"/>
          <w:lang w:val="it-IT"/>
          <w:rPrChange w:id="7759" w:author="ZTE" w:date="2018-02-19T11:18:00Z">
            <w:rPr>
              <w:highlight w:val="cyan"/>
            </w:rPr>
          </w:rPrChange>
        </w:rPr>
        <w:tab/>
      </w:r>
      <w:r w:rsidRPr="00F07AB9">
        <w:rPr>
          <w:highlight w:val="cyan"/>
          <w:lang w:val="it-IT"/>
          <w:rPrChange w:id="7760" w:author="ZTE" w:date="2018-02-19T11:18:00Z">
            <w:rPr>
              <w:highlight w:val="cyan"/>
            </w:rPr>
          </w:rPrChange>
        </w:rPr>
        <w:tab/>
      </w:r>
      <w:r w:rsidRPr="00F07AB9">
        <w:rPr>
          <w:highlight w:val="cyan"/>
          <w:lang w:val="it-IT"/>
          <w:rPrChange w:id="7761" w:author="ZTE" w:date="2018-02-19T11:18:00Z">
            <w:rPr>
              <w:highlight w:val="cyan"/>
            </w:rPr>
          </w:rPrChange>
        </w:rPr>
        <w:tab/>
      </w:r>
      <w:r w:rsidRPr="00F07AB9">
        <w:rPr>
          <w:highlight w:val="cyan"/>
          <w:lang w:val="it-IT"/>
          <w:rPrChange w:id="7762" w:author="ZTE" w:date="2018-02-19T11:18:00Z">
            <w:rPr>
              <w:highlight w:val="cyan"/>
            </w:rPr>
          </w:rPrChange>
        </w:rPr>
        <w:tab/>
      </w:r>
      <w:r w:rsidRPr="00F07AB9">
        <w:rPr>
          <w:highlight w:val="cyan"/>
          <w:lang w:val="it-IT"/>
          <w:rPrChange w:id="7763" w:author="ZTE" w:date="2018-02-19T11:18:00Z">
            <w:rPr>
              <w:highlight w:val="cyan"/>
            </w:rPr>
          </w:rPrChange>
        </w:rPr>
        <w:tab/>
      </w:r>
      <w:r w:rsidRPr="00F07AB9">
        <w:rPr>
          <w:highlight w:val="cyan"/>
          <w:lang w:val="it-IT"/>
          <w:rPrChange w:id="7764" w:author="ZTE" w:date="2018-02-19T11:18:00Z">
            <w:rPr>
              <w:highlight w:val="cyan"/>
            </w:rPr>
          </w:rPrChange>
        </w:rPr>
        <w:tab/>
      </w:r>
      <w:r w:rsidRPr="00F07AB9">
        <w:rPr>
          <w:highlight w:val="cyan"/>
          <w:lang w:val="it-IT"/>
          <w:rPrChange w:id="7765" w:author="ZTE" w:date="2018-02-19T11:18:00Z">
            <w:rPr>
              <w:highlight w:val="cyan"/>
            </w:rPr>
          </w:rPrChange>
        </w:rPr>
        <w:tab/>
        <w:t xml:space="preserve">b6553600, </w:t>
      </w:r>
      <w:r w:rsidR="007151DA" w:rsidRPr="00F07AB9">
        <w:rPr>
          <w:highlight w:val="cyan"/>
          <w:lang w:val="it-IT" w:eastAsia="ja-JP"/>
          <w:rPrChange w:id="7766" w:author="ZTE" w:date="2018-02-19T11:18:00Z">
            <w:rPr>
              <w:highlight w:val="cyan"/>
              <w:lang w:eastAsia="ja-JP"/>
            </w:rPr>
          </w:rPrChange>
        </w:rPr>
        <w:t>infinity</w:t>
      </w:r>
      <w:r w:rsidRPr="00F07AB9">
        <w:rPr>
          <w:highlight w:val="cyan"/>
          <w:lang w:val="it-IT"/>
          <w:rPrChange w:id="7767" w:author="ZTE" w:date="2018-02-19T11:18:00Z">
            <w:rPr>
              <w:highlight w:val="cyan"/>
            </w:rPr>
          </w:rPrChange>
        </w:rPr>
        <w:t>, spare8, spare7, spare6, spare5, spare4, spare3, spare2, spare1</w:t>
      </w:r>
      <w:r w:rsidR="00833A34" w:rsidRPr="00F07AB9">
        <w:rPr>
          <w:highlight w:val="cyan"/>
          <w:lang w:val="it-IT"/>
          <w:rPrChange w:id="7768" w:author="ZTE" w:date="2018-02-19T11:18:00Z">
            <w:rPr>
              <w:highlight w:val="cyan"/>
            </w:rPr>
          </w:rPrChange>
        </w:rPr>
        <w:t>}</w:t>
      </w:r>
    </w:p>
    <w:p w14:paraId="2EE943D9" w14:textId="77777777" w:rsidR="00833A34" w:rsidRPr="00EE645B" w:rsidRDefault="00833A34" w:rsidP="00CE00FD">
      <w:pPr>
        <w:pStyle w:val="PL"/>
        <w:rPr>
          <w:highlight w:val="cyan"/>
        </w:rPr>
      </w:pPr>
      <w:del w:id="7769" w:author="I048" w:date="2018-02-06T12:27:00Z">
        <w:r w:rsidRPr="00F07AB9">
          <w:rPr>
            <w:highlight w:val="cyan"/>
            <w:lang w:val="en-US"/>
            <w:rPrChange w:id="7770" w:author="ZTE" w:date="2018-02-19T11:18:00Z">
              <w:rPr>
                <w:highlight w:val="cyan"/>
              </w:rPr>
            </w:rPrChange>
          </w:rPr>
          <w:tab/>
        </w:r>
      </w:del>
      <w:r w:rsidRPr="00F07AB9">
        <w:rPr>
          <w:highlight w:val="cyan"/>
          <w:lang w:val="en-US"/>
          <w:rPrChange w:id="7771" w:author="ZTE" w:date="2018-02-19T11:18:00Z">
            <w:rPr>
              <w:highlight w:val="cyan"/>
            </w:rPr>
          </w:rPrChange>
        </w:rPr>
        <w:tab/>
      </w:r>
      <w:r w:rsidRPr="00EE645B">
        <w:rPr>
          <w:highlight w:val="cyan"/>
        </w:rPr>
        <w:t>}</w:t>
      </w:r>
      <w:del w:id="7772" w:author="H133" w:date="2018-02-06T13:57:00Z">
        <w:r w:rsidR="007151DA" w:rsidRPr="00EE645B" w:rsidDel="00B130ED">
          <w:rPr>
            <w:highlight w:val="cyan"/>
          </w:rPr>
          <w:delText>,</w:delText>
        </w:r>
      </w:del>
      <w:r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ins w:id="7773" w:author="H133" w:date="2018-02-06T13:36:00Z">
        <w:r w:rsidR="00CC3F51" w:rsidRPr="00EE645B">
          <w:rPr>
            <w:highlight w:val="cyan"/>
          </w:rPr>
          <w:t xml:space="preserve">OPTIONAL, </w:t>
        </w:r>
        <w:r w:rsidR="003144AF" w:rsidRPr="00EE645B">
          <w:rPr>
            <w:color w:val="808080"/>
            <w:highlight w:val="cyan"/>
          </w:rPr>
          <w:t>-- Cond SplitBearer</w:t>
        </w:r>
      </w:ins>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p>
    <w:p w14:paraId="45DC9B4C" w14:textId="77777777" w:rsidR="00673430" w:rsidRPr="00EE645B" w:rsidRDefault="00673430" w:rsidP="00CE00FD">
      <w:pPr>
        <w:pStyle w:val="PL"/>
        <w:rPr>
          <w:highlight w:val="cyan"/>
        </w:rPr>
      </w:pPr>
      <w:r w:rsidRPr="00EE645B">
        <w:rPr>
          <w:highlight w:val="cyan"/>
        </w:rPr>
        <w:tab/>
      </w:r>
      <w:r w:rsidRPr="00EE645B">
        <w:rPr>
          <w:highlight w:val="cyan"/>
        </w:rPr>
        <w:tab/>
      </w:r>
      <w:del w:id="7774" w:author="Q016" w:date="2018-02-06T15:12:00Z">
        <w:r w:rsidRPr="00EE645B" w:rsidDel="002D1FFD">
          <w:rPr>
            <w:highlight w:val="cyan"/>
          </w:rPr>
          <w:delText>ul-</w:delText>
        </w:r>
      </w:del>
      <w:ins w:id="7775" w:author="Q016" w:date="2018-02-06T15:12:00Z">
        <w:r w:rsidR="001D7396" w:rsidRPr="00EE645B">
          <w:rPr>
            <w:highlight w:val="cyan"/>
          </w:rPr>
          <w:t>pdcp</w:t>
        </w:r>
      </w:ins>
      <w:r w:rsidRPr="00EE645B">
        <w:rPr>
          <w:highlight w:val="cyan"/>
        </w:rPr>
        <w:t>Duplication</w:t>
      </w:r>
      <w:r w:rsidRPr="00EE645B">
        <w:rPr>
          <w:highlight w:val="cyan"/>
        </w:rPr>
        <w:tab/>
      </w:r>
      <w:r w:rsidRPr="00EE645B">
        <w:rPr>
          <w:highlight w:val="cyan"/>
        </w:rPr>
        <w:tab/>
      </w:r>
      <w:r w:rsidRPr="00EE645B">
        <w:rPr>
          <w:highlight w:val="cyan"/>
        </w:rPr>
        <w:tab/>
      </w:r>
      <w:r w:rsidRPr="00EE645B">
        <w:rPr>
          <w:color w:val="993366"/>
          <w:highlight w:val="cyan"/>
        </w:rPr>
        <w:t>BOOLEAN</w:t>
      </w:r>
    </w:p>
    <w:p w14:paraId="3B3E86AE" w14:textId="77777777" w:rsidR="00833A34" w:rsidRPr="00EE645B" w:rsidRDefault="00FE6560" w:rsidP="00CE00FD">
      <w:pPr>
        <w:pStyle w:val="PL"/>
        <w:rPr>
          <w:color w:val="808080"/>
          <w:highlight w:val="cyan"/>
        </w:rPr>
      </w:pPr>
      <w:r w:rsidRPr="00EE645B">
        <w:rPr>
          <w:highlight w:val="cyan"/>
        </w:rPr>
        <w:tab/>
      </w:r>
      <w:r w:rsidR="00833A34" w:rsidRPr="00EE645B">
        <w:rPr>
          <w:highlight w:val="cyan"/>
        </w:rPr>
        <w:t>}</w:t>
      </w:r>
      <w:r w:rsidR="00833A34"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xml:space="preserve">-- Cond </w:t>
      </w:r>
      <w:r w:rsidR="00673430" w:rsidRPr="00EE645B">
        <w:rPr>
          <w:color w:val="808080"/>
          <w:highlight w:val="cyan"/>
        </w:rPr>
        <w:t>M</w:t>
      </w:r>
      <w:r w:rsidR="00833A34" w:rsidRPr="00EE645B">
        <w:rPr>
          <w:color w:val="808080"/>
          <w:highlight w:val="cyan"/>
        </w:rPr>
        <w:t>ore</w:t>
      </w:r>
      <w:r w:rsidR="00673430" w:rsidRPr="00EE645B">
        <w:rPr>
          <w:color w:val="808080"/>
          <w:highlight w:val="cyan"/>
        </w:rPr>
        <w:t>T</w:t>
      </w:r>
      <w:r w:rsidR="00833A34" w:rsidRPr="00EE645B">
        <w:rPr>
          <w:color w:val="808080"/>
          <w:highlight w:val="cyan"/>
        </w:rPr>
        <w:t>han</w:t>
      </w:r>
      <w:r w:rsidR="00673430" w:rsidRPr="00EE645B">
        <w:rPr>
          <w:color w:val="808080"/>
          <w:highlight w:val="cyan"/>
        </w:rPr>
        <w:t>O</w:t>
      </w:r>
      <w:r w:rsidR="00833A34" w:rsidRPr="00EE645B">
        <w:rPr>
          <w:color w:val="808080"/>
          <w:highlight w:val="cyan"/>
        </w:rPr>
        <w:t>ne</w:t>
      </w:r>
      <w:r w:rsidR="00673430" w:rsidRPr="00EE645B">
        <w:rPr>
          <w:color w:val="808080"/>
          <w:highlight w:val="cyan"/>
        </w:rPr>
        <w:t>RLC</w:t>
      </w:r>
    </w:p>
    <w:p w14:paraId="68C19368" w14:textId="77777777" w:rsidR="00FE6560" w:rsidRPr="00EE645B" w:rsidRDefault="00FE6560" w:rsidP="00CE00FD">
      <w:pPr>
        <w:pStyle w:val="PL"/>
        <w:rPr>
          <w:highlight w:val="cyan"/>
        </w:rPr>
      </w:pPr>
    </w:p>
    <w:p w14:paraId="6540E095" w14:textId="77777777" w:rsidR="00833A34" w:rsidRPr="00EE645B" w:rsidRDefault="00FE6560" w:rsidP="00CE00FD">
      <w:pPr>
        <w:pStyle w:val="PL"/>
        <w:rPr>
          <w:highlight w:val="cyan"/>
        </w:rPr>
      </w:pPr>
      <w:r w:rsidRPr="00EE645B">
        <w:rPr>
          <w:highlight w:val="cyan"/>
        </w:rPr>
        <w:tab/>
      </w:r>
      <w:r w:rsidR="00833A34" w:rsidRPr="00EE645B">
        <w:rPr>
          <w:highlight w:val="cyan"/>
        </w:rPr>
        <w:t>t-Reordering</w:t>
      </w:r>
      <w:r w:rsidR="00833A34" w:rsidRPr="00EE645B">
        <w:rPr>
          <w:highlight w:val="cyan"/>
        </w:rPr>
        <w:tab/>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ENUMERATED</w:t>
      </w:r>
      <w:r w:rsidR="00833A34" w:rsidRPr="00EE645B">
        <w:rPr>
          <w:highlight w:val="cyan"/>
        </w:rPr>
        <w:t xml:space="preserve"> {</w:t>
      </w:r>
    </w:p>
    <w:p w14:paraId="04F4B23D" w14:textId="77777777" w:rsidR="00833A34"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 </w:t>
      </w:r>
      <w:ins w:id="7776" w:author="Q022" w:date="2018-02-06T15:19:00Z">
        <w:r w:rsidR="00105D08" w:rsidRPr="00EE645B">
          <w:rPr>
            <w:highlight w:val="cyan"/>
          </w:rPr>
          <w:t xml:space="preserve">ms1, ms2, ms4, </w:t>
        </w:r>
      </w:ins>
      <w:r w:rsidR="007A2B5C" w:rsidRPr="00EE645B">
        <w:rPr>
          <w:highlight w:val="cyan"/>
        </w:rPr>
        <w:t xml:space="preserve">ms5, </w:t>
      </w:r>
      <w:ins w:id="7777" w:author="Q022" w:date="2018-02-06T15:19:00Z">
        <w:r w:rsidR="001C6C4C" w:rsidRPr="00EE645B">
          <w:rPr>
            <w:highlight w:val="cyan"/>
          </w:rPr>
          <w:t xml:space="preserve">ms8, </w:t>
        </w:r>
      </w:ins>
      <w:r w:rsidR="007A2B5C" w:rsidRPr="00EE645B">
        <w:rPr>
          <w:highlight w:val="cyan"/>
        </w:rPr>
        <w:t xml:space="preserve">ms10, ms15, </w:t>
      </w:r>
      <w:r w:rsidRPr="00EE645B">
        <w:rPr>
          <w:highlight w:val="cyan"/>
        </w:rPr>
        <w:t xml:space="preserve">ms20, </w:t>
      </w:r>
      <w:r w:rsidR="007A2B5C" w:rsidRPr="00EE645B">
        <w:rPr>
          <w:highlight w:val="cyan"/>
        </w:rPr>
        <w:t xml:space="preserve">ms30, </w:t>
      </w:r>
      <w:r w:rsidRPr="00EE645B">
        <w:rPr>
          <w:highlight w:val="cyan"/>
        </w:rPr>
        <w:t xml:space="preserve">ms40, </w:t>
      </w:r>
      <w:commentRangeStart w:id="7778"/>
      <w:ins w:id="7779" w:author="merged r1" w:date="2018-01-18T13:12:00Z">
        <w:r w:rsidR="009E47E5" w:rsidRPr="00EE645B">
          <w:rPr>
            <w:highlight w:val="cyan"/>
          </w:rPr>
          <w:t xml:space="preserve">ms50, </w:t>
        </w:r>
      </w:ins>
      <w:r w:rsidRPr="00EE645B">
        <w:rPr>
          <w:highlight w:val="cyan"/>
        </w:rPr>
        <w:t xml:space="preserve">ms60, </w:t>
      </w:r>
      <w:commentRangeEnd w:id="7778"/>
      <w:del w:id="7780" w:author="merged r1" w:date="2018-01-18T13:12:00Z">
        <w:r w:rsidR="007A2B5C" w:rsidRPr="00EE645B">
          <w:rPr>
            <w:highlight w:val="cyan"/>
          </w:rPr>
          <w:delText xml:space="preserve">ms50, </w:delText>
        </w:r>
      </w:del>
      <w:r w:rsidR="0085604B" w:rsidRPr="00EE645B">
        <w:rPr>
          <w:rStyle w:val="a6"/>
          <w:rFonts w:ascii="Times New Roman" w:hAnsi="Times New Roman"/>
          <w:noProof w:val="0"/>
          <w:highlight w:val="cyan"/>
          <w:lang w:eastAsia="en-US"/>
        </w:rPr>
        <w:commentReference w:id="7778"/>
      </w:r>
      <w:r w:rsidRPr="00EE645B">
        <w:rPr>
          <w:highlight w:val="cyan"/>
        </w:rPr>
        <w:t xml:space="preserve">ms80, ms100, ms120, ms140, ms160, ms180, ms200, ms220, </w:t>
      </w:r>
    </w:p>
    <w:p w14:paraId="3A66762C" w14:textId="77777777" w:rsidR="007A2B5C"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40, ms260, ms280, ms300,</w:t>
      </w:r>
      <w:r w:rsidRPr="00EE645B">
        <w:rPr>
          <w:highlight w:val="cyan"/>
        </w:rPr>
        <w:tab/>
        <w:t xml:space="preserve">ms500, ms750, </w:t>
      </w:r>
      <w:r w:rsidR="007A2B5C" w:rsidRPr="00EE645B">
        <w:rPr>
          <w:highlight w:val="cyan"/>
        </w:rPr>
        <w:t>ms1000, ms1250, ms1500, ms1750, ms2000, ms2250, ms2500, ms2750,</w:t>
      </w:r>
    </w:p>
    <w:p w14:paraId="07D04FAD" w14:textId="77777777" w:rsidR="00833A34" w:rsidRPr="00EE645B" w:rsidRDefault="007A2B5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000</w:t>
      </w:r>
      <w:r w:rsidR="00833A34" w:rsidRPr="00EE645B">
        <w:rPr>
          <w:highlight w:val="cyan"/>
        </w:rPr>
        <w:t>}</w:t>
      </w:r>
      <w:r w:rsidR="00833A34" w:rsidRPr="00EE645B">
        <w:rPr>
          <w:highlight w:val="cyan"/>
        </w:rPr>
        <w:tab/>
      </w:r>
      <w:r w:rsidR="00833A34"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Need R</w:t>
      </w:r>
    </w:p>
    <w:p w14:paraId="5D8D6395" w14:textId="77777777" w:rsidR="007A2B5C" w:rsidRPr="00EE645B" w:rsidRDefault="007A2B5C" w:rsidP="00CE00FD">
      <w:pPr>
        <w:pStyle w:val="PL"/>
        <w:rPr>
          <w:highlight w:val="cyan"/>
        </w:rPr>
      </w:pPr>
    </w:p>
    <w:p w14:paraId="14322CC3" w14:textId="77777777" w:rsidR="007A2B5C" w:rsidRPr="00EE645B" w:rsidDel="00924B0D" w:rsidRDefault="007A2B5C" w:rsidP="00CE00FD">
      <w:pPr>
        <w:pStyle w:val="PL"/>
        <w:rPr>
          <w:del w:id="7781" w:author="H132" w:date="2018-02-06T13:27:00Z"/>
          <w:color w:val="808080"/>
          <w:highlight w:val="cyan"/>
        </w:rPr>
      </w:pPr>
      <w:del w:id="7782" w:author="H132" w:date="2018-02-06T13:27:00Z">
        <w:r w:rsidRPr="00EE645B" w:rsidDel="00924B0D">
          <w:rPr>
            <w:highlight w:val="cyan"/>
          </w:rPr>
          <w:tab/>
        </w:r>
        <w:r w:rsidRPr="00EE645B" w:rsidDel="00924B0D">
          <w:rPr>
            <w:color w:val="808080"/>
            <w:highlight w:val="cyan"/>
          </w:rPr>
          <w:delText>-- FFS: whether ms0 is the same like outOfOrderDelivery</w:delText>
        </w:r>
      </w:del>
    </w:p>
    <w:p w14:paraId="63EC0250" w14:textId="77777777" w:rsidR="007A2B5C" w:rsidRPr="00EE645B" w:rsidDel="00261B30" w:rsidRDefault="007A2B5C" w:rsidP="00CE00FD">
      <w:pPr>
        <w:pStyle w:val="PL"/>
        <w:rPr>
          <w:del w:id="7783" w:author="Q022" w:date="2018-02-06T15:56:00Z"/>
          <w:color w:val="808080"/>
          <w:highlight w:val="cyan"/>
        </w:rPr>
      </w:pPr>
      <w:del w:id="7784" w:author="Q022" w:date="2018-02-06T15:56:00Z">
        <w:r w:rsidRPr="00EE645B" w:rsidDel="00261B30">
          <w:rPr>
            <w:highlight w:val="cyan"/>
          </w:rPr>
          <w:lastRenderedPageBreak/>
          <w:tab/>
        </w:r>
        <w:r w:rsidRPr="00EE645B" w:rsidDel="00261B30">
          <w:rPr>
            <w:color w:val="808080"/>
            <w:highlight w:val="cyan"/>
          </w:rPr>
          <w:delText>-- FFS: new values for t-Reordering</w:delText>
        </w:r>
      </w:del>
    </w:p>
    <w:p w14:paraId="7021B038" w14:textId="77777777" w:rsidR="00833A34" w:rsidRPr="00EE645B" w:rsidRDefault="00833A34" w:rsidP="00CE00FD">
      <w:pPr>
        <w:pStyle w:val="PL"/>
        <w:rPr>
          <w:del w:id="7785" w:author="merged r1" w:date="2018-01-18T13:12:00Z"/>
          <w:highlight w:val="cyan"/>
        </w:rPr>
      </w:pPr>
      <w:del w:id="7786" w:author="merged r1" w:date="2018-01-18T13:12:00Z">
        <w:r w:rsidRPr="00EE645B">
          <w:rPr>
            <w:highlight w:val="cyan"/>
          </w:rPr>
          <w:tab/>
          <w:delText>outOfOrderDelivery</w:delText>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delText>,</w:delText>
        </w:r>
      </w:del>
    </w:p>
    <w:p w14:paraId="57724988" w14:textId="77777777" w:rsidR="00833A34" w:rsidRPr="00EE645B" w:rsidRDefault="00833A34" w:rsidP="00CE00FD">
      <w:pPr>
        <w:pStyle w:val="PL"/>
        <w:rPr>
          <w:ins w:id="7787" w:author="merged r1" w:date="2018-01-18T13:12:00Z"/>
          <w:highlight w:val="cyan"/>
        </w:rPr>
      </w:pPr>
      <w:ins w:id="7788" w:author="merged r1" w:date="2018-01-18T13:12:00Z">
        <w:r w:rsidRPr="00EE645B">
          <w:rPr>
            <w:highlight w:val="cyan"/>
          </w:rPr>
          <w:tab/>
        </w:r>
      </w:ins>
    </w:p>
    <w:p w14:paraId="567BC38B" w14:textId="77777777" w:rsidR="00833A34" w:rsidRPr="00EE645B" w:rsidRDefault="00833A34" w:rsidP="00CE00FD">
      <w:pPr>
        <w:pStyle w:val="PL"/>
        <w:rPr>
          <w:highlight w:val="cyan"/>
        </w:rPr>
      </w:pPr>
      <w:r w:rsidRPr="00EE645B">
        <w:rPr>
          <w:highlight w:val="cyan"/>
        </w:rPr>
        <w:tab/>
        <w:t>...</w:t>
      </w:r>
    </w:p>
    <w:p w14:paraId="65097CDE" w14:textId="77777777" w:rsidR="00833A34" w:rsidRPr="00EE645B" w:rsidRDefault="00833A34" w:rsidP="00CE00FD">
      <w:pPr>
        <w:pStyle w:val="PL"/>
        <w:rPr>
          <w:highlight w:val="cyan"/>
        </w:rPr>
      </w:pPr>
      <w:r w:rsidRPr="00EE645B">
        <w:rPr>
          <w:highlight w:val="cyan"/>
        </w:rPr>
        <w:t>}</w:t>
      </w:r>
    </w:p>
    <w:p w14:paraId="38083487" w14:textId="77777777" w:rsidR="00833A34" w:rsidRPr="00EE645B" w:rsidRDefault="00833A34" w:rsidP="00CE00FD">
      <w:pPr>
        <w:pStyle w:val="PL"/>
        <w:rPr>
          <w:highlight w:val="cyan"/>
        </w:rPr>
      </w:pPr>
    </w:p>
    <w:p w14:paraId="2DD3FDC1" w14:textId="77777777" w:rsidR="00833A34" w:rsidRPr="00EE645B" w:rsidRDefault="00833A34" w:rsidP="00CE00FD">
      <w:pPr>
        <w:pStyle w:val="PL"/>
        <w:rPr>
          <w:color w:val="808080"/>
          <w:highlight w:val="cyan"/>
        </w:rPr>
      </w:pPr>
      <w:r w:rsidRPr="00EE645B">
        <w:rPr>
          <w:color w:val="808080"/>
          <w:highlight w:val="cyan"/>
        </w:rPr>
        <w:t>-- TAG-PDCP-CONFIG-STOP</w:t>
      </w:r>
    </w:p>
    <w:p w14:paraId="38BA9F5E" w14:textId="77777777" w:rsidR="00833A34" w:rsidRPr="00EE645B" w:rsidRDefault="00833A34" w:rsidP="00CE00FD">
      <w:pPr>
        <w:pStyle w:val="PL"/>
        <w:rPr>
          <w:color w:val="808080"/>
          <w:highlight w:val="cyan"/>
        </w:rPr>
      </w:pPr>
      <w:r w:rsidRPr="00EE645B">
        <w:rPr>
          <w:color w:val="808080"/>
          <w:highlight w:val="cyan"/>
        </w:rPr>
        <w:t>-- ASN1STOP</w:t>
      </w:r>
    </w:p>
    <w:p w14:paraId="6A80B336" w14:textId="77777777" w:rsidR="00DB1634" w:rsidRPr="00EE645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E645B" w14:paraId="3F9C1C31" w14:textId="77777777" w:rsidTr="0041622E">
        <w:trPr>
          <w:cantSplit/>
          <w:tblHeader/>
        </w:trPr>
        <w:tc>
          <w:tcPr>
            <w:tcW w:w="14062" w:type="dxa"/>
          </w:tcPr>
          <w:p w14:paraId="66680531" w14:textId="77777777" w:rsidR="00DB1634" w:rsidRPr="00EE645B" w:rsidRDefault="00DB1634" w:rsidP="00216305">
            <w:pPr>
              <w:pStyle w:val="TAH"/>
              <w:rPr>
                <w:highlight w:val="cyan"/>
                <w:lang w:eastAsia="en-GB"/>
              </w:rPr>
            </w:pPr>
            <w:r w:rsidRPr="00EE645B">
              <w:rPr>
                <w:i/>
                <w:noProof/>
                <w:highlight w:val="cyan"/>
                <w:lang w:eastAsia="en-GB"/>
              </w:rPr>
              <w:lastRenderedPageBreak/>
              <w:t>PDCP-Config</w:t>
            </w:r>
            <w:r w:rsidRPr="00EE645B">
              <w:rPr>
                <w:noProof/>
                <w:highlight w:val="cyan"/>
                <w:lang w:eastAsia="en-GB"/>
              </w:rPr>
              <w:t>field descriptions</w:t>
            </w:r>
          </w:p>
        </w:tc>
      </w:tr>
      <w:tr w:rsidR="00DB1634" w:rsidRPr="00EE645B" w14:paraId="381C3DF3" w14:textId="77777777" w:rsidTr="0041622E">
        <w:trPr>
          <w:cantSplit/>
          <w:trHeight w:val="52"/>
        </w:trPr>
        <w:tc>
          <w:tcPr>
            <w:tcW w:w="14062" w:type="dxa"/>
          </w:tcPr>
          <w:p w14:paraId="62F25326" w14:textId="77777777" w:rsidR="00DB1634" w:rsidRPr="00EE645B" w:rsidRDefault="00DB1634" w:rsidP="00216305">
            <w:pPr>
              <w:pStyle w:val="TAL"/>
              <w:rPr>
                <w:b/>
                <w:bCs/>
                <w:i/>
                <w:noProof/>
                <w:highlight w:val="cyan"/>
                <w:lang w:eastAsia="en-GB"/>
              </w:rPr>
            </w:pPr>
            <w:r w:rsidRPr="00EE645B">
              <w:rPr>
                <w:b/>
                <w:bCs/>
                <w:i/>
                <w:noProof/>
                <w:highlight w:val="cyan"/>
                <w:lang w:eastAsia="en-GB"/>
              </w:rPr>
              <w:t>discardTimer</w:t>
            </w:r>
          </w:p>
          <w:p w14:paraId="056CC05C" w14:textId="77777777" w:rsidR="00DB1634" w:rsidRPr="00EE645B" w:rsidRDefault="00DB1634" w:rsidP="00216305">
            <w:pPr>
              <w:pStyle w:val="TAL"/>
              <w:rPr>
                <w:b/>
                <w:bCs/>
                <w:i/>
                <w:noProof/>
                <w:highlight w:val="cyan"/>
                <w:lang w:eastAsia="en-GB"/>
              </w:rPr>
            </w:pPr>
            <w:r w:rsidRPr="00EE645B">
              <w:rPr>
                <w:highlight w:val="cyan"/>
                <w:lang w:eastAsia="en-GB"/>
              </w:rPr>
              <w:t>Value in ms of</w:t>
            </w:r>
            <w:r w:rsidR="007151DA" w:rsidRPr="00EE645B">
              <w:rPr>
                <w:highlight w:val="cyan"/>
                <w:lang w:eastAsia="en-GB"/>
              </w:rPr>
              <w:t xml:space="preserve"> </w:t>
            </w:r>
            <w:r w:rsidRPr="00EE645B">
              <w:rPr>
                <w:i/>
                <w:highlight w:val="cyan"/>
                <w:lang w:eastAsia="en-GB"/>
              </w:rPr>
              <w:t>discardTimer</w:t>
            </w:r>
            <w:r w:rsidR="007151DA" w:rsidRPr="00EE645B">
              <w:rPr>
                <w:i/>
                <w:highlight w:val="cyan"/>
                <w:lang w:eastAsia="en-GB"/>
              </w:rPr>
              <w:t xml:space="preserve"> </w:t>
            </w:r>
            <w:r w:rsidRPr="00EE645B">
              <w:rPr>
                <w:highlight w:val="cyan"/>
                <w:lang w:eastAsia="en-GB"/>
              </w:rPr>
              <w:t>specified in TS 38.323 [5]. Value ms50 corresponds to 50 ms, ms100 corresponds to 100 ms and so on.</w:t>
            </w:r>
          </w:p>
        </w:tc>
      </w:tr>
      <w:tr w:rsidR="00A0594D" w:rsidRPr="00EE645B" w14:paraId="260C7EEF" w14:textId="77777777" w:rsidTr="0041622E">
        <w:trPr>
          <w:cantSplit/>
          <w:trHeight w:val="52"/>
          <w:ins w:id="7789" w:author="Q017" w:date="2018-02-06T16:07:00Z"/>
        </w:trPr>
        <w:tc>
          <w:tcPr>
            <w:tcW w:w="14062" w:type="dxa"/>
          </w:tcPr>
          <w:p w14:paraId="2E81536B" w14:textId="77777777" w:rsidR="00A0594D" w:rsidRPr="00EE645B" w:rsidRDefault="00A0594D" w:rsidP="00216305">
            <w:pPr>
              <w:pStyle w:val="TAL"/>
              <w:rPr>
                <w:ins w:id="7790" w:author="Q017" w:date="2018-02-06T16:07:00Z"/>
                <w:b/>
                <w:bCs/>
                <w:i/>
                <w:noProof/>
                <w:highlight w:val="cyan"/>
                <w:lang w:eastAsia="en-GB"/>
              </w:rPr>
            </w:pPr>
            <w:ins w:id="7791" w:author="Q017" w:date="2018-02-06T16:07:00Z">
              <w:r w:rsidRPr="00EE645B">
                <w:rPr>
                  <w:b/>
                  <w:bCs/>
                  <w:i/>
                  <w:noProof/>
                  <w:highlight w:val="cyan"/>
                  <w:lang w:eastAsia="en-GB"/>
                </w:rPr>
                <w:t>drb-ContinueROHC</w:t>
              </w:r>
            </w:ins>
          </w:p>
          <w:p w14:paraId="3269F5EE" w14:textId="77777777" w:rsidR="00A0594D" w:rsidRPr="00EE645B" w:rsidRDefault="00A0594D" w:rsidP="00117EB2">
            <w:pPr>
              <w:autoSpaceDE w:val="0"/>
              <w:autoSpaceDN w:val="0"/>
              <w:spacing w:after="0"/>
              <w:rPr>
                <w:ins w:id="7792" w:author="Q017" w:date="2018-02-06T16:07:00Z"/>
                <w:highlight w:val="cyan"/>
                <w:lang w:eastAsia="en-GB"/>
              </w:rPr>
            </w:pPr>
            <w:ins w:id="7793" w:author="Q017" w:date="2018-02-06T16:07:00Z">
              <w:r w:rsidRPr="00EE645B">
                <w:rPr>
                  <w:rFonts w:ascii="Arial" w:hAnsi="Arial" w:cs="Arial"/>
                  <w:highlight w:val="cyan"/>
                  <w:lang w:val="fi-FI"/>
                </w:rPr>
                <w:t>Indicates whether the PDCP entity continue</w:t>
              </w:r>
            </w:ins>
            <w:ins w:id="7794" w:author="Q017" w:date="2018-02-06T16:09:00Z">
              <w:r w:rsidR="00117EB2" w:rsidRPr="00EE645B">
                <w:rPr>
                  <w:rFonts w:ascii="Arial" w:hAnsi="Arial" w:cs="Arial"/>
                  <w:highlight w:val="cyan"/>
                  <w:lang w:val="fi-FI"/>
                </w:rPr>
                <w:t>s</w:t>
              </w:r>
            </w:ins>
            <w:ins w:id="7795" w:author="Q017" w:date="2018-02-06T16:07:00Z">
              <w:r w:rsidRPr="00EE645B">
                <w:rPr>
                  <w:rFonts w:ascii="Arial" w:hAnsi="Arial" w:cs="Arial"/>
                  <w:highlight w:val="cyan"/>
                  <w:lang w:val="fi-FI"/>
                </w:rPr>
                <w:t xml:space="preserve"> or reset</w:t>
              </w:r>
            </w:ins>
            <w:ins w:id="7796" w:author="Q017" w:date="2018-02-06T16:09:00Z">
              <w:r w:rsidR="00117EB2" w:rsidRPr="00EE645B">
                <w:rPr>
                  <w:rFonts w:ascii="Arial" w:hAnsi="Arial" w:cs="Arial"/>
                  <w:highlight w:val="cyan"/>
                  <w:lang w:val="fi-FI"/>
                </w:rPr>
                <w:t>s</w:t>
              </w:r>
            </w:ins>
            <w:ins w:id="7797" w:author="Q017" w:date="2018-02-06T16:07:00Z">
              <w:r w:rsidRPr="00EE645B">
                <w:rPr>
                  <w:rFonts w:ascii="Arial" w:hAnsi="Arial" w:cs="Arial"/>
                  <w:highlight w:val="cyan"/>
                  <w:lang w:val="fi-FI"/>
                </w:rPr>
                <w:t xml:space="preserve"> the </w:t>
              </w:r>
            </w:ins>
            <w:ins w:id="7798" w:author="Q017" w:date="2018-02-06T16:09:00Z">
              <w:r w:rsidR="00117EB2" w:rsidRPr="00EE645B">
                <w:rPr>
                  <w:rFonts w:ascii="Arial" w:hAnsi="Arial" w:cs="Arial"/>
                  <w:highlight w:val="cyan"/>
                  <w:lang w:val="fi-FI"/>
                </w:rPr>
                <w:t xml:space="preserve">ROHC </w:t>
              </w:r>
            </w:ins>
            <w:ins w:id="7799" w:author="Q017" w:date="2018-02-06T16:07:00Z">
              <w:r w:rsidRPr="00EE645B">
                <w:rPr>
                  <w:rFonts w:ascii="Arial" w:hAnsi="Arial" w:cs="Arial"/>
                  <w:highlight w:val="cyan"/>
                  <w:lang w:val="fi-FI"/>
                </w:rPr>
                <w:t>header compression protocol</w:t>
              </w:r>
            </w:ins>
            <w:ins w:id="7800" w:author="Q017" w:date="2018-02-06T16:09:00Z">
              <w:r w:rsidR="00117EB2" w:rsidRPr="00EE645B">
                <w:rPr>
                  <w:rFonts w:ascii="Arial" w:hAnsi="Arial" w:cs="Arial"/>
                  <w:highlight w:val="cyan"/>
                  <w:lang w:val="fi-FI"/>
                </w:rPr>
                <w:t xml:space="preserve"> during PDCP re-establishment</w:t>
              </w:r>
            </w:ins>
          </w:p>
        </w:tc>
      </w:tr>
      <w:tr w:rsidR="00DB1634" w:rsidRPr="00EE645B" w14:paraId="4E77CFA3" w14:textId="77777777" w:rsidTr="0041622E">
        <w:trPr>
          <w:cantSplit/>
          <w:trHeight w:val="52"/>
        </w:trPr>
        <w:tc>
          <w:tcPr>
            <w:tcW w:w="14062" w:type="dxa"/>
          </w:tcPr>
          <w:p w14:paraId="486E57A3" w14:textId="77777777" w:rsidR="00DB1634" w:rsidRPr="00EE645B" w:rsidRDefault="00DB1634" w:rsidP="00216305">
            <w:pPr>
              <w:pStyle w:val="TAL"/>
              <w:rPr>
                <w:b/>
                <w:bCs/>
                <w:i/>
                <w:noProof/>
                <w:highlight w:val="cyan"/>
                <w:lang w:eastAsia="en-GB"/>
              </w:rPr>
            </w:pPr>
            <w:r w:rsidRPr="00EE645B">
              <w:rPr>
                <w:b/>
                <w:bCs/>
                <w:i/>
                <w:noProof/>
                <w:highlight w:val="cyan"/>
                <w:lang w:eastAsia="en-GB"/>
              </w:rPr>
              <w:t>headerCompression</w:t>
            </w:r>
          </w:p>
          <w:p w14:paraId="4C24E6A0" w14:textId="77777777" w:rsidR="005D40BE" w:rsidRPr="00EE645B" w:rsidRDefault="00DB1634" w:rsidP="005D40BE">
            <w:pPr>
              <w:rPr>
                <w:ins w:id="7801" w:author="H135" w:date="2018-02-06T15:03:00Z"/>
                <w:highlight w:val="cyan"/>
              </w:rPr>
            </w:pPr>
            <w:r w:rsidRPr="00EE645B">
              <w:rPr>
                <w:highlight w:val="cyan"/>
                <w:lang w:eastAsia="zh-CN"/>
              </w:rPr>
              <w:t>If</w:t>
            </w:r>
            <w:r w:rsidRPr="00EE645B">
              <w:rPr>
                <w:i/>
                <w:highlight w:val="cyan"/>
                <w:lang w:eastAsia="zh-CN"/>
              </w:rPr>
              <w:t xml:space="preserve"> rohc </w:t>
            </w:r>
            <w:r w:rsidRPr="00EE645B">
              <w:rPr>
                <w:highlight w:val="cyan"/>
                <w:lang w:eastAsia="zh-CN"/>
              </w:rPr>
              <w:t xml:space="preserve">is configured, the UE shall apply the configured ROHC profile(s) in both uplink and downlink. If </w:t>
            </w:r>
            <w:r w:rsidRPr="00EE645B">
              <w:rPr>
                <w:i/>
                <w:highlight w:val="cyan"/>
                <w:lang w:eastAsia="zh-CN"/>
              </w:rPr>
              <w:t>uplinkOnlyROHC</w:t>
            </w:r>
            <w:r w:rsidRPr="00EE645B">
              <w:rPr>
                <w:highlight w:val="cyan"/>
                <w:lang w:eastAsia="zh-CN"/>
              </w:rPr>
              <w:t xml:space="preserve"> is configured, the UE shall apply the configure ROHC profile(s) in uplink (there is no header compression in downlink).</w:t>
            </w:r>
            <w:ins w:id="7802" w:author="H135" w:date="2018-02-06T15:03:00Z">
              <w:r w:rsidR="005D40BE" w:rsidRPr="00EE645B">
                <w:rPr>
                  <w:highlight w:val="cyan"/>
                  <w:lang w:eastAsia="zh-CN"/>
                </w:rPr>
                <w:t xml:space="preserve"> </w:t>
              </w:r>
              <w:r w:rsidR="00C52F4B" w:rsidRPr="00EE645B">
                <w:rPr>
                  <w:highlight w:val="cyan"/>
                </w:rPr>
                <w:t>RO</w:t>
              </w:r>
              <w:r w:rsidR="005D40BE" w:rsidRPr="00EE645B">
                <w:rPr>
                  <w:highlight w:val="cyan"/>
                </w:rPr>
                <w:t xml:space="preserve">HC can be configured for </w:t>
              </w:r>
            </w:ins>
            <w:ins w:id="7803" w:author="H135" w:date="2018-02-06T15:04:00Z">
              <w:r w:rsidR="005D40BE" w:rsidRPr="00EE645B">
                <w:rPr>
                  <w:highlight w:val="cyan"/>
                </w:rPr>
                <w:t xml:space="preserve">any </w:t>
              </w:r>
            </w:ins>
            <w:ins w:id="7804" w:author="H135" w:date="2018-02-06T15:03:00Z">
              <w:r w:rsidR="005D40BE" w:rsidRPr="00EE645B">
                <w:rPr>
                  <w:highlight w:val="cyan"/>
                </w:rPr>
                <w:t>bearer</w:t>
              </w:r>
            </w:ins>
            <w:ins w:id="7805" w:author="H135" w:date="2018-02-06T15:04:00Z">
              <w:r w:rsidR="005D40BE" w:rsidRPr="00EE645B">
                <w:rPr>
                  <w:highlight w:val="cyan"/>
                </w:rPr>
                <w:t xml:space="preserve"> type</w:t>
              </w:r>
            </w:ins>
            <w:ins w:id="7806" w:author="H135" w:date="2018-02-06T15:03:00Z">
              <w:r w:rsidR="005D40BE" w:rsidRPr="00EE645B">
                <w:rPr>
                  <w:highlight w:val="cyan"/>
                </w:rPr>
                <w:t>. ROHC should be configured at reconfiguration involving PD</w:t>
              </w:r>
              <w:r w:rsidR="00C52F4B" w:rsidRPr="00EE645B">
                <w:rPr>
                  <w:highlight w:val="cyan"/>
                </w:rPr>
                <w:t>CP re-establsihment if the RB was</w:t>
              </w:r>
              <w:r w:rsidR="005D40BE" w:rsidRPr="00EE645B">
                <w:rPr>
                  <w:highlight w:val="cyan"/>
                </w:rPr>
                <w:t xml:space="preserve"> previously configured with ROHC</w:t>
              </w:r>
            </w:ins>
            <w:ins w:id="7807" w:author="H135" w:date="2018-02-06T15:04:00Z">
              <w:r w:rsidR="00C52F4B" w:rsidRPr="00EE645B">
                <w:rPr>
                  <w:highlight w:val="cyan"/>
                </w:rPr>
                <w:t>.</w:t>
              </w:r>
            </w:ins>
          </w:p>
          <w:p w14:paraId="3EB05CDF" w14:textId="77777777" w:rsidR="00DB1634" w:rsidRPr="00EE645B" w:rsidDel="00C52F4B" w:rsidRDefault="00DB1634" w:rsidP="00216305">
            <w:pPr>
              <w:pStyle w:val="TAL"/>
              <w:rPr>
                <w:del w:id="7808" w:author="H135" w:date="2018-02-06T15:04:00Z"/>
                <w:highlight w:val="cyan"/>
                <w:lang w:eastAsia="zh-CN"/>
              </w:rPr>
            </w:pPr>
          </w:p>
          <w:p w14:paraId="0EE79B33" w14:textId="77777777" w:rsidR="00DB1634" w:rsidRPr="00EE645B" w:rsidDel="00C52F4B" w:rsidRDefault="00DB1634" w:rsidP="00216305">
            <w:pPr>
              <w:pStyle w:val="TAL"/>
              <w:rPr>
                <w:del w:id="7809" w:author="H135" w:date="2018-02-06T15:04:00Z"/>
                <w:highlight w:val="cyan"/>
                <w:lang w:eastAsia="zh-CN"/>
              </w:rPr>
            </w:pPr>
            <w:del w:id="7810" w:author="H135" w:date="2018-02-06T15:04:00Z">
              <w:r w:rsidRPr="00EE645B" w:rsidDel="00C52F4B">
                <w:rPr>
                  <w:highlight w:val="cyan"/>
                  <w:lang w:eastAsia="zh-CN"/>
                </w:rPr>
                <w:delText>FFS: restrictions for split bearers</w:delText>
              </w:r>
            </w:del>
          </w:p>
          <w:p w14:paraId="6639B23E" w14:textId="77777777" w:rsidR="00DB1634" w:rsidRPr="00EE645B" w:rsidRDefault="00DB1634" w:rsidP="00216305">
            <w:pPr>
              <w:pStyle w:val="TAL"/>
              <w:rPr>
                <w:highlight w:val="cyan"/>
                <w:lang w:eastAsia="zh-CN"/>
              </w:rPr>
            </w:pPr>
            <w:del w:id="7811" w:author="H135" w:date="2018-02-06T15:04:00Z">
              <w:r w:rsidRPr="00EE645B" w:rsidDel="00C52F4B">
                <w:rPr>
                  <w:highlight w:val="cyan"/>
                  <w:lang w:eastAsia="zh-CN"/>
                </w:rPr>
                <w:delText>FFS: restrictions on reconfigurations (e.g. only at reconfiguration involving PDCP re-establishment)</w:delText>
              </w:r>
            </w:del>
          </w:p>
        </w:tc>
      </w:tr>
      <w:tr w:rsidR="00DB1634" w:rsidRPr="00EE645B" w14:paraId="06F980E7" w14:textId="77777777" w:rsidTr="0041622E">
        <w:trPr>
          <w:cantSplit/>
          <w:trHeight w:val="52"/>
        </w:trPr>
        <w:tc>
          <w:tcPr>
            <w:tcW w:w="14062" w:type="dxa"/>
          </w:tcPr>
          <w:p w14:paraId="65657542" w14:textId="77777777" w:rsidR="00DB1634" w:rsidRPr="00EE645B" w:rsidRDefault="00DB1634" w:rsidP="00216305">
            <w:pPr>
              <w:pStyle w:val="TAL"/>
              <w:rPr>
                <w:b/>
                <w:bCs/>
                <w:i/>
                <w:noProof/>
                <w:highlight w:val="cyan"/>
                <w:lang w:eastAsia="en-GB"/>
              </w:rPr>
            </w:pPr>
            <w:r w:rsidRPr="00EE645B">
              <w:rPr>
                <w:b/>
                <w:bCs/>
                <w:i/>
                <w:noProof/>
                <w:highlight w:val="cyan"/>
                <w:lang w:eastAsia="en-GB"/>
              </w:rPr>
              <w:t>integrityProtection</w:t>
            </w:r>
          </w:p>
          <w:p w14:paraId="0050450A" w14:textId="77777777" w:rsidR="00DB1634" w:rsidRPr="00EE645B" w:rsidRDefault="00DB1634" w:rsidP="00216305">
            <w:pPr>
              <w:pStyle w:val="TAL"/>
              <w:rPr>
                <w:bCs/>
                <w:noProof/>
                <w:highlight w:val="cyan"/>
                <w:lang w:eastAsia="en-GB"/>
              </w:rPr>
            </w:pPr>
            <w:r w:rsidRPr="00EE645B">
              <w:rPr>
                <w:bCs/>
                <w:noProof/>
                <w:highlight w:val="cyan"/>
                <w:lang w:eastAsia="en-GB"/>
              </w:rPr>
              <w:t>Indicates whether or not integrity protection is configured for this radio bearer.</w:t>
            </w:r>
          </w:p>
          <w:p w14:paraId="22753EDE" w14:textId="77777777" w:rsidR="00DB1634" w:rsidRPr="00EE645B" w:rsidRDefault="00DB1634" w:rsidP="00216305">
            <w:pPr>
              <w:pStyle w:val="TAL"/>
              <w:rPr>
                <w:bCs/>
                <w:noProof/>
                <w:highlight w:val="cyan"/>
                <w:lang w:eastAsia="en-GB"/>
              </w:rPr>
            </w:pPr>
            <w:r w:rsidRPr="00EE645B">
              <w:rPr>
                <w:bCs/>
                <w:noProof/>
                <w:highlight w:val="cyan"/>
                <w:lang w:eastAsia="en-GB"/>
              </w:rPr>
              <w:t>FFS: text to indicate where to find the key.</w:t>
            </w:r>
          </w:p>
        </w:tc>
      </w:tr>
      <w:tr w:rsidR="00DB1634" w:rsidRPr="00EE645B" w14:paraId="763E6E67" w14:textId="77777777" w:rsidTr="0041622E">
        <w:trPr>
          <w:cantSplit/>
          <w:trHeight w:val="52"/>
        </w:trPr>
        <w:tc>
          <w:tcPr>
            <w:tcW w:w="14062" w:type="dxa"/>
          </w:tcPr>
          <w:p w14:paraId="2CD2CCE6" w14:textId="77777777" w:rsidR="00DB1634" w:rsidRPr="00EE645B" w:rsidRDefault="00DB1634" w:rsidP="00216305">
            <w:pPr>
              <w:pStyle w:val="TAL"/>
              <w:rPr>
                <w:b/>
                <w:bCs/>
                <w:i/>
                <w:noProof/>
                <w:highlight w:val="cyan"/>
                <w:lang w:eastAsia="en-GB"/>
              </w:rPr>
            </w:pPr>
            <w:r w:rsidRPr="00EE645B">
              <w:rPr>
                <w:b/>
                <w:bCs/>
                <w:i/>
                <w:noProof/>
                <w:highlight w:val="cyan"/>
                <w:lang w:eastAsia="en-GB"/>
              </w:rPr>
              <w:t>maxCID</w:t>
            </w:r>
          </w:p>
          <w:p w14:paraId="2E0B6920" w14:textId="77777777" w:rsidR="00DB1634" w:rsidRPr="00EE645B" w:rsidRDefault="00DB1634" w:rsidP="00216305">
            <w:pPr>
              <w:pStyle w:val="TAL"/>
              <w:rPr>
                <w:highlight w:val="cyan"/>
                <w:lang w:eastAsia="en-GB"/>
              </w:rPr>
            </w:pPr>
            <w:r w:rsidRPr="00EE645B">
              <w:rPr>
                <w:highlight w:val="cyan"/>
                <w:lang w:eastAsia="en-GB"/>
              </w:rPr>
              <w:t>Indicates the value of the MAX_CID parameter as specified in TS 38.323 [5]</w:t>
            </w:r>
          </w:p>
          <w:p w14:paraId="06CCB4BD" w14:textId="77777777" w:rsidR="00DB1634" w:rsidRPr="00EE645B" w:rsidRDefault="00DB1634" w:rsidP="00216305">
            <w:pPr>
              <w:pStyle w:val="TAL"/>
              <w:rPr>
                <w:noProof/>
                <w:highlight w:val="cyan"/>
                <w:lang w:eastAsia="ko-KR"/>
              </w:rPr>
            </w:pPr>
            <w:r w:rsidRPr="00EE645B">
              <w:rPr>
                <w:highlight w:val="cyan"/>
                <w:lang w:eastAsia="en-GB"/>
              </w:rPr>
              <w:t>FFS: need to specify something with respect to UE capabilities.</w:t>
            </w:r>
          </w:p>
        </w:tc>
      </w:tr>
      <w:tr w:rsidR="00DB1634" w:rsidRPr="00EE645B" w14:paraId="432A61B6" w14:textId="77777777" w:rsidTr="0041622E">
        <w:trPr>
          <w:cantSplit/>
          <w:trHeight w:val="52"/>
        </w:trPr>
        <w:tc>
          <w:tcPr>
            <w:tcW w:w="14062" w:type="dxa"/>
          </w:tcPr>
          <w:p w14:paraId="541E6B04" w14:textId="77777777" w:rsidR="00DB1634" w:rsidRPr="00EE645B" w:rsidRDefault="00DB1634" w:rsidP="00216305">
            <w:pPr>
              <w:pStyle w:val="TAL"/>
              <w:rPr>
                <w:b/>
                <w:bCs/>
                <w:i/>
                <w:noProof/>
                <w:highlight w:val="cyan"/>
                <w:lang w:eastAsia="en-GB"/>
              </w:rPr>
            </w:pPr>
            <w:r w:rsidRPr="00EE645B">
              <w:rPr>
                <w:b/>
                <w:bCs/>
                <w:i/>
                <w:noProof/>
                <w:highlight w:val="cyan"/>
                <w:lang w:eastAsia="en-GB"/>
              </w:rPr>
              <w:t>outOfOrderDelivery</w:t>
            </w:r>
          </w:p>
          <w:p w14:paraId="2DFC4D33" w14:textId="77777777" w:rsidR="00DB1634" w:rsidRPr="00EE645B" w:rsidRDefault="00DB1634" w:rsidP="00216305">
            <w:pPr>
              <w:pStyle w:val="TAL"/>
              <w:rPr>
                <w:bCs/>
                <w:noProof/>
                <w:highlight w:val="cyan"/>
                <w:lang w:eastAsia="en-GB"/>
              </w:rPr>
            </w:pPr>
            <w:r w:rsidRPr="00EE645B">
              <w:rPr>
                <w:bCs/>
                <w:noProof/>
                <w:highlight w:val="cyan"/>
                <w:lang w:eastAsia="en-GB"/>
              </w:rPr>
              <w:t xml:space="preserve">Indicates whether or not </w:t>
            </w:r>
            <w:r w:rsidRPr="00EE645B">
              <w:rPr>
                <w:i/>
                <w:highlight w:val="cyan"/>
                <w:lang w:eastAsia="ko-KR"/>
              </w:rPr>
              <w:t>outOfOrderDelivery</w:t>
            </w:r>
            <w:r w:rsidRPr="00EE645B">
              <w:rPr>
                <w:highlight w:val="cyan"/>
                <w:lang w:eastAsia="ko-KR"/>
              </w:rPr>
              <w:t xml:space="preserve"> specified in TS 38.323 [5] is configured.</w:t>
            </w:r>
          </w:p>
        </w:tc>
      </w:tr>
      <w:tr w:rsidR="007151DA" w:rsidRPr="00EE645B" w14:paraId="649675D6" w14:textId="77777777" w:rsidTr="0041622E">
        <w:trPr>
          <w:cantSplit/>
          <w:trHeight w:val="52"/>
        </w:trPr>
        <w:tc>
          <w:tcPr>
            <w:tcW w:w="14062" w:type="dxa"/>
          </w:tcPr>
          <w:p w14:paraId="4BF36832" w14:textId="77777777" w:rsidR="007151DA" w:rsidRPr="00EE645B" w:rsidRDefault="007151DA" w:rsidP="007B57A0">
            <w:pPr>
              <w:pStyle w:val="TAL"/>
              <w:rPr>
                <w:b/>
                <w:i/>
                <w:iCs/>
                <w:noProof/>
                <w:highlight w:val="cyan"/>
                <w:lang w:eastAsia="en-GB"/>
              </w:rPr>
            </w:pPr>
            <w:r w:rsidRPr="00EE645B">
              <w:rPr>
                <w:b/>
                <w:i/>
                <w:iCs/>
                <w:noProof/>
                <w:highlight w:val="cyan"/>
                <w:lang w:eastAsia="en-GB"/>
              </w:rPr>
              <w:t>primaryPath</w:t>
            </w:r>
          </w:p>
          <w:p w14:paraId="53F12147" w14:textId="77777777" w:rsidR="007151DA" w:rsidRPr="00EE645B" w:rsidRDefault="007151DA" w:rsidP="007B57A0">
            <w:pPr>
              <w:pStyle w:val="TAL"/>
              <w:rPr>
                <w:b/>
                <w:bCs/>
                <w:i/>
                <w:noProof/>
                <w:highlight w:val="cyan"/>
                <w:lang w:eastAsia="en-GB"/>
              </w:rPr>
            </w:pPr>
            <w:r w:rsidRPr="00EE645B">
              <w:rPr>
                <w:iCs/>
                <w:noProof/>
                <w:highlight w:val="cyan"/>
                <w:lang w:eastAsia="en-GB"/>
              </w:rPr>
              <w:t>Indicates the cell group ID and LCID of the primary RLC entity as specified in TS 38.323 clause 5.2.1 for UL data tranmission when more than one RLC entity is associated with the PDCP entity.</w:t>
            </w:r>
            <w:ins w:id="7812" w:author="R2-1800722" w:date="2018-02-05T10:58:00Z">
              <w:r w:rsidR="00FF45D9" w:rsidRPr="00EE645B">
                <w:rPr>
                  <w:iCs/>
                  <w:noProof/>
                  <w:highlight w:val="cyan"/>
                  <w:lang w:eastAsia="en-GB"/>
                </w:rPr>
                <w:t xml:space="preserve"> </w:t>
              </w:r>
            </w:ins>
            <w:commentRangeStart w:id="7813"/>
            <w:ins w:id="7814" w:author="R2-1800722" w:date="2018-02-05T10:59:00Z">
              <w:r w:rsidR="00287F57" w:rsidRPr="00EE645B">
                <w:rPr>
                  <w:iCs/>
                  <w:noProof/>
                  <w:highlight w:val="cyan"/>
                  <w:lang w:eastAsia="en-GB"/>
                </w:rPr>
                <w:t xml:space="preserve">In this version of the specification, only </w:t>
              </w:r>
            </w:ins>
            <w:ins w:id="7815" w:author="R2-1800722" w:date="2018-02-05T11:01:00Z">
              <w:r w:rsidR="004255C9" w:rsidRPr="00EE645B">
                <w:rPr>
                  <w:iCs/>
                  <w:noProof/>
                  <w:highlight w:val="cyan"/>
                  <w:lang w:eastAsia="en-GB"/>
                </w:rPr>
                <w:t xml:space="preserve">cell group ID corresponding to </w:t>
              </w:r>
            </w:ins>
            <w:ins w:id="7816" w:author="R2-1800722" w:date="2018-02-05T10:59:00Z">
              <w:r w:rsidR="00287F57" w:rsidRPr="00EE645B">
                <w:rPr>
                  <w:iCs/>
                  <w:noProof/>
                  <w:highlight w:val="cyan"/>
                  <w:lang w:eastAsia="en-GB"/>
                </w:rPr>
                <w:t>MCG is supported</w:t>
              </w:r>
              <w:r w:rsidR="004255C9" w:rsidRPr="00EE645B">
                <w:rPr>
                  <w:iCs/>
                  <w:noProof/>
                  <w:highlight w:val="cyan"/>
                  <w:lang w:eastAsia="en-GB"/>
                </w:rPr>
                <w:t xml:space="preserve"> for</w:t>
              </w:r>
            </w:ins>
            <w:ins w:id="7817" w:author="R2-1800722" w:date="2018-02-05T11:00:00Z">
              <w:r w:rsidR="004255C9" w:rsidRPr="00EE645B">
                <w:rPr>
                  <w:iCs/>
                  <w:noProof/>
                  <w:highlight w:val="cyan"/>
                  <w:lang w:eastAsia="en-GB"/>
                </w:rPr>
                <w:t xml:space="preserve"> SRBs.</w:t>
              </w:r>
              <w:commentRangeEnd w:id="7813"/>
              <w:r w:rsidR="004255C9" w:rsidRPr="00EE645B">
                <w:rPr>
                  <w:rStyle w:val="a6"/>
                  <w:rFonts w:ascii="Times New Roman" w:hAnsi="Times New Roman"/>
                  <w:highlight w:val="cyan"/>
                </w:rPr>
                <w:commentReference w:id="7813"/>
              </w:r>
            </w:ins>
          </w:p>
        </w:tc>
      </w:tr>
      <w:tr w:rsidR="00DB1634" w:rsidRPr="00EE645B" w14:paraId="355E23DD" w14:textId="77777777" w:rsidTr="0041622E">
        <w:trPr>
          <w:cantSplit/>
          <w:trHeight w:val="52"/>
        </w:trPr>
        <w:tc>
          <w:tcPr>
            <w:tcW w:w="14062" w:type="dxa"/>
          </w:tcPr>
          <w:p w14:paraId="7B3372CC" w14:textId="77777777" w:rsidR="00DB1634" w:rsidRPr="00EE645B" w:rsidRDefault="00DB1634" w:rsidP="00216305">
            <w:pPr>
              <w:pStyle w:val="TAL"/>
              <w:rPr>
                <w:b/>
                <w:bCs/>
                <w:i/>
                <w:noProof/>
                <w:highlight w:val="cyan"/>
                <w:lang w:eastAsia="en-GB"/>
              </w:rPr>
            </w:pPr>
            <w:r w:rsidRPr="00EE645B">
              <w:rPr>
                <w:b/>
                <w:bCs/>
                <w:i/>
                <w:noProof/>
                <w:highlight w:val="cyan"/>
                <w:lang w:eastAsia="en-GB"/>
              </w:rPr>
              <w:t>pdcp-SN-Size</w:t>
            </w:r>
          </w:p>
          <w:p w14:paraId="7FC7F710" w14:textId="77777777" w:rsidR="00DB1634" w:rsidRPr="00EE645B" w:rsidRDefault="00DB1634" w:rsidP="00216305">
            <w:pPr>
              <w:pStyle w:val="TAL"/>
              <w:rPr>
                <w:bCs/>
                <w:noProof/>
                <w:highlight w:val="cyan"/>
                <w:lang w:eastAsia="en-GB"/>
              </w:rPr>
            </w:pPr>
            <w:r w:rsidRPr="00EE645B">
              <w:rPr>
                <w:bCs/>
                <w:noProof/>
                <w:highlight w:val="cyan"/>
                <w:lang w:eastAsia="en-GB"/>
              </w:rPr>
              <w:t>PDCP sequence number size, 12 or 18 bits.</w:t>
            </w:r>
          </w:p>
        </w:tc>
      </w:tr>
      <w:tr w:rsidR="00DB1634" w:rsidRPr="00EE645B" w14:paraId="3CB55246" w14:textId="77777777" w:rsidTr="0041622E">
        <w:trPr>
          <w:cantSplit/>
          <w:trHeight w:val="52"/>
        </w:trPr>
        <w:tc>
          <w:tcPr>
            <w:tcW w:w="14062" w:type="dxa"/>
          </w:tcPr>
          <w:p w14:paraId="7792A348" w14:textId="77777777" w:rsidR="00DB1634" w:rsidRPr="00EE645B" w:rsidRDefault="00DB1634" w:rsidP="00216305">
            <w:pPr>
              <w:pStyle w:val="TAL"/>
              <w:rPr>
                <w:b/>
                <w:i/>
                <w:highlight w:val="cyan"/>
              </w:rPr>
            </w:pPr>
            <w:r w:rsidRPr="00EE645B">
              <w:rPr>
                <w:b/>
                <w:i/>
                <w:highlight w:val="cyan"/>
              </w:rPr>
              <w:t>statusReportRequired</w:t>
            </w:r>
          </w:p>
          <w:p w14:paraId="4F8F04BB" w14:textId="77777777" w:rsidR="00DB1634" w:rsidRPr="00EE645B" w:rsidRDefault="00DB1634" w:rsidP="00216305">
            <w:pPr>
              <w:pStyle w:val="TAL"/>
              <w:rPr>
                <w:bCs/>
                <w:noProof/>
                <w:highlight w:val="cyan"/>
                <w:lang w:eastAsia="en-GB"/>
              </w:rPr>
            </w:pPr>
            <w:r w:rsidRPr="00EE645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E645B" w14:paraId="41664A6A" w14:textId="77777777" w:rsidTr="0041622E">
        <w:trPr>
          <w:cantSplit/>
          <w:trHeight w:val="52"/>
        </w:trPr>
        <w:tc>
          <w:tcPr>
            <w:tcW w:w="14062" w:type="dxa"/>
          </w:tcPr>
          <w:p w14:paraId="13222731" w14:textId="77777777" w:rsidR="00DB1634" w:rsidRPr="00EE645B" w:rsidRDefault="00DB1634" w:rsidP="00216305">
            <w:pPr>
              <w:pStyle w:val="TAL"/>
              <w:rPr>
                <w:b/>
                <w:bCs/>
                <w:i/>
                <w:noProof/>
                <w:highlight w:val="cyan"/>
                <w:lang w:eastAsia="en-GB"/>
              </w:rPr>
            </w:pPr>
            <w:r w:rsidRPr="00EE645B">
              <w:rPr>
                <w:b/>
                <w:bCs/>
                <w:i/>
                <w:noProof/>
                <w:highlight w:val="cyan"/>
                <w:lang w:eastAsia="en-GB"/>
              </w:rPr>
              <w:t>t-Reordering</w:t>
            </w:r>
          </w:p>
          <w:p w14:paraId="20463B86" w14:textId="77777777" w:rsidR="00DB1634" w:rsidRPr="00EE645B" w:rsidRDefault="00DB1634" w:rsidP="00216305">
            <w:pPr>
              <w:pStyle w:val="TAL"/>
              <w:rPr>
                <w:bCs/>
                <w:noProof/>
                <w:highlight w:val="cyan"/>
                <w:lang w:eastAsia="en-GB"/>
              </w:rPr>
            </w:pPr>
            <w:r w:rsidRPr="00EE645B">
              <w:rPr>
                <w:bCs/>
                <w:noProof/>
                <w:highlight w:val="cyan"/>
                <w:lang w:eastAsia="en-GB"/>
              </w:rPr>
              <w:t>Value in ms of t-Reordering specified in TS 38.323 [5]. Value ms0 corresponds to 0ms, value ms20 corresponds to 20ms, value ms40 corresponds to 40ms, and so on.</w:t>
            </w:r>
          </w:p>
        </w:tc>
      </w:tr>
      <w:tr w:rsidR="00DB1634" w:rsidRPr="00EE645B" w14:paraId="0570A431" w14:textId="77777777" w:rsidTr="0041622E">
        <w:trPr>
          <w:cantSplit/>
          <w:trHeight w:val="52"/>
        </w:trPr>
        <w:tc>
          <w:tcPr>
            <w:tcW w:w="14062" w:type="dxa"/>
          </w:tcPr>
          <w:p w14:paraId="0C4189F8" w14:textId="77777777" w:rsidR="00DB1634" w:rsidRPr="00EE645B" w:rsidRDefault="00DB1634" w:rsidP="00216305">
            <w:pPr>
              <w:pStyle w:val="TAL"/>
              <w:rPr>
                <w:rFonts w:eastAsia="맑은 고딕"/>
                <w:b/>
                <w:i/>
                <w:highlight w:val="cyan"/>
                <w:lang w:eastAsia="ko-KR"/>
              </w:rPr>
            </w:pPr>
            <w:r w:rsidRPr="00EE645B">
              <w:rPr>
                <w:rFonts w:eastAsia="맑은 고딕" w:hint="eastAsia"/>
                <w:b/>
                <w:i/>
                <w:highlight w:val="cyan"/>
                <w:lang w:eastAsia="ko-KR"/>
              </w:rPr>
              <w:t>ul-DataSplitThreshold</w:t>
            </w:r>
          </w:p>
          <w:p w14:paraId="4956B12E" w14:textId="77777777" w:rsidR="00DB1634" w:rsidRPr="00EE645B" w:rsidRDefault="00DB1634" w:rsidP="00216305">
            <w:pPr>
              <w:pStyle w:val="TAL"/>
              <w:rPr>
                <w:bCs/>
                <w:noProof/>
                <w:highlight w:val="cyan"/>
                <w:lang w:eastAsia="en-GB"/>
              </w:rPr>
            </w:pPr>
            <w:r w:rsidRPr="00EE645B">
              <w:rPr>
                <w:bCs/>
                <w:noProof/>
                <w:highlight w:val="cyan"/>
                <w:lang w:eastAsia="en-GB"/>
              </w:rPr>
              <w:t>Parameter specified in TS 38.323 [5]. Value b0 corresponds to 0 bits, value b100 corresponds to 100 bits, value b200 corresponds to 200 bits, and so on.</w:t>
            </w:r>
            <w:r w:rsidR="007151DA" w:rsidRPr="00EE645B">
              <w:rPr>
                <w:bCs/>
                <w:noProof/>
                <w:highlight w:val="cyan"/>
                <w:lang w:eastAsia="en-GB"/>
              </w:rPr>
              <w:t xml:space="preserve"> Value Infinity corresponds to a path switch mode operation.</w:t>
            </w:r>
          </w:p>
          <w:p w14:paraId="1DD8137F" w14:textId="77777777" w:rsidR="00384921" w:rsidRPr="00EE645B" w:rsidRDefault="00384921" w:rsidP="00216305">
            <w:pPr>
              <w:pStyle w:val="TAL"/>
              <w:rPr>
                <w:bCs/>
                <w:noProof/>
                <w:highlight w:val="cyan"/>
                <w:lang w:eastAsia="en-GB"/>
              </w:rPr>
            </w:pPr>
            <w:r w:rsidRPr="00EE645B">
              <w:rPr>
                <w:bCs/>
                <w:noProof/>
                <w:highlight w:val="cyan"/>
                <w:lang w:eastAsia="en-GB"/>
              </w:rPr>
              <w:t>FFS_FIXME: Clarify what happens upon “release”. And discuss need for value infinity.</w:t>
            </w:r>
            <w:r w:rsidR="00554B32" w:rsidRPr="00EE645B">
              <w:rPr>
                <w:bCs/>
                <w:noProof/>
                <w:highlight w:val="cyan"/>
                <w:lang w:eastAsia="en-GB"/>
              </w:rPr>
              <w:t xml:space="preserve"> E.g. “If ul-DataSplitThreshold is set to release, the UL PDCP entity does not deliver data to RLC entities other than the “prioritizedRlc”</w:t>
            </w:r>
          </w:p>
        </w:tc>
      </w:tr>
      <w:tr w:rsidR="00DB1634" w:rsidRPr="00EE645B" w14:paraId="1914A4ED" w14:textId="77777777" w:rsidTr="0041622E">
        <w:trPr>
          <w:cantSplit/>
          <w:trHeight w:val="52"/>
        </w:trPr>
        <w:tc>
          <w:tcPr>
            <w:tcW w:w="14062" w:type="dxa"/>
          </w:tcPr>
          <w:p w14:paraId="4D578FFE" w14:textId="77777777" w:rsidR="00DB1634" w:rsidRPr="00EE645B" w:rsidRDefault="00DB1634" w:rsidP="00216305">
            <w:pPr>
              <w:pStyle w:val="TAL"/>
              <w:rPr>
                <w:rFonts w:eastAsia="맑은 고딕"/>
                <w:b/>
                <w:i/>
                <w:highlight w:val="cyan"/>
                <w:lang w:eastAsia="ko-KR"/>
              </w:rPr>
            </w:pPr>
            <w:del w:id="7820" w:author="Q016" w:date="2018-02-06T15:13:00Z">
              <w:r w:rsidRPr="00EE645B" w:rsidDel="001D7396">
                <w:rPr>
                  <w:rFonts w:eastAsia="맑은 고딕"/>
                  <w:b/>
                  <w:i/>
                  <w:highlight w:val="cyan"/>
                  <w:lang w:eastAsia="ko-KR"/>
                </w:rPr>
                <w:delText>ul-</w:delText>
              </w:r>
            </w:del>
            <w:ins w:id="7821" w:author="Q016" w:date="2018-02-06T15:13:00Z">
              <w:r w:rsidR="001D7396" w:rsidRPr="00EE645B">
                <w:rPr>
                  <w:rFonts w:eastAsia="맑은 고딕"/>
                  <w:b/>
                  <w:i/>
                  <w:highlight w:val="cyan"/>
                  <w:lang w:eastAsia="ko-KR"/>
                </w:rPr>
                <w:t>pdcp</w:t>
              </w:r>
            </w:ins>
            <w:r w:rsidRPr="00EE645B">
              <w:rPr>
                <w:rFonts w:eastAsia="맑은 고딕"/>
                <w:b/>
                <w:i/>
                <w:highlight w:val="cyan"/>
                <w:lang w:eastAsia="ko-KR"/>
              </w:rPr>
              <w:t>Duplication</w:t>
            </w:r>
          </w:p>
          <w:p w14:paraId="333BD2D9" w14:textId="77777777" w:rsidR="00DB1634" w:rsidRPr="00EE645B" w:rsidRDefault="001D7396" w:rsidP="00216305">
            <w:pPr>
              <w:pStyle w:val="TAL"/>
              <w:rPr>
                <w:rFonts w:eastAsia="맑은 고딕"/>
                <w:highlight w:val="cyan"/>
                <w:lang w:eastAsia="ko-KR"/>
              </w:rPr>
            </w:pPr>
            <w:ins w:id="7822" w:author="Q016" w:date="2018-02-06T15:13:00Z">
              <w:r w:rsidRPr="00EE645B">
                <w:rPr>
                  <w:rFonts w:eastAsia="맑은 고딕"/>
                  <w:highlight w:val="cyan"/>
                  <w:lang w:eastAsia="ko-KR"/>
                </w:rPr>
                <w:t xml:space="preserve">Indicates whether or not uplink duplication is activated. </w:t>
              </w:r>
            </w:ins>
            <w:r w:rsidR="00DB1634" w:rsidRPr="00EE645B">
              <w:rPr>
                <w:rFonts w:eastAsia="맑은 고딕"/>
                <w:highlight w:val="cyan"/>
                <w:lang w:eastAsia="ko-KR"/>
              </w:rPr>
              <w:t>Set to FALSE in this version of the specification.</w:t>
            </w:r>
          </w:p>
        </w:tc>
      </w:tr>
    </w:tbl>
    <w:p w14:paraId="4807E69F" w14:textId="77777777" w:rsidR="00DB1634" w:rsidRPr="00EE645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E645B" w14:paraId="2A2526D2" w14:textId="77777777" w:rsidTr="0041622E">
        <w:trPr>
          <w:cantSplit/>
          <w:tblHeader/>
        </w:trPr>
        <w:tc>
          <w:tcPr>
            <w:tcW w:w="2864" w:type="dxa"/>
          </w:tcPr>
          <w:p w14:paraId="72274963" w14:textId="77777777" w:rsidR="00DB1634" w:rsidRPr="00EE645B" w:rsidRDefault="00DB1634" w:rsidP="00216305">
            <w:pPr>
              <w:keepNext/>
              <w:keepLines/>
              <w:jc w:val="center"/>
              <w:rPr>
                <w:rFonts w:ascii="Arial" w:hAnsi="Arial"/>
                <w:b/>
                <w:iCs/>
                <w:sz w:val="18"/>
                <w:highlight w:val="cyan"/>
              </w:rPr>
            </w:pPr>
            <w:r w:rsidRPr="00EE645B">
              <w:rPr>
                <w:rFonts w:ascii="Arial" w:hAnsi="Arial"/>
                <w:b/>
                <w:iCs/>
                <w:sz w:val="18"/>
                <w:highlight w:val="cyan"/>
              </w:rPr>
              <w:lastRenderedPageBreak/>
              <w:t>Conditional presence</w:t>
            </w:r>
          </w:p>
        </w:tc>
        <w:tc>
          <w:tcPr>
            <w:tcW w:w="11198" w:type="dxa"/>
          </w:tcPr>
          <w:p w14:paraId="68373CD2" w14:textId="77777777" w:rsidR="00DB1634" w:rsidRPr="00EE645B" w:rsidRDefault="00DB1634" w:rsidP="00216305">
            <w:pPr>
              <w:keepNext/>
              <w:keepLines/>
              <w:jc w:val="center"/>
              <w:rPr>
                <w:rFonts w:ascii="Arial" w:hAnsi="Arial"/>
                <w:b/>
                <w:sz w:val="18"/>
                <w:highlight w:val="cyan"/>
              </w:rPr>
            </w:pPr>
            <w:r w:rsidRPr="00EE645B">
              <w:rPr>
                <w:rFonts w:ascii="Arial" w:hAnsi="Arial"/>
                <w:b/>
                <w:iCs/>
                <w:sz w:val="18"/>
                <w:highlight w:val="cyan"/>
              </w:rPr>
              <w:t>Explanation</w:t>
            </w:r>
          </w:p>
        </w:tc>
      </w:tr>
      <w:tr w:rsidR="00DB1634" w:rsidRPr="00EE645B" w14:paraId="0837F1D8" w14:textId="77777777" w:rsidTr="0041622E">
        <w:trPr>
          <w:cantSplit/>
          <w:tblHeader/>
        </w:trPr>
        <w:tc>
          <w:tcPr>
            <w:tcW w:w="2864" w:type="dxa"/>
          </w:tcPr>
          <w:p w14:paraId="6E4F1AA8"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DRB</w:t>
            </w:r>
          </w:p>
        </w:tc>
        <w:tc>
          <w:tcPr>
            <w:tcW w:w="11198" w:type="dxa"/>
          </w:tcPr>
          <w:p w14:paraId="6BBE8D19"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for DRBs, not present for SRBs.</w:t>
            </w:r>
          </w:p>
        </w:tc>
      </w:tr>
      <w:tr w:rsidR="00DB1634" w:rsidRPr="00EE645B" w14:paraId="29CF57C4" w14:textId="77777777" w:rsidTr="0041622E">
        <w:trPr>
          <w:cantSplit/>
        </w:trPr>
        <w:tc>
          <w:tcPr>
            <w:tcW w:w="2864" w:type="dxa"/>
          </w:tcPr>
          <w:p w14:paraId="6545A563"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MoreThanOneRLC</w:t>
            </w:r>
          </w:p>
        </w:tc>
        <w:tc>
          <w:tcPr>
            <w:tcW w:w="11198" w:type="dxa"/>
          </w:tcPr>
          <w:p w14:paraId="3BE6B077"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C0C957B"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E645B" w14:paraId="6576BB29" w14:textId="77777777" w:rsidTr="0041622E">
        <w:trPr>
          <w:cantSplit/>
        </w:trPr>
        <w:tc>
          <w:tcPr>
            <w:tcW w:w="2864" w:type="dxa"/>
          </w:tcPr>
          <w:p w14:paraId="1266CA01"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Rlc-AM</w:t>
            </w:r>
          </w:p>
        </w:tc>
        <w:tc>
          <w:tcPr>
            <w:tcW w:w="11198" w:type="dxa"/>
          </w:tcPr>
          <w:p w14:paraId="0C604D00"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e field is mandatory present upon setup of a PDCP entity for a radio bearer configured with RLC AM. Otherwise, the field is optionally present, need M.</w:t>
            </w:r>
          </w:p>
        </w:tc>
      </w:tr>
      <w:tr w:rsidR="00DB1634" w:rsidRPr="00EE645B" w14:paraId="6F3951B9"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16F6FCA6"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471D3C"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The field is mandatory present in case of radio bearer setup. Otherwise the field is optionally present, need </w:t>
            </w:r>
            <w:del w:id="7823" w:author="merged r1" w:date="2018-01-18T13:12:00Z">
              <w:r w:rsidRPr="00EE645B">
                <w:rPr>
                  <w:rFonts w:ascii="Arial" w:hAnsi="Arial"/>
                  <w:sz w:val="18"/>
                  <w:highlight w:val="cyan"/>
                </w:rPr>
                <w:delText>N</w:delText>
              </w:r>
            </w:del>
            <w:ins w:id="7824" w:author="merged r1" w:date="2018-01-18T13:12:00Z">
              <w:r w:rsidR="0033741D" w:rsidRPr="00EE645B">
                <w:rPr>
                  <w:rFonts w:ascii="Arial" w:hAnsi="Arial"/>
                  <w:sz w:val="18"/>
                  <w:highlight w:val="cyan"/>
                </w:rPr>
                <w:t>M</w:t>
              </w:r>
            </w:ins>
            <w:r w:rsidRPr="00EE645B">
              <w:rPr>
                <w:rFonts w:ascii="Arial" w:hAnsi="Arial"/>
                <w:sz w:val="18"/>
                <w:highlight w:val="cyan"/>
              </w:rPr>
              <w:t>.</w:t>
            </w:r>
          </w:p>
        </w:tc>
      </w:tr>
      <w:tr w:rsidR="003144AF" w:rsidRPr="00EE645B" w14:paraId="0FD4FE4F" w14:textId="77777777" w:rsidTr="0041622E">
        <w:trPr>
          <w:cantSplit/>
          <w:ins w:id="782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050118A0" w14:textId="77777777" w:rsidR="003144AF" w:rsidRPr="00EE645B" w:rsidRDefault="003144AF" w:rsidP="00216305">
            <w:pPr>
              <w:keepNext/>
              <w:keepLines/>
              <w:spacing w:after="0"/>
              <w:rPr>
                <w:ins w:id="7826" w:author="H133" w:date="2018-02-06T13:37:00Z"/>
                <w:rFonts w:ascii="Arial" w:hAnsi="Arial"/>
                <w:i/>
                <w:noProof/>
                <w:sz w:val="18"/>
                <w:highlight w:val="cyan"/>
              </w:rPr>
            </w:pPr>
            <w:ins w:id="7827" w:author="H133" w:date="2018-02-06T13:37:00Z">
              <w:r w:rsidRPr="00EE645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161A73B1" w14:textId="77777777" w:rsidR="003144AF" w:rsidRPr="00EE645B" w:rsidRDefault="00AF7229" w:rsidP="00216305">
            <w:pPr>
              <w:keepNext/>
              <w:keepLines/>
              <w:spacing w:after="0"/>
              <w:rPr>
                <w:ins w:id="7828" w:author="H133" w:date="2018-02-06T13:37:00Z"/>
                <w:rFonts w:ascii="Arial" w:hAnsi="Arial"/>
                <w:sz w:val="18"/>
                <w:highlight w:val="cyan"/>
              </w:rPr>
            </w:pPr>
            <w:ins w:id="7829" w:author="H133" w:date="2018-02-06T13:43:00Z">
              <w:r w:rsidRPr="00EE645B">
                <w:rPr>
                  <w:rFonts w:ascii="Arial" w:hAnsi="Arial"/>
                  <w:sz w:val="18"/>
                  <w:highlight w:val="cyan"/>
                  <w:lang w:eastAsia="en-GB"/>
                </w:rPr>
                <w:t>The fi</w:t>
              </w:r>
              <w:r w:rsidR="0075037B" w:rsidRPr="00EE645B">
                <w:rPr>
                  <w:rFonts w:ascii="Arial" w:hAnsi="Arial"/>
                  <w:sz w:val="18"/>
                  <w:highlight w:val="cyan"/>
                  <w:lang w:eastAsia="en-GB"/>
                </w:rPr>
                <w:t>eld is optional present</w:t>
              </w:r>
            </w:ins>
            <w:ins w:id="7830" w:author="H133" w:date="2018-02-06T13:55:00Z">
              <w:r w:rsidR="00B54DC2" w:rsidRPr="00EE645B">
                <w:rPr>
                  <w:rFonts w:ascii="Arial" w:hAnsi="Arial"/>
                  <w:sz w:val="18"/>
                  <w:highlight w:val="cyan"/>
                  <w:lang w:eastAsia="en-GB"/>
                </w:rPr>
                <w:t>,</w:t>
              </w:r>
            </w:ins>
            <w:ins w:id="7831" w:author="H133" w:date="2018-02-06T13:56:00Z">
              <w:r w:rsidR="00B54DC2" w:rsidRPr="00EE645B">
                <w:rPr>
                  <w:rFonts w:ascii="Arial" w:hAnsi="Arial"/>
                  <w:sz w:val="18"/>
                  <w:highlight w:val="cyan"/>
                  <w:lang w:eastAsia="en-GB"/>
                </w:rPr>
                <w:t xml:space="preserve"> need M,</w:t>
              </w:r>
            </w:ins>
            <w:ins w:id="7832" w:author="H133" w:date="2018-02-06T13:43:00Z">
              <w:r w:rsidRPr="00EE645B">
                <w:rPr>
                  <w:rFonts w:ascii="Arial" w:hAnsi="Arial"/>
                  <w:sz w:val="18"/>
                  <w:highlight w:val="cyan"/>
                  <w:lang w:eastAsia="en-GB"/>
                </w:rPr>
                <w:t xml:space="preserve"> in case of </w:t>
              </w:r>
            </w:ins>
            <w:ins w:id="7833" w:author="H133" w:date="2018-02-06T13:54:00Z">
              <w:r w:rsidR="00481215" w:rsidRPr="00EE645B">
                <w:rPr>
                  <w:rFonts w:ascii="Arial" w:hAnsi="Arial"/>
                  <w:sz w:val="18"/>
                  <w:highlight w:val="cyan"/>
                  <w:lang w:eastAsia="en-GB"/>
                </w:rPr>
                <w:t>radio</w:t>
              </w:r>
            </w:ins>
            <w:ins w:id="7834" w:author="H133" w:date="2018-02-06T13:46:00Z">
              <w:r w:rsidR="00AE3918" w:rsidRPr="00EE645B">
                <w:rPr>
                  <w:rFonts w:ascii="Arial" w:hAnsi="Arial"/>
                  <w:sz w:val="18"/>
                  <w:highlight w:val="cyan"/>
                  <w:lang w:eastAsia="en-GB"/>
                </w:rPr>
                <w:t xml:space="preserve"> bearer</w:t>
              </w:r>
            </w:ins>
            <w:ins w:id="7835" w:author="H133" w:date="2018-02-06T13:47:00Z">
              <w:r w:rsidR="00265064" w:rsidRPr="00EE645B">
                <w:rPr>
                  <w:rFonts w:ascii="Arial" w:hAnsi="Arial"/>
                  <w:sz w:val="18"/>
                  <w:highlight w:val="cyan"/>
                  <w:lang w:eastAsia="en-GB"/>
                </w:rPr>
                <w:t xml:space="preserve"> with </w:t>
              </w:r>
              <w:r w:rsidR="00265064" w:rsidRPr="00EE645B">
                <w:rPr>
                  <w:rFonts w:ascii="Arial" w:hAnsi="Arial"/>
                  <w:sz w:val="18"/>
                  <w:highlight w:val="cyan"/>
                </w:rPr>
                <w:t>more than one</w:t>
              </w:r>
            </w:ins>
            <w:ins w:id="7836" w:author="H133" w:date="2018-02-06T13:54:00Z">
              <w:r w:rsidR="00481215" w:rsidRPr="00EE645B">
                <w:rPr>
                  <w:rFonts w:ascii="Arial" w:hAnsi="Arial"/>
                  <w:sz w:val="18"/>
                  <w:highlight w:val="cyan"/>
                </w:rPr>
                <w:t xml:space="preserve"> associated</w:t>
              </w:r>
            </w:ins>
            <w:ins w:id="7837" w:author="H133" w:date="2018-02-06T13:47:00Z">
              <w:r w:rsidR="00265064" w:rsidRPr="00EE645B">
                <w:rPr>
                  <w:rFonts w:ascii="Arial" w:hAnsi="Arial"/>
                  <w:sz w:val="18"/>
                  <w:highlight w:val="cyan"/>
                </w:rPr>
                <w:t xml:space="preserve"> RLC mapped to different cell groups</w:t>
              </w:r>
            </w:ins>
            <w:ins w:id="7838" w:author="H133" w:date="2018-02-06T13:43:00Z">
              <w:r w:rsidR="00265064" w:rsidRPr="00EE645B">
                <w:rPr>
                  <w:rFonts w:ascii="Arial" w:hAnsi="Arial"/>
                  <w:sz w:val="18"/>
                  <w:highlight w:val="cyan"/>
                  <w:lang w:eastAsia="en-GB"/>
                </w:rPr>
                <w:t>. O</w:t>
              </w:r>
              <w:r w:rsidRPr="00EE645B">
                <w:rPr>
                  <w:rFonts w:ascii="Arial" w:hAnsi="Arial"/>
                  <w:sz w:val="18"/>
                  <w:highlight w:val="cyan"/>
                  <w:lang w:eastAsia="en-GB"/>
                </w:rPr>
                <w:t>therwise the field is not present and the UE shall delete any existing value for this field.</w:t>
              </w:r>
            </w:ins>
          </w:p>
        </w:tc>
      </w:tr>
    </w:tbl>
    <w:p w14:paraId="792CC83B" w14:textId="77777777" w:rsidR="00DB1634" w:rsidRPr="00EE645B" w:rsidRDefault="00DB1634" w:rsidP="00000A61">
      <w:pPr>
        <w:rPr>
          <w:highlight w:val="cyan"/>
        </w:rPr>
      </w:pPr>
    </w:p>
    <w:p w14:paraId="460A6DBA" w14:textId="77777777" w:rsidR="00BB6BE9" w:rsidRPr="00EE645B" w:rsidRDefault="00BB6BE9" w:rsidP="00BB6BE9">
      <w:pPr>
        <w:pStyle w:val="4"/>
        <w:rPr>
          <w:highlight w:val="cyan"/>
        </w:rPr>
      </w:pPr>
      <w:bookmarkStart w:id="7839" w:name="_Toc500942735"/>
      <w:bookmarkStart w:id="7840" w:name="_Toc505697564"/>
      <w:r w:rsidRPr="00EE645B">
        <w:rPr>
          <w:highlight w:val="cyan"/>
        </w:rPr>
        <w:t>–</w:t>
      </w:r>
      <w:r w:rsidRPr="00EE645B">
        <w:rPr>
          <w:highlight w:val="cyan"/>
        </w:rPr>
        <w:tab/>
      </w:r>
      <w:r w:rsidRPr="00EE645B">
        <w:rPr>
          <w:i/>
          <w:highlight w:val="cyan"/>
        </w:rPr>
        <w:t>PDSCH-Config</w:t>
      </w:r>
      <w:bookmarkEnd w:id="7839"/>
      <w:bookmarkEnd w:id="7840"/>
    </w:p>
    <w:p w14:paraId="192060CC"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SCH-Config </w:t>
      </w:r>
      <w:r w:rsidRPr="00EE645B">
        <w:rPr>
          <w:highlight w:val="cyan"/>
        </w:rPr>
        <w:t xml:space="preserve">IE is used to configure the UE specific PDSCH parameters. </w:t>
      </w:r>
    </w:p>
    <w:p w14:paraId="0A2E3EFD" w14:textId="77777777" w:rsidR="00BB6BE9" w:rsidRPr="00EE645B" w:rsidRDefault="00BB6BE9" w:rsidP="00BB6BE9">
      <w:pPr>
        <w:pStyle w:val="TH"/>
        <w:rPr>
          <w:highlight w:val="cyan"/>
        </w:rPr>
      </w:pPr>
      <w:r w:rsidRPr="00EE645B">
        <w:rPr>
          <w:bCs/>
          <w:i/>
          <w:iCs/>
          <w:highlight w:val="cyan"/>
        </w:rPr>
        <w:t xml:space="preserve">PDSCH-Config </w:t>
      </w:r>
      <w:r w:rsidRPr="00EE645B">
        <w:rPr>
          <w:highlight w:val="cyan"/>
        </w:rPr>
        <w:t>information element</w:t>
      </w:r>
    </w:p>
    <w:p w14:paraId="2B333153" w14:textId="77777777" w:rsidR="0045411F" w:rsidRPr="00EE645B" w:rsidRDefault="0045411F" w:rsidP="00CE00FD">
      <w:pPr>
        <w:pStyle w:val="PL"/>
        <w:rPr>
          <w:color w:val="808080"/>
          <w:highlight w:val="cyan"/>
        </w:rPr>
      </w:pPr>
      <w:r w:rsidRPr="00EE645B">
        <w:rPr>
          <w:color w:val="808080"/>
          <w:highlight w:val="cyan"/>
        </w:rPr>
        <w:t>-- ASN1START</w:t>
      </w:r>
    </w:p>
    <w:p w14:paraId="65F80695" w14:textId="77777777" w:rsidR="0045411F" w:rsidRPr="00EE645B" w:rsidRDefault="0045411F" w:rsidP="00CE00FD">
      <w:pPr>
        <w:pStyle w:val="PL"/>
        <w:rPr>
          <w:color w:val="808080"/>
          <w:highlight w:val="cyan"/>
        </w:rPr>
      </w:pPr>
      <w:r w:rsidRPr="00EE645B">
        <w:rPr>
          <w:color w:val="808080"/>
          <w:highlight w:val="cyan"/>
        </w:rPr>
        <w:t>-- TAG-PDSCH-CONFIG-START</w:t>
      </w:r>
    </w:p>
    <w:p w14:paraId="77215C44" w14:textId="77777777" w:rsidR="0045411F" w:rsidRPr="00EE645B" w:rsidRDefault="0045411F" w:rsidP="00CE00FD">
      <w:pPr>
        <w:pStyle w:val="PL"/>
        <w:rPr>
          <w:highlight w:val="cyan"/>
        </w:rPr>
      </w:pPr>
    </w:p>
    <w:p w14:paraId="55DD8A3F" w14:textId="77777777" w:rsidR="0045411F" w:rsidRPr="00EE645B" w:rsidRDefault="0045411F" w:rsidP="00CE00FD">
      <w:pPr>
        <w:pStyle w:val="PL"/>
        <w:rPr>
          <w:highlight w:val="cyan"/>
        </w:rPr>
      </w:pPr>
      <w:r w:rsidRPr="00EE645B">
        <w:rPr>
          <w:highlight w:val="cyan"/>
        </w:rPr>
        <w:t xml:space="preserve">PD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0D824E"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841" w:author="" w:date="2018-01-30T17:46:00Z">
        <w:r w:rsidRPr="00EE645B" w:rsidDel="008C1DAF">
          <w:rPr>
            <w:color w:val="808080"/>
            <w:highlight w:val="cyan"/>
          </w:rPr>
          <w:delText xml:space="preserve">Indicates whether to use </w:delText>
        </w:r>
      </w:del>
      <w:ins w:id="7842" w:author="" w:date="2018-01-30T17:46:00Z">
        <w:r w:rsidR="008C1DAF" w:rsidRPr="00EE645B">
          <w:rPr>
            <w:color w:val="808080"/>
            <w:highlight w:val="cyan"/>
          </w:rPr>
          <w:t xml:space="preserve">Enables and configures </w:t>
        </w:r>
      </w:ins>
      <w:r w:rsidRPr="00EE645B">
        <w:rPr>
          <w:color w:val="808080"/>
          <w:highlight w:val="cyan"/>
        </w:rPr>
        <w:t xml:space="preserve">code-block-group (CBG) based transmission (see 38.213, section </w:t>
      </w:r>
      <w:del w:id="7843" w:author="" w:date="2018-01-30T17:47:00Z">
        <w:r w:rsidRPr="00EE645B" w:rsidDel="008C1DAF">
          <w:rPr>
            <w:color w:val="808080"/>
            <w:highlight w:val="cyan"/>
          </w:rPr>
          <w:delText>x</w:delText>
        </w:r>
      </w:del>
      <w:ins w:id="7844" w:author="" w:date="2018-01-30T17:47:00Z">
        <w:r w:rsidR="008C1DAF" w:rsidRPr="00EE645B">
          <w:rPr>
            <w:color w:val="808080"/>
            <w:highlight w:val="cyan"/>
          </w:rPr>
          <w:t>9</w:t>
        </w:r>
      </w:ins>
      <w:r w:rsidRPr="00EE645B">
        <w:rPr>
          <w:color w:val="808080"/>
          <w:highlight w:val="cyan"/>
        </w:rPr>
        <w:t>.</w:t>
      </w:r>
      <w:del w:id="7845" w:author="" w:date="2018-01-30T17:48:00Z">
        <w:r w:rsidRPr="00EE645B" w:rsidDel="008C1DAF">
          <w:rPr>
            <w:color w:val="808080"/>
            <w:highlight w:val="cyan"/>
          </w:rPr>
          <w:delText>x</w:delText>
        </w:r>
      </w:del>
      <w:ins w:id="7846" w:author="" w:date="2018-01-30T17:48:00Z">
        <w:r w:rsidR="008C1DAF" w:rsidRPr="00EE645B">
          <w:rPr>
            <w:color w:val="808080"/>
            <w:highlight w:val="cyan"/>
          </w:rPr>
          <w:t>1</w:t>
        </w:r>
      </w:ins>
      <w:r w:rsidRPr="00EE645B">
        <w:rPr>
          <w:color w:val="808080"/>
          <w:highlight w:val="cyan"/>
        </w:rPr>
        <w:t>.</w:t>
      </w:r>
      <w:del w:id="7847" w:author="" w:date="2018-01-30T17:48:00Z">
        <w:r w:rsidRPr="00EE645B" w:rsidDel="008C1DAF">
          <w:rPr>
            <w:color w:val="808080"/>
            <w:highlight w:val="cyan"/>
          </w:rPr>
          <w:delText>x</w:delText>
        </w:r>
      </w:del>
      <w:ins w:id="7848" w:author="" w:date="2018-01-30T17:48:00Z">
        <w:r w:rsidR="008C1DAF" w:rsidRPr="00EE645B">
          <w:rPr>
            <w:color w:val="808080"/>
            <w:highlight w:val="cyan"/>
          </w:rPr>
          <w:t>1</w:t>
        </w:r>
      </w:ins>
      <w:del w:id="7849" w:author="" w:date="2018-01-30T17:48:00Z">
        <w:r w:rsidRPr="00EE645B" w:rsidDel="008C1DAF">
          <w:rPr>
            <w:color w:val="808080"/>
            <w:highlight w:val="cyan"/>
          </w:rPr>
          <w:delText>.x</w:delText>
        </w:r>
      </w:del>
      <w:r w:rsidRPr="00EE645B">
        <w:rPr>
          <w:color w:val="808080"/>
          <w:highlight w:val="cyan"/>
        </w:rPr>
        <w:t>)</w:t>
      </w:r>
      <w:del w:id="7850" w:author="" w:date="2018-01-30T17:48:00Z">
        <w:r w:rsidR="00E46286" w:rsidRPr="00EE645B" w:rsidDel="008C1DAF">
          <w:rPr>
            <w:color w:val="808080"/>
            <w:highlight w:val="cyan"/>
          </w:rPr>
          <w:delText xml:space="preserve"> FFS_Ref</w:delText>
        </w:r>
      </w:del>
    </w:p>
    <w:p w14:paraId="344CC7FF" w14:textId="77777777" w:rsidR="0045411F" w:rsidRPr="00EE645B" w:rsidDel="006F0AFD" w:rsidRDefault="0045411F" w:rsidP="00CE00FD">
      <w:pPr>
        <w:pStyle w:val="PL"/>
        <w:rPr>
          <w:del w:id="7851" w:author="" w:date="2018-01-30T17:46:00Z"/>
          <w:color w:val="808080"/>
          <w:highlight w:val="cyan"/>
        </w:rPr>
      </w:pPr>
      <w:del w:id="7852" w:author="" w:date="2018-01-30T17:46:00Z">
        <w:r w:rsidRPr="00EE645B" w:rsidDel="006F0AFD">
          <w:rPr>
            <w:highlight w:val="cyan"/>
          </w:rPr>
          <w:tab/>
        </w:r>
        <w:r w:rsidRPr="00EE645B" w:rsidDel="006F0AFD">
          <w:rPr>
            <w:color w:val="808080"/>
            <w:highlight w:val="cyan"/>
          </w:rPr>
          <w:delText>-- FFS: Is this BOOLEAN parameter needed or can it be derived from the presence of the codeBlockGroupsPerTransportBlock?</w:delText>
        </w:r>
      </w:del>
    </w:p>
    <w:p w14:paraId="00A15D6E" w14:textId="77777777" w:rsidR="0045411F" w:rsidRPr="00EE645B" w:rsidRDefault="0045411F" w:rsidP="00CE00FD">
      <w:pPr>
        <w:pStyle w:val="PL"/>
        <w:rPr>
          <w:highlight w:val="cyan"/>
        </w:rPr>
      </w:pPr>
      <w:r w:rsidRPr="00EE645B">
        <w:rPr>
          <w:highlight w:val="cyan"/>
        </w:rPr>
        <w:tab/>
      </w:r>
      <w:bookmarkStart w:id="7853" w:name="_Hlk493884850"/>
      <w:r w:rsidRPr="00EE645B">
        <w:rPr>
          <w:highlight w:val="cyan"/>
        </w:rPr>
        <w:t>codeBlockGroupTransmission</w:t>
      </w:r>
      <w:bookmarkEnd w:id="7853"/>
      <w:r w:rsidRPr="00EE645B">
        <w:rPr>
          <w:highlight w:val="cyan"/>
        </w:rPr>
        <w:tab/>
      </w:r>
      <w:r w:rsidRPr="00EE645B">
        <w:rPr>
          <w:highlight w:val="cyan"/>
        </w:rPr>
        <w:tab/>
      </w:r>
      <w:r w:rsidRPr="00EE645B">
        <w:rPr>
          <w:highlight w:val="cyan"/>
        </w:rPr>
        <w:tab/>
      </w:r>
      <w:r w:rsidRPr="00EE645B">
        <w:rPr>
          <w:highlight w:val="cyan"/>
        </w:rPr>
        <w:tab/>
      </w:r>
      <w:ins w:id="7854" w:author="" w:date="2018-01-30T17:48:00Z">
        <w:r w:rsidR="008C1DAF" w:rsidRPr="00EE645B">
          <w:rPr>
            <w:highlight w:val="cyan"/>
          </w:rPr>
          <w:t>SetupRelease { SEQUENCE {</w:t>
        </w:r>
      </w:ins>
      <w:del w:id="7855" w:author="" w:date="2018-01-30T17:48:00Z">
        <w:r w:rsidRPr="00EE645B" w:rsidDel="008C1DAF">
          <w:rPr>
            <w:color w:val="993366"/>
            <w:highlight w:val="cyan"/>
          </w:rPr>
          <w:delText>BOOLEAN</w:delText>
        </w:r>
        <w:r w:rsidRPr="00EE645B" w:rsidDel="008C1DAF">
          <w:rPr>
            <w:highlight w:val="cyan"/>
          </w:rPr>
          <w:delText>,</w:delText>
        </w:r>
      </w:del>
      <w:r w:rsidRPr="00EE645B">
        <w:rPr>
          <w:highlight w:val="cyan"/>
        </w:rPr>
        <w:t xml:space="preserve"> </w:t>
      </w:r>
    </w:p>
    <w:p w14:paraId="4989E5A1" w14:textId="77777777" w:rsidR="0045411F" w:rsidRPr="00EE645B" w:rsidRDefault="008C1DAF" w:rsidP="00CE00FD">
      <w:pPr>
        <w:pStyle w:val="PL"/>
        <w:rPr>
          <w:color w:val="808080"/>
          <w:highlight w:val="cyan"/>
        </w:rPr>
      </w:pPr>
      <w:ins w:id="7856" w:author="" w:date="2018-01-30T17:49:00Z">
        <w:r w:rsidRPr="00EE645B">
          <w:rPr>
            <w:highlight w:val="cyan"/>
          </w:rPr>
          <w:tab/>
        </w:r>
      </w:ins>
      <w:r w:rsidR="0045411F" w:rsidRPr="00EE645B">
        <w:rPr>
          <w:highlight w:val="cyan"/>
        </w:rPr>
        <w:tab/>
      </w:r>
      <w:r w:rsidR="0045411F" w:rsidRPr="00EE645B">
        <w:rPr>
          <w:color w:val="808080"/>
          <w:highlight w:val="cyan"/>
        </w:rPr>
        <w:t>-- Maximum number of code-block-groups (CBGs) per TB</w:t>
      </w:r>
      <w:r w:rsidR="005D0770" w:rsidRPr="00EE645B">
        <w:rPr>
          <w:color w:val="808080"/>
          <w:highlight w:val="cyan"/>
        </w:rPr>
        <w:t>. In case of multiple CW the maximum CBG is 4</w:t>
      </w:r>
      <w:r w:rsidR="0045411F" w:rsidRPr="00EE645B">
        <w:rPr>
          <w:color w:val="808080"/>
          <w:highlight w:val="cyan"/>
        </w:rPr>
        <w:t xml:space="preserve"> (see 38.213, section 9.1.1)</w:t>
      </w:r>
    </w:p>
    <w:p w14:paraId="4A3B32D2" w14:textId="77777777" w:rsidR="0045411F" w:rsidRPr="00EE645B" w:rsidRDefault="008C1DAF" w:rsidP="00CE00FD">
      <w:pPr>
        <w:pStyle w:val="PL"/>
        <w:rPr>
          <w:highlight w:val="cyan"/>
        </w:rPr>
      </w:pPr>
      <w:ins w:id="7857" w:author="" w:date="2018-01-30T17:49:00Z">
        <w:r w:rsidRPr="00EE645B">
          <w:rPr>
            <w:highlight w:val="cyan"/>
          </w:rPr>
          <w:tab/>
        </w:r>
      </w:ins>
      <w:r w:rsidR="0045411F" w:rsidRPr="00EE645B">
        <w:rPr>
          <w:highlight w:val="cyan"/>
        </w:rPr>
        <w:tab/>
      </w:r>
      <w:bookmarkStart w:id="7858" w:name="_Hlk493884888"/>
      <w:r w:rsidR="0045411F" w:rsidRPr="00EE645B">
        <w:rPr>
          <w:highlight w:val="cyan"/>
        </w:rPr>
        <w:t>maxCodeBlockGroupsPerTransportBlock</w:t>
      </w:r>
      <w:bookmarkEnd w:id="7858"/>
      <w:r w:rsidR="0000130A" w:rsidRPr="00EE645B">
        <w:rPr>
          <w:highlight w:val="cyan"/>
        </w:rPr>
        <w:tab/>
      </w:r>
      <w:r w:rsidR="0045411F" w:rsidRPr="00EE645B">
        <w:rPr>
          <w:highlight w:val="cyan"/>
        </w:rPr>
        <w:tab/>
      </w:r>
      <w:r w:rsidR="005D0770" w:rsidRPr="00EE645B">
        <w:rPr>
          <w:color w:val="993366"/>
          <w:highlight w:val="cyan"/>
        </w:rPr>
        <w:t>ENUMERATED</w:t>
      </w:r>
      <w:r w:rsidR="005D0770" w:rsidRPr="00EE645B">
        <w:rPr>
          <w:highlight w:val="cyan"/>
        </w:rPr>
        <w:t xml:space="preserve"> {n2, n4, n6, n8}</w:t>
      </w:r>
      <w:r w:rsidR="0045411F" w:rsidRPr="00EE645B">
        <w:rPr>
          <w:highlight w:val="cyan"/>
        </w:rPr>
        <w:t>,</w:t>
      </w:r>
    </w:p>
    <w:p w14:paraId="5C1985B8" w14:textId="77777777" w:rsidR="000E69FD" w:rsidRPr="00EE645B" w:rsidRDefault="008C1DAF" w:rsidP="00CE00FD">
      <w:pPr>
        <w:pStyle w:val="PL"/>
        <w:rPr>
          <w:color w:val="808080"/>
          <w:highlight w:val="cyan"/>
        </w:rPr>
      </w:pPr>
      <w:ins w:id="7859" w:author="" w:date="2018-01-30T17:49:00Z">
        <w:r w:rsidRPr="00EE645B">
          <w:rPr>
            <w:highlight w:val="cyan"/>
          </w:rPr>
          <w:tab/>
        </w:r>
      </w:ins>
      <w:r w:rsidR="00F6578B" w:rsidRPr="00EE645B">
        <w:rPr>
          <w:highlight w:val="cyan"/>
        </w:rPr>
        <w:tab/>
      </w:r>
      <w:r w:rsidR="00F6578B" w:rsidRPr="00EE645B">
        <w:rPr>
          <w:color w:val="808080"/>
          <w:highlight w:val="cyan"/>
        </w:rPr>
        <w:t xml:space="preserve">-- </w:t>
      </w:r>
      <w:r w:rsidR="00190C8C" w:rsidRPr="00EE645B">
        <w:rPr>
          <w:color w:val="808080"/>
          <w:highlight w:val="cyan"/>
        </w:rPr>
        <w:t xml:space="preserve">Indicates whether </w:t>
      </w:r>
      <w:r w:rsidR="00F6578B" w:rsidRPr="00EE645B">
        <w:rPr>
          <w:color w:val="808080"/>
          <w:highlight w:val="cyan"/>
        </w:rPr>
        <w:t xml:space="preserve">CBGFI for </w:t>
      </w:r>
      <w:r w:rsidR="00190C8C" w:rsidRPr="00EE645B">
        <w:rPr>
          <w:color w:val="808080"/>
          <w:highlight w:val="cyan"/>
        </w:rPr>
        <w:t xml:space="preserve">CBG based (re)transmission in DL is enabled (true). </w:t>
      </w:r>
      <w:r w:rsidR="00F6578B" w:rsidRPr="00EE645B">
        <w:rPr>
          <w:color w:val="808080"/>
          <w:highlight w:val="cyan"/>
        </w:rPr>
        <w:t xml:space="preserve">(see </w:t>
      </w:r>
      <w:del w:id="7860" w:author="Rapporteur" w:date="2018-01-30T19:59:00Z">
        <w:r w:rsidR="00190C8C" w:rsidRPr="00EE645B" w:rsidDel="007979E9">
          <w:rPr>
            <w:color w:val="808080"/>
            <w:highlight w:val="cyan"/>
          </w:rPr>
          <w:delText>FFS_Specification</w:delText>
        </w:r>
      </w:del>
      <w:ins w:id="7861" w:author="Rapporteur" w:date="2018-01-30T19:59:00Z">
        <w:r w:rsidR="007979E9" w:rsidRPr="00EE645B">
          <w:rPr>
            <w:color w:val="808080"/>
            <w:highlight w:val="cyan"/>
          </w:rPr>
          <w:t>38.212</w:t>
        </w:r>
      </w:ins>
      <w:r w:rsidR="00190C8C" w:rsidRPr="00EE645B">
        <w:rPr>
          <w:color w:val="808080"/>
          <w:highlight w:val="cyan"/>
        </w:rPr>
        <w:t xml:space="preserve">, section </w:t>
      </w:r>
      <w:ins w:id="7862" w:author="Rapporteur" w:date="2018-01-30T20:00:00Z">
        <w:r w:rsidR="007979E9" w:rsidRPr="00EE645B">
          <w:rPr>
            <w:color w:val="808080"/>
            <w:highlight w:val="cyan"/>
          </w:rPr>
          <w:t>7.3.1.2.2</w:t>
        </w:r>
      </w:ins>
      <w:del w:id="7863" w:author="Rapporteur" w:date="2018-01-30T20:00:00Z">
        <w:r w:rsidR="00190C8C" w:rsidRPr="00EE645B" w:rsidDel="007979E9">
          <w:rPr>
            <w:color w:val="808080"/>
            <w:highlight w:val="cyan"/>
          </w:rPr>
          <w:delText>FFS_Section</w:delText>
        </w:r>
      </w:del>
      <w:r w:rsidR="00F6578B" w:rsidRPr="00EE645B">
        <w:rPr>
          <w:color w:val="808080"/>
          <w:highlight w:val="cyan"/>
        </w:rPr>
        <w:t>)</w:t>
      </w:r>
    </w:p>
    <w:p w14:paraId="5A2BBF1B" w14:textId="77777777" w:rsidR="00F6578B" w:rsidRPr="00EE645B" w:rsidRDefault="008C1DAF" w:rsidP="00CE00FD">
      <w:pPr>
        <w:pStyle w:val="PL"/>
        <w:rPr>
          <w:ins w:id="7864" w:author="" w:date="2018-01-30T17:49:00Z"/>
          <w:highlight w:val="cyan"/>
        </w:rPr>
      </w:pPr>
      <w:ins w:id="7865" w:author="" w:date="2018-01-30T17:49:00Z">
        <w:r w:rsidRPr="00EE645B">
          <w:rPr>
            <w:highlight w:val="cyan"/>
          </w:rPr>
          <w:tab/>
        </w:r>
      </w:ins>
      <w:r w:rsidR="00F6578B" w:rsidRPr="00EE645B">
        <w:rPr>
          <w:highlight w:val="cyan"/>
        </w:rPr>
        <w:tab/>
      </w:r>
      <w:r w:rsidR="00043F8D" w:rsidRPr="00EE645B">
        <w:rPr>
          <w:highlight w:val="cyan"/>
        </w:rPr>
        <w:t>codeBlockGroupFlushIndicator</w:t>
      </w:r>
      <w:r w:rsidR="00190C8C" w:rsidRPr="00EE645B">
        <w:rPr>
          <w:highlight w:val="cyan"/>
        </w:rPr>
        <w:tab/>
      </w:r>
      <w:r w:rsidR="00190C8C" w:rsidRPr="00EE645B">
        <w:rPr>
          <w:highlight w:val="cyan"/>
        </w:rPr>
        <w:tab/>
      </w:r>
      <w:r w:rsidR="00F6578B" w:rsidRPr="00EE645B">
        <w:rPr>
          <w:highlight w:val="cyan"/>
        </w:rPr>
        <w:tab/>
      </w:r>
      <w:r w:rsidR="00190C8C" w:rsidRPr="00EE645B">
        <w:rPr>
          <w:color w:val="993366"/>
          <w:highlight w:val="cyan"/>
        </w:rPr>
        <w:t>BOOLEAN</w:t>
      </w:r>
      <w:del w:id="7866" w:author="Rapporteur" w:date="2018-02-01T13:47:00Z">
        <w:r w:rsidR="00F6578B" w:rsidRPr="00EE645B">
          <w:rPr>
            <w:highlight w:val="cyan"/>
          </w:rPr>
          <w:delText>,</w:delText>
        </w:r>
      </w:del>
    </w:p>
    <w:p w14:paraId="5B4F51CA" w14:textId="77777777" w:rsidR="008C1DAF" w:rsidRPr="00EE645B" w:rsidRDefault="008C1DAF" w:rsidP="00CE00FD">
      <w:pPr>
        <w:pStyle w:val="PL"/>
        <w:rPr>
          <w:ins w:id="7867" w:author="" w:date="2018-01-30T17:49:00Z"/>
          <w:highlight w:val="cyan"/>
        </w:rPr>
      </w:pPr>
    </w:p>
    <w:p w14:paraId="0D018A34" w14:textId="77777777" w:rsidR="008C1DAF" w:rsidRPr="00EE645B" w:rsidRDefault="008C1DAF" w:rsidP="00CE00FD">
      <w:pPr>
        <w:pStyle w:val="PL"/>
        <w:rPr>
          <w:highlight w:val="cyan"/>
        </w:rPr>
      </w:pPr>
      <w:ins w:id="7868" w:author="" w:date="2018-01-30T17:49:00Z">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0F1F9BE0" w14:textId="77777777" w:rsidR="000E759C" w:rsidRPr="00EE645B" w:rsidRDefault="000E759C" w:rsidP="000E759C">
      <w:pPr>
        <w:pStyle w:val="PL"/>
        <w:rPr>
          <w:ins w:id="7869" w:author="" w:date="2018-02-01T15:10:00Z"/>
          <w:color w:val="808080"/>
          <w:highlight w:val="cyan"/>
        </w:rPr>
      </w:pPr>
      <w:ins w:id="7870" w:author="" w:date="2018-02-01T15:10:00Z">
        <w:r w:rsidRPr="00EE645B">
          <w:rPr>
            <w:highlight w:val="cyan"/>
          </w:rPr>
          <w:tab/>
        </w:r>
        <w:r w:rsidRPr="00EE645B">
          <w:rPr>
            <w:color w:val="808080"/>
            <w:highlight w:val="cyan"/>
          </w:rPr>
          <w:t>-- Identifer used to initalite data scrambling (c_init) for both PDSCH.</w:t>
        </w:r>
      </w:ins>
    </w:p>
    <w:p w14:paraId="4AAB8F94" w14:textId="77777777" w:rsidR="000E759C" w:rsidRPr="00EE645B" w:rsidRDefault="000E759C" w:rsidP="000E759C">
      <w:pPr>
        <w:pStyle w:val="PL"/>
        <w:rPr>
          <w:ins w:id="7871" w:author="" w:date="2018-02-01T15:10:00Z"/>
          <w:color w:val="808080"/>
          <w:highlight w:val="cyan"/>
        </w:rPr>
      </w:pPr>
      <w:ins w:id="7872" w:author="" w:date="2018-02-01T15:10:00Z">
        <w:r w:rsidRPr="00EE645B">
          <w:rPr>
            <w:highlight w:val="cyan"/>
          </w:rPr>
          <w:tab/>
        </w:r>
        <w:r w:rsidRPr="00EE645B">
          <w:rPr>
            <w:color w:val="808080"/>
            <w:highlight w:val="cyan"/>
          </w:rPr>
          <w:t>-- Corresponds to L1 parameter 'Data-scrambling-Identity' (see 38,214, section FFS_Section)</w:t>
        </w:r>
      </w:ins>
    </w:p>
    <w:p w14:paraId="32B00B3D" w14:textId="77777777" w:rsidR="000E759C" w:rsidRPr="00EE645B" w:rsidRDefault="000E759C" w:rsidP="000E759C">
      <w:pPr>
        <w:pStyle w:val="PL"/>
        <w:rPr>
          <w:ins w:id="7873" w:author="" w:date="2018-02-01T15:10:00Z"/>
          <w:color w:val="808080"/>
          <w:highlight w:val="cyan"/>
        </w:rPr>
      </w:pPr>
      <w:ins w:id="7874" w:author="" w:date="2018-02-01T15:10:00Z">
        <w:r w:rsidRPr="00EE645B">
          <w:rPr>
            <w:highlight w:val="cyan"/>
          </w:rPr>
          <w:tab/>
        </w:r>
        <w:r w:rsidRPr="00EE645B">
          <w:rPr>
            <w:color w:val="808080"/>
            <w:highlight w:val="cyan"/>
          </w:rPr>
          <w:t>-- FFS:_Replace by tye ScramblingId used in other places?</w:t>
        </w:r>
      </w:ins>
    </w:p>
    <w:p w14:paraId="26AC0146" w14:textId="77777777" w:rsidR="000E759C" w:rsidRPr="00EE645B" w:rsidRDefault="000E759C" w:rsidP="000E759C">
      <w:pPr>
        <w:pStyle w:val="PL"/>
        <w:rPr>
          <w:ins w:id="7875" w:author="" w:date="2018-02-01T15:10:00Z"/>
          <w:highlight w:val="cyan"/>
        </w:rPr>
      </w:pPr>
      <w:ins w:id="7876" w:author="" w:date="2018-02-01T15:10:00Z">
        <w:r w:rsidRPr="00EE645B">
          <w:rPr>
            <w:highlight w:val="cyan"/>
          </w:rPr>
          <w:tab/>
          <w:t>dataScramblingIdentityPD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FB9934D" w14:textId="77777777" w:rsidR="0045411F" w:rsidRPr="00EE645B" w:rsidRDefault="0045411F" w:rsidP="00CE00FD">
      <w:pPr>
        <w:pStyle w:val="PL"/>
        <w:rPr>
          <w:highlight w:val="cyan"/>
        </w:rPr>
      </w:pPr>
    </w:p>
    <w:p w14:paraId="7D54C5A3" w14:textId="77777777" w:rsidR="00BE6361" w:rsidRPr="00EE645B" w:rsidDel="004F7E94" w:rsidRDefault="00BE6361" w:rsidP="004F7E94">
      <w:pPr>
        <w:pStyle w:val="PL"/>
        <w:rPr>
          <w:del w:id="7877" w:author="Rapporteur" w:date="2018-01-31T11:11:00Z"/>
          <w:highlight w:val="cyan"/>
        </w:rPr>
      </w:pPr>
      <w:r w:rsidRPr="00EE645B">
        <w:rPr>
          <w:highlight w:val="cyan"/>
        </w:rPr>
        <w:tab/>
        <w:t xml:space="preserve">dmrs-Downlink </w:t>
      </w:r>
      <w:ins w:id="7878"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SetupRelease { DMRS-DownlinkConfig</w:t>
        </w:r>
      </w:ins>
      <w:ins w:id="7879" w:author="Rapporteur" w:date="2018-01-31T11:12:00Z">
        <w:r w:rsidR="004F7E94" w:rsidRPr="00EE645B">
          <w:rPr>
            <w:highlight w:val="cyan"/>
          </w:rPr>
          <w:t xml:space="preserve"> } </w:t>
        </w:r>
      </w:ins>
      <w:del w:id="7880" w:author="Rapporteur" w:date="2018-01-31T11:11:00Z">
        <w:r w:rsidR="005B031D" w:rsidRPr="00EE645B" w:rsidDel="004F7E94">
          <w:rPr>
            <w:highlight w:val="cyan"/>
          </w:rPr>
          <w:delText xml:space="preserve">SEQUENCE </w:delText>
        </w:r>
        <w:r w:rsidRPr="00EE645B" w:rsidDel="004F7E94">
          <w:rPr>
            <w:highlight w:val="cyan"/>
          </w:rPr>
          <w:delText>{</w:delText>
        </w:r>
      </w:del>
    </w:p>
    <w:p w14:paraId="382F0829" w14:textId="77777777" w:rsidR="0045411F" w:rsidRPr="00EE645B" w:rsidDel="004F7E94" w:rsidRDefault="00BE6361">
      <w:pPr>
        <w:pStyle w:val="PL"/>
        <w:rPr>
          <w:del w:id="7881" w:author="Rapporteur" w:date="2018-01-31T11:11:00Z"/>
          <w:color w:val="808080"/>
          <w:highlight w:val="cyan"/>
        </w:rPr>
      </w:pPr>
      <w:del w:id="7882"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Selection of the DMRS type to be used for DL (see 38.211, section 7.4.1.1.1)</w:delText>
        </w:r>
      </w:del>
    </w:p>
    <w:p w14:paraId="7F58CFCD" w14:textId="77777777" w:rsidR="0045411F" w:rsidRPr="00EE645B" w:rsidDel="004F7E94" w:rsidRDefault="00BE6361">
      <w:pPr>
        <w:pStyle w:val="PL"/>
        <w:rPr>
          <w:del w:id="7883" w:author="Rapporteur" w:date="2018-01-31T11:11:00Z"/>
          <w:color w:val="808080"/>
          <w:highlight w:val="cyan"/>
        </w:rPr>
      </w:pPr>
      <w:del w:id="7884" w:author="Rapporteur" w:date="2018-01-31T11:11:00Z">
        <w:r w:rsidRPr="00EE645B" w:rsidDel="004F7E94">
          <w:rPr>
            <w:highlight w:val="cyan"/>
          </w:rPr>
          <w:tab/>
        </w:r>
        <w:r w:rsidR="0045411F" w:rsidRPr="00EE645B" w:rsidDel="004F7E94">
          <w:rPr>
            <w:highlight w:val="cyan"/>
          </w:rPr>
          <w:tab/>
          <w:delText>dmrs-Type</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type1, type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0D28F38C" w14:textId="77777777" w:rsidR="0045411F" w:rsidRPr="00EE645B" w:rsidDel="004F7E94" w:rsidRDefault="00BE6361">
      <w:pPr>
        <w:pStyle w:val="PL"/>
        <w:rPr>
          <w:del w:id="7885" w:author="Rapporteur" w:date="2018-01-31T11:11:00Z"/>
          <w:color w:val="808080"/>
          <w:highlight w:val="cyan"/>
        </w:rPr>
      </w:pPr>
      <w:del w:id="7886"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xml:space="preserve">-- Position for additional DM-RS in DL, see Table 7.4.1.1.2-4 in 38.211. </w:delText>
        </w:r>
      </w:del>
    </w:p>
    <w:p w14:paraId="7713EFF0" w14:textId="77777777" w:rsidR="0045411F" w:rsidRPr="00EE645B" w:rsidDel="004F7E94" w:rsidRDefault="00BE6361">
      <w:pPr>
        <w:pStyle w:val="PL"/>
        <w:rPr>
          <w:del w:id="7887" w:author="Rapporteur" w:date="2018-01-31T11:11:00Z"/>
          <w:color w:val="808080"/>
          <w:highlight w:val="cyan"/>
        </w:rPr>
      </w:pPr>
      <w:del w:id="7888"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The four values represent the cases of 1+0, 1+1, 1+1+1. 1+1+1+1 non-adjacent OFDM symbols for DL.</w:delText>
        </w:r>
      </w:del>
    </w:p>
    <w:p w14:paraId="52E8BF3A" w14:textId="77777777" w:rsidR="0045411F" w:rsidRPr="00EE645B" w:rsidDel="004F7E94" w:rsidRDefault="00BE6361">
      <w:pPr>
        <w:pStyle w:val="PL"/>
        <w:rPr>
          <w:del w:id="7889" w:author="Rapporteur" w:date="2018-01-31T11:11:00Z"/>
          <w:color w:val="808080"/>
          <w:highlight w:val="cyan"/>
        </w:rPr>
      </w:pPr>
      <w:del w:id="7890"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CHECK: Listed in RAN1 table. But should this really be in dedicated signalling?</w:delText>
        </w:r>
      </w:del>
    </w:p>
    <w:p w14:paraId="45FCE36B" w14:textId="77777777" w:rsidR="0045411F" w:rsidRPr="00EE645B" w:rsidDel="004F7E94" w:rsidRDefault="00BE6361">
      <w:pPr>
        <w:pStyle w:val="PL"/>
        <w:rPr>
          <w:del w:id="7891" w:author="Rapporteur" w:date="2018-01-31T11:11:00Z"/>
          <w:color w:val="808080"/>
          <w:highlight w:val="cyan"/>
        </w:rPr>
      </w:pPr>
      <w:del w:id="7892" w:author="Rapporteur" w:date="2018-01-31T11:11:00Z">
        <w:r w:rsidRPr="00EE645B" w:rsidDel="004F7E94">
          <w:rPr>
            <w:highlight w:val="cyan"/>
          </w:rPr>
          <w:tab/>
        </w:r>
        <w:r w:rsidR="0045411F" w:rsidRPr="00EE645B" w:rsidDel="004F7E94">
          <w:rPr>
            <w:highlight w:val="cyan"/>
          </w:rPr>
          <w:tab/>
          <w:delText>dmrs-AdditionalPosition</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pos0, pos1, pos2, pos3}</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11AD676D" w14:textId="77777777" w:rsidR="0045411F" w:rsidRPr="00EE645B" w:rsidDel="004F7E94" w:rsidRDefault="00BE6361">
      <w:pPr>
        <w:pStyle w:val="PL"/>
        <w:rPr>
          <w:del w:id="7893" w:author="Rapporteur" w:date="2018-01-31T11:11:00Z"/>
          <w:color w:val="808080"/>
          <w:highlight w:val="cyan"/>
        </w:rPr>
      </w:pPr>
      <w:del w:id="7894"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1 (see 38.214, section 5.1)</w:delText>
        </w:r>
      </w:del>
    </w:p>
    <w:p w14:paraId="4465751F" w14:textId="77777777" w:rsidR="0045411F" w:rsidRPr="00EE645B" w:rsidDel="004F7E94" w:rsidRDefault="0045411F">
      <w:pPr>
        <w:pStyle w:val="PL"/>
        <w:rPr>
          <w:del w:id="7895" w:author="Rapporteur" w:date="2018-01-31T11:11:00Z"/>
          <w:color w:val="808080"/>
          <w:highlight w:val="cyan"/>
        </w:rPr>
      </w:pPr>
      <w:del w:id="7896" w:author="Rapporteur" w:date="2018-01-31T11:11:00Z">
        <w:r w:rsidRPr="00EE645B" w:rsidDel="004F7E94">
          <w:rPr>
            <w:highlight w:val="cyan"/>
          </w:rPr>
          <w:lastRenderedPageBreak/>
          <w:tab/>
        </w:r>
        <w:r w:rsidRPr="00EE645B" w:rsidDel="004F7E94">
          <w:rPr>
            <w:highlight w:val="cyan"/>
          </w:rPr>
          <w:tab/>
        </w:r>
        <w:r w:rsidRPr="00EE645B" w:rsidDel="004F7E94">
          <w:rPr>
            <w:color w:val="808080"/>
            <w:highlight w:val="cyan"/>
          </w:rPr>
          <w:delText xml:space="preserve">-- </w:delText>
        </w:r>
        <w:r w:rsidR="008936FE" w:rsidRPr="00EE645B" w:rsidDel="004F7E94">
          <w:rPr>
            <w:color w:val="808080"/>
            <w:highlight w:val="cyan"/>
          </w:rPr>
          <w:delText>FFS</w:delText>
        </w:r>
        <w:r w:rsidRPr="00EE645B" w:rsidDel="004F7E94">
          <w:rPr>
            <w:color w:val="808080"/>
            <w:highlight w:val="cyan"/>
          </w:rPr>
          <w:delText xml:space="preserve"> CHECK: Clarify how to configure the DMRS groups and the relation to TCI.</w:delText>
        </w:r>
      </w:del>
    </w:p>
    <w:p w14:paraId="034B0CC5" w14:textId="77777777" w:rsidR="008936FE" w:rsidRPr="00EE645B" w:rsidDel="004F7E94" w:rsidRDefault="00BE6361">
      <w:pPr>
        <w:pStyle w:val="PL"/>
        <w:rPr>
          <w:del w:id="7897" w:author="Rapporteur" w:date="2018-01-31T11:11:00Z"/>
          <w:color w:val="808080"/>
          <w:highlight w:val="cyan"/>
        </w:rPr>
      </w:pPr>
      <w:del w:id="7898"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71358142" w14:textId="77777777" w:rsidR="0045411F" w:rsidRPr="00EE645B" w:rsidDel="004F7E94" w:rsidRDefault="00BE6361">
      <w:pPr>
        <w:pStyle w:val="PL"/>
        <w:rPr>
          <w:del w:id="7899" w:author="Rapporteur" w:date="2018-01-31T11:11:00Z"/>
          <w:highlight w:val="cyan"/>
        </w:rPr>
      </w:pPr>
      <w:del w:id="7900" w:author="Rapporteur" w:date="2018-01-31T11:11:00Z">
        <w:r w:rsidRPr="00EE645B" w:rsidDel="004F7E94">
          <w:rPr>
            <w:highlight w:val="cyan"/>
          </w:rPr>
          <w:tab/>
        </w:r>
        <w:r w:rsidR="0045411F" w:rsidRPr="00EE645B" w:rsidDel="004F7E94">
          <w:rPr>
            <w:highlight w:val="cyan"/>
          </w:rPr>
          <w:tab/>
          <w:delText>dmrs-group1</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1)</w:delText>
        </w:r>
        <w:r w:rsidR="0045411F" w:rsidRPr="00EE645B" w:rsidDel="004F7E94">
          <w:rPr>
            <w:highlight w:val="cyan"/>
          </w:rPr>
          <w:delText>,</w:delText>
        </w:r>
      </w:del>
    </w:p>
    <w:p w14:paraId="2CACBAD0" w14:textId="77777777" w:rsidR="0045411F" w:rsidRPr="00EE645B" w:rsidDel="004F7E94" w:rsidRDefault="00BE6361">
      <w:pPr>
        <w:pStyle w:val="PL"/>
        <w:rPr>
          <w:del w:id="7901" w:author="Rapporteur" w:date="2018-01-31T11:11:00Z"/>
          <w:color w:val="808080"/>
          <w:highlight w:val="cyan"/>
        </w:rPr>
      </w:pPr>
      <w:del w:id="7902"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2 (see 38.214, section 5.1)</w:delText>
        </w:r>
      </w:del>
    </w:p>
    <w:p w14:paraId="79879573" w14:textId="77777777" w:rsidR="008936FE" w:rsidRPr="00EE645B" w:rsidDel="004F7E94" w:rsidRDefault="00BE6361">
      <w:pPr>
        <w:pStyle w:val="PL"/>
        <w:rPr>
          <w:del w:id="7903" w:author="Rapporteur" w:date="2018-01-31T11:11:00Z"/>
          <w:color w:val="808080"/>
          <w:highlight w:val="cyan"/>
        </w:rPr>
      </w:pPr>
      <w:del w:id="7904"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617D5F73" w14:textId="77777777" w:rsidR="0045411F" w:rsidRPr="00EE645B" w:rsidDel="004F7E94" w:rsidRDefault="00BE6361">
      <w:pPr>
        <w:pStyle w:val="PL"/>
        <w:rPr>
          <w:del w:id="7905" w:author="Rapporteur" w:date="2018-01-31T11:11:00Z"/>
          <w:highlight w:val="cyan"/>
        </w:rPr>
      </w:pPr>
      <w:del w:id="7906" w:author="Rapporteur" w:date="2018-01-31T11:11:00Z">
        <w:r w:rsidRPr="00EE645B" w:rsidDel="004F7E94">
          <w:rPr>
            <w:highlight w:val="cyan"/>
          </w:rPr>
          <w:tab/>
        </w:r>
        <w:r w:rsidR="0045411F" w:rsidRPr="00EE645B" w:rsidDel="004F7E94">
          <w:rPr>
            <w:highlight w:val="cyan"/>
          </w:rPr>
          <w:tab/>
          <w:delText>dmrs-group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w:delText>
        </w:r>
      </w:del>
      <w:ins w:id="7907" w:author="RIL-H284" w:date="2018-01-30T18:13:00Z">
        <w:del w:id="7908" w:author="Rapporteur" w:date="2018-01-31T11:11:00Z">
          <w:r w:rsidR="00503DE4" w:rsidRPr="00EE645B" w:rsidDel="004F7E94">
            <w:rPr>
              <w:highlight w:val="cyan"/>
            </w:rPr>
            <w:delText>1</w:delText>
          </w:r>
        </w:del>
      </w:ins>
      <w:del w:id="7909" w:author="Rapporteur" w:date="2018-01-31T11:11:00Z">
        <w:r w:rsidR="00755060" w:rsidRPr="00EE645B" w:rsidDel="004F7E94">
          <w:rPr>
            <w:highlight w:val="cyan"/>
          </w:rPr>
          <w:delText>2)</w:delText>
        </w:r>
        <w:r w:rsidR="0045411F" w:rsidRPr="00EE645B" w:rsidDel="004F7E94">
          <w:rPr>
            <w:highlight w:val="cyan"/>
          </w:rPr>
          <w:delText>,</w:delText>
        </w:r>
      </w:del>
    </w:p>
    <w:p w14:paraId="21C3B697" w14:textId="77777777" w:rsidR="00BE6361" w:rsidRPr="00EE645B" w:rsidDel="004F7E94" w:rsidRDefault="00BE6361">
      <w:pPr>
        <w:pStyle w:val="PL"/>
        <w:rPr>
          <w:del w:id="7910" w:author="Rapporteur" w:date="2018-01-31T11:11:00Z"/>
          <w:color w:val="808080"/>
          <w:highlight w:val="cyan"/>
        </w:rPr>
      </w:pPr>
      <w:del w:id="791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The maximum number of OFDM symbols for DL front loaded DMRS</w:delText>
        </w:r>
      </w:del>
    </w:p>
    <w:p w14:paraId="6C408356" w14:textId="77777777" w:rsidR="00BE6361" w:rsidRPr="00EE645B" w:rsidDel="004F7E94" w:rsidRDefault="00BE6361">
      <w:pPr>
        <w:pStyle w:val="PL"/>
        <w:rPr>
          <w:del w:id="7912" w:author="Rapporteur" w:date="2018-01-31T11:11:00Z"/>
          <w:color w:val="808080"/>
          <w:highlight w:val="cyan"/>
        </w:rPr>
      </w:pPr>
      <w:del w:id="7913"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max-len' (see 38.214, section 5.1)</w:delText>
        </w:r>
      </w:del>
    </w:p>
    <w:p w14:paraId="01FB7B33" w14:textId="77777777" w:rsidR="00BE6361" w:rsidRPr="00EE645B" w:rsidDel="004F7E94" w:rsidRDefault="00BE6361">
      <w:pPr>
        <w:pStyle w:val="PL"/>
        <w:rPr>
          <w:del w:id="7914" w:author="Rapporteur" w:date="2018-01-31T11:11:00Z"/>
          <w:highlight w:val="cyan"/>
        </w:rPr>
      </w:pPr>
      <w:del w:id="7915" w:author="Rapporteur" w:date="2018-01-31T11:11:00Z">
        <w:r w:rsidRPr="00EE645B" w:rsidDel="004F7E94">
          <w:rPr>
            <w:highlight w:val="cyan"/>
          </w:rPr>
          <w:tab/>
        </w:r>
        <w:r w:rsidRPr="00EE645B" w:rsidDel="004F7E94">
          <w:rPr>
            <w:highlight w:val="cyan"/>
          </w:rPr>
          <w:tab/>
          <w:delText>maxLength</w:delText>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ENUMERATED</w:delText>
        </w:r>
        <w:r w:rsidRPr="00EE645B" w:rsidDel="004F7E94">
          <w:rPr>
            <w:highlight w:val="cyan"/>
          </w:rPr>
          <w:delText xml:space="preserve"> {len1, len2},</w:delText>
        </w:r>
      </w:del>
    </w:p>
    <w:p w14:paraId="27B1F7DF" w14:textId="77777777" w:rsidR="00BE6361" w:rsidRPr="00EE645B" w:rsidDel="004F7E94" w:rsidRDefault="00BE6361">
      <w:pPr>
        <w:pStyle w:val="PL"/>
        <w:rPr>
          <w:del w:id="7916" w:author="Rapporteur" w:date="2018-01-31T11:11:00Z"/>
          <w:color w:val="808080"/>
          <w:highlight w:val="cyan"/>
        </w:rPr>
      </w:pPr>
      <w:del w:id="7917"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p>
    <w:p w14:paraId="717EDD29" w14:textId="77777777" w:rsidR="00BE6361" w:rsidRPr="00EE645B" w:rsidDel="004F7E94" w:rsidRDefault="00BE6361">
      <w:pPr>
        <w:pStyle w:val="PL"/>
        <w:rPr>
          <w:del w:id="7918" w:author="Rapporteur" w:date="2018-01-31T11:11:00Z"/>
          <w:color w:val="808080"/>
          <w:highlight w:val="cyan"/>
        </w:rPr>
      </w:pPr>
      <w:del w:id="7919"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Scrambling-ID</w:delText>
        </w:r>
      </w:del>
      <w:ins w:id="7920" w:author="L1 Parameters R1-1801276" w:date="2018-01-31T09:34:00Z">
        <w:del w:id="7921" w:author="Rapporteur" w:date="2018-01-31T11:11:00Z">
          <w:r w:rsidR="00C56635" w:rsidRPr="00EE645B" w:rsidDel="004F7E94">
            <w:rPr>
              <w:color w:val="808080"/>
              <w:highlight w:val="cyan"/>
            </w:rPr>
            <w:delText>1</w:delText>
          </w:r>
        </w:del>
      </w:ins>
      <w:del w:id="7922" w:author="Rapporteur" w:date="2018-01-31T11:11:00Z">
        <w:r w:rsidRPr="00EE645B" w:rsidDel="004F7E94">
          <w:rPr>
            <w:color w:val="808080"/>
            <w:highlight w:val="cyan"/>
          </w:rPr>
          <w:delText>' (see 38.214, section 5.1)</w:delText>
        </w:r>
      </w:del>
    </w:p>
    <w:p w14:paraId="2AF752C0" w14:textId="77777777" w:rsidR="00BE6361" w:rsidRPr="00EE645B" w:rsidDel="004F7E94" w:rsidRDefault="00BE6361">
      <w:pPr>
        <w:pStyle w:val="PL"/>
        <w:rPr>
          <w:del w:id="7923" w:author="Rapporteur" w:date="2018-01-31T11:11:00Z"/>
          <w:color w:val="808080"/>
          <w:highlight w:val="cyan"/>
        </w:rPr>
      </w:pPr>
      <w:del w:id="792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r w:rsidR="00B90930" w:rsidRPr="00EE645B" w:rsidDel="004F7E94">
          <w:rPr>
            <w:color w:val="808080"/>
            <w:highlight w:val="cyan"/>
          </w:rPr>
          <w:delText>"</w:delText>
        </w:r>
        <w:r w:rsidRPr="00EE645B" w:rsidDel="004F7E94">
          <w:rPr>
            <w:color w:val="808080"/>
            <w:highlight w:val="cyan"/>
          </w:rPr>
          <w:delText>Physical cell ID</w:delText>
        </w:r>
      </w:del>
      <w:ins w:id="7925" w:author="L1 Parameters R1-1801276" w:date="2018-01-31T09:44:00Z">
        <w:del w:id="7926" w:author="Rapporteur" w:date="2018-01-31T11:11:00Z">
          <w:r w:rsidR="007E2EA0" w:rsidRPr="00EE645B" w:rsidDel="004F7E94">
            <w:rPr>
              <w:color w:val="808080"/>
              <w:highlight w:val="cyan"/>
            </w:rPr>
            <w:delText xml:space="preserve"> (physCellId) configured for this serving cell.</w:delText>
          </w:r>
        </w:del>
      </w:ins>
      <w:del w:id="7927" w:author="Rapporteur" w:date="2018-01-31T11:11:00Z">
        <w:r w:rsidRPr="00EE645B" w:rsidDel="004F7E94">
          <w:rPr>
            <w:color w:val="808080"/>
            <w:highlight w:val="cyan"/>
          </w:rPr>
          <w:delText xml:space="preserve"> + 6 fixed bits (e.g. 000000)</w:delText>
        </w:r>
        <w:r w:rsidR="00B90930" w:rsidRPr="00EE645B" w:rsidDel="004F7E94">
          <w:rPr>
            <w:color w:val="808080"/>
            <w:highlight w:val="cyan"/>
          </w:rPr>
          <w:delText>"</w:delText>
        </w:r>
      </w:del>
    </w:p>
    <w:p w14:paraId="6D2E561B" w14:textId="77777777" w:rsidR="00B90930" w:rsidRPr="00EE645B" w:rsidDel="004F7E94" w:rsidRDefault="00B90930">
      <w:pPr>
        <w:pStyle w:val="PL"/>
        <w:rPr>
          <w:del w:id="7928" w:author="Rapporteur" w:date="2018-01-31T11:11:00Z"/>
          <w:color w:val="808080"/>
          <w:highlight w:val="cyan"/>
        </w:rPr>
      </w:pPr>
      <w:del w:id="7929"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 Clarify default value: Are the 6 bits zeros (says e.g.). Are they the MSBs or LSBs?</w:delText>
        </w:r>
      </w:del>
    </w:p>
    <w:p w14:paraId="25AA3927" w14:textId="77777777" w:rsidR="00400059" w:rsidRPr="00EE645B" w:rsidDel="004F7E94" w:rsidRDefault="00400059">
      <w:pPr>
        <w:pStyle w:val="PL"/>
        <w:rPr>
          <w:del w:id="7930" w:author="Rapporteur" w:date="2018-01-31T11:11:00Z"/>
          <w:color w:val="808080"/>
          <w:highlight w:val="cyan"/>
        </w:rPr>
      </w:pPr>
      <w:commentRangeStart w:id="7931"/>
      <w:del w:id="7932"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_CHECK: Is it really 16 bit whereas all other scrambling IDs are just 10 bit? If this is also 10, replace by type ScramblingId</w:delText>
        </w:r>
        <w:commentRangeEnd w:id="7931"/>
        <w:r w:rsidR="007E2EA0" w:rsidRPr="00EE645B" w:rsidDel="004F7E94">
          <w:rPr>
            <w:rStyle w:val="a6"/>
            <w:rFonts w:ascii="Times New Roman" w:hAnsi="Times New Roman"/>
            <w:noProof w:val="0"/>
            <w:highlight w:val="cyan"/>
            <w:lang w:eastAsia="en-US"/>
          </w:rPr>
          <w:commentReference w:id="7931"/>
        </w:r>
      </w:del>
    </w:p>
    <w:p w14:paraId="0E5F6403" w14:textId="77777777" w:rsidR="00BE6361" w:rsidRPr="00EE645B" w:rsidDel="004F7E94" w:rsidRDefault="00BE6361">
      <w:pPr>
        <w:pStyle w:val="PL"/>
        <w:rPr>
          <w:ins w:id="7933" w:author="L1 Parameters R1-1801276" w:date="2018-01-31T09:33:00Z"/>
          <w:del w:id="7934" w:author="Rapporteur" w:date="2018-01-31T11:11:00Z"/>
          <w:color w:val="808080"/>
          <w:highlight w:val="cyan"/>
        </w:rPr>
      </w:pPr>
      <w:del w:id="7935" w:author="Rapporteur" w:date="2018-01-31T11:11:00Z">
        <w:r w:rsidRPr="00EE645B" w:rsidDel="004F7E94">
          <w:rPr>
            <w:highlight w:val="cyan"/>
          </w:rPr>
          <w:tab/>
        </w:r>
        <w:r w:rsidRPr="00EE645B" w:rsidDel="004F7E94">
          <w:rPr>
            <w:highlight w:val="cyan"/>
          </w:rPr>
          <w:tab/>
          <w:delText>scramblingID</w:delText>
        </w:r>
      </w:del>
      <w:ins w:id="7936" w:author="L1 Parameters R1-1801276" w:date="2018-01-31T09:27:00Z">
        <w:del w:id="7937" w:author="Rapporteur" w:date="2018-01-31T11:11:00Z">
          <w:r w:rsidR="00C56635" w:rsidRPr="00EE645B" w:rsidDel="004F7E94">
            <w:rPr>
              <w:highlight w:val="cyan"/>
            </w:rPr>
            <w:delText>1</w:delText>
          </w:r>
        </w:del>
      </w:ins>
      <w:del w:id="7938" w:author="Rapporteur" w:date="2018-01-31T11:11:00Z">
        <w:r w:rsidRPr="00EE645B" w:rsidDel="004F7E94">
          <w:rPr>
            <w:highlight w:val="cyan"/>
          </w:rPr>
          <w:tab/>
        </w:r>
        <w:r w:rsidRPr="00EE645B" w:rsidDel="004F7E94">
          <w:rPr>
            <w:highlight w:val="cyan"/>
          </w:rPr>
          <w:tab/>
        </w:r>
        <w:r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color w:val="993366"/>
            <w:highlight w:val="cyan"/>
          </w:rPr>
          <w:delText>BIT</w:delText>
        </w:r>
        <w:r w:rsidR="00B90930" w:rsidRPr="00EE645B" w:rsidDel="004F7E94">
          <w:rPr>
            <w:highlight w:val="cyan"/>
          </w:rPr>
          <w:delText xml:space="preserve"> </w:delText>
        </w:r>
        <w:r w:rsidR="00B90930" w:rsidRPr="00EE645B" w:rsidDel="004F7E94">
          <w:rPr>
            <w:color w:val="993366"/>
            <w:highlight w:val="cyan"/>
          </w:rPr>
          <w:delText>STRING</w:delText>
        </w:r>
      </w:del>
      <w:ins w:id="7939" w:author="L1 Parameters R1-1801276" w:date="2018-01-31T09:42:00Z">
        <w:del w:id="7940" w:author="Rapporteur" w:date="2018-01-31T11:11:00Z">
          <w:r w:rsidR="00B22F00" w:rsidRPr="00EE645B" w:rsidDel="004F7E94">
            <w:rPr>
              <w:color w:val="993366"/>
              <w:highlight w:val="cyan"/>
            </w:rPr>
            <w:delText>INTEGER</w:delText>
          </w:r>
        </w:del>
      </w:ins>
      <w:del w:id="7941" w:author="Rapporteur" w:date="2018-01-31T11:11:00Z">
        <w:r w:rsidR="00B90930" w:rsidRPr="00EE645B" w:rsidDel="004F7E94">
          <w:rPr>
            <w:highlight w:val="cyan"/>
          </w:rPr>
          <w:delText xml:space="preserve"> (</w:delText>
        </w:r>
        <w:r w:rsidR="00B90930" w:rsidRPr="00EE645B" w:rsidDel="004F7E94">
          <w:rPr>
            <w:color w:val="993366"/>
            <w:highlight w:val="cyan"/>
          </w:rPr>
          <w:delText>SIZE</w:delText>
        </w:r>
        <w:r w:rsidR="00B90930" w:rsidRPr="00EE645B" w:rsidDel="004F7E94">
          <w:rPr>
            <w:highlight w:val="cyan"/>
          </w:rPr>
          <w:delText xml:space="preserve"> (</w:delText>
        </w:r>
      </w:del>
      <w:ins w:id="7942" w:author="L1 Parameters R1-1801276" w:date="2018-01-31T09:42:00Z">
        <w:del w:id="7943" w:author="Rapporteur" w:date="2018-01-31T11:11:00Z">
          <w:r w:rsidR="00B22F00" w:rsidRPr="00EE645B" w:rsidDel="004F7E94">
            <w:rPr>
              <w:highlight w:val="cyan"/>
            </w:rPr>
            <w:delText>0..</w:delText>
          </w:r>
        </w:del>
      </w:ins>
      <w:del w:id="7944" w:author="Rapporteur" w:date="2018-01-31T11:11:00Z">
        <w:r w:rsidR="00B90930" w:rsidRPr="00EE645B" w:rsidDel="004F7E94">
          <w:rPr>
            <w:highlight w:val="cyan"/>
          </w:rPr>
          <w:delText>16</w:delText>
        </w:r>
      </w:del>
      <w:ins w:id="7945" w:author="L1 Parameters R1-1801276" w:date="2018-01-31T09:42:00Z">
        <w:del w:id="7946" w:author="Rapporteur" w:date="2018-01-31T11:11:00Z">
          <w:r w:rsidR="00B22F00" w:rsidRPr="00EE645B" w:rsidDel="004F7E94">
            <w:rPr>
              <w:highlight w:val="cyan"/>
            </w:rPr>
            <w:delText>65535</w:delText>
          </w:r>
        </w:del>
      </w:ins>
      <w:del w:id="7947" w:author="Rapporteur" w:date="2018-01-31T11:11:00Z">
        <w:r w:rsidR="00B90930" w:rsidRPr="00EE645B" w:rsidDel="004F7E94">
          <w:rPr>
            <w:highlight w:val="cyan"/>
          </w:rPr>
          <w:delText>))</w:delText>
        </w:r>
        <w:r w:rsidRPr="00EE645B" w:rsidDel="004F7E94">
          <w:rPr>
            <w:highlight w:val="cyan"/>
          </w:rPr>
          <w:tab/>
        </w:r>
        <w:r w:rsidRPr="00EE645B" w:rsidDel="004F7E94">
          <w:rPr>
            <w:color w:val="993366"/>
            <w:highlight w:val="cyan"/>
          </w:rPr>
          <w:delText>OPTIONAL</w:delText>
        </w:r>
      </w:del>
      <w:ins w:id="7948" w:author="L1 Parameters R1-1801276" w:date="2018-01-31T09:47:00Z">
        <w:del w:id="7949" w:author="Rapporteur" w:date="2018-01-31T11:11:00Z">
          <w:r w:rsidR="00AE2A13" w:rsidRPr="00EE645B" w:rsidDel="004F7E94">
            <w:rPr>
              <w:color w:val="993366"/>
              <w:highlight w:val="cyan"/>
            </w:rPr>
            <w:delText>,</w:delText>
          </w:r>
        </w:del>
      </w:ins>
      <w:ins w:id="7950" w:author="merged r1" w:date="2018-01-18T13:12:00Z">
        <w:del w:id="7951" w:author="Rapporteur" w:date="2018-01-31T11:11:00Z">
          <w:r w:rsidR="003878BD" w:rsidRPr="00EE645B" w:rsidDel="004F7E94">
            <w:rPr>
              <w:highlight w:val="cyan"/>
            </w:rPr>
            <w:delText xml:space="preserve"> </w:delText>
          </w:r>
          <w:r w:rsidR="003878BD" w:rsidRPr="00EE645B" w:rsidDel="004F7E94">
            <w:rPr>
              <w:highlight w:val="cyan"/>
            </w:rPr>
            <w:tab/>
          </w:r>
          <w:r w:rsidR="003878BD" w:rsidRPr="00EE645B" w:rsidDel="004F7E94">
            <w:rPr>
              <w:color w:val="808080"/>
              <w:highlight w:val="cyan"/>
            </w:rPr>
            <w:delText xml:space="preserve">-- Need </w:delText>
          </w:r>
        </w:del>
        <w:del w:id="7952" w:author="Rapporteur" w:date="2018-01-30T12:53:00Z">
          <w:r w:rsidR="003878BD" w:rsidRPr="00EE645B">
            <w:rPr>
              <w:color w:val="808080"/>
              <w:highlight w:val="cyan"/>
            </w:rPr>
            <w:delText>S</w:delText>
          </w:r>
        </w:del>
      </w:ins>
    </w:p>
    <w:p w14:paraId="7C8C8E91" w14:textId="77777777" w:rsidR="00C56635" w:rsidRPr="00EE645B" w:rsidDel="004F7E94" w:rsidRDefault="00C56635">
      <w:pPr>
        <w:pStyle w:val="PL"/>
        <w:rPr>
          <w:ins w:id="7953" w:author="L1 Parameters R1-1801276" w:date="2018-01-31T09:34:00Z"/>
          <w:del w:id="7954" w:author="Rapporteur" w:date="2018-01-31T11:11:00Z"/>
          <w:color w:val="808080"/>
          <w:highlight w:val="cyan"/>
        </w:rPr>
      </w:pPr>
      <w:ins w:id="7955" w:author="L1 Parameters R1-1801276" w:date="2018-01-31T09:34:00Z">
        <w:del w:id="795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ins>
      <w:ins w:id="7957" w:author="L1 Parameters R1-1801276" w:date="2018-01-31T09:46:00Z">
        <w:del w:id="7958" w:author="Rapporteur" w:date="2018-01-31T11:11:00Z">
          <w:r w:rsidR="00A26C0D" w:rsidRPr="00EE645B" w:rsidDel="004F7E94">
            <w:rPr>
              <w:color w:val="808080"/>
              <w:highlight w:val="cyan"/>
            </w:rPr>
            <w:delText xml:space="preserve">. </w:delText>
          </w:r>
        </w:del>
      </w:ins>
      <w:ins w:id="7959" w:author="L1 Parameters R1-1801276" w:date="2018-01-31T09:34:00Z">
        <w:del w:id="7960" w:author="Rapporteur" w:date="2018-01-31T11:11:00Z">
          <w:r w:rsidRPr="00EE645B" w:rsidDel="004F7E94">
            <w:rPr>
              <w:color w:val="808080"/>
              <w:highlight w:val="cyan"/>
            </w:rPr>
            <w:delText>Corresponds to L1 parameter 'DL-DMRS-Scrambling-ID2' (see 38.214, section 5.1)</w:delText>
          </w:r>
        </w:del>
      </w:ins>
    </w:p>
    <w:p w14:paraId="37465BD2" w14:textId="77777777" w:rsidR="00C56635" w:rsidRPr="00EE645B" w:rsidDel="004F7E94" w:rsidRDefault="00C56635">
      <w:pPr>
        <w:pStyle w:val="PL"/>
        <w:rPr>
          <w:ins w:id="7961" w:author="L1 Parameters R1-1801276" w:date="2018-01-31T09:34:00Z"/>
          <w:del w:id="7962" w:author="Rapporteur" w:date="2018-01-31T11:11:00Z"/>
          <w:color w:val="808080"/>
          <w:highlight w:val="cyan"/>
        </w:rPr>
      </w:pPr>
      <w:ins w:id="7963" w:author="L1 Parameters R1-1801276" w:date="2018-01-31T09:34:00Z">
        <w:del w:id="796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del>
      </w:ins>
      <w:ins w:id="7965" w:author="L1 Parameters R1-1801276" w:date="2018-01-31T09:45:00Z">
        <w:del w:id="7966" w:author="Rapporteur" w:date="2018-01-31T11:11:00Z">
          <w:r w:rsidR="007E2EA0" w:rsidRPr="00EE645B" w:rsidDel="004F7E94">
            <w:rPr>
              <w:color w:val="808080"/>
              <w:highlight w:val="cyan"/>
            </w:rPr>
            <w:delText>(physCellId) configured for this serving cell.</w:delText>
          </w:r>
        </w:del>
      </w:ins>
    </w:p>
    <w:p w14:paraId="213D469B" w14:textId="77777777" w:rsidR="00D35CA3" w:rsidRPr="00EE645B" w:rsidDel="004F7E94" w:rsidRDefault="00C56635">
      <w:pPr>
        <w:pStyle w:val="PL"/>
        <w:rPr>
          <w:del w:id="7967" w:author="Rapporteur" w:date="2018-01-31T11:11:00Z"/>
          <w:highlight w:val="cyan"/>
        </w:rPr>
      </w:pPr>
      <w:ins w:id="7968" w:author="L1 Parameters R1-1801276" w:date="2018-01-31T09:34:00Z">
        <w:del w:id="7969" w:author="Rapporteur" w:date="2018-01-31T11:11:00Z">
          <w:r w:rsidRPr="00EE645B" w:rsidDel="004F7E94">
            <w:rPr>
              <w:highlight w:val="cyan"/>
            </w:rPr>
            <w:tab/>
          </w:r>
          <w:r w:rsidRPr="00EE645B" w:rsidDel="004F7E94">
            <w:rPr>
              <w:highlight w:val="cyan"/>
            </w:rPr>
            <w:tab/>
          </w:r>
        </w:del>
      </w:ins>
      <w:ins w:id="7970" w:author="L1 Parameters R1-1801276" w:date="2018-01-31T09:48:00Z">
        <w:del w:id="7971" w:author="Rapporteur" w:date="2018-01-31T11:11:00Z">
          <w:r w:rsidR="007D5A7F" w:rsidRPr="00EE645B" w:rsidDel="004F7E94">
            <w:rPr>
              <w:highlight w:val="cyan"/>
            </w:rPr>
            <w:delText>s</w:delText>
          </w:r>
        </w:del>
      </w:ins>
      <w:ins w:id="7972" w:author="L1 Parameters R1-1801276" w:date="2018-01-31T09:34:00Z">
        <w:del w:id="7973" w:author="Rapporteur" w:date="2018-01-31T11:11:00Z">
          <w:r w:rsidRPr="00EE645B" w:rsidDel="004F7E94">
            <w:rPr>
              <w:highlight w:val="cyan"/>
            </w:rPr>
            <w:delText>cramblingID</w:delText>
          </w:r>
        </w:del>
      </w:ins>
      <w:ins w:id="7974" w:author="L1 Parameters R1-1801276" w:date="2018-01-31T09:43:00Z">
        <w:del w:id="7975" w:author="Rapporteur" w:date="2018-01-31T11:11:00Z">
          <w:r w:rsidR="00B22F00" w:rsidRPr="00EE645B" w:rsidDel="004F7E94">
            <w:rPr>
              <w:highlight w:val="cyan"/>
            </w:rPr>
            <w:delText>2</w:delText>
          </w:r>
        </w:del>
      </w:ins>
      <w:ins w:id="7976" w:author="L1 Parameters R1-1801276" w:date="2018-01-31T09:34:00Z">
        <w:del w:id="7977"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del>
      </w:ins>
      <w:ins w:id="7978" w:author="L1 Parameters R1-1801276" w:date="2018-01-31T09:42:00Z">
        <w:del w:id="7979" w:author="Rapporteur" w:date="2018-01-31T11:11:00Z">
          <w:r w:rsidR="00B22F00" w:rsidRPr="00EE645B" w:rsidDel="004F7E94">
            <w:rPr>
              <w:highlight w:val="cyan"/>
            </w:rPr>
            <w:delText>INTEGER (0..65535)</w:delText>
          </w:r>
        </w:del>
      </w:ins>
      <w:ins w:id="7980" w:author="L1 Parameters R1-1801276" w:date="2018-01-31T09:34:00Z">
        <w:del w:id="7981"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OPTIONAL</w:delText>
          </w:r>
          <w:r w:rsidRPr="00EE645B" w:rsidDel="004F7E94">
            <w:rPr>
              <w:highlight w:val="cyan"/>
            </w:rPr>
            <w:delText xml:space="preserve"> </w:delText>
          </w:r>
          <w:r w:rsidRPr="00EE645B" w:rsidDel="004F7E94">
            <w:rPr>
              <w:highlight w:val="cyan"/>
            </w:rPr>
            <w:tab/>
          </w:r>
          <w:r w:rsidRPr="00EE645B" w:rsidDel="004F7E94">
            <w:rPr>
              <w:color w:val="808080"/>
              <w:highlight w:val="cyan"/>
            </w:rPr>
            <w:delText xml:space="preserve">-- Need </w:delText>
          </w:r>
          <w:commentRangeStart w:id="7982"/>
          <w:r w:rsidRPr="00EE645B" w:rsidDel="004F7E94">
            <w:rPr>
              <w:color w:val="808080"/>
              <w:highlight w:val="cyan"/>
            </w:rPr>
            <w:delText>R</w:delText>
          </w:r>
          <w:commentRangeEnd w:id="7982"/>
          <w:r w:rsidRPr="00EE645B" w:rsidDel="004F7E94">
            <w:rPr>
              <w:rStyle w:val="a6"/>
              <w:rFonts w:ascii="Times New Roman" w:hAnsi="Times New Roman"/>
              <w:noProof w:val="0"/>
              <w:highlight w:val="cyan"/>
              <w:lang w:eastAsia="en-US"/>
            </w:rPr>
            <w:commentReference w:id="7982"/>
          </w:r>
        </w:del>
      </w:ins>
    </w:p>
    <w:p w14:paraId="46CA6E71" w14:textId="77777777" w:rsidR="00BE6361" w:rsidRPr="00EE645B" w:rsidRDefault="00BE6361">
      <w:pPr>
        <w:pStyle w:val="PL"/>
        <w:rPr>
          <w:highlight w:val="cyan"/>
        </w:rPr>
      </w:pPr>
      <w:del w:id="7983" w:author="Rapporteur" w:date="2018-01-31T11:11:00Z">
        <w:r w:rsidRPr="00EE645B" w:rsidDel="004F7E94">
          <w:rPr>
            <w:highlight w:val="cyan"/>
          </w:rPr>
          <w:tab/>
          <w:delText>}</w:delText>
        </w:r>
      </w:del>
      <w:ins w:id="7984"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OPTIONAL</w:t>
        </w:r>
      </w:ins>
      <w:r w:rsidR="00BA646C" w:rsidRPr="00EE645B">
        <w:rPr>
          <w:highlight w:val="cyan"/>
        </w:rPr>
        <w:t>,</w:t>
      </w:r>
      <w:ins w:id="7985" w:author="Rapporteur" w:date="2018-01-31T11:12:00Z">
        <w:r w:rsidR="004F7E94" w:rsidRPr="00EE645B">
          <w:rPr>
            <w:highlight w:val="cyan"/>
          </w:rPr>
          <w:tab/>
          <w:t>-- Need M</w:t>
        </w:r>
      </w:ins>
    </w:p>
    <w:p w14:paraId="5EFBBF7D" w14:textId="77777777" w:rsidR="0045411F" w:rsidRPr="00EE645B" w:rsidRDefault="0045411F" w:rsidP="00CE00FD">
      <w:pPr>
        <w:pStyle w:val="PL"/>
        <w:rPr>
          <w:highlight w:val="cyan"/>
        </w:rPr>
      </w:pPr>
    </w:p>
    <w:p w14:paraId="7AEE0176" w14:textId="77777777" w:rsidR="00815D60" w:rsidRPr="00EE645B" w:rsidRDefault="0045411F" w:rsidP="00CE00FD">
      <w:pPr>
        <w:pStyle w:val="PL"/>
        <w:rPr>
          <w:color w:val="808080"/>
          <w:highlight w:val="cyan"/>
        </w:rPr>
      </w:pPr>
      <w:r w:rsidRPr="00EE645B">
        <w:rPr>
          <w:highlight w:val="cyan"/>
        </w:rPr>
        <w:tab/>
      </w:r>
      <w:r w:rsidRPr="00EE645B">
        <w:rPr>
          <w:color w:val="808080"/>
          <w:highlight w:val="cyan"/>
        </w:rPr>
        <w:t xml:space="preserve">-- Configures downlink PTRS . </w:t>
      </w:r>
    </w:p>
    <w:p w14:paraId="17BB1104" w14:textId="77777777" w:rsidR="0045411F" w:rsidRPr="00EE645B" w:rsidRDefault="00815D60" w:rsidP="00CE00FD">
      <w:pPr>
        <w:pStyle w:val="PL"/>
        <w:rPr>
          <w:color w:val="808080"/>
          <w:highlight w:val="cyan"/>
        </w:rPr>
      </w:pPr>
      <w:r w:rsidRPr="00EE645B">
        <w:rPr>
          <w:highlight w:val="cyan"/>
        </w:rPr>
        <w:tab/>
      </w:r>
      <w:r w:rsidRPr="00EE645B">
        <w:rPr>
          <w:color w:val="808080"/>
          <w:highlight w:val="cyan"/>
        </w:rPr>
        <w:t xml:space="preserve">-- If absent of released, the UE assumes that downlink PTRS are not present. </w:t>
      </w:r>
      <w:r w:rsidR="0045411F" w:rsidRPr="00EE645B">
        <w:rPr>
          <w:color w:val="808080"/>
          <w:highlight w:val="cyan"/>
        </w:rPr>
        <w:t>See 38.21</w:t>
      </w:r>
      <w:del w:id="7986" w:author="" w:date="2018-01-31T09:53:00Z">
        <w:r w:rsidR="0045411F" w:rsidRPr="00EE645B" w:rsidDel="00D4728A">
          <w:rPr>
            <w:color w:val="808080"/>
            <w:highlight w:val="cyan"/>
          </w:rPr>
          <w:delText>1</w:delText>
        </w:r>
      </w:del>
      <w:ins w:id="7987" w:author="" w:date="2018-01-31T09:53:00Z">
        <w:r w:rsidR="00D4728A" w:rsidRPr="00EE645B">
          <w:rPr>
            <w:color w:val="808080"/>
            <w:highlight w:val="cyan"/>
          </w:rPr>
          <w:t>4</w:t>
        </w:r>
      </w:ins>
      <w:r w:rsidR="0045411F" w:rsidRPr="00EE645B">
        <w:rPr>
          <w:color w:val="808080"/>
          <w:highlight w:val="cyan"/>
        </w:rPr>
        <w:t xml:space="preserve"> section </w:t>
      </w:r>
      <w:del w:id="7988" w:author="" w:date="2018-01-31T09:53:00Z">
        <w:r w:rsidR="0045411F" w:rsidRPr="00EE645B" w:rsidDel="00D4728A">
          <w:rPr>
            <w:color w:val="808080"/>
            <w:highlight w:val="cyan"/>
          </w:rPr>
          <w:delText>7.4.1.2.2</w:delText>
        </w:r>
      </w:del>
      <w:ins w:id="7989" w:author="" w:date="2018-01-31T09:53:00Z">
        <w:r w:rsidR="00D4728A" w:rsidRPr="00EE645B">
          <w:rPr>
            <w:color w:val="808080"/>
            <w:highlight w:val="cyan"/>
          </w:rPr>
          <w:t>5.1.6.3</w:t>
        </w:r>
      </w:ins>
    </w:p>
    <w:p w14:paraId="7E8897BF" w14:textId="77777777" w:rsidR="0045411F" w:rsidRPr="00EE645B" w:rsidRDefault="0045411F" w:rsidP="00CE00FD">
      <w:pPr>
        <w:pStyle w:val="PL"/>
        <w:rPr>
          <w:color w:val="808080"/>
          <w:highlight w:val="cyan"/>
        </w:rPr>
      </w:pPr>
      <w:r w:rsidRPr="00EE645B">
        <w:rPr>
          <w:highlight w:val="cyan"/>
        </w:rPr>
        <w:tab/>
        <w:t>phaseTracking</w:t>
      </w:r>
      <w:del w:id="7990" w:author="Rapporteur" w:date="2018-01-30T12:53:00Z">
        <w:r w:rsidRPr="00EE645B">
          <w:rPr>
            <w:highlight w:val="cyan"/>
          </w:rPr>
          <w:delText>-</w:delText>
        </w:r>
      </w:del>
      <w:r w:rsidRPr="00EE645B">
        <w:rPr>
          <w:highlight w:val="cyan"/>
        </w:rPr>
        <w: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del w:id="7991" w:author="Rapporteur" w:date="2018-01-31T15:16:00Z">
        <w:r w:rsidR="005D2091" w:rsidRPr="00EE645B">
          <w:rPr>
            <w:highlight w:val="cyan"/>
          </w:rPr>
          <w:delText>Downlink</w:delText>
        </w:r>
      </w:del>
      <w:del w:id="7992" w:author="Rapporteur" w:date="2018-01-30T12:53:00Z">
        <w:r w:rsidR="005D2091" w:rsidRPr="00EE645B">
          <w:rPr>
            <w:highlight w:val="cyan"/>
          </w:rPr>
          <w:delText>-</w:delText>
        </w:r>
      </w:del>
      <w:r w:rsidR="005D2091" w:rsidRPr="00EE645B">
        <w:rPr>
          <w:highlight w:val="cyan"/>
        </w:rPr>
        <w:t>PTRS-</w:t>
      </w:r>
      <w:ins w:id="7993" w:author="Rapporteur" w:date="2018-01-31T15:16:00Z">
        <w:r w:rsidR="009B747B" w:rsidRPr="00EE645B">
          <w:rPr>
            <w:highlight w:val="cyan"/>
          </w:rPr>
          <w:t>Downlink</w:t>
        </w:r>
      </w:ins>
      <w:r w:rsidR="005D2091" w:rsidRPr="00EE645B">
        <w:rPr>
          <w:highlight w:val="cyan"/>
        </w:rPr>
        <w:t>Config</w:t>
      </w:r>
      <w:r w:rsidRPr="00EE645B">
        <w:rPr>
          <w:highlight w:val="cyan"/>
        </w:rPr>
        <w:tab/>
        <w:t>}</w:t>
      </w:r>
      <w:r w:rsidRPr="00EE645B">
        <w:rPr>
          <w:highlight w:val="cyan"/>
        </w:rPr>
        <w:tab/>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59327DA9" w14:textId="77777777" w:rsidR="0045411F" w:rsidRPr="00EE645B" w:rsidRDefault="0045411F" w:rsidP="00CE00FD">
      <w:pPr>
        <w:pStyle w:val="PL"/>
        <w:rPr>
          <w:highlight w:val="cyan"/>
        </w:rPr>
      </w:pPr>
    </w:p>
    <w:p w14:paraId="010B9F3B"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994" w:author="" w:date="2018-01-31T10:11:00Z">
        <w:r w:rsidRPr="00EE645B" w:rsidDel="00030C54">
          <w:rPr>
            <w:color w:val="808080"/>
            <w:highlight w:val="cyan"/>
          </w:rPr>
          <w:delText xml:space="preserve">Contains </w:delText>
        </w:r>
      </w:del>
      <w:ins w:id="7995" w:author="" w:date="2018-01-31T10:11:00Z">
        <w:r w:rsidR="00030C54" w:rsidRPr="00EE645B">
          <w:rPr>
            <w:color w:val="808080"/>
            <w:highlight w:val="cyan"/>
          </w:rPr>
          <w:t xml:space="preserve">A list of </w:t>
        </w:r>
      </w:ins>
      <w:r w:rsidRPr="00EE645B">
        <w:rPr>
          <w:color w:val="808080"/>
          <w:highlight w:val="cyan"/>
        </w:rPr>
        <w:t xml:space="preserve">Transmission Configuration Indicator (TCI) states for dynamically indicating (over DCI) a transmission configuration </w:t>
      </w:r>
    </w:p>
    <w:p w14:paraId="35E83DF3"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hich includes QCL-relationships between the DL RSs in one RS set and the PDSCH DMRS ports </w:t>
      </w:r>
    </w:p>
    <w:p w14:paraId="299D70DE" w14:textId="77777777" w:rsidR="000D2B29" w:rsidRPr="00EE645B" w:rsidRDefault="0045411F" w:rsidP="00AB1EF9">
      <w:pPr>
        <w:pStyle w:val="PL"/>
        <w:rPr>
          <w:color w:val="808080"/>
          <w:highlight w:val="cyan"/>
        </w:rPr>
      </w:pPr>
      <w:r w:rsidRPr="00EE645B">
        <w:rPr>
          <w:highlight w:val="cyan"/>
        </w:rPr>
        <w:tab/>
      </w:r>
      <w:r w:rsidRPr="00EE645B">
        <w:rPr>
          <w:color w:val="808080"/>
          <w:highlight w:val="cyan"/>
        </w:rPr>
        <w:t>-- (see 38.214, section 5.1.4)</w:t>
      </w:r>
    </w:p>
    <w:p w14:paraId="17FFAE92" w14:textId="77777777" w:rsidR="0045411F" w:rsidRPr="00EE645B" w:rsidRDefault="0045411F" w:rsidP="00413418">
      <w:pPr>
        <w:pStyle w:val="PL"/>
        <w:rPr>
          <w:highlight w:val="cyan"/>
        </w:rPr>
      </w:pPr>
      <w:r w:rsidRPr="00EE645B">
        <w:rPr>
          <w:highlight w:val="cyan"/>
        </w:rPr>
        <w:tab/>
        <w:t>tci-States</w:t>
      </w:r>
      <w:ins w:id="7996" w:author="" w:date="2018-01-31T10:09:00Z">
        <w:r w:rsidR="00030C54" w:rsidRPr="00EE645B">
          <w:rPr>
            <w:highlight w:val="cyan"/>
          </w:rPr>
          <w:t>ToAddMod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05D77" w:rsidRPr="00EE645B">
        <w:rPr>
          <w:color w:val="993366"/>
          <w:highlight w:val="cyan"/>
        </w:rPr>
        <w:t>SEQUENCE</w:t>
      </w:r>
      <w:r w:rsidR="00C05D77" w:rsidRPr="00EE645B">
        <w:rPr>
          <w:highlight w:val="cyan"/>
        </w:rPr>
        <w:t xml:space="preserve"> (</w:t>
      </w:r>
      <w:r w:rsidR="00C05D77" w:rsidRPr="00EE645B">
        <w:rPr>
          <w:color w:val="993366"/>
          <w:highlight w:val="cyan"/>
        </w:rPr>
        <w:t>SIZE</w:t>
      </w:r>
      <w:r w:rsidR="00C05D77" w:rsidRPr="00EE645B">
        <w:rPr>
          <w:highlight w:val="cyan"/>
        </w:rPr>
        <w:t>(1..maxNrof</w:t>
      </w:r>
      <w:del w:id="7997" w:author="RIL-H254" w:date="2018-01-30T12:34:00Z">
        <w:r w:rsidR="00C05D77" w:rsidRPr="00EE645B">
          <w:rPr>
            <w:highlight w:val="cyan"/>
          </w:rPr>
          <w:delText>-</w:delText>
        </w:r>
      </w:del>
      <w:r w:rsidR="00C05D77" w:rsidRPr="00EE645B">
        <w:rPr>
          <w:highlight w:val="cyan"/>
        </w:rPr>
        <w:t>TCI-</w:t>
      </w:r>
      <w:del w:id="7998" w:author="RIL-H254" w:date="2018-01-30T12:34:00Z">
        <w:r w:rsidR="00C05D77" w:rsidRPr="00EE645B">
          <w:rPr>
            <w:highlight w:val="cyan"/>
          </w:rPr>
          <w:delText>RS-</w:delText>
        </w:r>
      </w:del>
      <w:r w:rsidR="00C05D77" w:rsidRPr="00EE645B">
        <w:rPr>
          <w:highlight w:val="cyan"/>
        </w:rPr>
        <w:t>S</w:t>
      </w:r>
      <w:ins w:id="7999" w:author="RIL-H254" w:date="2018-01-30T12:34:00Z">
        <w:r w:rsidR="005E5612" w:rsidRPr="00EE645B">
          <w:rPr>
            <w:highlight w:val="cyan"/>
          </w:rPr>
          <w:t>tat</w:t>
        </w:r>
      </w:ins>
      <w:r w:rsidR="00C05D77" w:rsidRPr="00EE645B">
        <w:rPr>
          <w:highlight w:val="cyan"/>
        </w:rPr>
        <w:t>e</w:t>
      </w:r>
      <w:del w:id="8000" w:author="RIL-H254" w:date="2018-01-30T12:34:00Z">
        <w:r w:rsidR="00C05D77" w:rsidRPr="00EE645B" w:rsidDel="005E5612">
          <w:rPr>
            <w:highlight w:val="cyan"/>
          </w:rPr>
          <w:delText>t</w:delText>
        </w:r>
      </w:del>
      <w:r w:rsidR="00C05D77" w:rsidRPr="00EE645B">
        <w:rPr>
          <w:highlight w:val="cyan"/>
        </w:rPr>
        <w:t>s)) OF TCI-</w:t>
      </w:r>
      <w:del w:id="8001" w:author="RIL-H254" w:date="2018-01-30T12:34:00Z">
        <w:r w:rsidR="00C05D77" w:rsidRPr="00EE645B">
          <w:rPr>
            <w:highlight w:val="cyan"/>
          </w:rPr>
          <w:delText>RS-</w:delText>
        </w:r>
      </w:del>
      <w:r w:rsidR="00C05D77" w:rsidRPr="00EE645B">
        <w:rPr>
          <w:highlight w:val="cyan"/>
        </w:rPr>
        <w:t>S</w:t>
      </w:r>
      <w:del w:id="8002" w:author="RIL-H254" w:date="2018-01-30T12:34:00Z">
        <w:r w:rsidR="00C05D77" w:rsidRPr="00EE645B" w:rsidDel="005E5612">
          <w:rPr>
            <w:highlight w:val="cyan"/>
          </w:rPr>
          <w:delText>e</w:delText>
        </w:r>
      </w:del>
      <w:r w:rsidR="00C05D77" w:rsidRPr="00EE645B">
        <w:rPr>
          <w:highlight w:val="cyan"/>
        </w:rPr>
        <w:t>t</w:t>
      </w:r>
      <w:ins w:id="8003" w:author="RIL-H254" w:date="2018-01-30T12:34:00Z">
        <w:r w:rsidR="005E5612" w:rsidRPr="00EE645B">
          <w:rPr>
            <w:highlight w:val="cyan"/>
          </w:rPr>
          <w:t>ate</w:t>
        </w:r>
      </w:ins>
      <w:ins w:id="8004" w:author="" w:date="2018-01-31T10:10:00Z">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t>OPTIONAL</w:t>
        </w:r>
      </w:ins>
      <w:r w:rsidRPr="00EE645B">
        <w:rPr>
          <w:highlight w:val="cyan"/>
        </w:rPr>
        <w:t>,</w:t>
      </w:r>
      <w:ins w:id="8005" w:author="" w:date="2018-01-31T10:10:00Z">
        <w:r w:rsidR="00030C54" w:rsidRPr="00EE645B">
          <w:rPr>
            <w:highlight w:val="cyan"/>
          </w:rPr>
          <w:tab/>
          <w:t>-- Need N</w:t>
        </w:r>
      </w:ins>
    </w:p>
    <w:p w14:paraId="46D8DA2D" w14:textId="77777777" w:rsidR="00030C54" w:rsidRPr="00EE645B" w:rsidRDefault="00030C54" w:rsidP="00413418">
      <w:pPr>
        <w:pStyle w:val="PL"/>
        <w:rPr>
          <w:ins w:id="8006" w:author="" w:date="2018-01-31T10:10:00Z"/>
          <w:highlight w:val="cyan"/>
        </w:rPr>
      </w:pPr>
      <w:ins w:id="8007" w:author="" w:date="2018-01-31T10:09:00Z">
        <w:r w:rsidRPr="00EE645B">
          <w:rPr>
            <w:highlight w:val="cyan"/>
          </w:rPr>
          <w:tab/>
          <w:t>tci-StatesToReleas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TCI-States)) OF TCI-State</w:t>
        </w:r>
      </w:ins>
      <w:ins w:id="8008" w:author="" w:date="2018-01-31T10:10: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8009" w:author="" w:date="2018-01-31T10:09:00Z">
        <w:r w:rsidRPr="00EE645B">
          <w:rPr>
            <w:highlight w:val="cyan"/>
          </w:rPr>
          <w:t>,</w:t>
        </w:r>
      </w:ins>
      <w:ins w:id="8010" w:author="" w:date="2018-01-31T10:10:00Z">
        <w:r w:rsidRPr="00EE645B">
          <w:rPr>
            <w:highlight w:val="cyan"/>
          </w:rPr>
          <w:tab/>
          <w:t>-- Need N</w:t>
        </w:r>
      </w:ins>
    </w:p>
    <w:p w14:paraId="0836C099" w14:textId="77777777" w:rsidR="00030C54" w:rsidRPr="00EE645B" w:rsidRDefault="00030C54" w:rsidP="00413418">
      <w:pPr>
        <w:pStyle w:val="PL"/>
        <w:rPr>
          <w:highlight w:val="cyan"/>
        </w:rPr>
      </w:pPr>
    </w:p>
    <w:p w14:paraId="378775AA"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62B9CA8E"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Corresponds to L1 parameter 'Xoh-PDSCH' (see 38.214, section 5.1.3.2)</w:t>
      </w:r>
    </w:p>
    <w:p w14:paraId="0C9C9496" w14:textId="77777777" w:rsidR="00FB3FD6" w:rsidRPr="00EE645B" w:rsidRDefault="00FB3FD6"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11" w:author="" w:date="2018-01-30T17:23:00Z">
        <w:r w:rsidRPr="00EE645B" w:rsidDel="008F2C3F">
          <w:rPr>
            <w:highlight w:val="cyan"/>
          </w:rPr>
          <w:delText>FFS_Value</w:delText>
        </w:r>
      </w:del>
      <w:ins w:id="8012" w:author="" w:date="2018-01-30T17:24:00Z">
        <w:r w:rsidR="008F2C3F" w:rsidRPr="00EE645B">
          <w:rPr>
            <w:highlight w:val="cyan"/>
          </w:rPr>
          <w:t>ENUMERATED { xOh0, xOh6, xOh12, xOh18 }</w:t>
        </w:r>
      </w:ins>
      <w:del w:id="8013" w:author="" w:date="2018-01-30T17:26:00Z">
        <w:r w:rsidRPr="00EE645B" w:rsidDel="00882C28">
          <w:rPr>
            <w:highlight w:val="cyan"/>
          </w:rPr>
          <w:tab/>
        </w:r>
        <w:r w:rsidR="0000130A" w:rsidRPr="00EE645B" w:rsidDel="00882C28">
          <w:rPr>
            <w:highlight w:val="cyan"/>
          </w:rPr>
          <w:tab/>
        </w:r>
        <w:r w:rsidR="0000130A" w:rsidRPr="00EE645B" w:rsidDel="00882C28">
          <w:rPr>
            <w:highlight w:val="cyan"/>
          </w:rPr>
          <w:tab/>
        </w:r>
        <w:r w:rsidR="008F2C3F" w:rsidRPr="00EE645B" w:rsidDel="00882C28">
          <w:rPr>
            <w:highlight w:val="cyan"/>
          </w:rPr>
          <w:tab/>
        </w:r>
        <w:r w:rsidR="008F2C3F" w:rsidRPr="00EE645B" w:rsidDel="00882C28">
          <w:rPr>
            <w:highlight w:val="cyan"/>
          </w:rPr>
          <w:tab/>
        </w:r>
        <w:r w:rsidR="0000130A" w:rsidRPr="00EE645B" w:rsidDel="00882C28">
          <w:rPr>
            <w:highlight w:val="cyan"/>
          </w:rPr>
          <w:tab/>
        </w:r>
        <w:r w:rsidR="0000130A" w:rsidRPr="00EE645B" w:rsidDel="00882C28">
          <w:rPr>
            <w:highlight w:val="cyan"/>
          </w:rPr>
          <w:tab/>
        </w:r>
        <w:r w:rsidR="0000130A" w:rsidRPr="00EE645B" w:rsidDel="00882C28">
          <w:rPr>
            <w:highlight w:val="cyan"/>
          </w:rPr>
          <w:tab/>
        </w:r>
        <w:r w:rsidRPr="00EE645B" w:rsidDel="00882C28">
          <w:rPr>
            <w:highlight w:val="cyan"/>
          </w:rPr>
          <w:tab/>
        </w:r>
        <w:r w:rsidRPr="00EE645B" w:rsidDel="00882C28">
          <w:rPr>
            <w:color w:val="993366"/>
            <w:highlight w:val="cyan"/>
          </w:rPr>
          <w:delText>OPTIONAL</w:delText>
        </w:r>
      </w:del>
      <w:r w:rsidRPr="00EE645B">
        <w:rPr>
          <w:highlight w:val="cyan"/>
        </w:rPr>
        <w:t>,</w:t>
      </w:r>
    </w:p>
    <w:p w14:paraId="6DFD00A7"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Interleaving unit configurable between 2 and 4 PRBs</w:t>
      </w:r>
    </w:p>
    <w:p w14:paraId="1E0EEF6C"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xml:space="preserve">-- Corresponds to L1 parameter 'VRB-to-PRB-interleaver' (see 38.211, section </w:t>
      </w:r>
      <w:del w:id="8014" w:author="" w:date="2018-01-31T09:51:00Z">
        <w:r w:rsidRPr="00EE645B" w:rsidDel="00A87402">
          <w:rPr>
            <w:color w:val="808080"/>
            <w:highlight w:val="cyan"/>
          </w:rPr>
          <w:delText>FFS_Section</w:delText>
        </w:r>
      </w:del>
      <w:ins w:id="8015" w:author="" w:date="2018-01-31T09:51:00Z">
        <w:r w:rsidR="00A87402" w:rsidRPr="00EE645B">
          <w:rPr>
            <w:color w:val="808080"/>
            <w:highlight w:val="cyan"/>
          </w:rPr>
          <w:t>6.3.1.6</w:t>
        </w:r>
      </w:ins>
      <w:r w:rsidRPr="00EE645B">
        <w:rPr>
          <w:color w:val="808080"/>
          <w:highlight w:val="cyan"/>
        </w:rPr>
        <w:t>)</w:t>
      </w:r>
    </w:p>
    <w:p w14:paraId="3E03B350" w14:textId="77777777" w:rsidR="00614806" w:rsidRPr="00EE645B" w:rsidRDefault="00614806" w:rsidP="00CE00FD">
      <w:pPr>
        <w:pStyle w:val="PL"/>
        <w:rPr>
          <w:highlight w:val="cyan"/>
        </w:rPr>
      </w:pPr>
      <w:r w:rsidRPr="00EE645B">
        <w:rPr>
          <w:highlight w:val="cyan"/>
        </w:rPr>
        <w:tab/>
        <w:t>vrb-</w:t>
      </w:r>
      <w:del w:id="8016" w:author="Rapporteur" w:date="2018-01-30T12:52:00Z">
        <w:r w:rsidRPr="00EE645B" w:rsidDel="00530118">
          <w:rPr>
            <w:highlight w:val="cyan"/>
          </w:rPr>
          <w:delText>t</w:delText>
        </w:r>
      </w:del>
      <w:ins w:id="8017" w:author="Rapporteur" w:date="2018-01-30T12:52:00Z">
        <w:r w:rsidR="00530118" w:rsidRPr="00EE645B">
          <w:rPr>
            <w:highlight w:val="cyan"/>
          </w:rPr>
          <w:t>T</w:t>
        </w:r>
      </w:ins>
      <w:r w:rsidRPr="00EE645B">
        <w:rPr>
          <w:highlight w:val="cyan"/>
        </w:rPr>
        <w:t>o</w:t>
      </w:r>
      <w:del w:id="8018" w:author="Rapporteur" w:date="2018-01-30T12:52:00Z">
        <w:r w:rsidRPr="00EE645B" w:rsidDel="00530118">
          <w:rPr>
            <w:highlight w:val="cyan"/>
          </w:rPr>
          <w:delText>-</w:delText>
        </w:r>
      </w:del>
      <w:r w:rsidRPr="00EE645B">
        <w:rPr>
          <w:highlight w:val="cyan"/>
        </w:rPr>
        <w:t>PRB-Interleaver</w:t>
      </w:r>
      <w:r w:rsidRPr="00EE645B">
        <w:rPr>
          <w:highlight w:val="cyan"/>
        </w:rPr>
        <w:tab/>
      </w:r>
      <w:r w:rsidRPr="00EE645B">
        <w:rPr>
          <w:highlight w:val="cyan"/>
        </w:rPr>
        <w:tab/>
      </w:r>
      <w:r w:rsidRPr="00EE645B">
        <w:rPr>
          <w:highlight w:val="cyan"/>
        </w:rPr>
        <w:tab/>
      </w:r>
      <w:r w:rsidR="009D6357" w:rsidRPr="00EE645B">
        <w:rPr>
          <w:highlight w:val="cyan"/>
        </w:rPr>
        <w:tab/>
      </w:r>
      <w:r w:rsidR="009D6357" w:rsidRPr="00EE645B">
        <w:rPr>
          <w:highlight w:val="cyan"/>
        </w:rPr>
        <w:tab/>
      </w:r>
      <w:r w:rsidR="009D6357" w:rsidRPr="00EE645B">
        <w:rPr>
          <w:color w:val="993366"/>
          <w:highlight w:val="cyan"/>
        </w:rPr>
        <w:t>ENUMERATED</w:t>
      </w:r>
      <w:r w:rsidR="009D6357" w:rsidRPr="00EE645B">
        <w:rPr>
          <w:highlight w:val="cyan"/>
        </w:rPr>
        <w:t xml:space="preserve"> {n</w:t>
      </w:r>
      <w:r w:rsidRPr="00EE645B">
        <w:rPr>
          <w:highlight w:val="cyan"/>
        </w:rPr>
        <w:t>2,</w:t>
      </w:r>
      <w:r w:rsidR="009D6357" w:rsidRPr="00EE645B">
        <w:rPr>
          <w:highlight w:val="cyan"/>
        </w:rPr>
        <w:t xml:space="preserve"> n</w:t>
      </w:r>
      <w:r w:rsidRPr="00EE645B">
        <w:rPr>
          <w:highlight w:val="cyan"/>
        </w:rPr>
        <w:t>4</w:t>
      </w:r>
      <w:r w:rsidR="009D6357" w:rsidRPr="00EE645B">
        <w:rPr>
          <w:highlight w:val="cyan"/>
        </w:rPr>
        <w:t>}</w:t>
      </w:r>
      <w:del w:id="8019" w:author="R2-1800022" w:date="2018-02-05T16:29:00Z">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2F02DCEE" w14:textId="77777777" w:rsidR="00614806" w:rsidRPr="00EE645B" w:rsidRDefault="00614806" w:rsidP="00CE00FD">
      <w:pPr>
        <w:pStyle w:val="PL"/>
        <w:rPr>
          <w:highlight w:val="cyan"/>
        </w:rPr>
      </w:pPr>
    </w:p>
    <w:p w14:paraId="1BE25A46"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55ADF1AA"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5.1.2)</w:t>
      </w:r>
    </w:p>
    <w:p w14:paraId="0D1CF67B" w14:textId="77777777" w:rsidR="00FC5A11" w:rsidRPr="00EE645B" w:rsidDel="006F7EBD" w:rsidRDefault="00FC5A11" w:rsidP="00CE00FD">
      <w:pPr>
        <w:pStyle w:val="PL"/>
        <w:rPr>
          <w:del w:id="8020" w:author="R2-1801595" w:date="2018-01-31T09:13:00Z"/>
          <w:color w:val="808080"/>
          <w:highlight w:val="cyan"/>
        </w:rPr>
      </w:pPr>
      <w:del w:id="8021" w:author="R2-1801595" w:date="2018-01-31T09:13:00Z">
        <w:r w:rsidRPr="00EE645B" w:rsidDel="006F7EBD">
          <w:rPr>
            <w:highlight w:val="cyan"/>
          </w:rPr>
          <w:tab/>
        </w:r>
        <w:r w:rsidRPr="00EE645B" w:rsidDel="006F7EBD">
          <w:rPr>
            <w:color w:val="808080"/>
            <w:highlight w:val="cyan"/>
          </w:rPr>
          <w:delText>-- FFS_Value: Are these values just 3 flags (ENUMERATED) or the actual configurations? If the latter, where are they defined?</w:delText>
        </w:r>
      </w:del>
    </w:p>
    <w:p w14:paraId="2B28797E" w14:textId="77777777" w:rsidR="00FC5A11" w:rsidRPr="00EE645B" w:rsidDel="00690A1E" w:rsidRDefault="00FC5A11" w:rsidP="00690A1E">
      <w:pPr>
        <w:pStyle w:val="PL"/>
        <w:rPr>
          <w:del w:id="8022" w:author="R2-1801595" w:date="2018-01-31T09:1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23" w:author="R2-1801595" w:date="2018-01-31T09:12:00Z">
        <w:r w:rsidRPr="00EE645B" w:rsidDel="00690A1E">
          <w:rPr>
            <w:color w:val="993366"/>
            <w:highlight w:val="cyan"/>
          </w:rPr>
          <w:delText>CHOICE</w:delText>
        </w:r>
        <w:r w:rsidRPr="00EE645B" w:rsidDel="00690A1E">
          <w:rPr>
            <w:highlight w:val="cyan"/>
          </w:rPr>
          <w:delText xml:space="preserve"> </w:delText>
        </w:r>
      </w:del>
      <w:ins w:id="8024" w:author="R2-1801595" w:date="2018-01-31T09:12:00Z">
        <w:r w:rsidR="00690A1E" w:rsidRPr="00EE645B">
          <w:rPr>
            <w:color w:val="993366"/>
            <w:highlight w:val="cyan"/>
          </w:rPr>
          <w:t>ENUMERATED</w:t>
        </w:r>
        <w:r w:rsidR="00690A1E" w:rsidRPr="00EE645B">
          <w:rPr>
            <w:highlight w:val="cyan"/>
          </w:rPr>
          <w:t xml:space="preserve"> </w:t>
        </w:r>
      </w:ins>
      <w:r w:rsidRPr="00EE645B">
        <w:rPr>
          <w:highlight w:val="cyan"/>
        </w:rPr>
        <w:t>{</w:t>
      </w:r>
      <w:ins w:id="8025" w:author="R2-1801595" w:date="2018-01-31T09:12:00Z">
        <w:r w:rsidR="00690A1E" w:rsidRPr="00EE645B">
          <w:rPr>
            <w:highlight w:val="cyan"/>
          </w:rPr>
          <w:t xml:space="preserve"> </w:t>
        </w:r>
      </w:ins>
    </w:p>
    <w:p w14:paraId="4AC9A213" w14:textId="77777777" w:rsidR="00FC5A11" w:rsidRPr="00EE645B" w:rsidRDefault="00FC5A11" w:rsidP="00690A1E">
      <w:pPr>
        <w:pStyle w:val="PL"/>
        <w:rPr>
          <w:highlight w:val="cyan"/>
        </w:rPr>
      </w:pPr>
      <w:del w:id="8026" w:author="R2-1801595" w:date="2018-01-31T09:12:00Z">
        <w:r w:rsidRPr="00EE645B" w:rsidDel="00690A1E">
          <w:rPr>
            <w:highlight w:val="cyan"/>
          </w:rPr>
          <w:tab/>
        </w:r>
        <w:r w:rsidRPr="00EE645B" w:rsidDel="00690A1E">
          <w:rPr>
            <w:highlight w:val="cyan"/>
          </w:rPr>
          <w:tab/>
        </w:r>
      </w:del>
      <w:r w:rsidRPr="00EE645B">
        <w:rPr>
          <w:highlight w:val="cyan"/>
        </w:rPr>
        <w:t>resourceAllocationType0</w:t>
      </w:r>
      <w:del w:id="8027"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 xml:space="preserve">, </w:t>
      </w:r>
    </w:p>
    <w:p w14:paraId="345BA1CC" w14:textId="77777777" w:rsidR="00FC5A11" w:rsidRPr="00EE645B" w:rsidRDefault="00FC5A11" w:rsidP="00CE00FD">
      <w:pPr>
        <w:pStyle w:val="PL"/>
        <w:rPr>
          <w:highlight w:val="cyan"/>
        </w:rPr>
      </w:pPr>
      <w:del w:id="8028" w:author="R2-1801595" w:date="2018-01-31T09:12:00Z">
        <w:r w:rsidRPr="00EE645B" w:rsidDel="00690A1E">
          <w:rPr>
            <w:highlight w:val="cyan"/>
          </w:rPr>
          <w:tab/>
        </w:r>
        <w:r w:rsidRPr="00EE645B" w:rsidDel="00690A1E">
          <w:rPr>
            <w:highlight w:val="cyan"/>
          </w:rPr>
          <w:tab/>
        </w:r>
      </w:del>
      <w:r w:rsidRPr="00EE645B">
        <w:rPr>
          <w:highlight w:val="cyan"/>
        </w:rPr>
        <w:t>resourceAllocationType1</w:t>
      </w:r>
      <w:del w:id="8029"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w:t>
      </w:r>
      <w:ins w:id="8030" w:author="R2-1801595" w:date="2018-01-31T09:12:00Z">
        <w:r w:rsidR="00690A1E" w:rsidRPr="00EE645B">
          <w:rPr>
            <w:highlight w:val="cyan"/>
          </w:rPr>
          <w:t xml:space="preserve"> </w:t>
        </w:r>
      </w:ins>
    </w:p>
    <w:p w14:paraId="3A5AE25B" w14:textId="77777777" w:rsidR="00FC5A11" w:rsidRPr="00EE645B" w:rsidDel="00690A1E" w:rsidRDefault="00FC5A11" w:rsidP="00690A1E">
      <w:pPr>
        <w:pStyle w:val="PL"/>
        <w:rPr>
          <w:del w:id="8031" w:author="R2-1801595" w:date="2018-01-31T09:12:00Z"/>
          <w:highlight w:val="cyan"/>
        </w:rPr>
      </w:pPr>
      <w:del w:id="8032" w:author="R2-1801595" w:date="2018-01-31T09:12:00Z">
        <w:r w:rsidRPr="00EE645B" w:rsidDel="00690A1E">
          <w:rPr>
            <w:highlight w:val="cyan"/>
          </w:rPr>
          <w:tab/>
        </w:r>
        <w:r w:rsidRPr="00EE645B" w:rsidDel="00690A1E">
          <w:rPr>
            <w:highlight w:val="cyan"/>
          </w:rPr>
          <w:tab/>
        </w:r>
      </w:del>
      <w:r w:rsidRPr="00EE645B">
        <w:rPr>
          <w:highlight w:val="cyan"/>
        </w:rPr>
        <w:t>dynamicSwitch</w:t>
      </w:r>
      <w:del w:id="8033"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p>
    <w:p w14:paraId="4BAA8F54" w14:textId="77777777" w:rsidR="00FC5A11" w:rsidRPr="00EE645B" w:rsidRDefault="00FC5A11" w:rsidP="00690A1E">
      <w:pPr>
        <w:pStyle w:val="PL"/>
        <w:rPr>
          <w:highlight w:val="cyan"/>
        </w:rPr>
      </w:pPr>
      <w:del w:id="8034" w:author="R2-1801595" w:date="2018-01-31T09:12:00Z">
        <w:r w:rsidRPr="00EE645B" w:rsidDel="00690A1E">
          <w:rPr>
            <w:highlight w:val="cyan"/>
          </w:rPr>
          <w:tab/>
        </w:r>
      </w:del>
      <w:r w:rsidRPr="00EE645B">
        <w:rPr>
          <w:highlight w:val="cyan"/>
        </w:rPr>
        <w:t>}</w:t>
      </w:r>
      <w:del w:id="8035"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del>
      <w:del w:id="8036" w:author="R2-1801595" w:date="2018-01-31T09:13:00Z">
        <w:r w:rsidRPr="00EE645B" w:rsidDel="006F7EBD">
          <w:rPr>
            <w:highlight w:val="cyan"/>
          </w:rPr>
          <w:tab/>
        </w:r>
        <w:r w:rsidRPr="00EE645B" w:rsidDel="006F7EBD">
          <w:rPr>
            <w:highlight w:val="cyan"/>
          </w:rPr>
          <w:tab/>
        </w:r>
        <w:r w:rsidRPr="00EE645B" w:rsidDel="006F7EBD">
          <w:rPr>
            <w:color w:val="993366"/>
            <w:highlight w:val="cyan"/>
          </w:rPr>
          <w:delText>OPTIONAL</w:delText>
        </w:r>
      </w:del>
      <w:r w:rsidRPr="00EE645B">
        <w:rPr>
          <w:highlight w:val="cyan"/>
        </w:rPr>
        <w:t>,</w:t>
      </w:r>
    </w:p>
    <w:p w14:paraId="69497449" w14:textId="77777777" w:rsidR="00FB3FD6" w:rsidRPr="00EE645B" w:rsidRDefault="00FB3FD6" w:rsidP="00CE00FD">
      <w:pPr>
        <w:pStyle w:val="PL"/>
        <w:rPr>
          <w:highlight w:val="cyan"/>
        </w:rPr>
      </w:pPr>
    </w:p>
    <w:p w14:paraId="41FF0E81" w14:textId="77777777" w:rsidR="00A64D6C" w:rsidRPr="00EE645B" w:rsidDel="005830CD" w:rsidRDefault="00A64D6C" w:rsidP="00CE00FD">
      <w:pPr>
        <w:pStyle w:val="PL"/>
        <w:rPr>
          <w:del w:id="8037" w:author="L1 Parameters R1-1801276" w:date="2018-02-05T14:27:00Z"/>
          <w:color w:val="808080"/>
          <w:highlight w:val="cyan"/>
        </w:rPr>
      </w:pPr>
      <w:del w:id="8038" w:author="L1 Parameters R1-1801276" w:date="2018-02-05T14:27:00Z">
        <w:r w:rsidRPr="00EE645B" w:rsidDel="005830CD">
          <w:rPr>
            <w:highlight w:val="cyan"/>
          </w:rPr>
          <w:tab/>
        </w:r>
        <w:r w:rsidRPr="00EE645B" w:rsidDel="005830CD">
          <w:rPr>
            <w:color w:val="808080"/>
            <w:highlight w:val="cyan"/>
          </w:rPr>
          <w:delText>-- Indexes to possible symbol allcoations (the indexes point to entries in a UE specific table)</w:delText>
        </w:r>
      </w:del>
    </w:p>
    <w:p w14:paraId="70DC399C" w14:textId="77777777" w:rsidR="00A64D6C" w:rsidRPr="00EE645B" w:rsidDel="005830CD" w:rsidRDefault="00A64D6C" w:rsidP="00CE00FD">
      <w:pPr>
        <w:pStyle w:val="PL"/>
        <w:rPr>
          <w:del w:id="8039" w:author="L1 Parameters R1-1801276" w:date="2018-02-05T14:27:00Z"/>
          <w:color w:val="808080"/>
          <w:highlight w:val="cyan"/>
        </w:rPr>
      </w:pPr>
      <w:del w:id="8040" w:author="L1 Parameters R1-1801276" w:date="2018-02-05T14:27:00Z">
        <w:r w:rsidRPr="00EE645B" w:rsidDel="005830CD">
          <w:rPr>
            <w:highlight w:val="cyan"/>
          </w:rPr>
          <w:tab/>
        </w:r>
        <w:r w:rsidRPr="00EE645B" w:rsidDel="005830CD">
          <w:rPr>
            <w:color w:val="808080"/>
            <w:highlight w:val="cyan"/>
          </w:rPr>
          <w:delText>-- Corresponds to L1 parameter 'PDSCH-symbol-allocation' (see 38.214, section 5.1.2.1)</w:delText>
        </w:r>
      </w:del>
    </w:p>
    <w:p w14:paraId="4B9B1234" w14:textId="77777777" w:rsidR="0045411F" w:rsidRPr="00EE645B" w:rsidDel="005830CD" w:rsidRDefault="00A64D6C" w:rsidP="00CE00FD">
      <w:pPr>
        <w:pStyle w:val="PL"/>
        <w:rPr>
          <w:del w:id="8041" w:author="L1 Parameters R1-1801276" w:date="2018-02-05T14:27:00Z"/>
          <w:highlight w:val="cyan"/>
        </w:rPr>
      </w:pPr>
      <w:del w:id="8042" w:author="L1 Parameters R1-1801276" w:date="2018-02-05T14:27:00Z">
        <w:r w:rsidRPr="00EE645B" w:rsidDel="005830CD">
          <w:rPr>
            <w:highlight w:val="cyan"/>
          </w:rPr>
          <w:tab/>
          <w:delText>pdsch-s</w:delText>
        </w:r>
      </w:del>
      <w:ins w:id="8043" w:author="Rapporteur" w:date="2018-01-30T12:52:00Z">
        <w:del w:id="8044" w:author="L1 Parameters R1-1801276" w:date="2018-02-05T14:27:00Z">
          <w:r w:rsidR="00530118" w:rsidRPr="00EE645B" w:rsidDel="005830CD">
            <w:rPr>
              <w:highlight w:val="cyan"/>
            </w:rPr>
            <w:delText>S</w:delText>
          </w:r>
        </w:del>
      </w:ins>
      <w:del w:id="8045" w:author="L1 Parameters R1-1801276" w:date="2018-02-05T14:27:00Z">
        <w:r w:rsidRPr="00EE645B" w:rsidDel="005830CD">
          <w:rPr>
            <w:highlight w:val="cyan"/>
          </w:rPr>
          <w:delText>ymbolAllocation</w:delText>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delText>FFS_Value</w:delText>
        </w:r>
        <w:r w:rsidRPr="00EE645B" w:rsidDel="005830CD">
          <w:rPr>
            <w:highlight w:val="cyan"/>
          </w:rPr>
          <w:tab/>
        </w:r>
        <w:r w:rsidRPr="00EE645B" w:rsidDel="005830CD">
          <w:rPr>
            <w:highlight w:val="cyan"/>
          </w:rPr>
          <w:tab/>
        </w:r>
        <w:r w:rsidRPr="00EE645B" w:rsidDel="005830CD">
          <w:rPr>
            <w:color w:val="993366"/>
            <w:highlight w:val="cyan"/>
          </w:rPr>
          <w:delText>OPTIONAL</w:delText>
        </w:r>
        <w:r w:rsidRPr="00EE645B" w:rsidDel="005830CD">
          <w:rPr>
            <w:highlight w:val="cyan"/>
          </w:rPr>
          <w:delText>,</w:delText>
        </w:r>
      </w:del>
    </w:p>
    <w:p w14:paraId="17162A89" w14:textId="77777777" w:rsidR="00A54567" w:rsidRPr="00EE645B" w:rsidRDefault="0045411F" w:rsidP="00CE00FD">
      <w:pPr>
        <w:pStyle w:val="PL"/>
        <w:rPr>
          <w:color w:val="808080"/>
          <w:highlight w:val="cyan"/>
        </w:rPr>
      </w:pPr>
      <w:r w:rsidRPr="00EE645B">
        <w:rPr>
          <w:highlight w:val="cyan"/>
        </w:rPr>
        <w:tab/>
      </w:r>
      <w:r w:rsidRPr="00EE645B">
        <w:rPr>
          <w:color w:val="808080"/>
          <w:highlight w:val="cyan"/>
        </w:rPr>
        <w:t>-- Resources that the UE should rate match PDSCH around</w:t>
      </w:r>
      <w:r w:rsidR="00CA4A7D" w:rsidRPr="00EE645B">
        <w:rPr>
          <w:color w:val="808080"/>
          <w:highlight w:val="cyan"/>
        </w:rPr>
        <w:t xml:space="preserve">. </w:t>
      </w:r>
    </w:p>
    <w:p w14:paraId="486A94D9" w14:textId="77777777" w:rsidR="005E7324" w:rsidRPr="00EE645B" w:rsidRDefault="0045411F" w:rsidP="00CE00FD">
      <w:pPr>
        <w:pStyle w:val="PL"/>
        <w:rPr>
          <w:highlight w:val="cyan"/>
        </w:rPr>
      </w:pPr>
      <w:r w:rsidRPr="00EE645B">
        <w:rPr>
          <w:highlight w:val="cyan"/>
        </w:rPr>
        <w:lastRenderedPageBreak/>
        <w:tab/>
        <w:t>rateMatchResourcesPD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E7324" w:rsidRPr="00EE645B">
        <w:rPr>
          <w:color w:val="993366"/>
          <w:highlight w:val="cyan"/>
        </w:rPr>
        <w:t>SEQUENCE</w:t>
      </w:r>
      <w:r w:rsidR="005E7324" w:rsidRPr="00EE645B">
        <w:rPr>
          <w:highlight w:val="cyan"/>
        </w:rPr>
        <w:t xml:space="preserve"> {</w:t>
      </w:r>
    </w:p>
    <w:p w14:paraId="3BDD22D2"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Resources patterns which the UE should rate match PDSCH around. The UE rate matches around the union of all resources </w:t>
      </w:r>
    </w:p>
    <w:p w14:paraId="2D8DB1E6"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d in the nexted bitmaps. Corresponds to L1 parameter '</w:t>
      </w:r>
      <w:del w:id="8046" w:author="L1 Parameters R1-1801276" w:date="2018-02-05T15:08:00Z">
        <w:r w:rsidRPr="00EE645B">
          <w:rPr>
            <w:color w:val="808080"/>
            <w:highlight w:val="cyan"/>
          </w:rPr>
          <w:delText>rate-match-PDSCH-resource-</w:delText>
        </w:r>
        <w:r w:rsidRPr="00EE645B" w:rsidDel="0012563B">
          <w:rPr>
            <w:color w:val="808080"/>
            <w:highlight w:val="cyan"/>
          </w:rPr>
          <w:delText>set</w:delText>
        </w:r>
      </w:del>
      <w:ins w:id="8047" w:author="L1 Parameters R1-1801276" w:date="2018-02-05T15:08:00Z">
        <w:r w:rsidR="0012563B" w:rsidRPr="00EE645B">
          <w:rPr>
            <w:color w:val="808080"/>
            <w:highlight w:val="cyan"/>
          </w:rPr>
          <w:t>Resource-set-BWP</w:t>
        </w:r>
      </w:ins>
      <w:r w:rsidRPr="00EE645B">
        <w:rPr>
          <w:color w:val="808080"/>
          <w:highlight w:val="cyan"/>
        </w:rPr>
        <w:t>' (see 38.214, section 5.1.2.2.3)</w:t>
      </w:r>
    </w:p>
    <w:p w14:paraId="2FEE95B4" w14:textId="77777777" w:rsidR="005E7324" w:rsidRPr="00EE645B" w:rsidRDefault="005E7324" w:rsidP="00CE00FD">
      <w:pPr>
        <w:pStyle w:val="PL"/>
        <w:rPr>
          <w:del w:id="8048" w:author="Rapporteur" w:date="2018-02-05T15:25:00Z"/>
          <w:color w:val="808080"/>
          <w:highlight w:val="cyan"/>
        </w:rPr>
      </w:pPr>
      <w:del w:id="8049" w:author="Rapporteur" w:date="2018-02-05T15:25:00Z">
        <w:r w:rsidRPr="00EE645B">
          <w:rPr>
            <w:highlight w:val="cyan"/>
          </w:rPr>
          <w:tab/>
        </w:r>
        <w:r w:rsidRPr="00EE645B">
          <w:rPr>
            <w:highlight w:val="cyan"/>
          </w:rPr>
          <w:tab/>
        </w:r>
        <w:r w:rsidRPr="00EE645B">
          <w:rPr>
            <w:color w:val="808080"/>
            <w:highlight w:val="cyan"/>
          </w:rPr>
          <w:delText xml:space="preserve">-- </w:delText>
        </w:r>
        <w:r w:rsidR="005044B0" w:rsidRPr="00EE645B">
          <w:rPr>
            <w:color w:val="808080"/>
            <w:highlight w:val="cyan"/>
          </w:rPr>
          <w:delText xml:space="preserve">FFS_ASN1: </w:delText>
        </w:r>
        <w:r w:rsidRPr="00EE645B">
          <w:rPr>
            <w:color w:val="808080"/>
            <w:highlight w:val="cyan"/>
          </w:rPr>
          <w:delText>Consider replacing by AddMod/Release lists</w:delText>
        </w:r>
      </w:del>
    </w:p>
    <w:p w14:paraId="6EF1E95D" w14:textId="77777777" w:rsidR="00042E7A" w:rsidRPr="00EE645B" w:rsidRDefault="00042E7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N1 indicates that there should be a set of patterns per cell and one per BWP =&gt; Having both seems unnecessary.</w:t>
      </w:r>
    </w:p>
    <w:p w14:paraId="51927FDB" w14:textId="77777777" w:rsidR="003B0EB8" w:rsidRPr="00EE645B" w:rsidRDefault="00042E7A" w:rsidP="003B0EB8">
      <w:pPr>
        <w:pStyle w:val="PL"/>
        <w:rPr>
          <w:color w:val="808080"/>
          <w:highlight w:val="cyan"/>
        </w:rPr>
      </w:pPr>
      <w:del w:id="8050" w:author="L1 Parameters R1-1801276" w:date="2018-02-05T15:10:00Z">
        <w:r w:rsidRPr="00EE645B">
          <w:rPr>
            <w:highlight w:val="cyan"/>
          </w:rPr>
          <w:tab/>
        </w:r>
        <w:r w:rsidRPr="00EE645B">
          <w:rPr>
            <w:highlight w:val="cyan"/>
          </w:rPr>
          <w:tab/>
        </w:r>
        <w:r w:rsidRPr="00EE645B">
          <w:rPr>
            <w:color w:val="808080"/>
            <w:highlight w:val="cyan"/>
          </w:rPr>
          <w:delText xml:space="preserve">-- So far it is unclear whether or not the entire PDSCH-Config moves into the BWP configuration. </w:delText>
        </w:r>
      </w:del>
    </w:p>
    <w:p w14:paraId="7C3FE420" w14:textId="77777777" w:rsidR="005E7324" w:rsidRPr="00EE645B" w:rsidRDefault="005E7324" w:rsidP="00CE00FD">
      <w:pPr>
        <w:pStyle w:val="PL"/>
        <w:rPr>
          <w:del w:id="8051" w:author="Rapporteur" w:date="2018-02-05T15:19:00Z"/>
          <w:highlight w:val="cyan"/>
        </w:rPr>
      </w:pPr>
      <w:r w:rsidRPr="00EE645B">
        <w:rPr>
          <w:highlight w:val="cyan"/>
        </w:rPr>
        <w:tab/>
      </w:r>
      <w:r w:rsidRPr="00EE645B">
        <w:rPr>
          <w:highlight w:val="cyan"/>
        </w:rPr>
        <w:tab/>
        <w:t>rateMatchPattern</w:t>
      </w:r>
      <w:ins w:id="8052" w:author="Rapporteur" w:date="2018-02-05T15:19:00Z">
        <w:r w:rsidR="003029A5" w:rsidRPr="00EE645B">
          <w:rPr>
            <w:highlight w:val="cyan"/>
          </w:rPr>
          <w:t>ToAddMod</w:t>
        </w:r>
      </w:ins>
      <w:ins w:id="8053" w:author="Rapporteur" w:date="2018-02-05T15:18:00Z">
        <w:r w:rsidR="003029A5" w:rsidRPr="00EE645B">
          <w:rPr>
            <w:highlight w:val="cyan"/>
          </w:rPr>
          <w:t>Li</w:t>
        </w:r>
      </w:ins>
      <w:r w:rsidRPr="00EE645B">
        <w:rPr>
          <w:highlight w:val="cyan"/>
        </w:rPr>
        <w:t>s</w:t>
      </w:r>
      <w:ins w:id="8054" w:author="Rapporteur" w:date="2018-02-05T15:18:00Z">
        <w:r w:rsidR="003029A5" w:rsidRPr="00EE645B">
          <w:rPr>
            <w:highlight w:val="cyan"/>
          </w:rPr>
          <w:t>t</w:t>
        </w:r>
      </w:ins>
      <w:r w:rsidRPr="00EE645B">
        <w:rPr>
          <w:highlight w:val="cyan"/>
        </w:rPr>
        <w:tab/>
      </w:r>
      <w:r w:rsidRPr="00EE645B">
        <w:rPr>
          <w:highlight w:val="cyan"/>
        </w:rPr>
        <w:tab/>
      </w:r>
      <w:r w:rsidRPr="00EE645B">
        <w:rPr>
          <w:highlight w:val="cyan"/>
        </w:rPr>
        <w:tab/>
      </w:r>
      <w:del w:id="8055" w:author="Rapporteur" w:date="2018-02-05T15:19:00Z">
        <w:r w:rsidR="00B03E67" w:rsidRPr="00EE645B">
          <w:rPr>
            <w:highlight w:val="cyan"/>
          </w:rPr>
          <w:delText xml:space="preserve">SetupRelease { </w:delText>
        </w:r>
      </w:del>
    </w:p>
    <w:p w14:paraId="3A1F8B39" w14:textId="77777777" w:rsidR="00761BB7" w:rsidRPr="00EE645B" w:rsidRDefault="005E7324" w:rsidP="00CE00FD">
      <w:pPr>
        <w:pStyle w:val="PL"/>
        <w:rPr>
          <w:del w:id="8056" w:author="Rapporteur" w:date="2018-02-05T15:19:00Z"/>
          <w:highlight w:val="cyan"/>
        </w:rPr>
      </w:pPr>
      <w:del w:id="8057" w:author="Rapporteur" w:date="2018-02-05T15:19:00Z">
        <w:r w:rsidRPr="00EE645B">
          <w:rPr>
            <w:highlight w:val="cyan"/>
          </w:rPr>
          <w:tab/>
        </w:r>
        <w:r w:rsidRPr="00EE645B">
          <w:rPr>
            <w:highlight w:val="cyan"/>
          </w:rPr>
          <w:tab/>
        </w:r>
        <w:r w:rsidRPr="00EE645B">
          <w:rPr>
            <w:highlight w:val="cyan"/>
          </w:rPr>
          <w:tab/>
        </w:r>
      </w:del>
      <w:r w:rsidR="002828C5" w:rsidRPr="00EE645B">
        <w:rPr>
          <w:color w:val="993366"/>
          <w:highlight w:val="cyan"/>
        </w:rPr>
        <w:t>SEQUENCE</w:t>
      </w:r>
      <w:r w:rsidR="002828C5" w:rsidRPr="00EE645B">
        <w:rPr>
          <w:highlight w:val="cyan"/>
        </w:rPr>
        <w:t xml:space="preserve"> (</w:t>
      </w:r>
      <w:r w:rsidR="002828C5" w:rsidRPr="00EE645B">
        <w:rPr>
          <w:color w:val="993366"/>
          <w:highlight w:val="cyan"/>
        </w:rPr>
        <w:t>SIZE</w:t>
      </w:r>
      <w:r w:rsidR="002828C5" w:rsidRPr="00EE645B">
        <w:rPr>
          <w:highlight w:val="cyan"/>
        </w:rPr>
        <w:t xml:space="preserve"> (1..maxNrofRateMatchPatterns)</w:t>
      </w:r>
      <w:r w:rsidR="00CC7B52" w:rsidRPr="00EE645B">
        <w:rPr>
          <w:highlight w:val="cyan"/>
        </w:rPr>
        <w:t>)</w:t>
      </w:r>
      <w:r w:rsidR="00CC7B52" w:rsidRPr="00EE645B">
        <w:rPr>
          <w:color w:val="993366"/>
          <w:highlight w:val="cyan"/>
        </w:rPr>
        <w:t xml:space="preserve"> OF</w:t>
      </w:r>
      <w:r w:rsidR="00CC7B52" w:rsidRPr="00EE645B">
        <w:rPr>
          <w:highlight w:val="cyan"/>
        </w:rPr>
        <w:t xml:space="preserve"> RateMatchPattern</w:t>
      </w:r>
    </w:p>
    <w:p w14:paraId="672CDD40" w14:textId="77777777" w:rsidR="0000130A" w:rsidRPr="00EE645B" w:rsidRDefault="005E7324" w:rsidP="00CE00FD">
      <w:pPr>
        <w:pStyle w:val="PL"/>
        <w:rPr>
          <w:color w:val="808080"/>
          <w:highlight w:val="cyan"/>
        </w:rPr>
      </w:pPr>
      <w:del w:id="8058" w:author="Rapporteur" w:date="2018-02-05T15:19:00Z">
        <w:r w:rsidRPr="00EE645B">
          <w:rPr>
            <w:highlight w:val="cyan"/>
          </w:rPr>
          <w:tab/>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8059" w:author="Rapporteur" w:date="2018-02-05T15:19:00Z">
        <w:r w:rsidRPr="00EE645B">
          <w:rPr>
            <w:color w:val="808080"/>
            <w:highlight w:val="cyan"/>
          </w:rPr>
          <w:delText>M</w:delText>
        </w:r>
      </w:del>
      <w:ins w:id="8060" w:author="Rapporteur" w:date="2018-02-05T15:19:00Z">
        <w:r w:rsidR="003029A5" w:rsidRPr="00EE645B">
          <w:rPr>
            <w:color w:val="808080"/>
            <w:highlight w:val="cyan"/>
          </w:rPr>
          <w:t>N</w:t>
        </w:r>
      </w:ins>
    </w:p>
    <w:p w14:paraId="3F30CE65" w14:textId="77777777" w:rsidR="003029A5" w:rsidRPr="00EE645B" w:rsidRDefault="003029A5" w:rsidP="003029A5">
      <w:pPr>
        <w:pStyle w:val="PL"/>
        <w:rPr>
          <w:ins w:id="8061" w:author="Rapporteur" w:date="2018-02-05T15:20:00Z"/>
          <w:color w:val="808080"/>
          <w:highlight w:val="cyan"/>
        </w:rPr>
      </w:pPr>
      <w:ins w:id="8062" w:author="Rapporteur" w:date="2018-02-05T15:19:00Z">
        <w:r w:rsidRPr="00EE645B">
          <w:rPr>
            <w:highlight w:val="cyan"/>
          </w:rPr>
          <w:tab/>
        </w:r>
        <w:r w:rsidRPr="00EE645B">
          <w:rPr>
            <w:highlight w:val="cyan"/>
          </w:rPr>
          <w:tab/>
          <w:t>rateMatchPattern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RateMatchPatterns))</w:t>
        </w:r>
        <w:r w:rsidRPr="00EE645B">
          <w:rPr>
            <w:color w:val="993366"/>
            <w:highlight w:val="cyan"/>
          </w:rPr>
          <w:t xml:space="preserve"> OF</w:t>
        </w:r>
        <w:r w:rsidRPr="00EE645B">
          <w:rPr>
            <w:highlight w:val="cyan"/>
          </w:rPr>
          <w:t xml:space="preserve"> </w:t>
        </w:r>
      </w:ins>
      <w:ins w:id="8063" w:author="Rapporteur" w:date="2018-02-05T15:20:00Z">
        <w:r w:rsidRPr="00EE645B">
          <w:rPr>
            <w:highlight w:val="cyan"/>
          </w:rPr>
          <w:t>RateMatchPatternId</w:t>
        </w:r>
      </w:ins>
      <w:ins w:id="8064" w:author="Rapporteur" w:date="2018-02-05T15:19:00Z">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4E6AD2FB" w14:textId="77777777" w:rsidR="003029A5" w:rsidRPr="00EE645B" w:rsidRDefault="003029A5" w:rsidP="003029A5">
      <w:pPr>
        <w:pStyle w:val="PL"/>
        <w:rPr>
          <w:ins w:id="8065" w:author="Rapporteur" w:date="2018-02-05T15:19:00Z"/>
          <w:color w:val="808080"/>
          <w:highlight w:val="cyan"/>
        </w:rPr>
      </w:pPr>
    </w:p>
    <w:p w14:paraId="732CBC4D" w14:textId="77777777" w:rsidR="00055382" w:rsidRPr="00EE645B" w:rsidRDefault="00055382" w:rsidP="00CE00FD">
      <w:pPr>
        <w:pStyle w:val="PL"/>
        <w:rPr>
          <w:ins w:id="8066" w:author="L1 Parameters R1-1801276" w:date="2018-02-05T15:23:00Z"/>
          <w:highlight w:val="cyan"/>
        </w:rPr>
      </w:pPr>
      <w:ins w:id="8067" w:author="L1 Parameters R1-1801276" w:date="2018-02-05T15:17:00Z">
        <w:r w:rsidRPr="00EE645B">
          <w:rPr>
            <w:highlight w:val="cyan"/>
          </w:rPr>
          <w:tab/>
        </w:r>
        <w:r w:rsidRPr="00EE645B">
          <w:rPr>
            <w:highlight w:val="cyan"/>
          </w:rPr>
          <w:tab/>
        </w:r>
        <w:commentRangeStart w:id="8068"/>
        <w:r w:rsidRPr="00EE645B">
          <w:rPr>
            <w:highlight w:val="cyan"/>
          </w:rPr>
          <w:t xml:space="preserve">-- The </w:t>
        </w:r>
      </w:ins>
      <w:commentRangeEnd w:id="8068"/>
      <w:r w:rsidR="003029A5" w:rsidRPr="00EE645B">
        <w:rPr>
          <w:rStyle w:val="a6"/>
          <w:rFonts w:ascii="Times New Roman" w:hAnsi="Times New Roman"/>
          <w:noProof w:val="0"/>
          <w:highlight w:val="cyan"/>
          <w:lang w:eastAsia="en-US"/>
        </w:rPr>
        <w:commentReference w:id="8068"/>
      </w:r>
      <w:ins w:id="8069" w:author="L1 Parameters R1-1801276" w:date="2018-02-05T15:17:00Z">
        <w:r w:rsidRPr="00EE645B">
          <w:rPr>
            <w:highlight w:val="cyan"/>
          </w:rPr>
          <w:t xml:space="preserve">IDs of a </w:t>
        </w:r>
        <w:r w:rsidR="003029A5" w:rsidRPr="00EE645B">
          <w:rPr>
            <w:highlight w:val="cyan"/>
          </w:rPr>
          <w:t>first group</w:t>
        </w:r>
        <w:r w:rsidRPr="00EE645B">
          <w:rPr>
            <w:highlight w:val="cyan"/>
          </w:rPr>
          <w:t xml:space="preserve"> of RateMatchPatterns</w:t>
        </w:r>
      </w:ins>
      <w:ins w:id="8070" w:author="L1 Parameters R1-1801276" w:date="2018-02-05T15:18:00Z">
        <w:r w:rsidR="003029A5" w:rsidRPr="00EE645B">
          <w:rPr>
            <w:highlight w:val="cyan"/>
          </w:rPr>
          <w:t xml:space="preserve"> defined in the rateMatchPattern</w:t>
        </w:r>
      </w:ins>
      <w:ins w:id="8071" w:author="L1 Parameters R1-1801276" w:date="2018-02-05T15:21:00Z">
        <w:r w:rsidR="003029A5" w:rsidRPr="00EE645B">
          <w:rPr>
            <w:highlight w:val="cyan"/>
          </w:rPr>
          <w:t>ToAddMod</w:t>
        </w:r>
      </w:ins>
      <w:ins w:id="8072" w:author="L1 Parameters R1-1801276" w:date="2018-02-05T15:18:00Z">
        <w:r w:rsidR="003029A5" w:rsidRPr="00EE645B">
          <w:rPr>
            <w:highlight w:val="cyan"/>
          </w:rPr>
          <w:t>List</w:t>
        </w:r>
      </w:ins>
      <w:ins w:id="8073" w:author="L1 Parameters R1-1801276" w:date="2018-02-05T15:23:00Z">
        <w:r w:rsidR="003029A5" w:rsidRPr="00EE645B">
          <w:rPr>
            <w:highlight w:val="cyan"/>
          </w:rPr>
          <w:t>.</w:t>
        </w:r>
      </w:ins>
    </w:p>
    <w:p w14:paraId="1640BD00" w14:textId="77777777" w:rsidR="003029A5" w:rsidRPr="00EE645B" w:rsidRDefault="003029A5" w:rsidP="00CE00FD">
      <w:pPr>
        <w:pStyle w:val="PL"/>
        <w:rPr>
          <w:ins w:id="8074" w:author="L1 Parameters R1-1801276" w:date="2018-02-05T15:17:00Z"/>
          <w:highlight w:val="cyan"/>
        </w:rPr>
      </w:pPr>
      <w:ins w:id="8075" w:author="L1 Parameters R1-1801276" w:date="2018-02-05T15:23:00Z">
        <w:r w:rsidRPr="00EE645B">
          <w:rPr>
            <w:highlight w:val="cyan"/>
          </w:rPr>
          <w:tab/>
        </w:r>
        <w:r w:rsidRPr="00EE645B">
          <w:rPr>
            <w:highlight w:val="cyan"/>
          </w:rPr>
          <w:tab/>
          <w:t>-- Corresponds to L1 parameter '</w:t>
        </w:r>
      </w:ins>
      <w:ins w:id="8076" w:author="L1 Parameters R1-1801276" w:date="2018-02-05T15:24:00Z">
        <w:r w:rsidRPr="00EE645B">
          <w:rPr>
            <w:highlight w:val="cyan"/>
          </w:rPr>
          <w:t>Resource-set-group-1</w:t>
        </w:r>
      </w:ins>
      <w:ins w:id="8077" w:author="L1 Parameters R1-1801276" w:date="2018-02-05T15:23:00Z">
        <w:r w:rsidRPr="00EE645B">
          <w:rPr>
            <w:highlight w:val="cyan"/>
          </w:rPr>
          <w:t>'</w:t>
        </w:r>
      </w:ins>
      <w:ins w:id="8078" w:author="L1 Parameters R1-1801276" w:date="2018-02-05T15:24:00Z">
        <w:r w:rsidRPr="00EE645B">
          <w:rPr>
            <w:highlight w:val="cyan"/>
          </w:rPr>
          <w:t>. (see 38.214, section FFS_Section)</w:t>
        </w:r>
      </w:ins>
    </w:p>
    <w:p w14:paraId="4C9F798C" w14:textId="77777777" w:rsidR="00055382" w:rsidRPr="00EE645B" w:rsidRDefault="00055382" w:rsidP="00CE00FD">
      <w:pPr>
        <w:pStyle w:val="PL"/>
        <w:rPr>
          <w:ins w:id="8079" w:author="L1 Parameters R1-1801276" w:date="2018-02-05T15:21:00Z"/>
          <w:color w:val="808080"/>
          <w:highlight w:val="cyan"/>
        </w:rPr>
      </w:pPr>
      <w:ins w:id="8080" w:author="L1 Parameters R1-1801276" w:date="2018-02-05T15:16:00Z">
        <w:r w:rsidRPr="00EE645B">
          <w:rPr>
            <w:highlight w:val="cyan"/>
          </w:rPr>
          <w:tab/>
        </w:r>
        <w:r w:rsidRPr="00EE645B">
          <w:rPr>
            <w:highlight w:val="cyan"/>
          </w:rPr>
          <w:tab/>
        </w:r>
      </w:ins>
      <w:ins w:id="8081" w:author="L1 Parameters R1-1801276" w:date="2018-02-05T15:17:00Z">
        <w:r w:rsidRPr="00EE645B">
          <w:rPr>
            <w:highlight w:val="cyan"/>
          </w:rPr>
          <w:t>rateMatchPatternGroup1</w:t>
        </w:r>
      </w:ins>
      <w:ins w:id="8082" w:author="L1 Parameters R1-1801276" w:date="2018-02-05T15:21:00Z">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t>SEQUENCE (SIZE (1..maxNrofRateMatchPatterns))</w:t>
        </w:r>
        <w:r w:rsidR="003029A5" w:rsidRPr="00EE645B">
          <w:rPr>
            <w:color w:val="993366"/>
            <w:highlight w:val="cyan"/>
          </w:rPr>
          <w:t xml:space="preserve"> OF</w:t>
        </w:r>
        <w:r w:rsidR="003029A5" w:rsidRPr="00EE645B">
          <w:rPr>
            <w:highlight w:val="cyan"/>
          </w:rPr>
          <w:t xml:space="preserve"> RateMatchPatternId</w:t>
        </w:r>
        <w:r w:rsidR="003029A5" w:rsidRPr="00EE645B">
          <w:rPr>
            <w:highlight w:val="cyan"/>
          </w:rPr>
          <w:tab/>
        </w:r>
        <w:r w:rsidR="003029A5" w:rsidRPr="00EE645B">
          <w:rPr>
            <w:highlight w:val="cyan"/>
          </w:rPr>
          <w:tab/>
        </w:r>
        <w:r w:rsidR="003029A5" w:rsidRPr="00EE645B">
          <w:rPr>
            <w:color w:val="993366"/>
            <w:highlight w:val="cyan"/>
          </w:rPr>
          <w:t>OPTIONAL</w:t>
        </w:r>
        <w:r w:rsidR="003029A5" w:rsidRPr="00EE645B">
          <w:rPr>
            <w:highlight w:val="cyan"/>
          </w:rPr>
          <w:t xml:space="preserve">, </w:t>
        </w:r>
        <w:r w:rsidR="003029A5" w:rsidRPr="00EE645B">
          <w:rPr>
            <w:color w:val="808080"/>
            <w:highlight w:val="cyan"/>
          </w:rPr>
          <w:t>-- Need R</w:t>
        </w:r>
      </w:ins>
    </w:p>
    <w:p w14:paraId="1D06D3D1" w14:textId="77777777" w:rsidR="003029A5" w:rsidRPr="00EE645B" w:rsidRDefault="003029A5" w:rsidP="003029A5">
      <w:pPr>
        <w:pStyle w:val="PL"/>
        <w:rPr>
          <w:ins w:id="8083" w:author="L1 Parameters R1-1801276" w:date="2018-02-05T15:21:00Z"/>
          <w:highlight w:val="cyan"/>
        </w:rPr>
      </w:pPr>
      <w:ins w:id="8084" w:author="L1 Parameters R1-1801276" w:date="2018-02-05T15:21:00Z">
        <w:r w:rsidRPr="00EE645B">
          <w:rPr>
            <w:highlight w:val="cyan"/>
          </w:rPr>
          <w:tab/>
        </w:r>
        <w:r w:rsidRPr="00EE645B">
          <w:rPr>
            <w:highlight w:val="cyan"/>
          </w:rPr>
          <w:tab/>
          <w:t>-- The IDs of a second group of RateMatchPatterns defined in the rateMatchPatternToAddModList</w:t>
        </w:r>
      </w:ins>
    </w:p>
    <w:p w14:paraId="29F8B83E" w14:textId="77777777" w:rsidR="003029A5" w:rsidRPr="00EE645B" w:rsidRDefault="003029A5" w:rsidP="003029A5">
      <w:pPr>
        <w:pStyle w:val="PL"/>
        <w:rPr>
          <w:ins w:id="8085" w:author="L1 Parameters R1-1801276" w:date="2018-02-05T15:24:00Z"/>
          <w:highlight w:val="cyan"/>
        </w:rPr>
      </w:pPr>
      <w:ins w:id="8086" w:author="L1 Parameters R1-1801276" w:date="2018-02-05T15:24:00Z">
        <w:r w:rsidRPr="00EE645B">
          <w:rPr>
            <w:highlight w:val="cyan"/>
          </w:rPr>
          <w:tab/>
        </w:r>
        <w:r w:rsidRPr="00EE645B">
          <w:rPr>
            <w:highlight w:val="cyan"/>
          </w:rPr>
          <w:tab/>
          <w:t>-- Corresponds to L1 parameter 'Resource-set-group-2'. (see 38.214, section FFS_Section)</w:t>
        </w:r>
      </w:ins>
    </w:p>
    <w:p w14:paraId="45C0E8A8" w14:textId="77777777" w:rsidR="003029A5" w:rsidRPr="00EE645B" w:rsidRDefault="003029A5" w:rsidP="003029A5">
      <w:pPr>
        <w:pStyle w:val="PL"/>
        <w:rPr>
          <w:ins w:id="8087" w:author="L1 Parameters R1-1801276" w:date="2018-02-05T15:21:00Z"/>
          <w:color w:val="808080"/>
          <w:highlight w:val="cyan"/>
        </w:rPr>
      </w:pPr>
      <w:ins w:id="8088" w:author="L1 Parameters R1-1801276" w:date="2018-02-05T15:21:00Z">
        <w:r w:rsidRPr="00EE645B">
          <w:rPr>
            <w:highlight w:val="cyan"/>
          </w:rPr>
          <w:tab/>
        </w:r>
        <w:r w:rsidRPr="00EE645B">
          <w:rPr>
            <w:highlight w:val="cyan"/>
          </w:rPr>
          <w:tab/>
          <w:t>rateMatchPatternGroup</w:t>
        </w:r>
      </w:ins>
      <w:ins w:id="8089" w:author="L1 Parameters R1-1801276" w:date="2018-02-05T15:22:00Z">
        <w:r w:rsidRPr="00EE645B">
          <w:rPr>
            <w:highlight w:val="cyan"/>
          </w:rPr>
          <w:t>2</w:t>
        </w:r>
      </w:ins>
      <w:ins w:id="8090" w:author="L1 Parameters R1-1801276" w:date="2018-02-05T15:2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 (1..maxNrofRateMatchPatterns))</w:t>
        </w:r>
        <w:r w:rsidRPr="00EE645B">
          <w:rPr>
            <w:color w:val="993366"/>
            <w:highlight w:val="cyan"/>
          </w:rPr>
          <w:t xml:space="preserve"> OF</w:t>
        </w:r>
        <w:r w:rsidRPr="00EE645B">
          <w:rPr>
            <w:highlight w:val="cyan"/>
          </w:rPr>
          <w:t xml:space="preserve"> RateMatchPatternId</w:t>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ins>
    </w:p>
    <w:p w14:paraId="14AA4F79" w14:textId="77777777" w:rsidR="003029A5" w:rsidRPr="00EE645B" w:rsidRDefault="003029A5" w:rsidP="00CE00FD">
      <w:pPr>
        <w:pStyle w:val="PL"/>
        <w:rPr>
          <w:ins w:id="8091" w:author="L1 Parameters R1-1801276" w:date="2018-02-05T15:16:00Z"/>
          <w:highlight w:val="cyan"/>
        </w:rPr>
      </w:pPr>
    </w:p>
    <w:p w14:paraId="64B791A6" w14:textId="77777777" w:rsidR="0000130A" w:rsidRPr="00EE645B" w:rsidRDefault="005E7324" w:rsidP="00CE00FD">
      <w:pPr>
        <w:pStyle w:val="PL"/>
        <w:rPr>
          <w:highlight w:val="cyan"/>
        </w:rPr>
      </w:pPr>
      <w:r w:rsidRPr="00EE645B">
        <w:rPr>
          <w:highlight w:val="cyan"/>
        </w:rPr>
        <w:tab/>
      </w:r>
      <w:r w:rsidRPr="00EE645B">
        <w:rPr>
          <w:highlight w:val="cyan"/>
        </w:rPr>
        <w:tab/>
      </w:r>
      <w:r w:rsidR="005044B0" w:rsidRPr="00EE645B">
        <w:rPr>
          <w:highlight w:val="cyan"/>
        </w:rPr>
        <w:t>lte-CRS-ToMatchAround</w:t>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BE7408" w:rsidRPr="00EE645B">
        <w:rPr>
          <w:highlight w:val="cyan"/>
        </w:rPr>
        <w:t xml:space="preserve">SetupRelease </w:t>
      </w:r>
      <w:r w:rsidR="005044B0" w:rsidRPr="00EE645B">
        <w:rPr>
          <w:highlight w:val="cyan"/>
        </w:rPr>
        <w:t>{</w:t>
      </w:r>
      <w:r w:rsidR="00A5623C" w:rsidRPr="00EE645B">
        <w:rPr>
          <w:highlight w:val="cyan"/>
        </w:rPr>
        <w:t xml:space="preserve"> </w:t>
      </w:r>
    </w:p>
    <w:p w14:paraId="715B6C16" w14:textId="77777777" w:rsidR="005E7324" w:rsidRPr="00EE645B" w:rsidRDefault="0000130A" w:rsidP="00CE00FD">
      <w:pPr>
        <w:pStyle w:val="PL"/>
        <w:rPr>
          <w:highlight w:val="cyan"/>
        </w:rPr>
      </w:pPr>
      <w:r w:rsidRPr="00EE645B">
        <w:rPr>
          <w:highlight w:val="cyan"/>
        </w:rPr>
        <w:tab/>
      </w:r>
      <w:r w:rsidRPr="00EE645B">
        <w:rPr>
          <w:highlight w:val="cyan"/>
        </w:rPr>
        <w:tab/>
      </w:r>
      <w:r w:rsidRPr="00EE645B">
        <w:rPr>
          <w:highlight w:val="cyan"/>
        </w:rPr>
        <w:tab/>
      </w:r>
      <w:r w:rsidR="00A5623C" w:rsidRPr="00EE645B">
        <w:rPr>
          <w:color w:val="993366"/>
          <w:highlight w:val="cyan"/>
        </w:rPr>
        <w:t>SEQUENCE</w:t>
      </w:r>
      <w:r w:rsidR="00A5623C" w:rsidRPr="00EE645B">
        <w:rPr>
          <w:highlight w:val="cyan"/>
        </w:rPr>
        <w:t xml:space="preserve"> {</w:t>
      </w:r>
    </w:p>
    <w:p w14:paraId="5B4E7F9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enter of the LTE carrier. Corresponds to L1 parameter 'center-subcarrier-location' (see 38.214, section 5.1.4)</w:t>
      </w:r>
    </w:p>
    <w:p w14:paraId="6D8126B5"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Freq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commentRangeStart w:id="8092"/>
      <w:r w:rsidRPr="00EE645B">
        <w:rPr>
          <w:highlight w:val="cyan"/>
        </w:rPr>
        <w:t>maxEARFCN</w:t>
      </w:r>
      <w:commentRangeEnd w:id="8092"/>
      <w:r w:rsidR="00A334B6" w:rsidRPr="00EE645B">
        <w:rPr>
          <w:rStyle w:val="a6"/>
          <w:rFonts w:ascii="Times New Roman" w:hAnsi="Times New Roman"/>
          <w:noProof w:val="0"/>
          <w:highlight w:val="cyan"/>
          <w:lang w:eastAsia="en-US"/>
        </w:rPr>
        <w:commentReference w:id="8092"/>
      </w:r>
      <w:r w:rsidRPr="00EE645B">
        <w:rPr>
          <w:highlight w:val="cyan"/>
        </w:rPr>
        <w:t>),</w:t>
      </w:r>
    </w:p>
    <w:p w14:paraId="0EB6D4B5"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W of the LTE carrier in numbewr of PRBs. Corresponds to L1 parameter 'BW' (see 38.214, section 5.1.4)</w:t>
      </w:r>
    </w:p>
    <w:p w14:paraId="170AED69"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Bandwidth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6, n15, n25, n50, n75, n100, </w:t>
      </w:r>
      <w:ins w:id="8093" w:author="merged r1" w:date="2018-01-18T13:12:00Z">
        <w:r w:rsidR="00F51188" w:rsidRPr="00EE645B">
          <w:rPr>
            <w:highlight w:val="cyan"/>
          </w:rPr>
          <w:t xml:space="preserve">spare2, </w:t>
        </w:r>
      </w:ins>
      <w:r w:rsidRPr="00EE645B">
        <w:rPr>
          <w:highlight w:val="cyan"/>
        </w:rPr>
        <w:t>spare1},</w:t>
      </w:r>
    </w:p>
    <w:p w14:paraId="19429DD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LTE MBSFN subframe configuration. Corresponds to L1 parameter 'MBSFN-subframconfig' (see 38.214, section 5.1.4)</w:t>
      </w:r>
    </w:p>
    <w:p w14:paraId="2BAD88D6"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ASN1: Import the LTE MBSFN-SubframeConfigList</w:t>
      </w:r>
    </w:p>
    <w:p w14:paraId="3B6743C6"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094" w:author="merged r1" w:date="2018-01-18T13:12:00Z">
        <w:r w:rsidR="00F51188" w:rsidRPr="00EE645B">
          <w:rPr>
            <w:highlight w:val="cyan"/>
          </w:rPr>
          <w:tab/>
          <w:t xml:space="preserve">-- Need </w:t>
        </w:r>
        <w:commentRangeStart w:id="8095"/>
        <w:del w:id="8096" w:author="Rapporteur" w:date="2018-01-30T12:50:00Z">
          <w:r w:rsidR="00F51188" w:rsidRPr="00EE645B">
            <w:rPr>
              <w:highlight w:val="cyan"/>
            </w:rPr>
            <w:delText>R</w:delText>
          </w:r>
        </w:del>
      </w:ins>
      <w:ins w:id="8097" w:author="Rapporteur" w:date="2018-01-30T12:50:00Z">
        <w:r w:rsidR="00530118" w:rsidRPr="00EE645B">
          <w:rPr>
            <w:highlight w:val="cyan"/>
          </w:rPr>
          <w:t>M</w:t>
        </w:r>
        <w:commentRangeEnd w:id="8095"/>
        <w:r w:rsidR="00530118" w:rsidRPr="00EE645B">
          <w:rPr>
            <w:rStyle w:val="a6"/>
            <w:rFonts w:ascii="Times New Roman" w:hAnsi="Times New Roman"/>
            <w:noProof w:val="0"/>
            <w:highlight w:val="cyan"/>
            <w:lang w:eastAsia="en-US"/>
          </w:rPr>
          <w:commentReference w:id="8095"/>
        </w:r>
      </w:ins>
    </w:p>
    <w:p w14:paraId="039FC818"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Number of LTE CRS antenna port to rate-match around. </w:t>
      </w:r>
    </w:p>
    <w:p w14:paraId="23CBE6EF"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numb-LTE-CRS-antenna-port' (see 38.214, section 5.1.4)</w:t>
      </w:r>
    </w:p>
    <w:p w14:paraId="60672ABA"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nrofC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70DEFB7B"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Shifting value v-shift in LTE to rate match around LTE CRS</w:t>
      </w:r>
    </w:p>
    <w:p w14:paraId="35629CB0"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LTE-CRS-v-shift' (see 38.214, section 5.1.4)</w:t>
      </w:r>
    </w:p>
    <w:p w14:paraId="2321E148"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v-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w:t>
      </w:r>
      <w:r w:rsidRPr="00EE645B">
        <w:rPr>
          <w:highlight w:val="cyan"/>
        </w:rPr>
        <w:tab/>
      </w:r>
      <w:r w:rsidRPr="00EE645B">
        <w:rPr>
          <w:highlight w:val="cyan"/>
        </w:rPr>
        <w:tab/>
      </w:r>
      <w:r w:rsidRPr="00EE645B">
        <w:rPr>
          <w:highlight w:val="cyan"/>
        </w:rPr>
        <w:tab/>
        <w:t>}</w:t>
      </w:r>
    </w:p>
    <w:p w14:paraId="65CC5CB9" w14:textId="77777777" w:rsidR="005044B0" w:rsidRPr="00EE645B" w:rsidRDefault="005044B0" w:rsidP="00CE00FD">
      <w:pPr>
        <w:pStyle w:val="PL"/>
        <w:rPr>
          <w:color w:val="808080"/>
          <w:highlight w:val="cyan"/>
        </w:rPr>
      </w:pPr>
      <w:r w:rsidRPr="00EE645B">
        <w:rPr>
          <w:highlight w:val="cyan"/>
        </w:rPr>
        <w:tab/>
      </w:r>
      <w:r w:rsidRPr="00EE645B">
        <w:rPr>
          <w:highlight w:val="cyan"/>
        </w:rPr>
        <w:tab/>
        <w:t>}</w:t>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color w:val="993366"/>
          <w:highlight w:val="cyan"/>
        </w:rPr>
        <w:t>OPTIONAL</w:t>
      </w:r>
      <w:ins w:id="8098" w:author="Rapporteur" w:date="2018-01-31T10:13:00Z">
        <w:r w:rsidR="001D0B21" w:rsidRPr="00EE645B">
          <w:rPr>
            <w:color w:val="993366"/>
            <w:highlight w:val="cyan"/>
          </w:rPr>
          <w:t>,</w:t>
        </w:r>
      </w:ins>
      <w:del w:id="8099" w:author="Rapporteur" w:date="2018-01-31T10:13:00Z">
        <w:r w:rsidR="00BE7408" w:rsidRPr="00EE645B" w:rsidDel="001D0B21">
          <w:rPr>
            <w:highlight w:val="cyan"/>
          </w:rPr>
          <w:delText xml:space="preserve"> </w:delText>
        </w:r>
      </w:del>
      <w:ins w:id="8100" w:author="Rapporteur" w:date="2018-01-31T10:13:00Z">
        <w:r w:rsidR="001D0B21" w:rsidRPr="00EE645B">
          <w:rPr>
            <w:highlight w:val="cyan"/>
          </w:rPr>
          <w:tab/>
        </w:r>
      </w:ins>
      <w:r w:rsidR="00BE7408" w:rsidRPr="00EE645B">
        <w:rPr>
          <w:color w:val="808080"/>
          <w:highlight w:val="cyan"/>
        </w:rPr>
        <w:t xml:space="preserve">-- Need M </w:t>
      </w:r>
    </w:p>
    <w:p w14:paraId="6C0E0FAE" w14:textId="77777777" w:rsidR="001D0B21" w:rsidRPr="00EE645B" w:rsidRDefault="001D0B21" w:rsidP="00CE00FD">
      <w:pPr>
        <w:pStyle w:val="PL"/>
        <w:rPr>
          <w:ins w:id="8101" w:author="Rapporteur" w:date="2018-01-31T10:13:00Z"/>
          <w:highlight w:val="cyan"/>
        </w:rPr>
      </w:pPr>
      <w:ins w:id="8102" w:author="Rapporteur" w:date="2018-01-31T10:13:00Z">
        <w:r w:rsidRPr="00EE645B">
          <w:rPr>
            <w:highlight w:val="cyan"/>
          </w:rPr>
          <w:tab/>
          <w:t>...</w:t>
        </w:r>
      </w:ins>
    </w:p>
    <w:p w14:paraId="727C6451" w14:textId="77777777" w:rsidR="005044B0" w:rsidRPr="00EE645B" w:rsidRDefault="005044B0" w:rsidP="00CE00FD">
      <w:pPr>
        <w:pStyle w:val="PL"/>
        <w:rPr>
          <w:highlight w:val="cyan"/>
        </w:rPr>
      </w:pPr>
      <w:r w:rsidRPr="00EE645B">
        <w:rPr>
          <w:highlight w:val="cyan"/>
        </w:rPr>
        <w:tab/>
        <w:t>}</w:t>
      </w:r>
      <w:r w:rsidR="004944CA" w:rsidRPr="00EE645B">
        <w:rPr>
          <w:highlight w:val="cyan"/>
        </w:rPr>
        <w:t>,</w:t>
      </w:r>
    </w:p>
    <w:p w14:paraId="29217D06" w14:textId="77777777" w:rsidR="000C4EB8" w:rsidRPr="00EE645B" w:rsidRDefault="000C4EB8" w:rsidP="00CE00FD">
      <w:pPr>
        <w:pStyle w:val="PL"/>
        <w:rPr>
          <w:highlight w:val="cyan"/>
        </w:rPr>
      </w:pPr>
    </w:p>
    <w:p w14:paraId="04C623ED" w14:textId="77777777" w:rsidR="000C4EB8" w:rsidRPr="00EE645B" w:rsidRDefault="000C4EB8" w:rsidP="00CE00FD">
      <w:pPr>
        <w:pStyle w:val="PL"/>
        <w:rPr>
          <w:color w:val="808080"/>
          <w:highlight w:val="cyan"/>
        </w:rPr>
      </w:pPr>
      <w:r w:rsidRPr="00EE645B">
        <w:rPr>
          <w:highlight w:val="cyan"/>
        </w:rPr>
        <w:tab/>
      </w:r>
      <w:r w:rsidRPr="00EE645B">
        <w:rPr>
          <w:color w:val="808080"/>
          <w:highlight w:val="cyan"/>
        </w:rPr>
        <w:t>-- Selection between config 1 and config 2 for RBG size for PDSCH</w:t>
      </w:r>
      <w:r w:rsidR="00DE53F0" w:rsidRPr="00EE645B">
        <w:rPr>
          <w:color w:val="808080"/>
          <w:highlight w:val="cyan"/>
        </w:rPr>
        <w:t>.</w:t>
      </w:r>
      <w:r w:rsidR="0066440E" w:rsidRPr="00EE645B">
        <w:rPr>
          <w:color w:val="808080"/>
          <w:highlight w:val="cyan"/>
        </w:rPr>
        <w:t xml:space="preserve"> </w:t>
      </w:r>
      <w:r w:rsidRPr="00EE645B">
        <w:rPr>
          <w:color w:val="808080"/>
          <w:highlight w:val="cyan"/>
        </w:rPr>
        <w:t>Corresponds to L1 parameter 'RBG-size-PDSCH' (see 38.214, section 5.1.2.2.1)</w:t>
      </w:r>
    </w:p>
    <w:p w14:paraId="405CFF48" w14:textId="77777777" w:rsidR="000C4EB8" w:rsidRPr="00EE645B" w:rsidRDefault="000C4EB8"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color w:val="993366"/>
          <w:highlight w:val="cyan"/>
        </w:rPr>
        <w:t>ENUMERATED</w:t>
      </w:r>
      <w:r w:rsidR="0066440E" w:rsidRPr="00EE645B">
        <w:rPr>
          <w:highlight w:val="cyan"/>
        </w:rPr>
        <w:t xml:space="preserve"> {</w:t>
      </w:r>
      <w:r w:rsidRPr="00EE645B">
        <w:rPr>
          <w:highlight w:val="cyan"/>
        </w:rPr>
        <w:t>config1, config2</w:t>
      </w:r>
      <w:r w:rsidR="0066440E" w:rsidRPr="00EE645B">
        <w:rPr>
          <w:highlight w:val="cyan"/>
        </w:rPr>
        <w:t>}</w:t>
      </w:r>
      <w:r w:rsidRPr="00EE645B">
        <w:rPr>
          <w:highlight w:val="cyan"/>
        </w:rPr>
        <w:t>,</w:t>
      </w:r>
    </w:p>
    <w:p w14:paraId="4ABA523C" w14:textId="77777777" w:rsidR="0045411F" w:rsidRPr="00EE645B" w:rsidRDefault="0045411F" w:rsidP="00CE00FD">
      <w:pPr>
        <w:pStyle w:val="PL"/>
        <w:rPr>
          <w:highlight w:val="cyan"/>
        </w:rPr>
      </w:pPr>
    </w:p>
    <w:p w14:paraId="68F1A2E8" w14:textId="77777777" w:rsidR="00E80C5C" w:rsidRPr="00EE645B" w:rsidRDefault="00E80C5C" w:rsidP="00CE00FD">
      <w:pPr>
        <w:pStyle w:val="PL"/>
        <w:rPr>
          <w:color w:val="808080"/>
          <w:highlight w:val="cyan"/>
        </w:rPr>
      </w:pPr>
      <w:r w:rsidRPr="00EE645B">
        <w:rPr>
          <w:highlight w:val="cyan"/>
        </w:rPr>
        <w:tab/>
      </w:r>
      <w:r w:rsidRPr="00EE645B">
        <w:rPr>
          <w:color w:val="808080"/>
          <w:highlight w:val="cyan"/>
        </w:rPr>
        <w:t>-- Indicates which MCS table the UE shall use for PDSCH. Corresponds to L1 parameter 'MCS-Table-PDSCH' (see 38.214, section 5.1.3.1).</w:t>
      </w:r>
    </w:p>
    <w:p w14:paraId="190399B1" w14:textId="77777777" w:rsidR="00E80C5C" w:rsidRPr="00EE645B" w:rsidRDefault="00E80C5C"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color w:val="993366"/>
          <w:highlight w:val="cyan"/>
        </w:rPr>
        <w:t>ENUMERATED</w:t>
      </w:r>
      <w:r w:rsidR="00126900" w:rsidRPr="00EE645B">
        <w:rPr>
          <w:highlight w:val="cyan"/>
        </w:rPr>
        <w:t xml:space="preserve"> {</w:t>
      </w:r>
      <w:r w:rsidR="00D86FD1" w:rsidRPr="00EE645B">
        <w:rPr>
          <w:highlight w:val="cyan"/>
        </w:rPr>
        <w:t>qam</w:t>
      </w:r>
      <w:r w:rsidR="00126900" w:rsidRPr="00EE645B">
        <w:rPr>
          <w:highlight w:val="cyan"/>
        </w:rPr>
        <w:t xml:space="preserve">64, </w:t>
      </w:r>
      <w:r w:rsidR="00D86FD1" w:rsidRPr="00EE645B">
        <w:rPr>
          <w:highlight w:val="cyan"/>
        </w:rPr>
        <w:t>qam</w:t>
      </w:r>
      <w:r w:rsidR="00126900" w:rsidRPr="00EE645B">
        <w:rPr>
          <w:highlight w:val="cyan"/>
        </w:rPr>
        <w:t>256}</w:t>
      </w:r>
      <w:r w:rsidRPr="00EE645B">
        <w:rPr>
          <w:highlight w:val="cyan"/>
        </w:rPr>
        <w:t>,</w:t>
      </w:r>
    </w:p>
    <w:p w14:paraId="3A2BD4FF" w14:textId="77777777" w:rsidR="00E80C5C" w:rsidRPr="00EE645B" w:rsidRDefault="00E80C5C" w:rsidP="00CE00FD">
      <w:pPr>
        <w:pStyle w:val="PL"/>
        <w:rPr>
          <w:highlight w:val="cyan"/>
        </w:rPr>
      </w:pPr>
    </w:p>
    <w:p w14:paraId="3E970F3B" w14:textId="77777777" w:rsidR="00FD7D48" w:rsidRPr="00EE645B" w:rsidRDefault="00FD7D48" w:rsidP="00CE00FD">
      <w:pPr>
        <w:pStyle w:val="PL"/>
        <w:rPr>
          <w:color w:val="808080"/>
          <w:highlight w:val="cyan"/>
        </w:rPr>
      </w:pPr>
      <w:r w:rsidRPr="00EE645B">
        <w:rPr>
          <w:highlight w:val="cyan"/>
        </w:rPr>
        <w:tab/>
      </w:r>
      <w:r w:rsidRPr="00EE645B">
        <w:rPr>
          <w:color w:val="808080"/>
          <w:highlight w:val="cyan"/>
        </w:rPr>
        <w:t>-- Maximum number of code words that a single DCI may schedule. This changes the number of MCS/RV/NDI bits in the DCI message from 1 to 2.</w:t>
      </w:r>
    </w:p>
    <w:p w14:paraId="4430270C" w14:textId="77777777" w:rsidR="00FD7D48" w:rsidRPr="00EE645B" w:rsidRDefault="00FD7D48" w:rsidP="00CE00FD">
      <w:pPr>
        <w:pStyle w:val="PL"/>
        <w:rPr>
          <w:color w:val="808080"/>
          <w:highlight w:val="cyan"/>
        </w:rPr>
      </w:pPr>
      <w:r w:rsidRPr="00EE645B">
        <w:rPr>
          <w:highlight w:val="cyan"/>
        </w:rPr>
        <w:tab/>
        <w:t>maxNrofCodeWordsScheduledByDCI</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R</w:t>
      </w:r>
    </w:p>
    <w:p w14:paraId="0656BE52" w14:textId="77777777" w:rsidR="00FD7D48" w:rsidRPr="00EE645B" w:rsidRDefault="00FD7D48" w:rsidP="00CE00FD">
      <w:pPr>
        <w:pStyle w:val="PL"/>
        <w:rPr>
          <w:highlight w:val="cyan"/>
        </w:rPr>
      </w:pPr>
    </w:p>
    <w:p w14:paraId="48D003CA" w14:textId="77777777" w:rsidR="001C106A" w:rsidRPr="00EE645B" w:rsidRDefault="0045411F" w:rsidP="00CE00FD">
      <w:pPr>
        <w:pStyle w:val="PL"/>
        <w:rPr>
          <w:color w:val="808080"/>
          <w:highlight w:val="cyan"/>
        </w:rPr>
      </w:pPr>
      <w:r w:rsidRPr="00EE645B">
        <w:rPr>
          <w:highlight w:val="cyan"/>
        </w:rPr>
        <w:tab/>
      </w:r>
      <w:r w:rsidRPr="00EE645B">
        <w:rPr>
          <w:color w:val="808080"/>
          <w:highlight w:val="cyan"/>
        </w:rPr>
        <w:t>-- The number of HARQ processes to be used on the PDSCH of a serving cell</w:t>
      </w:r>
      <w:r w:rsidR="001C106A" w:rsidRPr="00EE645B">
        <w:rPr>
          <w:color w:val="808080"/>
          <w:highlight w:val="cyan"/>
        </w:rPr>
        <w:t>.</w:t>
      </w:r>
    </w:p>
    <w:p w14:paraId="6F2E3878" w14:textId="77777777" w:rsidR="0045411F" w:rsidRPr="00EE645B" w:rsidRDefault="001C106A" w:rsidP="00CE00FD">
      <w:pPr>
        <w:pStyle w:val="PL"/>
        <w:rPr>
          <w:color w:val="808080"/>
          <w:highlight w:val="cyan"/>
        </w:rPr>
      </w:pPr>
      <w:r w:rsidRPr="00EE645B">
        <w:rPr>
          <w:highlight w:val="cyan"/>
        </w:rPr>
        <w:tab/>
      </w:r>
      <w:r w:rsidRPr="00EE645B">
        <w:rPr>
          <w:color w:val="808080"/>
          <w:highlight w:val="cyan"/>
        </w:rPr>
        <w:t>-- Corresponds to L1 parameter 'number-HARQ-process-PDSCH'</w:t>
      </w:r>
      <w:r w:rsidR="0045411F" w:rsidRPr="00EE645B">
        <w:rPr>
          <w:color w:val="808080"/>
          <w:highlight w:val="cyan"/>
        </w:rPr>
        <w:t xml:space="preserve"> (see 38.214, section REF) </w:t>
      </w:r>
    </w:p>
    <w:p w14:paraId="5B39367F" w14:textId="77777777" w:rsidR="0045411F" w:rsidRPr="00EE645B" w:rsidRDefault="0045411F" w:rsidP="00CE00FD">
      <w:pPr>
        <w:pStyle w:val="PL"/>
        <w:rPr>
          <w:highlight w:val="cyan"/>
        </w:rPr>
      </w:pPr>
      <w:bookmarkStart w:id="8103" w:name="_Hlk505296767"/>
      <w:r w:rsidRPr="00EE645B">
        <w:rPr>
          <w:highlight w:val="cyan"/>
        </w:rPr>
        <w:tab/>
        <w:t>nrofHARQ-</w:t>
      </w:r>
      <w:del w:id="8104" w:author="Rapporteur" w:date="2018-01-30T12:49:00Z">
        <w:r w:rsidRPr="00EE645B" w:rsidDel="00530118">
          <w:rPr>
            <w:highlight w:val="cyan"/>
          </w:rPr>
          <w:delText>p</w:delText>
        </w:r>
      </w:del>
      <w:ins w:id="8105" w:author="Rapporteur" w:date="2018-01-30T12:49:00Z">
        <w:r w:rsidR="00530118" w:rsidRPr="00EE645B">
          <w:rPr>
            <w:highlight w:val="cyan"/>
          </w:rPr>
          <w:t>P</w:t>
        </w:r>
      </w:ins>
      <w:r w:rsidRPr="00EE645B">
        <w:rPr>
          <w:highlight w:val="cyan"/>
        </w:rPr>
        <w:t>rocessesForPDSCH</w:t>
      </w:r>
      <w:r w:rsidRPr="00EE645B">
        <w:rPr>
          <w:highlight w:val="cyan"/>
        </w:rPr>
        <w:tab/>
      </w:r>
      <w:r w:rsidRPr="00EE645B">
        <w:rPr>
          <w:highlight w:val="cyan"/>
        </w:rPr>
        <w:tab/>
      </w:r>
      <w:r w:rsidRPr="00EE645B">
        <w:rPr>
          <w:highlight w:val="cyan"/>
        </w:rPr>
        <w:tab/>
      </w:r>
      <w:r w:rsidRPr="00EE645B">
        <w:rPr>
          <w:highlight w:val="cyan"/>
        </w:rPr>
        <w:tab/>
      </w:r>
      <w:del w:id="8106" w:author="L1 Parameters R1-1801276" w:date="2018-02-05T14:28:00Z">
        <w:r w:rsidR="008F2C3F" w:rsidRPr="00EE645B" w:rsidDel="00A2458D">
          <w:rPr>
            <w:highlight w:val="cyan"/>
          </w:rPr>
          <w:delText>INTEGER (1..16)</w:delText>
        </w:r>
      </w:del>
      <w:ins w:id="8107" w:author="L1 Parameters R1-1801276" w:date="2018-02-05T14:28:00Z">
        <w:r w:rsidR="00A2458D" w:rsidRPr="00EE645B">
          <w:rPr>
            <w:highlight w:val="cyan"/>
          </w:rPr>
          <w:t>ENUMERATED {n2, n4, n6, n8, n10, n12, n16}</w:t>
        </w:r>
      </w:ins>
      <w:r w:rsidRPr="00EE645B">
        <w:rPr>
          <w:highlight w:val="cyan"/>
        </w:rPr>
        <w:t>,</w:t>
      </w:r>
    </w:p>
    <w:bookmarkEnd w:id="8103"/>
    <w:p w14:paraId="3CEC9D59" w14:textId="77777777" w:rsidR="003A0FE5" w:rsidRPr="00EE645B" w:rsidRDefault="003A0FE5" w:rsidP="00CE00FD">
      <w:pPr>
        <w:pStyle w:val="PL"/>
        <w:rPr>
          <w:highlight w:val="cyan"/>
        </w:rPr>
      </w:pPr>
    </w:p>
    <w:p w14:paraId="5C5D38CC" w14:textId="77777777" w:rsidR="008B6CBA" w:rsidRPr="00EE645B" w:rsidRDefault="008B6CBA" w:rsidP="00CE00FD">
      <w:pPr>
        <w:pStyle w:val="PL"/>
        <w:rPr>
          <w:highlight w:val="cyan"/>
        </w:rPr>
      </w:pPr>
    </w:p>
    <w:p w14:paraId="7F58BF4D" w14:textId="77777777" w:rsidR="003A0FE5" w:rsidRPr="00EE645B" w:rsidRDefault="003A0FE5" w:rsidP="00CE00FD">
      <w:pPr>
        <w:pStyle w:val="PL"/>
        <w:rPr>
          <w:color w:val="808080"/>
          <w:highlight w:val="cyan"/>
        </w:rPr>
      </w:pPr>
      <w:r w:rsidRPr="00EE645B">
        <w:rPr>
          <w:highlight w:val="cyan"/>
        </w:rPr>
        <w:tab/>
      </w:r>
      <w:r w:rsidRPr="00EE645B">
        <w:rPr>
          <w:color w:val="808080"/>
          <w:highlight w:val="cyan"/>
        </w:rPr>
        <w:t>-- HARQ-ACK codebook is configured to be either semi-static of dynamic. This is applicable to both CA and none CA operation</w:t>
      </w:r>
    </w:p>
    <w:p w14:paraId="0AAFDAF9" w14:textId="77777777" w:rsidR="003A0FE5" w:rsidRPr="00EE645B" w:rsidRDefault="003A0FE5" w:rsidP="00CE00FD">
      <w:pPr>
        <w:pStyle w:val="PL"/>
        <w:rPr>
          <w:color w:val="808080"/>
          <w:highlight w:val="cyan"/>
        </w:rPr>
      </w:pPr>
      <w:r w:rsidRPr="00EE645B">
        <w:rPr>
          <w:highlight w:val="cyan"/>
        </w:rPr>
        <w:tab/>
      </w:r>
      <w:r w:rsidRPr="00EE645B">
        <w:rPr>
          <w:color w:val="808080"/>
          <w:highlight w:val="cyan"/>
        </w:rPr>
        <w:t>-- Corresponds to L1 parameter 'HARQ-ACK-codebook' (see 38.213, section FFS_Section)</w:t>
      </w:r>
    </w:p>
    <w:p w14:paraId="17702873" w14:textId="77777777" w:rsidR="003A0FE5" w:rsidRPr="00EE645B" w:rsidRDefault="003A0FE5" w:rsidP="00CE00FD">
      <w:pPr>
        <w:pStyle w:val="PL"/>
        <w:rPr>
          <w:highlight w:val="cyan"/>
        </w:rPr>
      </w:pPr>
      <w:r w:rsidRPr="00EE645B">
        <w:rPr>
          <w:highlight w:val="cyan"/>
        </w:rPr>
        <w:tab/>
        <w:t>harq-ACK-Codeboo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miStatic, dynamic},</w:t>
      </w:r>
    </w:p>
    <w:p w14:paraId="44CC7AC6" w14:textId="77777777" w:rsidR="0045411F" w:rsidRPr="00EE645B" w:rsidRDefault="0045411F" w:rsidP="00CE00FD">
      <w:pPr>
        <w:pStyle w:val="PL"/>
        <w:rPr>
          <w:highlight w:val="cyan"/>
        </w:rPr>
      </w:pPr>
    </w:p>
    <w:p w14:paraId="738EE434" w14:textId="77777777" w:rsidR="0045411F" w:rsidRPr="00EE645B" w:rsidRDefault="0045411F" w:rsidP="00CE00FD">
      <w:pPr>
        <w:pStyle w:val="PL"/>
        <w:rPr>
          <w:color w:val="808080"/>
          <w:highlight w:val="cyan"/>
        </w:rPr>
      </w:pPr>
      <w:commentRangeStart w:id="8108"/>
      <w:r w:rsidRPr="00EE645B">
        <w:rPr>
          <w:highlight w:val="cyan"/>
        </w:rPr>
        <w:tab/>
      </w:r>
      <w:r w:rsidRPr="00EE645B">
        <w:rPr>
          <w:color w:val="808080"/>
          <w:highlight w:val="cyan"/>
        </w:rPr>
        <w:t xml:space="preserve">-- Bundle size the UE may assume. </w:t>
      </w:r>
      <w:r w:rsidR="006D209D" w:rsidRPr="00EE645B">
        <w:rPr>
          <w:color w:val="808080"/>
          <w:highlight w:val="cyan"/>
        </w:rPr>
        <w:t xml:space="preserve">Corresponds to L1 paramter 'PDSCH-bundle-size' </w:t>
      </w:r>
      <w:r w:rsidRPr="00EE645B">
        <w:rPr>
          <w:color w:val="808080"/>
          <w:highlight w:val="cyan"/>
        </w:rPr>
        <w:t>(see 38.211, section 7.3.1.5)</w:t>
      </w:r>
      <w:r w:rsidR="00ED53E6" w:rsidRPr="00EE645B">
        <w:rPr>
          <w:color w:val="808080"/>
          <w:highlight w:val="cyan"/>
        </w:rPr>
        <w:t>.</w:t>
      </w:r>
    </w:p>
    <w:p w14:paraId="4BD59CC5" w14:textId="77777777" w:rsidR="00ED53E6" w:rsidRPr="00EE645B" w:rsidRDefault="00ED53E6" w:rsidP="00CE00FD">
      <w:pPr>
        <w:pStyle w:val="PL"/>
        <w:rPr>
          <w:color w:val="808080"/>
          <w:highlight w:val="cyan"/>
        </w:rPr>
      </w:pPr>
      <w:r w:rsidRPr="00EE645B">
        <w:rPr>
          <w:highlight w:val="cyan"/>
        </w:rPr>
        <w:tab/>
      </w:r>
      <w:r w:rsidRPr="00EE645B">
        <w:rPr>
          <w:color w:val="808080"/>
          <w:highlight w:val="cyan"/>
        </w:rPr>
        <w:t xml:space="preserve">-- If the field is absent, the UE assumes value n2. </w:t>
      </w:r>
    </w:p>
    <w:p w14:paraId="5CEC1166" w14:textId="77777777" w:rsidR="0045411F" w:rsidRPr="00EE645B" w:rsidRDefault="0045411F" w:rsidP="00CE00FD">
      <w:pPr>
        <w:pStyle w:val="PL"/>
        <w:rPr>
          <w:del w:id="8109" w:author="L1 Parameters R1-1801276" w:date="2018-02-05T14:30:00Z"/>
          <w:color w:val="808080"/>
          <w:highlight w:val="cyan"/>
        </w:rPr>
      </w:pPr>
      <w:del w:id="8110" w:author="L1 Parameters R1-1801276" w:date="2018-02-05T14:30:00Z">
        <w:r w:rsidRPr="00EE645B">
          <w:rPr>
            <w:highlight w:val="cyan"/>
          </w:rPr>
          <w:tab/>
        </w:r>
        <w:r w:rsidRPr="00EE645B">
          <w:rPr>
            <w:color w:val="808080"/>
            <w:highlight w:val="cyan"/>
          </w:rPr>
          <w:delText>-- FFS: Better description</w:delText>
        </w:r>
      </w:del>
    </w:p>
    <w:p w14:paraId="67645C1B" w14:textId="77777777" w:rsidR="0045411F" w:rsidRPr="00EE645B" w:rsidRDefault="0045411F" w:rsidP="00CE00FD">
      <w:pPr>
        <w:pStyle w:val="PL"/>
        <w:rPr>
          <w:highlight w:val="cyan"/>
        </w:rPr>
      </w:pPr>
      <w:r w:rsidRPr="00EE645B">
        <w:rPr>
          <w:highlight w:val="cyan"/>
        </w:rPr>
        <w:tab/>
        <w:t>pdsch-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069" w:rsidRPr="00EE645B">
        <w:rPr>
          <w:color w:val="993366"/>
          <w:highlight w:val="cyan"/>
        </w:rPr>
        <w:t>ENUMERATED</w:t>
      </w:r>
      <w:r w:rsidR="00E97069" w:rsidRPr="00EE645B">
        <w:rPr>
          <w:highlight w:val="cyan"/>
        </w:rPr>
        <w:t xml:space="preserve"> {</w:t>
      </w:r>
      <w:del w:id="8111" w:author="Rapporteur" w:date="2018-01-30T12:51:00Z">
        <w:r w:rsidR="00D46B7C" w:rsidRPr="00EE645B">
          <w:rPr>
            <w:highlight w:val="cyan"/>
          </w:rPr>
          <w:delText>n</w:delText>
        </w:r>
        <w:r w:rsidR="00E97069" w:rsidRPr="00EE645B">
          <w:rPr>
            <w:highlight w:val="cyan"/>
          </w:rPr>
          <w:delText>2,</w:delText>
        </w:r>
        <w:r w:rsidR="00D46B7C" w:rsidRPr="00EE645B">
          <w:rPr>
            <w:highlight w:val="cyan"/>
          </w:rPr>
          <w:delText xml:space="preserve"> </w:delText>
        </w:r>
      </w:del>
      <w:r w:rsidR="00D46B7C" w:rsidRPr="00EE645B">
        <w:rPr>
          <w:highlight w:val="cyan"/>
        </w:rPr>
        <w:t>n</w:t>
      </w:r>
      <w:r w:rsidR="00E97069" w:rsidRPr="00EE645B">
        <w:rPr>
          <w:highlight w:val="cyan"/>
        </w:rPr>
        <w:t>4,</w:t>
      </w:r>
      <w:r w:rsidR="00D46B7C" w:rsidRPr="00EE645B">
        <w:rPr>
          <w:highlight w:val="cyan"/>
        </w:rPr>
        <w:t xml:space="preserve"> </w:t>
      </w:r>
      <w:r w:rsidR="00E97069" w:rsidRPr="00EE645B">
        <w:rPr>
          <w:highlight w:val="cyan"/>
        </w:rPr>
        <w:t>wideband}</w:t>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ins w:id="8112" w:author="L1 Parameters R1-1801276" w:date="2018-02-05T14:31:00Z">
        <w:r w:rsidR="00ED53E6" w:rsidRPr="00EE645B">
          <w:rPr>
            <w:highlight w:val="cyan"/>
          </w:rPr>
          <w:tab/>
        </w:r>
      </w:ins>
      <w:r w:rsidR="00ED53E6" w:rsidRPr="00EE645B">
        <w:rPr>
          <w:highlight w:val="cyan"/>
        </w:rPr>
        <w:tab/>
      </w:r>
      <w:r w:rsidR="00ED53E6" w:rsidRPr="00EE645B">
        <w:rPr>
          <w:color w:val="993366"/>
          <w:highlight w:val="cyan"/>
        </w:rPr>
        <w:t>OPTIONAL</w:t>
      </w:r>
      <w:r w:rsidR="004E2C72" w:rsidRPr="00EE645B">
        <w:rPr>
          <w:highlight w:val="cyan"/>
        </w:rPr>
        <w:t>,</w:t>
      </w:r>
      <w:ins w:id="8113" w:author="merged r1" w:date="2018-01-18T13:12:00Z">
        <w:r w:rsidR="00F51188" w:rsidRPr="00EE645B">
          <w:rPr>
            <w:highlight w:val="cyan"/>
          </w:rPr>
          <w:t xml:space="preserve"> </w:t>
        </w:r>
        <w:r w:rsidR="00F51188" w:rsidRPr="00EE645B">
          <w:rPr>
            <w:highlight w:val="cyan"/>
          </w:rPr>
          <w:tab/>
          <w:t>-- Need S</w:t>
        </w:r>
      </w:ins>
    </w:p>
    <w:p w14:paraId="102E60C9" w14:textId="77777777" w:rsidR="008911E3" w:rsidRPr="00EE645B" w:rsidRDefault="008911E3" w:rsidP="008911E3">
      <w:pPr>
        <w:pStyle w:val="PL"/>
        <w:rPr>
          <w:ins w:id="8114" w:author="L1 Parameters R1-1801276" w:date="2018-02-05T14:30:00Z"/>
          <w:color w:val="808080"/>
          <w:highlight w:val="cyan"/>
        </w:rPr>
      </w:pPr>
      <w:ins w:id="8115" w:author="L1 Parameters R1-1801276" w:date="2018-02-05T14:30:00Z">
        <w:r w:rsidRPr="00EE645B">
          <w:rPr>
            <w:highlight w:val="cyan"/>
          </w:rPr>
          <w:tab/>
        </w:r>
        <w:r w:rsidRPr="00EE645B">
          <w:rPr>
            <w:color w:val="808080"/>
            <w:highlight w:val="cyan"/>
          </w:rPr>
          <w:t>-- Bundle size the UE may assume. Corresponds to L1 paramter 'PDSCH-bundle-size2' (see 38.211, section 7.3.1.5).</w:t>
        </w:r>
      </w:ins>
    </w:p>
    <w:p w14:paraId="5E43C4DA" w14:textId="77777777" w:rsidR="008911E3" w:rsidRPr="00EE645B" w:rsidRDefault="008911E3" w:rsidP="008911E3">
      <w:pPr>
        <w:pStyle w:val="PL"/>
        <w:rPr>
          <w:ins w:id="8116" w:author="L1 Parameters R1-1801276" w:date="2018-02-05T14:30:00Z"/>
          <w:color w:val="808080"/>
          <w:highlight w:val="cyan"/>
        </w:rPr>
      </w:pPr>
      <w:ins w:id="8117" w:author="L1 Parameters R1-1801276" w:date="2018-02-05T14:30:00Z">
        <w:r w:rsidRPr="00EE645B">
          <w:rPr>
            <w:highlight w:val="cyan"/>
          </w:rPr>
          <w:tab/>
        </w:r>
        <w:r w:rsidRPr="00EE645B">
          <w:rPr>
            <w:color w:val="808080"/>
            <w:highlight w:val="cyan"/>
          </w:rPr>
          <w:t xml:space="preserve">-- If the field is absent, the UE assumes value n2. </w:t>
        </w:r>
      </w:ins>
    </w:p>
    <w:p w14:paraId="68E3C41F" w14:textId="77777777" w:rsidR="008911E3" w:rsidRPr="00EE645B" w:rsidRDefault="008911E3" w:rsidP="008911E3">
      <w:pPr>
        <w:pStyle w:val="PL"/>
        <w:rPr>
          <w:ins w:id="8118" w:author="L1 Parameters R1-1801276" w:date="2018-02-05T14:30:00Z"/>
          <w:highlight w:val="cyan"/>
        </w:rPr>
      </w:pPr>
      <w:ins w:id="8119" w:author="L1 Parameters R1-1801276" w:date="2018-02-05T14:30:00Z">
        <w:r w:rsidRPr="00EE645B">
          <w:rPr>
            <w:highlight w:val="cyan"/>
          </w:rPr>
          <w:tab/>
          <w:t>pdsch-BundleSiz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wide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120" w:author="L1 Parameters R1-1801276" w:date="2018-02-05T14:31:00Z">
        <w:r w:rsidRPr="00EE645B">
          <w:rPr>
            <w:highlight w:val="cyan"/>
          </w:rPr>
          <w:tab/>
        </w:r>
      </w:ins>
      <w:ins w:id="8121" w:author="L1 Parameters R1-1801276" w:date="2018-02-05T14:30:00Z">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S</w:t>
        </w:r>
      </w:ins>
      <w:commentRangeEnd w:id="8108"/>
      <w:r w:rsidR="0041614D" w:rsidRPr="00EE645B">
        <w:rPr>
          <w:rStyle w:val="a6"/>
          <w:rFonts w:ascii="Times New Roman" w:hAnsi="Times New Roman"/>
          <w:noProof w:val="0"/>
          <w:highlight w:val="cyan"/>
          <w:lang w:eastAsia="en-US"/>
        </w:rPr>
        <w:commentReference w:id="8108"/>
      </w:r>
    </w:p>
    <w:p w14:paraId="04E7CCCE" w14:textId="77777777" w:rsidR="0045411F" w:rsidRPr="00EE645B" w:rsidRDefault="0045411F" w:rsidP="00CE00FD">
      <w:pPr>
        <w:pStyle w:val="PL"/>
        <w:rPr>
          <w:highlight w:val="cyan"/>
        </w:rPr>
      </w:pPr>
    </w:p>
    <w:p w14:paraId="4BA8B1C2" w14:textId="77777777" w:rsidR="006D209D" w:rsidRPr="00EE645B" w:rsidRDefault="0045411F" w:rsidP="00CE00FD">
      <w:pPr>
        <w:pStyle w:val="PL"/>
        <w:rPr>
          <w:color w:val="808080"/>
          <w:highlight w:val="cyan"/>
        </w:rPr>
      </w:pPr>
      <w:r w:rsidRPr="00EE645B">
        <w:rPr>
          <w:highlight w:val="cyan"/>
        </w:rPr>
        <w:tab/>
      </w:r>
      <w:r w:rsidRPr="00EE645B">
        <w:rPr>
          <w:color w:val="808080"/>
          <w:highlight w:val="cyan"/>
        </w:rPr>
        <w:t xml:space="preserve">-- If set to true, the network indicates the PRB bundle size dynamically via DCI. </w:t>
      </w:r>
      <w:r w:rsidR="006D209D" w:rsidRPr="00EE645B">
        <w:rPr>
          <w:color w:val="808080"/>
          <w:highlight w:val="cyan"/>
        </w:rPr>
        <w:t xml:space="preserve">Corresponds to L1 parameter 'PRB_bundling' </w:t>
      </w:r>
    </w:p>
    <w:p w14:paraId="21B83ECA" w14:textId="77777777" w:rsidR="0045411F" w:rsidRPr="00EE645B" w:rsidRDefault="006D209D" w:rsidP="00CE00FD">
      <w:pPr>
        <w:pStyle w:val="PL"/>
        <w:rPr>
          <w:color w:val="808080"/>
          <w:highlight w:val="cyan"/>
        </w:rPr>
      </w:pPr>
      <w:r w:rsidRPr="00EE645B">
        <w:rPr>
          <w:highlight w:val="cyan"/>
        </w:rPr>
        <w:tab/>
      </w:r>
      <w:r w:rsidRPr="00EE645B">
        <w:rPr>
          <w:color w:val="808080"/>
          <w:highlight w:val="cyan"/>
        </w:rPr>
        <w:t xml:space="preserve">-- </w:t>
      </w:r>
      <w:r w:rsidR="0045411F" w:rsidRPr="00EE645B">
        <w:rPr>
          <w:color w:val="808080"/>
          <w:highlight w:val="cyan"/>
        </w:rPr>
        <w:t>(see 38.214, section 5.1.2.3)</w:t>
      </w:r>
    </w:p>
    <w:p w14:paraId="344D80A8" w14:textId="77777777" w:rsidR="0045411F" w:rsidRPr="00EE645B" w:rsidRDefault="0045411F" w:rsidP="00CE00FD">
      <w:pPr>
        <w:pStyle w:val="PL"/>
        <w:rPr>
          <w:highlight w:val="cyan"/>
        </w:rPr>
      </w:pPr>
      <w:r w:rsidRPr="00EE645B">
        <w:rPr>
          <w:highlight w:val="cyan"/>
        </w:rPr>
        <w:tab/>
        <w:t>prb</w:t>
      </w:r>
      <w:ins w:id="8122" w:author="Rapporteur" w:date="2018-01-30T12:52:00Z">
        <w:r w:rsidR="00F51188" w:rsidRPr="00EE645B">
          <w:rPr>
            <w:highlight w:val="cyan"/>
          </w:rPr>
          <w:t>-</w:t>
        </w:r>
      </w:ins>
      <w:r w:rsidRPr="00EE645B">
        <w:rPr>
          <w:highlight w:val="cyan"/>
        </w:rPr>
        <w:t>Bundl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0080631D" w:rsidRPr="00EE645B">
        <w:rPr>
          <w:color w:val="993366"/>
          <w:highlight w:val="cyan"/>
        </w:rPr>
        <w:t>,</w:t>
      </w:r>
    </w:p>
    <w:p w14:paraId="1C4D8C7E" w14:textId="77777777" w:rsidR="0045411F" w:rsidRPr="00EE645B" w:rsidRDefault="0045411F" w:rsidP="00CE00FD">
      <w:pPr>
        <w:pStyle w:val="PL"/>
        <w:rPr>
          <w:highlight w:val="cyan"/>
        </w:rPr>
      </w:pPr>
    </w:p>
    <w:p w14:paraId="661380FB"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A list of Zero-Power (ZP) CSI-RS resources</w:t>
      </w:r>
      <w:r w:rsidR="00701A18" w:rsidRPr="00EE645B">
        <w:rPr>
          <w:color w:val="808080"/>
          <w:highlight w:val="cyan"/>
        </w:rPr>
        <w:t>.</w:t>
      </w:r>
    </w:p>
    <w:p w14:paraId="15481AC4"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Corresponds to L1 parameter 'ZP-CSI-RS-ResourceConfigList' (see 38.214, section FFS_Section)</w:t>
      </w:r>
    </w:p>
    <w:p w14:paraId="0A37952B" w14:textId="77777777" w:rsidR="00D25104" w:rsidRPr="00EE645B" w:rsidRDefault="00D25104" w:rsidP="00CE00FD">
      <w:pPr>
        <w:pStyle w:val="PL"/>
        <w:rPr>
          <w:highlight w:val="cyan"/>
        </w:rPr>
      </w:pPr>
      <w:r w:rsidRPr="00EE645B">
        <w:rPr>
          <w:highlight w:val="cyan"/>
        </w:rPr>
        <w:tab/>
      </w:r>
      <w:ins w:id="8123" w:author="Ericsson" w:date="2018-02-05T14:12:00Z">
        <w:r w:rsidR="004E3CAD" w:rsidRPr="00EE645B">
          <w:rPr>
            <w:highlight w:val="cyan"/>
          </w:rPr>
          <w:t>aperiodic-ZP</w:t>
        </w:r>
      </w:ins>
      <w:del w:id="8124" w:author="Ericsson" w:date="2018-02-05T14:12:00Z">
        <w:r w:rsidRPr="00EE645B" w:rsidDel="004E3CAD">
          <w:rPr>
            <w:highlight w:val="cyan"/>
          </w:rPr>
          <w:delText>zp</w:delText>
        </w:r>
      </w:del>
      <w:r w:rsidRPr="00EE645B">
        <w:rPr>
          <w:highlight w:val="cyan"/>
        </w:rPr>
        <w:t>-CSI-RS-Resource</w:t>
      </w:r>
      <w:ins w:id="8125" w:author="Ericsson" w:date="2018-02-05T14:12:00Z">
        <w:r w:rsidR="004E3CAD" w:rsidRPr="00EE645B">
          <w:rPr>
            <w:highlight w:val="cyan"/>
          </w:rPr>
          <w:t>Li</w:t>
        </w:r>
      </w:ins>
      <w:r w:rsidRPr="00EE645B">
        <w:rPr>
          <w:highlight w:val="cyan"/>
        </w:rPr>
        <w:t>s</w:t>
      </w:r>
      <w:ins w:id="8126" w:author="Ericsson" w:date="2018-02-05T14:12:00Z">
        <w:r w:rsidR="004E3CAD" w:rsidRPr="00EE645B">
          <w:rPr>
            <w:highlight w:val="cyan"/>
          </w:rPr>
          <w:t>t</w:t>
        </w:r>
      </w:ins>
      <w:r w:rsidRPr="00EE645B">
        <w:rPr>
          <w:highlight w:val="cyan"/>
        </w:rPr>
        <w:tab/>
      </w:r>
      <w:r w:rsidRPr="00EE645B">
        <w:rPr>
          <w:highlight w:val="cyan"/>
        </w:rPr>
        <w:tab/>
      </w:r>
      <w:r w:rsidRPr="00EE645B">
        <w:rPr>
          <w:highlight w:val="cyan"/>
        </w:rPr>
        <w:tab/>
      </w:r>
      <w:r w:rsidR="00376568" w:rsidRPr="00EE645B">
        <w:rPr>
          <w:highlight w:val="cyan"/>
        </w:rPr>
        <w:tab/>
      </w:r>
      <w:r w:rsidR="00376568" w:rsidRPr="00EE645B">
        <w:rPr>
          <w:highlight w:val="cyan"/>
        </w:rPr>
        <w:tab/>
      </w:r>
      <w:r w:rsidR="00376568" w:rsidRPr="00EE645B">
        <w:rPr>
          <w:highlight w:val="cyan"/>
        </w:rPr>
        <w:tab/>
      </w:r>
      <w:r w:rsidR="00376568" w:rsidRPr="00EE645B">
        <w:rPr>
          <w:color w:val="993366"/>
          <w:highlight w:val="cyan"/>
        </w:rPr>
        <w:t>SEQUENCE</w:t>
      </w:r>
      <w:r w:rsidR="00376568" w:rsidRPr="00EE645B">
        <w:rPr>
          <w:highlight w:val="cyan"/>
        </w:rPr>
        <w:t xml:space="preserve"> (</w:t>
      </w:r>
      <w:r w:rsidR="00376568" w:rsidRPr="00EE645B">
        <w:rPr>
          <w:color w:val="993366"/>
          <w:highlight w:val="cyan"/>
        </w:rPr>
        <w:t>SIZE</w:t>
      </w:r>
      <w:r w:rsidR="00376568" w:rsidRPr="00EE645B">
        <w:rPr>
          <w:highlight w:val="cyan"/>
        </w:rPr>
        <w:t xml:space="preserve"> (1..maxNrofZP-CSI-RS-Resources)</w:t>
      </w:r>
      <w:r w:rsidR="00F12D19" w:rsidRPr="00EE645B">
        <w:rPr>
          <w:highlight w:val="cyan"/>
        </w:rPr>
        <w:t>)</w:t>
      </w:r>
      <w:r w:rsidR="00F77D16" w:rsidRPr="00EE645B">
        <w:rPr>
          <w:color w:val="993366"/>
          <w:highlight w:val="cyan"/>
        </w:rPr>
        <w:t xml:space="preserve"> OF</w:t>
      </w:r>
      <w:r w:rsidR="00F77D16" w:rsidRPr="00EE645B">
        <w:rPr>
          <w:highlight w:val="cyan"/>
        </w:rPr>
        <w:t xml:space="preserve"> ZP-CSI-RS-Resource</w:t>
      </w:r>
      <w:r w:rsidR="00376568" w:rsidRPr="00EE645B">
        <w:rPr>
          <w:highlight w:val="cyan"/>
        </w:rPr>
        <w:tab/>
      </w:r>
      <w:r w:rsidRPr="00EE645B">
        <w:rPr>
          <w:highlight w:val="cyan"/>
        </w:rPr>
        <w:tab/>
      </w:r>
      <w:r w:rsidRPr="00EE645B">
        <w:rPr>
          <w:color w:val="993366"/>
          <w:highlight w:val="cyan"/>
        </w:rPr>
        <w:t>OPTIONAL</w:t>
      </w:r>
      <w:r w:rsidR="002A2469" w:rsidRPr="00EE645B">
        <w:rPr>
          <w:highlight w:val="cyan"/>
        </w:rPr>
        <w:t>,</w:t>
      </w:r>
    </w:p>
    <w:p w14:paraId="11623C6F" w14:textId="77777777" w:rsidR="0045411F" w:rsidRPr="00EE645B" w:rsidRDefault="0045411F" w:rsidP="00CE00FD">
      <w:pPr>
        <w:pStyle w:val="PL"/>
        <w:rPr>
          <w:highlight w:val="cyan"/>
        </w:rPr>
      </w:pPr>
      <w:r w:rsidRPr="00EE645B">
        <w:rPr>
          <w:highlight w:val="cyan"/>
        </w:rPr>
        <w:tab/>
        <w:t>...</w:t>
      </w:r>
    </w:p>
    <w:p w14:paraId="00B52F71" w14:textId="77777777" w:rsidR="0045411F" w:rsidRPr="00EE645B" w:rsidRDefault="0045411F" w:rsidP="00CE00FD">
      <w:pPr>
        <w:pStyle w:val="PL"/>
        <w:rPr>
          <w:highlight w:val="cyan"/>
        </w:rPr>
      </w:pPr>
      <w:r w:rsidRPr="00EE645B">
        <w:rPr>
          <w:highlight w:val="cyan"/>
        </w:rPr>
        <w:t>}</w:t>
      </w:r>
    </w:p>
    <w:p w14:paraId="41E9AF9B" w14:textId="77777777" w:rsidR="00430AF6" w:rsidRPr="00EE645B" w:rsidRDefault="00430AF6" w:rsidP="00CE00FD">
      <w:pPr>
        <w:pStyle w:val="PL"/>
        <w:rPr>
          <w:highlight w:val="cyan"/>
        </w:rPr>
      </w:pPr>
    </w:p>
    <w:p w14:paraId="3D02B7EF" w14:textId="77777777" w:rsidR="00430AF6" w:rsidRPr="00EE645B" w:rsidDel="00ED22FE" w:rsidRDefault="00430AF6" w:rsidP="00CE00FD">
      <w:pPr>
        <w:pStyle w:val="PL"/>
        <w:rPr>
          <w:del w:id="8127" w:author="Rapporteur" w:date="2018-01-31T10:17:00Z"/>
          <w:color w:val="808080"/>
          <w:highlight w:val="cyan"/>
        </w:rPr>
      </w:pPr>
      <w:commentRangeStart w:id="8128"/>
      <w:del w:id="8129" w:author="Rapporteur" w:date="2018-01-31T10:17:00Z">
        <w:r w:rsidRPr="00EE645B" w:rsidDel="00ED22FE">
          <w:rPr>
            <w:color w:val="808080"/>
            <w:highlight w:val="cyan"/>
          </w:rPr>
          <w:delText xml:space="preserve">-- Associates </w:delText>
        </w:r>
        <w:r w:rsidR="00772CF9" w:rsidRPr="00EE645B" w:rsidDel="00ED22FE">
          <w:rPr>
            <w:color w:val="808080"/>
            <w:highlight w:val="cyan"/>
          </w:rPr>
          <w:delText xml:space="preserve">one or two </w:delText>
        </w:r>
        <w:r w:rsidRPr="00EE645B" w:rsidDel="00ED22FE">
          <w:rPr>
            <w:color w:val="808080"/>
            <w:highlight w:val="cyan"/>
          </w:rPr>
          <w:delText xml:space="preserve">DL reference signals with </w:delText>
        </w:r>
        <w:r w:rsidR="00772CF9" w:rsidRPr="00EE645B" w:rsidDel="00ED22FE">
          <w:rPr>
            <w:color w:val="808080"/>
            <w:highlight w:val="cyan"/>
          </w:rPr>
          <w:delText xml:space="preserve">a corresponding </w:delText>
        </w:r>
        <w:r w:rsidRPr="00EE645B" w:rsidDel="00ED22FE">
          <w:rPr>
            <w:color w:val="808080"/>
            <w:highlight w:val="cyan"/>
          </w:rPr>
          <w:delText xml:space="preserve">quasi-colocation (QCL) </w:delText>
        </w:r>
        <w:r w:rsidR="00772CF9" w:rsidRPr="00EE645B" w:rsidDel="00ED22FE">
          <w:rPr>
            <w:color w:val="808080"/>
            <w:highlight w:val="cyan"/>
          </w:rPr>
          <w:delText xml:space="preserve">type. </w:delText>
        </w:r>
      </w:del>
    </w:p>
    <w:p w14:paraId="2C571CF9" w14:textId="77777777" w:rsidR="00167C26" w:rsidRPr="00EE645B" w:rsidDel="00ED22FE" w:rsidRDefault="00167C26" w:rsidP="00CE00FD">
      <w:pPr>
        <w:pStyle w:val="PL"/>
        <w:rPr>
          <w:del w:id="8130" w:author="Rapporteur" w:date="2018-01-31T10:17:00Z"/>
          <w:color w:val="808080"/>
          <w:highlight w:val="cyan"/>
        </w:rPr>
      </w:pPr>
      <w:del w:id="8131" w:author="Rapporteur" w:date="2018-01-31T10:17:00Z">
        <w:r w:rsidRPr="00EE645B" w:rsidDel="00ED22FE">
          <w:rPr>
            <w:color w:val="808080"/>
            <w:highlight w:val="cyan"/>
          </w:rPr>
          <w:delText>-- FFS: Rename TCI-RS-Set to TCI-State? Would feel more in line with the name of the list: tci-States.</w:delText>
        </w:r>
      </w:del>
    </w:p>
    <w:p w14:paraId="24FF4B6F" w14:textId="77777777" w:rsidR="007777FA" w:rsidRPr="00EE645B" w:rsidDel="00ED22FE" w:rsidRDefault="00430AF6" w:rsidP="00CE00FD">
      <w:pPr>
        <w:pStyle w:val="PL"/>
        <w:rPr>
          <w:del w:id="8132" w:author="Rapporteur" w:date="2018-01-31T10:17:00Z"/>
          <w:highlight w:val="cyan"/>
        </w:rPr>
      </w:pPr>
      <w:del w:id="8133" w:author="Rapporteur" w:date="2018-01-31T10:17:00Z">
        <w:r w:rsidRPr="00EE645B" w:rsidDel="00ED22FE">
          <w:rPr>
            <w:highlight w:val="cyan"/>
          </w:rPr>
          <w:delText>TCI-RS-Set</w:delText>
        </w:r>
      </w:del>
      <w:ins w:id="8134" w:author="RIL-H254" w:date="2018-01-31T09:59:00Z">
        <w:del w:id="8135" w:author="Rapporteur" w:date="2018-01-31T10:17:00Z">
          <w:r w:rsidR="000A195F" w:rsidRPr="00EE645B" w:rsidDel="00ED22FE">
            <w:rPr>
              <w:highlight w:val="cyan"/>
            </w:rPr>
            <w:delText>ate</w:delText>
          </w:r>
        </w:del>
      </w:ins>
      <w:del w:id="8136" w:author="Rapporteur" w:date="2018-01-31T10:17:00Z">
        <w:r w:rsidRPr="00EE645B" w:rsidDel="00ED22FE">
          <w:rPr>
            <w:highlight w:val="cyan"/>
          </w:rPr>
          <w:delText xml:space="preserve"> ::=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7777FA" w:rsidRPr="00EE645B" w:rsidDel="00ED22FE">
          <w:rPr>
            <w:color w:val="993366"/>
            <w:highlight w:val="cyan"/>
          </w:rPr>
          <w:delText>SEQUENCE</w:delText>
        </w:r>
        <w:r w:rsidR="007777FA" w:rsidRPr="00EE645B" w:rsidDel="00ED22FE">
          <w:rPr>
            <w:highlight w:val="cyan"/>
          </w:rPr>
          <w:delText xml:space="preserve"> {</w:delText>
        </w:r>
      </w:del>
    </w:p>
    <w:p w14:paraId="70FDA608" w14:textId="77777777" w:rsidR="009135BD" w:rsidRPr="00EE645B" w:rsidDel="00ED22FE" w:rsidRDefault="009135BD" w:rsidP="00CE00FD">
      <w:pPr>
        <w:pStyle w:val="PL"/>
        <w:rPr>
          <w:del w:id="8137" w:author="Rapporteur" w:date="2018-01-31T10:17:00Z"/>
          <w:highlight w:val="cyan"/>
        </w:rPr>
      </w:pPr>
      <w:del w:id="8138" w:author="Rapporteur" w:date="2018-01-31T10:17:00Z">
        <w:r w:rsidRPr="00EE645B" w:rsidDel="00ED22FE">
          <w:rPr>
            <w:highlight w:val="cyan"/>
          </w:rPr>
          <w:tab/>
          <w:delText>tci-RS-Set</w:delText>
        </w:r>
      </w:del>
      <w:ins w:id="8139" w:author="RIL-H254" w:date="2018-01-31T09:59:00Z">
        <w:del w:id="8140" w:author="Rapporteur" w:date="2018-01-31T10:17:00Z">
          <w:r w:rsidR="000A195F" w:rsidRPr="00EE645B" w:rsidDel="00ED22FE">
            <w:rPr>
              <w:highlight w:val="cyan"/>
            </w:rPr>
            <w:delText>ate</w:delText>
          </w:r>
        </w:del>
      </w:ins>
      <w:del w:id="8141" w:author="Rapporteur" w:date="2018-01-31T10:17:00Z">
        <w:r w:rsidRPr="00EE645B" w:rsidDel="00ED22FE">
          <w:rPr>
            <w:highlight w:val="cyan"/>
          </w:rPr>
          <w:delText>Id</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TCI-RS-Set</w:delText>
        </w:r>
      </w:del>
      <w:ins w:id="8142" w:author="RIL-H254" w:date="2018-01-31T09:59:00Z">
        <w:del w:id="8143" w:author="Rapporteur" w:date="2018-01-31T10:17:00Z">
          <w:r w:rsidR="000A195F" w:rsidRPr="00EE645B" w:rsidDel="00ED22FE">
            <w:rPr>
              <w:highlight w:val="cyan"/>
            </w:rPr>
            <w:delText>ate</w:delText>
          </w:r>
        </w:del>
      </w:ins>
      <w:del w:id="8144" w:author="Rapporteur" w:date="2018-01-31T10:17:00Z">
        <w:r w:rsidRPr="00EE645B" w:rsidDel="00ED22FE">
          <w:rPr>
            <w:highlight w:val="cyan"/>
          </w:rPr>
          <w:delText>Id,</w:delText>
        </w:r>
      </w:del>
    </w:p>
    <w:p w14:paraId="4DD77066" w14:textId="77777777" w:rsidR="00D73A37" w:rsidRPr="00EE645B" w:rsidDel="00ED22FE" w:rsidRDefault="00D73A37" w:rsidP="00CE00FD">
      <w:pPr>
        <w:pStyle w:val="PL"/>
        <w:rPr>
          <w:del w:id="8145" w:author="Rapporteur" w:date="2018-01-31T10:17:00Z"/>
          <w:highlight w:val="cyan"/>
        </w:rPr>
      </w:pPr>
      <w:del w:id="8146" w:author="Rapporteur" w:date="2018-01-31T10:17:00Z">
        <w:r w:rsidRPr="00EE645B" w:rsidDel="00ED22FE">
          <w:rPr>
            <w:highlight w:val="cyan"/>
          </w:rPr>
          <w:tab/>
          <w:delText>qcl-Type1</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5CFFDDAF" w14:textId="77777777" w:rsidR="00D73A37" w:rsidRPr="00EE645B" w:rsidDel="00ED22FE" w:rsidRDefault="00D73A37" w:rsidP="00CE00FD">
      <w:pPr>
        <w:pStyle w:val="PL"/>
        <w:rPr>
          <w:del w:id="8147" w:author="Rapporteur" w:date="2018-01-31T10:17:00Z"/>
          <w:highlight w:val="cyan"/>
        </w:rPr>
      </w:pPr>
      <w:del w:id="8148"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5EE85A3D" w14:textId="77777777" w:rsidR="00D73A37" w:rsidRPr="00EE645B" w:rsidDel="00ED22FE" w:rsidRDefault="00D73A37" w:rsidP="00CE00FD">
      <w:pPr>
        <w:pStyle w:val="PL"/>
        <w:rPr>
          <w:del w:id="8149" w:author="Rapporteur" w:date="2018-01-31T10:17:00Z"/>
          <w:highlight w:val="cyan"/>
        </w:rPr>
      </w:pPr>
      <w:del w:id="8150"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12DAC3EF" w14:textId="77777777" w:rsidR="00D73A37" w:rsidRPr="00EE645B" w:rsidDel="00ED22FE" w:rsidRDefault="00D73A37" w:rsidP="00CE00FD">
      <w:pPr>
        <w:pStyle w:val="PL"/>
        <w:rPr>
          <w:del w:id="8151" w:author="Rapporteur" w:date="2018-01-31T10:17:00Z"/>
          <w:highlight w:val="cyan"/>
        </w:rPr>
      </w:pPr>
      <w:del w:id="8152"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6D9B5F45" w14:textId="77777777" w:rsidR="00F9656E" w:rsidRPr="00EE645B" w:rsidDel="00ED22FE" w:rsidRDefault="00F9656E" w:rsidP="00CE00FD">
      <w:pPr>
        <w:pStyle w:val="PL"/>
        <w:rPr>
          <w:del w:id="8153" w:author="Rapporteur" w:date="2018-01-31T10:17:00Z"/>
          <w:color w:val="808080"/>
          <w:highlight w:val="cyan"/>
        </w:rPr>
      </w:pPr>
      <w:del w:id="8154"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A TRS (Tracking Reference Signal) configuration represented as a set of CSI-RS-Resources</w:delText>
        </w:r>
        <w:r w:rsidR="008A0580" w:rsidRPr="00EE645B" w:rsidDel="00ED22FE">
          <w:rPr>
            <w:color w:val="808080"/>
            <w:highlight w:val="cyan"/>
          </w:rPr>
          <w:delText xml:space="preserve"> in a</w:delText>
        </w:r>
        <w:r w:rsidR="00093672" w:rsidRPr="00EE645B" w:rsidDel="00ED22FE">
          <w:rPr>
            <w:color w:val="808080"/>
            <w:highlight w:val="cyan"/>
          </w:rPr>
          <w:delText xml:space="preserve"> CSI-ResourceSetId</w:delText>
        </w:r>
      </w:del>
    </w:p>
    <w:p w14:paraId="7CA2C3C9" w14:textId="77777777" w:rsidR="00D73A37" w:rsidRPr="00EE645B" w:rsidDel="00ED22FE" w:rsidRDefault="00D73A37" w:rsidP="00CE00FD">
      <w:pPr>
        <w:pStyle w:val="PL"/>
        <w:rPr>
          <w:del w:id="8155" w:author="Rapporteur" w:date="2018-01-31T10:17:00Z"/>
          <w:highlight w:val="cyan"/>
        </w:rPr>
      </w:pPr>
      <w:del w:id="8156"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0B3E019D" w14:textId="77777777" w:rsidR="00D73A37" w:rsidRPr="00EE645B" w:rsidDel="00ED22FE" w:rsidRDefault="00D73A37" w:rsidP="00CE00FD">
      <w:pPr>
        <w:pStyle w:val="PL"/>
        <w:rPr>
          <w:del w:id="8157" w:author="Rapporteur" w:date="2018-01-31T10:17:00Z"/>
          <w:highlight w:val="cyan"/>
        </w:rPr>
      </w:pPr>
      <w:del w:id="8158" w:author="Rapporteur" w:date="2018-01-31T10:17:00Z">
        <w:r w:rsidRPr="00EE645B" w:rsidDel="00ED22FE">
          <w:rPr>
            <w:highlight w:val="cyan"/>
          </w:rPr>
          <w:tab/>
        </w:r>
        <w:r w:rsidRPr="00EE645B" w:rsidDel="00ED22FE">
          <w:rPr>
            <w:highlight w:val="cyan"/>
          </w:rPr>
          <w:tab/>
          <w:delText>},</w:delText>
        </w:r>
      </w:del>
    </w:p>
    <w:p w14:paraId="64D0A6CB" w14:textId="77777777" w:rsidR="00D73A37" w:rsidRPr="00EE645B" w:rsidDel="00ED22FE" w:rsidRDefault="00D73A37" w:rsidP="00CE00FD">
      <w:pPr>
        <w:pStyle w:val="PL"/>
        <w:rPr>
          <w:del w:id="8159" w:author="Rapporteur" w:date="2018-01-31T10:17:00Z"/>
          <w:highlight w:val="cyan"/>
        </w:rPr>
      </w:pPr>
      <w:del w:id="8160" w:author="Rapporteur" w:date="2018-01-31T10:17:00Z">
        <w:r w:rsidRPr="00EE645B" w:rsidDel="00ED22FE">
          <w:rPr>
            <w:highlight w:val="cyan"/>
          </w:rPr>
          <w:tab/>
        </w:r>
        <w:r w:rsidRPr="00EE645B" w:rsidDel="00ED22FE">
          <w:rPr>
            <w:highlight w:val="cyan"/>
          </w:rPr>
          <w:tab/>
          <w:delText>qcl-</w:delText>
        </w:r>
        <w:r w:rsidR="00ED206C" w:rsidRPr="00EE645B" w:rsidDel="00ED22FE">
          <w:rPr>
            <w:highlight w:val="cyan"/>
          </w:rPr>
          <w:delText>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ED206C" w:rsidRPr="00EE645B" w:rsidDel="00ED22FE">
          <w:rPr>
            <w:color w:val="993366"/>
            <w:highlight w:val="cyan"/>
          </w:rPr>
          <w:delText>ENUMERATED</w:delText>
        </w:r>
        <w:r w:rsidR="00ED206C" w:rsidRPr="00EE645B" w:rsidDel="00ED22FE">
          <w:rPr>
            <w:highlight w:val="cyan"/>
          </w:rPr>
          <w:delText xml:space="preserve"> {typeA, typeB, typeC, typeD}</w:delText>
        </w:r>
      </w:del>
    </w:p>
    <w:p w14:paraId="339BB3E1" w14:textId="77777777" w:rsidR="00D73A37" w:rsidRPr="00EE645B" w:rsidDel="00ED22FE" w:rsidRDefault="00D73A37" w:rsidP="00CE00FD">
      <w:pPr>
        <w:pStyle w:val="PL"/>
        <w:rPr>
          <w:del w:id="8161" w:author="Rapporteur" w:date="2018-01-31T10:17:00Z"/>
          <w:highlight w:val="cyan"/>
        </w:rPr>
      </w:pPr>
      <w:del w:id="8162" w:author="Rapporteur" w:date="2018-01-31T10:17:00Z">
        <w:r w:rsidRPr="00EE645B" w:rsidDel="00ED22FE">
          <w:rPr>
            <w:highlight w:val="cyan"/>
          </w:rPr>
          <w:tab/>
          <w:delText>},</w:delText>
        </w:r>
      </w:del>
    </w:p>
    <w:p w14:paraId="77509B6C" w14:textId="77777777" w:rsidR="00D73A37" w:rsidRPr="00EE645B" w:rsidDel="00ED22FE" w:rsidRDefault="00D73A37" w:rsidP="00CE00FD">
      <w:pPr>
        <w:pStyle w:val="PL"/>
        <w:rPr>
          <w:del w:id="8163" w:author="Rapporteur" w:date="2018-01-31T10:17:00Z"/>
          <w:highlight w:val="cyan"/>
        </w:rPr>
      </w:pPr>
      <w:del w:id="8164" w:author="Rapporteur" w:date="2018-01-31T10:17:00Z">
        <w:r w:rsidRPr="00EE645B" w:rsidDel="00ED22FE">
          <w:rPr>
            <w:highlight w:val="cyan"/>
          </w:rPr>
          <w:tab/>
          <w:delText>qcl-Type2</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6A677285" w14:textId="77777777" w:rsidR="00D73A37" w:rsidRPr="00EE645B" w:rsidDel="00ED22FE" w:rsidRDefault="00D73A37" w:rsidP="00CE00FD">
      <w:pPr>
        <w:pStyle w:val="PL"/>
        <w:rPr>
          <w:del w:id="8165" w:author="Rapporteur" w:date="2018-01-31T10:17:00Z"/>
          <w:highlight w:val="cyan"/>
        </w:rPr>
      </w:pPr>
      <w:del w:id="8166"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1DA154ED" w14:textId="77777777" w:rsidR="00D73A37" w:rsidRPr="00EE645B" w:rsidDel="00ED22FE" w:rsidRDefault="00D73A37" w:rsidP="00CE00FD">
      <w:pPr>
        <w:pStyle w:val="PL"/>
        <w:rPr>
          <w:del w:id="8167" w:author="Rapporteur" w:date="2018-01-31T10:17:00Z"/>
          <w:highlight w:val="cyan"/>
        </w:rPr>
      </w:pPr>
      <w:del w:id="8168"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5143BE32" w14:textId="77777777" w:rsidR="00D73A37" w:rsidRPr="00EE645B" w:rsidDel="00ED22FE" w:rsidRDefault="00D73A37" w:rsidP="00CE00FD">
      <w:pPr>
        <w:pStyle w:val="PL"/>
        <w:rPr>
          <w:del w:id="8169" w:author="Rapporteur" w:date="2018-01-31T10:17:00Z"/>
          <w:highlight w:val="cyan"/>
        </w:rPr>
      </w:pPr>
      <w:del w:id="8170"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2EE4638D" w14:textId="77777777" w:rsidR="00AE14F4" w:rsidRPr="00EE645B" w:rsidDel="00ED22FE" w:rsidRDefault="00AE14F4" w:rsidP="00CE00FD">
      <w:pPr>
        <w:pStyle w:val="PL"/>
        <w:rPr>
          <w:del w:id="8171" w:author="Rapporteur" w:date="2018-01-31T10:17:00Z"/>
          <w:color w:val="808080"/>
          <w:highlight w:val="cyan"/>
        </w:rPr>
      </w:pPr>
      <w:del w:id="8172"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xml:space="preserve">-- A TRS (Tracking Reference Signal) configuration represented as a set of CSI-RS-Resources </w:delText>
        </w:r>
        <w:r w:rsidR="008A0580" w:rsidRPr="00EE645B" w:rsidDel="00ED22FE">
          <w:rPr>
            <w:color w:val="808080"/>
            <w:highlight w:val="cyan"/>
          </w:rPr>
          <w:delText xml:space="preserve">in a </w:delText>
        </w:r>
        <w:r w:rsidRPr="00EE645B" w:rsidDel="00ED22FE">
          <w:rPr>
            <w:color w:val="808080"/>
            <w:highlight w:val="cyan"/>
          </w:rPr>
          <w:delText>CSI-ResourceSetId</w:delText>
        </w:r>
      </w:del>
    </w:p>
    <w:p w14:paraId="0ACBD478" w14:textId="77777777" w:rsidR="00D73A37" w:rsidRPr="00EE645B" w:rsidDel="00ED22FE" w:rsidRDefault="00D73A37" w:rsidP="00CE00FD">
      <w:pPr>
        <w:pStyle w:val="PL"/>
        <w:rPr>
          <w:del w:id="8173" w:author="Rapporteur" w:date="2018-01-31T10:17:00Z"/>
          <w:highlight w:val="cyan"/>
        </w:rPr>
      </w:pPr>
      <w:del w:id="8174"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48A2B491" w14:textId="77777777" w:rsidR="00D73A37" w:rsidRPr="00EE645B" w:rsidDel="00ED22FE" w:rsidRDefault="00D73A37" w:rsidP="00CE00FD">
      <w:pPr>
        <w:pStyle w:val="PL"/>
        <w:rPr>
          <w:del w:id="8175" w:author="Rapporteur" w:date="2018-01-31T10:17:00Z"/>
          <w:highlight w:val="cyan"/>
        </w:rPr>
      </w:pPr>
      <w:del w:id="8176" w:author="Rapporteur" w:date="2018-01-31T10:17:00Z">
        <w:r w:rsidRPr="00EE645B" w:rsidDel="00ED22FE">
          <w:rPr>
            <w:highlight w:val="cyan"/>
          </w:rPr>
          <w:tab/>
        </w:r>
        <w:r w:rsidRPr="00EE645B" w:rsidDel="00ED22FE">
          <w:rPr>
            <w:highlight w:val="cyan"/>
          </w:rPr>
          <w:tab/>
          <w:delText>},</w:delText>
        </w:r>
      </w:del>
    </w:p>
    <w:p w14:paraId="24F608A0" w14:textId="77777777" w:rsidR="00ED206C" w:rsidRPr="00EE645B" w:rsidDel="00ED22FE" w:rsidRDefault="00ED206C" w:rsidP="00CE00FD">
      <w:pPr>
        <w:pStyle w:val="PL"/>
        <w:rPr>
          <w:del w:id="8177" w:author="Rapporteur" w:date="2018-01-31T10:17:00Z"/>
          <w:highlight w:val="cyan"/>
        </w:rPr>
      </w:pPr>
      <w:del w:id="8178" w:author="Rapporteur" w:date="2018-01-31T10:17:00Z">
        <w:r w:rsidRPr="00EE645B" w:rsidDel="00ED22FE">
          <w:rPr>
            <w:highlight w:val="cyan"/>
          </w:rPr>
          <w:tab/>
        </w:r>
        <w:r w:rsidRPr="00EE645B" w:rsidDel="00ED22FE">
          <w:rPr>
            <w:highlight w:val="cyan"/>
          </w:rPr>
          <w:tab/>
          <w:delText>qcl-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ENUMERATED</w:delText>
        </w:r>
        <w:r w:rsidRPr="00EE645B" w:rsidDel="00ED22FE">
          <w:rPr>
            <w:highlight w:val="cyan"/>
          </w:rPr>
          <w:delText xml:space="preserve"> {typeA, typeB, typeC, typeD}</w:delText>
        </w:r>
      </w:del>
    </w:p>
    <w:p w14:paraId="0DB5B5D3" w14:textId="77777777" w:rsidR="00D73A37" w:rsidRPr="00EE645B" w:rsidDel="00ED22FE" w:rsidRDefault="00D73A37" w:rsidP="00CE00FD">
      <w:pPr>
        <w:pStyle w:val="PL"/>
        <w:rPr>
          <w:del w:id="8179" w:author="Rapporteur" w:date="2018-01-31T10:17:00Z"/>
          <w:highlight w:val="cyan"/>
        </w:rPr>
      </w:pPr>
      <w:del w:id="8180" w:author="Rapporteur" w:date="2018-01-31T10:17:00Z">
        <w:r w:rsidRPr="00EE645B" w:rsidDel="00ED22FE">
          <w:rPr>
            <w:highlight w:val="cyan"/>
          </w:rPr>
          <w:tab/>
          <w:delText>}</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OPTIONAL</w:delText>
        </w:r>
      </w:del>
    </w:p>
    <w:p w14:paraId="0F0D0F03" w14:textId="77777777" w:rsidR="00430AF6" w:rsidRPr="00EE645B" w:rsidDel="00ED22FE" w:rsidRDefault="00430AF6" w:rsidP="00CE00FD">
      <w:pPr>
        <w:pStyle w:val="PL"/>
        <w:rPr>
          <w:del w:id="8181" w:author="Rapporteur" w:date="2018-01-31T10:17:00Z"/>
          <w:highlight w:val="cyan"/>
        </w:rPr>
      </w:pPr>
      <w:del w:id="8182" w:author="Rapporteur" w:date="2018-01-31T10:17:00Z">
        <w:r w:rsidRPr="00EE645B" w:rsidDel="00ED22FE">
          <w:rPr>
            <w:highlight w:val="cyan"/>
          </w:rPr>
          <w:delText>}</w:delText>
        </w:r>
      </w:del>
    </w:p>
    <w:p w14:paraId="030591C7" w14:textId="77777777" w:rsidR="009135BD" w:rsidRPr="00EE645B" w:rsidDel="00ED22FE" w:rsidRDefault="009135BD" w:rsidP="00CE00FD">
      <w:pPr>
        <w:pStyle w:val="PL"/>
        <w:rPr>
          <w:del w:id="8183" w:author="Rapporteur" w:date="2018-01-31T10:17:00Z"/>
          <w:highlight w:val="cyan"/>
        </w:rPr>
      </w:pPr>
    </w:p>
    <w:p w14:paraId="07B62ECD" w14:textId="77777777" w:rsidR="009135BD" w:rsidRPr="00EE645B" w:rsidDel="00ED22FE" w:rsidRDefault="009135BD" w:rsidP="00CE00FD">
      <w:pPr>
        <w:pStyle w:val="PL"/>
        <w:rPr>
          <w:del w:id="8184" w:author="Rapporteur" w:date="2018-01-31T10:17:00Z"/>
          <w:highlight w:val="cyan"/>
        </w:rPr>
      </w:pPr>
      <w:del w:id="8185" w:author="Rapporteur" w:date="2018-01-31T10:17:00Z">
        <w:r w:rsidRPr="00EE645B" w:rsidDel="00ED22FE">
          <w:rPr>
            <w:highlight w:val="cyan"/>
          </w:rPr>
          <w:delText>TCI-RS-Set</w:delText>
        </w:r>
      </w:del>
      <w:ins w:id="8186" w:author="RIL-H254" w:date="2018-01-31T09:59:00Z">
        <w:del w:id="8187" w:author="Rapporteur" w:date="2018-01-31T10:17:00Z">
          <w:r w:rsidR="000A195F" w:rsidRPr="00EE645B" w:rsidDel="00ED22FE">
            <w:rPr>
              <w:highlight w:val="cyan"/>
            </w:rPr>
            <w:delText>ate</w:delText>
          </w:r>
        </w:del>
      </w:ins>
      <w:del w:id="8188" w:author="Rapporteur" w:date="2018-01-31T10:17:00Z">
        <w:r w:rsidRPr="00EE645B" w:rsidDel="00ED22FE">
          <w:rPr>
            <w:highlight w:val="cyan"/>
          </w:rPr>
          <w:delText>Id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INTEGER</w:delText>
        </w:r>
        <w:r w:rsidRPr="00EE645B" w:rsidDel="00ED22FE">
          <w:rPr>
            <w:highlight w:val="cyan"/>
          </w:rPr>
          <w:delText xml:space="preserve"> (0..</w:delText>
        </w:r>
        <w:r w:rsidR="005B031D" w:rsidRPr="00EE645B" w:rsidDel="00ED22FE">
          <w:rPr>
            <w:highlight w:val="cyan"/>
          </w:rPr>
          <w:delText>ffs</w:delText>
        </w:r>
        <w:r w:rsidRPr="00EE645B" w:rsidDel="00ED22FE">
          <w:rPr>
            <w:highlight w:val="cyan"/>
          </w:rPr>
          <w:delText>Value)</w:delText>
        </w:r>
      </w:del>
    </w:p>
    <w:commentRangeEnd w:id="8128"/>
    <w:p w14:paraId="732E2818" w14:textId="77777777" w:rsidR="005D2091" w:rsidRPr="00EE645B" w:rsidRDefault="00C008C5" w:rsidP="00CE00FD">
      <w:pPr>
        <w:pStyle w:val="PL"/>
        <w:rPr>
          <w:highlight w:val="cyan"/>
        </w:rPr>
      </w:pPr>
      <w:r w:rsidRPr="00EE645B">
        <w:rPr>
          <w:rStyle w:val="a6"/>
          <w:rFonts w:ascii="Times New Roman" w:hAnsi="Times New Roman"/>
          <w:noProof w:val="0"/>
          <w:highlight w:val="cyan"/>
          <w:lang w:eastAsia="en-US"/>
        </w:rPr>
        <w:commentReference w:id="8128"/>
      </w:r>
    </w:p>
    <w:p w14:paraId="4CC50556" w14:textId="77777777" w:rsidR="00E40E57" w:rsidRPr="00EE645B" w:rsidRDefault="00E40E57" w:rsidP="00CE00FD">
      <w:pPr>
        <w:pStyle w:val="PL"/>
        <w:rPr>
          <w:del w:id="8189" w:author="Rapporteur" w:date="2018-01-31T15:18:00Z"/>
          <w:color w:val="808080"/>
          <w:highlight w:val="cyan"/>
        </w:rPr>
      </w:pPr>
      <w:commentRangeStart w:id="8190"/>
      <w:del w:id="8191" w:author="Rapporteur" w:date="2018-01-31T15:18:00Z">
        <w:r w:rsidRPr="00EE645B">
          <w:rPr>
            <w:color w:val="808080"/>
            <w:highlight w:val="cyan"/>
          </w:rPr>
          <w:delText>-- Parameters for configuration of downlink PTRS (see 38.21</w:delText>
        </w:r>
        <w:r w:rsidRPr="00EE645B" w:rsidDel="00370656">
          <w:rPr>
            <w:color w:val="808080"/>
            <w:highlight w:val="cyan"/>
          </w:rPr>
          <w:delText>1</w:delText>
        </w:r>
      </w:del>
      <w:ins w:id="8192" w:author="" w:date="2018-01-31T09:55:00Z">
        <w:del w:id="8193" w:author="Rapporteur" w:date="2018-01-31T15:18:00Z">
          <w:r w:rsidR="00370656" w:rsidRPr="00EE645B">
            <w:rPr>
              <w:color w:val="808080"/>
              <w:highlight w:val="cyan"/>
            </w:rPr>
            <w:delText>4</w:delText>
          </w:r>
        </w:del>
      </w:ins>
      <w:del w:id="8194" w:author="Rapporteur" w:date="2018-01-31T15:18:00Z">
        <w:r w:rsidRPr="00EE645B">
          <w:rPr>
            <w:color w:val="808080"/>
            <w:highlight w:val="cyan"/>
          </w:rPr>
          <w:delText xml:space="preserve"> section</w:delText>
        </w:r>
        <w:r w:rsidRPr="00EE645B" w:rsidDel="00370656">
          <w:rPr>
            <w:color w:val="808080"/>
            <w:highlight w:val="cyan"/>
          </w:rPr>
          <w:delText xml:space="preserve"> 7.4.1.2.2</w:delText>
        </w:r>
      </w:del>
      <w:ins w:id="8195" w:author="" w:date="2018-01-31T09:55:00Z">
        <w:del w:id="8196" w:author="Rapporteur" w:date="2018-01-31T15:18:00Z">
          <w:r w:rsidR="00370656" w:rsidRPr="00EE645B">
            <w:rPr>
              <w:color w:val="808080"/>
              <w:highlight w:val="cyan"/>
            </w:rPr>
            <w:delText>5.1.6.3</w:delText>
          </w:r>
        </w:del>
      </w:ins>
      <w:del w:id="8197" w:author="Rapporteur" w:date="2018-01-31T15:18:00Z">
        <w:r w:rsidRPr="00EE645B">
          <w:rPr>
            <w:color w:val="808080"/>
            <w:highlight w:val="cyan"/>
          </w:rPr>
          <w:delText>)</w:delText>
        </w:r>
      </w:del>
    </w:p>
    <w:p w14:paraId="3D6AA310" w14:textId="77777777" w:rsidR="005D2091" w:rsidRPr="00EE645B" w:rsidRDefault="005D2091" w:rsidP="00CE00FD">
      <w:pPr>
        <w:pStyle w:val="PL"/>
        <w:rPr>
          <w:del w:id="8198" w:author="Rapporteur" w:date="2018-01-31T15:18:00Z"/>
          <w:highlight w:val="cyan"/>
        </w:rPr>
      </w:pPr>
      <w:del w:id="8199" w:author="Rapporteur" w:date="2018-01-31T15:15:00Z">
        <w:r w:rsidRPr="00EE645B">
          <w:rPr>
            <w:highlight w:val="cyan"/>
          </w:rPr>
          <w:delText>Downlink-</w:delText>
        </w:r>
      </w:del>
      <w:del w:id="8200" w:author="Rapporteur" w:date="2018-01-31T15:18:00Z">
        <w:r w:rsidRPr="00EE645B">
          <w:rPr>
            <w:highlight w:val="cyan"/>
          </w:rPr>
          <w:delText xml:space="preserve">PTRS-Config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EFE6917" w14:textId="77777777" w:rsidR="00500F61" w:rsidRPr="00EE645B" w:rsidRDefault="005D2091" w:rsidP="00CE00FD">
      <w:pPr>
        <w:pStyle w:val="PL"/>
        <w:rPr>
          <w:del w:id="8201" w:author="Rapporteur" w:date="2018-01-31T15:18:00Z"/>
          <w:color w:val="808080"/>
          <w:highlight w:val="cyan"/>
        </w:rPr>
      </w:pPr>
      <w:del w:id="8202" w:author="Rapporteur" w:date="2018-01-31T15:18:00Z">
        <w:r w:rsidRPr="00EE645B">
          <w:rPr>
            <w:highlight w:val="cyan"/>
          </w:rPr>
          <w:lastRenderedPageBreak/>
          <w:tab/>
        </w:r>
        <w:r w:rsidRPr="00EE645B">
          <w:rPr>
            <w:color w:val="808080"/>
            <w:highlight w:val="cyan"/>
          </w:rPr>
          <w:delText xml:space="preserve">-- Presence and  frequency density of DL PT-RS as a function of Scheduled BW </w:delText>
        </w:r>
      </w:del>
    </w:p>
    <w:p w14:paraId="41126DC0" w14:textId="77777777" w:rsidR="005D2091" w:rsidRPr="00EE645B" w:rsidRDefault="00500F61" w:rsidP="00CE00FD">
      <w:pPr>
        <w:pStyle w:val="PL"/>
        <w:rPr>
          <w:del w:id="8203" w:author="Rapporteur" w:date="2018-01-31T15:18:00Z"/>
          <w:color w:val="808080"/>
          <w:highlight w:val="cyan"/>
        </w:rPr>
      </w:pPr>
      <w:del w:id="8204" w:author="Rapporteur" w:date="2018-01-31T15:18:00Z">
        <w:r w:rsidRPr="00EE645B">
          <w:rPr>
            <w:highlight w:val="cyan"/>
          </w:rPr>
          <w:tab/>
        </w:r>
        <w:r w:rsidRPr="00EE645B">
          <w:rPr>
            <w:color w:val="808080"/>
            <w:highlight w:val="cyan"/>
          </w:rPr>
          <w:delText xml:space="preserve">-- Corresponds to L1 parameter 'DL-PTRS-frequency-density-table' </w:delText>
        </w:r>
        <w:r w:rsidR="005D2091" w:rsidRPr="00EE645B">
          <w:rPr>
            <w:color w:val="808080"/>
            <w:highlight w:val="cyan"/>
          </w:rPr>
          <w:delText>(see 38.214, section 5.1)</w:delText>
        </w:r>
      </w:del>
    </w:p>
    <w:p w14:paraId="7B0922C8" w14:textId="77777777" w:rsidR="000A27FD" w:rsidRPr="00EE645B" w:rsidRDefault="000A27FD" w:rsidP="00CE00FD">
      <w:pPr>
        <w:pStyle w:val="PL"/>
        <w:rPr>
          <w:del w:id="8205" w:author="Rapporteur" w:date="2018-01-31T15:18:00Z"/>
          <w:color w:val="808080"/>
          <w:highlight w:val="cyan"/>
        </w:rPr>
      </w:pPr>
      <w:del w:id="8206" w:author="Rapporteur" w:date="2018-01-31T15:18:00Z">
        <w:r w:rsidRPr="00EE645B">
          <w:rPr>
            <w:highlight w:val="cyan"/>
          </w:rPr>
          <w:tab/>
        </w:r>
        <w:r w:rsidRPr="00EE645B">
          <w:rPr>
            <w:color w:val="808080"/>
            <w:highlight w:val="cyan"/>
          </w:rPr>
          <w:delText>-- FFS: To be Configured  per BWP</w:delText>
        </w:r>
        <w:r w:rsidR="00383F37" w:rsidRPr="00EE645B">
          <w:rPr>
            <w:color w:val="808080"/>
            <w:highlight w:val="cyan"/>
          </w:rPr>
          <w:delText xml:space="preserve"> according to RAN1</w:delText>
        </w:r>
      </w:del>
    </w:p>
    <w:p w14:paraId="2888502A" w14:textId="77777777" w:rsidR="005D2091" w:rsidRPr="00EE645B" w:rsidRDefault="005D2091" w:rsidP="00CE00FD">
      <w:pPr>
        <w:pStyle w:val="PL"/>
        <w:rPr>
          <w:del w:id="8207" w:author="Rapporteur" w:date="2018-01-31T15:18:00Z"/>
          <w:highlight w:val="cyan"/>
        </w:rPr>
      </w:pPr>
      <w:del w:id="8208" w:author="Rapporteur" w:date="2018-01-31T15:18:00Z">
        <w:r w:rsidRPr="00EE645B">
          <w:rPr>
            <w:highlight w:val="cyan"/>
          </w:rPr>
          <w:tab/>
          <w:delText>frequencyDensity</w:delText>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10781854" w14:textId="77777777" w:rsidR="00D81A8B" w:rsidRPr="00EE645B" w:rsidRDefault="005D2091" w:rsidP="00CE00FD">
      <w:pPr>
        <w:pStyle w:val="PL"/>
        <w:rPr>
          <w:del w:id="8209" w:author="Rapporteur" w:date="2018-01-31T15:18:00Z"/>
          <w:color w:val="808080"/>
          <w:highlight w:val="cyan"/>
        </w:rPr>
      </w:pPr>
      <w:del w:id="8210" w:author="Rapporteur" w:date="2018-01-31T15:18:00Z">
        <w:r w:rsidRPr="00EE645B">
          <w:rPr>
            <w:highlight w:val="cyan"/>
          </w:rPr>
          <w:tab/>
        </w:r>
        <w:r w:rsidRPr="00EE645B">
          <w:rPr>
            <w:color w:val="808080"/>
            <w:highlight w:val="cyan"/>
          </w:rPr>
          <w:delText xml:space="preserve">-- Presence and time density of DL PT-RS  as a function of MCS </w:delText>
        </w:r>
      </w:del>
    </w:p>
    <w:p w14:paraId="6A4A036A" w14:textId="77777777" w:rsidR="005D2091" w:rsidRPr="00EE645B" w:rsidRDefault="00D81A8B" w:rsidP="00CE00FD">
      <w:pPr>
        <w:pStyle w:val="PL"/>
        <w:rPr>
          <w:del w:id="8211" w:author="Rapporteur" w:date="2018-01-31T15:18:00Z"/>
          <w:color w:val="808080"/>
          <w:highlight w:val="cyan"/>
        </w:rPr>
      </w:pPr>
      <w:del w:id="8212" w:author="Rapporteur" w:date="2018-01-31T15:18:00Z">
        <w:r w:rsidRPr="00EE645B">
          <w:rPr>
            <w:highlight w:val="cyan"/>
          </w:rPr>
          <w:tab/>
        </w:r>
        <w:r w:rsidRPr="00EE645B">
          <w:rPr>
            <w:color w:val="808080"/>
            <w:highlight w:val="cyan"/>
          </w:rPr>
          <w:delText xml:space="preserve">-- Corresponds to L1 parameter 'DL-PTRS-time-density-table' </w:delText>
        </w:r>
        <w:r w:rsidR="005D2091" w:rsidRPr="00EE645B">
          <w:rPr>
            <w:color w:val="808080"/>
            <w:highlight w:val="cyan"/>
          </w:rPr>
          <w:delText>(see 38.214, section 5.1)</w:delText>
        </w:r>
      </w:del>
    </w:p>
    <w:p w14:paraId="3471DC7D" w14:textId="77777777" w:rsidR="000A27FD" w:rsidRPr="00EE645B" w:rsidRDefault="000A27FD" w:rsidP="00CE00FD">
      <w:pPr>
        <w:pStyle w:val="PL"/>
        <w:rPr>
          <w:del w:id="8213" w:author="Rapporteur" w:date="2018-01-31T15:18:00Z"/>
          <w:color w:val="808080"/>
          <w:highlight w:val="cyan"/>
        </w:rPr>
      </w:pPr>
      <w:del w:id="8214" w:author="Rapporteur" w:date="2018-01-31T15:18:00Z">
        <w:r w:rsidRPr="00EE645B">
          <w:rPr>
            <w:highlight w:val="cyan"/>
          </w:rPr>
          <w:tab/>
        </w:r>
        <w:r w:rsidRPr="00EE645B">
          <w:rPr>
            <w:color w:val="808080"/>
            <w:highlight w:val="cyan"/>
          </w:rPr>
          <w:delText>-- FFS: To be Configured  per BWP</w:delText>
        </w:r>
        <w:r w:rsidR="005B2868" w:rsidRPr="00EE645B">
          <w:rPr>
            <w:color w:val="808080"/>
            <w:highlight w:val="cyan"/>
          </w:rPr>
          <w:delText xml:space="preserve"> according to RAN1.</w:delText>
        </w:r>
      </w:del>
    </w:p>
    <w:p w14:paraId="0F247F3B" w14:textId="77777777" w:rsidR="005D2091" w:rsidRPr="00EE645B" w:rsidRDefault="005D2091" w:rsidP="00CE00FD">
      <w:pPr>
        <w:pStyle w:val="PL"/>
        <w:rPr>
          <w:del w:id="8215" w:author="Rapporteur" w:date="2018-01-31T15:18:00Z"/>
          <w:highlight w:val="cyan"/>
        </w:rPr>
      </w:pPr>
      <w:del w:id="8216" w:author="Rapporteur" w:date="2018-01-31T15:18:00Z">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5202F9" w:rsidRPr="00EE645B">
          <w:rPr>
            <w:highlight w:val="cyan"/>
          </w:rPr>
          <w:delText>,</w:delText>
        </w:r>
      </w:del>
    </w:p>
    <w:p w14:paraId="0631A96B" w14:textId="77777777" w:rsidR="00F453AD" w:rsidRPr="00EE645B" w:rsidRDefault="00F453AD" w:rsidP="00CE00FD">
      <w:pPr>
        <w:pStyle w:val="PL"/>
        <w:rPr>
          <w:del w:id="8217" w:author="Rapporteur" w:date="2018-01-31T15:18:00Z"/>
          <w:color w:val="808080"/>
          <w:highlight w:val="cyan"/>
        </w:rPr>
      </w:pPr>
      <w:del w:id="8218" w:author="Rapporteur" w:date="2018-01-31T15:18:00Z">
        <w:r w:rsidRPr="00EE645B">
          <w:rPr>
            <w:highlight w:val="cyan"/>
          </w:rPr>
          <w:tab/>
        </w:r>
        <w:r w:rsidRPr="00EE645B">
          <w:rPr>
            <w:color w:val="808080"/>
            <w:highlight w:val="cyan"/>
          </w:rPr>
          <w:delText xml:space="preserve">-- Indicates the number of DL PTRS ports. This is equal or smaller than the number of DMRS groups (related to PDSCH parameters </w:delText>
        </w:r>
      </w:del>
    </w:p>
    <w:p w14:paraId="3A3D1D14" w14:textId="77777777" w:rsidR="00F453AD" w:rsidRPr="00EE645B" w:rsidRDefault="00F453AD" w:rsidP="00CE00FD">
      <w:pPr>
        <w:pStyle w:val="PL"/>
        <w:rPr>
          <w:del w:id="8219" w:author="Rapporteur" w:date="2018-01-31T15:18:00Z"/>
          <w:color w:val="808080"/>
          <w:highlight w:val="cyan"/>
        </w:rPr>
      </w:pPr>
      <w:del w:id="8220" w:author="Rapporteur" w:date="2018-01-31T15:18:00Z">
        <w:r w:rsidRPr="00EE645B">
          <w:rPr>
            <w:highlight w:val="cyan"/>
          </w:rPr>
          <w:tab/>
        </w:r>
        <w:r w:rsidRPr="00EE645B">
          <w:rPr>
            <w:color w:val="808080"/>
            <w:highlight w:val="cyan"/>
          </w:rPr>
          <w:delText>-- dmrs-group1 and dmrs-group2). Corresponds to L1 parameter 'DL-PTRS-ports' (see 38.214, section 5.1)</w:delText>
        </w:r>
      </w:del>
    </w:p>
    <w:p w14:paraId="55914C60" w14:textId="77777777" w:rsidR="00F453AD" w:rsidRPr="00EE645B" w:rsidRDefault="00F453AD" w:rsidP="00CE00FD">
      <w:pPr>
        <w:pStyle w:val="PL"/>
        <w:rPr>
          <w:del w:id="8221" w:author="Rapporteur" w:date="2018-01-31T15:18:00Z"/>
          <w:highlight w:val="cyan"/>
        </w:rPr>
      </w:pPr>
      <w:del w:id="8222" w:author="Rapporteur" w:date="2018-01-31T15:18:00Z">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422BDCFC" w14:textId="77777777" w:rsidR="00000ED7" w:rsidRPr="00EE645B" w:rsidRDefault="00F453AD" w:rsidP="00CE00FD">
      <w:pPr>
        <w:pStyle w:val="PL"/>
        <w:rPr>
          <w:ins w:id="8223" w:author="" w:date="2018-01-30T17:33:00Z"/>
          <w:del w:id="8224" w:author="Rapporteur" w:date="2018-01-31T15:18:00Z"/>
          <w:color w:val="808080"/>
          <w:highlight w:val="cyan"/>
        </w:rPr>
      </w:pPr>
      <w:del w:id="8225" w:author="Rapporteur" w:date="2018-01-31T15:18:00Z">
        <w:r w:rsidRPr="00EE645B">
          <w:rPr>
            <w:highlight w:val="cyan"/>
          </w:rPr>
          <w:tab/>
        </w:r>
        <w:r w:rsidRPr="00EE645B">
          <w:rPr>
            <w:color w:val="808080"/>
            <w:highlight w:val="cyan"/>
          </w:rPr>
          <w:delText xml:space="preserve">-- EPRE ratio between PTRS and PDSCH. </w:delText>
        </w:r>
        <w:r w:rsidRPr="00EE645B" w:rsidDel="00000ED7">
          <w:rPr>
            <w:color w:val="808080"/>
            <w:highlight w:val="cyan"/>
          </w:rPr>
          <w:delText xml:space="preserve">Corresponds to L1 parameter 'DL-PTRS-EPRE-ratio' </w:delText>
        </w:r>
      </w:del>
      <w:ins w:id="8226" w:author="" w:date="2018-01-30T17:33:00Z">
        <w:del w:id="8227" w:author="Rapporteur" w:date="2018-01-31T15:18:00Z">
          <w:r w:rsidR="00000ED7" w:rsidRPr="00EE645B">
            <w:rPr>
              <w:color w:val="808080"/>
              <w:highlight w:val="cyan"/>
            </w:rPr>
            <w:delText xml:space="preserve">Value 0 correspond to the codepoint ”00” in table 4.1-2. Value 1 corresponds to codepoint ”01” </w:delText>
          </w:r>
        </w:del>
      </w:ins>
    </w:p>
    <w:p w14:paraId="27C98EC8" w14:textId="77777777" w:rsidR="00F453AD" w:rsidRPr="00EE645B" w:rsidRDefault="00000ED7" w:rsidP="00CE00FD">
      <w:pPr>
        <w:pStyle w:val="PL"/>
        <w:rPr>
          <w:del w:id="8228" w:author="Rapporteur" w:date="2018-01-31T15:18:00Z"/>
          <w:color w:val="808080"/>
          <w:highlight w:val="cyan"/>
        </w:rPr>
      </w:pPr>
      <w:ins w:id="8229" w:author="" w:date="2018-01-30T17:33:00Z">
        <w:del w:id="8230" w:author="Rapporteur" w:date="2018-01-31T15:18:00Z">
          <w:r w:rsidRPr="00EE645B">
            <w:rPr>
              <w:color w:val="808080"/>
              <w:highlight w:val="cyan"/>
            </w:rPr>
            <w:tab/>
            <w:delText xml:space="preserve">-- </w:delText>
          </w:r>
        </w:del>
      </w:ins>
      <w:del w:id="8231" w:author="Rapporteur" w:date="2018-01-31T15:18:00Z">
        <w:r w:rsidR="00F453AD" w:rsidRPr="00EE645B">
          <w:rPr>
            <w:color w:val="808080"/>
            <w:highlight w:val="cyan"/>
          </w:rPr>
          <w:delText xml:space="preserve">(see 38.214, section </w:delText>
        </w:r>
        <w:r w:rsidR="00F453AD" w:rsidRPr="00EE645B" w:rsidDel="00000ED7">
          <w:rPr>
            <w:color w:val="808080"/>
            <w:highlight w:val="cyan"/>
          </w:rPr>
          <w:delText>5</w:delText>
        </w:r>
      </w:del>
      <w:ins w:id="8232" w:author="" w:date="2018-01-30T17:32:00Z">
        <w:del w:id="8233" w:author="Rapporteur" w:date="2018-01-31T15:18:00Z">
          <w:r w:rsidRPr="00EE645B">
            <w:rPr>
              <w:color w:val="808080"/>
              <w:highlight w:val="cyan"/>
            </w:rPr>
            <w:delText>4</w:delText>
          </w:r>
        </w:del>
      </w:ins>
      <w:del w:id="8234" w:author="Rapporteur" w:date="2018-01-31T15:18:00Z">
        <w:r w:rsidR="00F453AD" w:rsidRPr="00EE645B">
          <w:rPr>
            <w:color w:val="808080"/>
            <w:highlight w:val="cyan"/>
          </w:rPr>
          <w:delText>.1)</w:delText>
        </w:r>
      </w:del>
    </w:p>
    <w:p w14:paraId="7A776352" w14:textId="77777777" w:rsidR="00F453AD" w:rsidRPr="00EE645B" w:rsidDel="00FE6D6A" w:rsidRDefault="00F453AD" w:rsidP="00CE00FD">
      <w:pPr>
        <w:pStyle w:val="PL"/>
        <w:rPr>
          <w:del w:id="8235" w:author="Rapporteur" w:date="2018-01-30T17:44:00Z"/>
          <w:color w:val="808080"/>
          <w:highlight w:val="cyan"/>
        </w:rPr>
      </w:pPr>
      <w:del w:id="8236" w:author="Rapporteur" w:date="2018-01-30T17:44:00Z">
        <w:r w:rsidRPr="00EE645B" w:rsidDel="00FE6D6A">
          <w:rPr>
            <w:highlight w:val="cyan"/>
          </w:rPr>
          <w:tab/>
        </w:r>
        <w:commentRangeStart w:id="8237"/>
        <w:r w:rsidRPr="00EE645B" w:rsidDel="00FE6D6A">
          <w:rPr>
            <w:color w:val="808080"/>
            <w:highlight w:val="cyan"/>
          </w:rPr>
          <w:delText>-- FFS: Whether there is one EPRE value per port (a comment in the L1 parameters hints that)</w:delText>
        </w:r>
      </w:del>
      <w:commentRangeEnd w:id="8237"/>
      <w:del w:id="8238" w:author="Rapporteur" w:date="2018-01-31T15:18:00Z">
        <w:r w:rsidR="00FE6D6A" w:rsidRPr="00EE645B">
          <w:rPr>
            <w:rStyle w:val="a6"/>
            <w:rFonts w:ascii="Times New Roman" w:hAnsi="Times New Roman"/>
            <w:noProof w:val="0"/>
            <w:highlight w:val="cyan"/>
            <w:lang w:eastAsia="en-US"/>
          </w:rPr>
          <w:commentReference w:id="8237"/>
        </w:r>
      </w:del>
    </w:p>
    <w:p w14:paraId="512A4ABB" w14:textId="77777777" w:rsidR="00F453AD" w:rsidRPr="00EE645B" w:rsidRDefault="00F453AD" w:rsidP="00CE00FD">
      <w:pPr>
        <w:pStyle w:val="PL"/>
        <w:rPr>
          <w:del w:id="8239" w:author="Rapporteur" w:date="2018-01-31T15:18:00Z"/>
          <w:highlight w:val="cyan"/>
        </w:rPr>
      </w:pPr>
      <w:del w:id="8240" w:author="Rapporteur" w:date="2018-01-31T15:18:00Z">
        <w:r w:rsidRPr="00EE645B">
          <w:rPr>
            <w:highlight w:val="cyan"/>
          </w:rPr>
          <w:tab/>
          <w:delText>epre-Ratio</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sidDel="00000ED7">
          <w:rPr>
            <w:highlight w:val="cyan"/>
          </w:rPr>
          <w:delText>FFS_Value</w:delText>
        </w:r>
      </w:del>
      <w:ins w:id="8241" w:author="" w:date="2018-01-30T17:33:00Z">
        <w:del w:id="8242" w:author="Rapporteur" w:date="2018-01-31T15:18:00Z">
          <w:r w:rsidR="00000ED7" w:rsidRPr="00EE645B">
            <w:rPr>
              <w:highlight w:val="cyan"/>
            </w:rPr>
            <w:delText>INTEGER (0..3)</w:delText>
          </w:r>
        </w:del>
      </w:ins>
      <w:del w:id="8243" w:author="Rapporteur" w:date="2018-01-31T15:18:00Z">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E81D135" w14:textId="77777777" w:rsidR="00F453AD" w:rsidRPr="00EE645B" w:rsidRDefault="00F453AD" w:rsidP="00CE00FD">
      <w:pPr>
        <w:pStyle w:val="PL"/>
        <w:rPr>
          <w:del w:id="8244" w:author="Rapporteur" w:date="2018-01-31T15:18:00Z"/>
          <w:color w:val="808080"/>
          <w:highlight w:val="cyan"/>
        </w:rPr>
      </w:pPr>
      <w:del w:id="8245" w:author="Rapporteur" w:date="2018-01-31T15:18:00Z">
        <w:r w:rsidRPr="00EE645B">
          <w:rPr>
            <w:highlight w:val="cyan"/>
          </w:rPr>
          <w:tab/>
        </w:r>
        <w:r w:rsidRPr="00EE645B">
          <w:rPr>
            <w:color w:val="808080"/>
            <w:highlight w:val="cyan"/>
          </w:rPr>
          <w:delText>-- Indicates the subcarrier offset for DL PTRS</w:delText>
        </w:r>
        <w:r w:rsidR="0071536E" w:rsidRPr="00EE645B">
          <w:rPr>
            <w:color w:val="808080"/>
            <w:highlight w:val="cyan"/>
          </w:rPr>
          <w:delText xml:space="preserve">. </w:delText>
        </w:r>
        <w:r w:rsidRPr="00EE645B">
          <w:rPr>
            <w:color w:val="808080"/>
            <w:highlight w:val="cyan"/>
          </w:rPr>
          <w:delText>Corresponds to L1 parameter '</w:delText>
        </w:r>
      </w:del>
      <w:del w:id="8246" w:author="Rapporteur" w:date="2018-02-05T06:38:00Z">
        <w:r w:rsidRPr="00EE645B" w:rsidDel="009E1CDC">
          <w:rPr>
            <w:color w:val="808080"/>
            <w:highlight w:val="cyan"/>
          </w:rPr>
          <w:delText>DL-</w:delText>
        </w:r>
      </w:del>
      <w:del w:id="8247" w:author="Rapporteur" w:date="2018-01-31T15:18:00Z">
        <w:r w:rsidRPr="00EE645B">
          <w:rPr>
            <w:color w:val="808080"/>
            <w:highlight w:val="cyan"/>
          </w:rPr>
          <w:delText>PTRS-RE-offset' (see 38.214, section 5.1</w:delText>
        </w:r>
      </w:del>
      <w:ins w:id="8248" w:author="" w:date="2018-01-30T17:41:00Z">
        <w:del w:id="8249" w:author="Rapporteur" w:date="2018-01-31T15:18:00Z">
          <w:r w:rsidR="00FE6D6A" w:rsidRPr="00EE645B">
            <w:rPr>
              <w:color w:val="808080"/>
              <w:highlight w:val="cyan"/>
            </w:rPr>
            <w:delText>.6.3</w:delText>
          </w:r>
        </w:del>
      </w:ins>
      <w:del w:id="8250" w:author="Rapporteur" w:date="2018-01-31T15:18:00Z">
        <w:r w:rsidRPr="00EE645B">
          <w:rPr>
            <w:color w:val="808080"/>
            <w:highlight w:val="cyan"/>
          </w:rPr>
          <w:delText>)</w:delText>
        </w:r>
      </w:del>
    </w:p>
    <w:p w14:paraId="3543BFF6" w14:textId="77777777" w:rsidR="00F453AD" w:rsidRPr="00EE645B" w:rsidRDefault="00F453AD" w:rsidP="00CE00FD">
      <w:pPr>
        <w:pStyle w:val="PL"/>
        <w:rPr>
          <w:del w:id="8251" w:author="Rapporteur" w:date="2018-01-31T15:18:00Z"/>
          <w:highlight w:val="cyan"/>
        </w:rPr>
      </w:pPr>
      <w:del w:id="8252" w:author="Rapporteur" w:date="2018-01-31T15:18:00Z">
        <w:r w:rsidRPr="00EE645B">
          <w:rPr>
            <w:highlight w:val="cyan"/>
          </w:rPr>
          <w:tab/>
          <w:delText>resourceElementOffset</w:delText>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del>
      <w:del w:id="8253" w:author="Rapporteur" w:date="2018-02-05T06:38:00Z">
        <w:r w:rsidRPr="00EE645B" w:rsidDel="009E1CDC">
          <w:rPr>
            <w:highlight w:val="cyan"/>
          </w:rPr>
          <w:delText>FFS_Value</w:delText>
        </w:r>
      </w:del>
      <w:ins w:id="8254" w:author="" w:date="2018-01-30T17:41:00Z">
        <w:del w:id="8255" w:author="Rapporteur" w:date="2018-01-31T15:18:00Z">
          <w:r w:rsidR="00FE6D6A" w:rsidRPr="00EE645B">
            <w:rPr>
              <w:highlight w:val="cyan"/>
            </w:rPr>
            <w:delText>ENUMERATED { offset00, offset01, offset10, offset11 }</w:delText>
          </w:r>
        </w:del>
      </w:ins>
      <w:del w:id="8256" w:author="Rapporteur" w:date="2018-02-05T06:38:00Z">
        <w:r w:rsidRPr="00EE645B" w:rsidDel="009E1CDC">
          <w:rPr>
            <w:highlight w:val="cyan"/>
          </w:rPr>
          <w:tab/>
        </w:r>
        <w:r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Pr="00EE645B" w:rsidDel="009E1CDC">
          <w:rPr>
            <w:color w:val="993366"/>
            <w:highlight w:val="cyan"/>
          </w:rPr>
          <w:delText>OPTIONAL</w:delText>
        </w:r>
      </w:del>
    </w:p>
    <w:p w14:paraId="032814D1" w14:textId="77777777" w:rsidR="005D2091" w:rsidRPr="00EE645B" w:rsidRDefault="005D2091" w:rsidP="00CE00FD">
      <w:pPr>
        <w:pStyle w:val="PL"/>
        <w:rPr>
          <w:del w:id="8257" w:author="Rapporteur" w:date="2018-01-31T15:18:00Z"/>
          <w:highlight w:val="cyan"/>
        </w:rPr>
      </w:pPr>
      <w:del w:id="8258" w:author="Rapporteur" w:date="2018-01-31T15:18:00Z">
        <w:r w:rsidRPr="00EE645B">
          <w:rPr>
            <w:highlight w:val="cyan"/>
          </w:rPr>
          <w:delText>}</w:delText>
        </w:r>
      </w:del>
      <w:commentRangeEnd w:id="8190"/>
      <w:r w:rsidR="009B747B" w:rsidRPr="00EE645B">
        <w:rPr>
          <w:rStyle w:val="a6"/>
          <w:rFonts w:ascii="Times New Roman" w:hAnsi="Times New Roman"/>
          <w:noProof w:val="0"/>
          <w:highlight w:val="cyan"/>
          <w:lang w:eastAsia="en-US"/>
        </w:rPr>
        <w:commentReference w:id="8190"/>
      </w:r>
    </w:p>
    <w:p w14:paraId="33B33E3D" w14:textId="77777777" w:rsidR="00134CDE" w:rsidRPr="00EE645B" w:rsidRDefault="00134CDE" w:rsidP="00CE00FD">
      <w:pPr>
        <w:pStyle w:val="PL"/>
        <w:rPr>
          <w:highlight w:val="cyan"/>
        </w:rPr>
      </w:pPr>
    </w:p>
    <w:p w14:paraId="7E67795C" w14:textId="77777777" w:rsidR="002D612F" w:rsidRPr="00EE645B" w:rsidRDefault="002D612F" w:rsidP="00CE00FD">
      <w:pPr>
        <w:pStyle w:val="PL"/>
        <w:rPr>
          <w:ins w:id="8259" w:author="" w:date="2018-01-30T12:45:00Z"/>
          <w:highlight w:val="cyan"/>
        </w:rPr>
      </w:pPr>
      <w:ins w:id="8260" w:author="" w:date="2018-01-30T12:45:00Z">
        <w:r w:rsidRPr="00EE645B">
          <w:rPr>
            <w:highlight w:val="cyan"/>
          </w:rPr>
          <w:t>-- Corresponds to L1 IE 'rate-match-PDSCH-resource-set'</w:t>
        </w:r>
      </w:ins>
    </w:p>
    <w:p w14:paraId="62A7AF0A" w14:textId="77777777" w:rsidR="002A653E" w:rsidRPr="00EE645B" w:rsidRDefault="002A653E" w:rsidP="00CE00FD">
      <w:pPr>
        <w:pStyle w:val="PL"/>
        <w:rPr>
          <w:highlight w:val="cyan"/>
        </w:rPr>
      </w:pPr>
      <w:r w:rsidRPr="00EE645B">
        <w:rPr>
          <w:highlight w:val="cyan"/>
        </w:rPr>
        <w:t xml:space="preserve">RateMatchPatter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5F2ECC5" w14:textId="77777777" w:rsidR="00373ADB" w:rsidRPr="00EE645B" w:rsidRDefault="00506521" w:rsidP="00CE00FD">
      <w:pPr>
        <w:pStyle w:val="PL"/>
        <w:rPr>
          <w:highlight w:val="cyan"/>
        </w:rPr>
      </w:pPr>
      <w:r w:rsidRPr="00EE645B">
        <w:rPr>
          <w:highlight w:val="cyan"/>
        </w:rPr>
        <w:tab/>
        <w:t>rateMatchPatter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5098E" w:rsidRPr="00EE645B">
        <w:rPr>
          <w:highlight w:val="cyan"/>
        </w:rPr>
        <w:tab/>
        <w:t>RateMatchPatternId</w:t>
      </w:r>
      <w:r w:rsidRPr="00EE645B">
        <w:rPr>
          <w:highlight w:val="cyan"/>
        </w:rPr>
        <w:t>,</w:t>
      </w:r>
    </w:p>
    <w:p w14:paraId="63722F1C" w14:textId="77777777" w:rsidR="002A653E" w:rsidRPr="00EE645B" w:rsidRDefault="002A653E" w:rsidP="00CE00FD">
      <w:pPr>
        <w:pStyle w:val="PL"/>
        <w:rPr>
          <w:highlight w:val="cyan"/>
        </w:rPr>
      </w:pPr>
    </w:p>
    <w:p w14:paraId="2E863471" w14:textId="77777777" w:rsidR="00597317" w:rsidRPr="00EE645B" w:rsidRDefault="00597317" w:rsidP="00CE00FD">
      <w:pPr>
        <w:pStyle w:val="PL"/>
        <w:rPr>
          <w:highlight w:val="cyan"/>
        </w:rPr>
      </w:pPr>
      <w:r w:rsidRPr="00EE645B">
        <w:rPr>
          <w:highlight w:val="cyan"/>
        </w:rPr>
        <w:tab/>
        <w:t>pattern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96A2C6" w14:textId="77777777" w:rsidR="00597317" w:rsidRPr="00EE645B" w:rsidRDefault="00597317" w:rsidP="00CE00FD">
      <w:pPr>
        <w:pStyle w:val="PL"/>
        <w:rPr>
          <w:highlight w:val="cyan"/>
        </w:rPr>
      </w:pPr>
      <w:r w:rsidRPr="00EE645B">
        <w:rPr>
          <w:highlight w:val="cyan"/>
        </w:rPr>
        <w:tab/>
      </w:r>
      <w:r w:rsidRPr="00EE645B">
        <w:rPr>
          <w:highlight w:val="cyan"/>
        </w:rPr>
        <w:tab/>
        <w:t>bitmap</w:t>
      </w:r>
      <w:r w:rsidR="00475A70" w:rsidRPr="00EE645B">
        <w:rPr>
          <w:highlight w:val="cyan"/>
        </w:rPr>
        <w:t>s</w:t>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color w:val="993366"/>
          <w:highlight w:val="cyan"/>
        </w:rPr>
        <w:t>SEQUENCE</w:t>
      </w:r>
      <w:r w:rsidR="00475A70" w:rsidRPr="00EE645B">
        <w:rPr>
          <w:highlight w:val="cyan"/>
        </w:rPr>
        <w:t xml:space="preserve"> {</w:t>
      </w:r>
    </w:p>
    <w:p w14:paraId="46EF69F5"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resource block level bitmap </w:t>
      </w:r>
      <w:r w:rsidR="004A536A" w:rsidRPr="00EE645B">
        <w:rPr>
          <w:color w:val="808080"/>
          <w:highlight w:val="cyan"/>
        </w:rPr>
        <w:t>in the frequency domain. It indicates</w:t>
      </w:r>
      <w:r w:rsidR="00F0650C" w:rsidRPr="00EE645B">
        <w:rPr>
          <w:color w:val="808080"/>
          <w:highlight w:val="cyan"/>
        </w:rPr>
        <w:t xml:space="preserve"> the PRBs to which the </w:t>
      </w:r>
      <w:r w:rsidR="000609B1" w:rsidRPr="00EE645B">
        <w:rPr>
          <w:color w:val="808080"/>
          <w:highlight w:val="cyan"/>
        </w:rPr>
        <w:t>symbolsInResourceBlock bitmap applies.</w:t>
      </w:r>
    </w:p>
    <w:p w14:paraId="69C0C8B9"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1' (see 38.214, section FFS_Section)</w:t>
      </w:r>
    </w:p>
    <w:p w14:paraId="23E1508D"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FFS_ASN1: Consider multiple options with different number of bits (for narrower carriers)</w:t>
      </w:r>
    </w:p>
    <w:p w14:paraId="15DC07EB" w14:textId="77777777" w:rsidR="00F0650C"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resourceBlocks</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275)),</w:t>
      </w:r>
    </w:p>
    <w:p w14:paraId="35287BEB" w14:textId="77777777" w:rsidR="00F0650C" w:rsidRPr="00EE645B" w:rsidRDefault="00F0650C" w:rsidP="00CE00FD">
      <w:pPr>
        <w:pStyle w:val="PL"/>
        <w:rPr>
          <w:highlight w:val="cyan"/>
        </w:rPr>
      </w:pPr>
    </w:p>
    <w:p w14:paraId="6D26AD07"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symbol level bitmap </w:t>
      </w:r>
      <w:r w:rsidR="00BD3BE5" w:rsidRPr="00EE645B">
        <w:rPr>
          <w:color w:val="808080"/>
          <w:highlight w:val="cyan"/>
        </w:rPr>
        <w:t>in time domain. It indicates (FFS: with a bit set to true) the symbols which the UE shall rate match around</w:t>
      </w:r>
      <w:r w:rsidR="00287A05" w:rsidRPr="00EE645B">
        <w:rPr>
          <w:color w:val="808080"/>
          <w:highlight w:val="cyan"/>
        </w:rPr>
        <w:t>.</w:t>
      </w:r>
    </w:p>
    <w:p w14:paraId="7FC8CA65" w14:textId="77777777" w:rsidR="00287A05" w:rsidRPr="00EE645B" w:rsidRDefault="00475A70" w:rsidP="00CE00FD">
      <w:pPr>
        <w:pStyle w:val="PL"/>
        <w:rPr>
          <w:color w:val="808080"/>
          <w:highlight w:val="cyan"/>
        </w:rPr>
      </w:pPr>
      <w:r w:rsidRPr="00EE645B">
        <w:rPr>
          <w:highlight w:val="cyan"/>
        </w:rPr>
        <w:tab/>
      </w:r>
      <w:r w:rsidRPr="00EE645B">
        <w:rPr>
          <w:highlight w:val="cyan"/>
        </w:rPr>
        <w:tab/>
      </w:r>
      <w:r w:rsidR="00287A05" w:rsidRPr="00EE645B">
        <w:rPr>
          <w:highlight w:val="cyan"/>
        </w:rPr>
        <w:tab/>
      </w:r>
      <w:r w:rsidR="00287A05" w:rsidRPr="00EE645B">
        <w:rPr>
          <w:color w:val="808080"/>
          <w:highlight w:val="cyan"/>
        </w:rPr>
        <w:t xml:space="preserve">-- This pattern recurs (in time domain) with the configured periodicityAndOffset. </w:t>
      </w:r>
    </w:p>
    <w:p w14:paraId="55097169"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2' (see 38.214, section FFS_Section)</w:t>
      </w:r>
    </w:p>
    <w:p w14:paraId="6650B890" w14:textId="77777777" w:rsidR="00033213" w:rsidRPr="00EE645B" w:rsidRDefault="00475A70" w:rsidP="00CE00FD">
      <w:pPr>
        <w:pStyle w:val="PL"/>
        <w:rPr>
          <w:color w:val="808080"/>
          <w:highlight w:val="cyan"/>
        </w:rPr>
      </w:pPr>
      <w:r w:rsidRPr="00EE645B">
        <w:rPr>
          <w:highlight w:val="cyan"/>
        </w:rPr>
        <w:tab/>
      </w:r>
      <w:r w:rsidRPr="00EE645B">
        <w:rPr>
          <w:highlight w:val="cyan"/>
        </w:rPr>
        <w:tab/>
      </w:r>
      <w:r w:rsidR="00033213" w:rsidRPr="00EE645B">
        <w:rPr>
          <w:highlight w:val="cyan"/>
        </w:rPr>
        <w:tab/>
      </w:r>
      <w:r w:rsidR="00033213" w:rsidRPr="00EE645B">
        <w:rPr>
          <w:color w:val="808080"/>
          <w:highlight w:val="cyan"/>
        </w:rPr>
        <w:t>-- FFS: Why no</w:t>
      </w:r>
      <w:r w:rsidR="00C279B1" w:rsidRPr="00EE645B">
        <w:rPr>
          <w:color w:val="808080"/>
          <w:highlight w:val="cyan"/>
        </w:rPr>
        <w:t>t</w:t>
      </w:r>
      <w:r w:rsidR="00033213" w:rsidRPr="00EE645B">
        <w:rPr>
          <w:color w:val="808080"/>
          <w:highlight w:val="cyan"/>
        </w:rPr>
        <w:t xml:space="preserve"> split it into two BIT STRINGs of 14 bit each?</w:t>
      </w:r>
    </w:p>
    <w:p w14:paraId="41C549F9" w14:textId="77777777" w:rsidR="00033213"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symbolsInResourceBlock</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033213" w:rsidRPr="00EE645B">
        <w:rPr>
          <w:color w:val="993366"/>
          <w:highlight w:val="cyan"/>
        </w:rPr>
        <w:t>CHOICE</w:t>
      </w:r>
      <w:r w:rsidR="00033213" w:rsidRPr="00EE645B">
        <w:rPr>
          <w:highlight w:val="cyan"/>
        </w:rPr>
        <w:t xml:space="preserve"> {</w:t>
      </w:r>
    </w:p>
    <w:p w14:paraId="48B3B13E" w14:textId="77777777" w:rsidR="00F0650C"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oneSlot</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14)),</w:t>
      </w:r>
    </w:p>
    <w:p w14:paraId="30A384EC" w14:textId="77777777"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twoSlots</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color w:val="993366"/>
          <w:highlight w:val="cyan"/>
        </w:rPr>
        <w:t>BIT</w:t>
      </w:r>
      <w:r w:rsidR="00033213" w:rsidRPr="00EE645B">
        <w:rPr>
          <w:highlight w:val="cyan"/>
        </w:rPr>
        <w:t xml:space="preserve"> </w:t>
      </w:r>
      <w:r w:rsidR="00033213" w:rsidRPr="00EE645B">
        <w:rPr>
          <w:color w:val="993366"/>
          <w:highlight w:val="cyan"/>
        </w:rPr>
        <w:t>STRING</w:t>
      </w:r>
      <w:r w:rsidR="00033213" w:rsidRPr="00EE645B">
        <w:rPr>
          <w:highlight w:val="cyan"/>
        </w:rPr>
        <w:t xml:space="preserve"> (</w:t>
      </w:r>
      <w:r w:rsidR="00033213" w:rsidRPr="00EE645B">
        <w:rPr>
          <w:color w:val="993366"/>
          <w:highlight w:val="cyan"/>
        </w:rPr>
        <w:t>SIZE</w:t>
      </w:r>
      <w:r w:rsidR="00033213" w:rsidRPr="00EE645B">
        <w:rPr>
          <w:highlight w:val="cyan"/>
        </w:rPr>
        <w:t xml:space="preserve"> (28))</w:t>
      </w:r>
    </w:p>
    <w:p w14:paraId="0C2F0CB5" w14:textId="77777777"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t>}</w:t>
      </w:r>
      <w:r w:rsidR="005B031D" w:rsidRPr="00EE645B">
        <w:rPr>
          <w:highlight w:val="cyan"/>
        </w:rPr>
        <w:t>,</w:t>
      </w:r>
    </w:p>
    <w:p w14:paraId="04072D5C" w14:textId="77777777" w:rsidR="00F0650C" w:rsidRPr="00EE645B" w:rsidRDefault="00F0650C" w:rsidP="00CE00FD">
      <w:pPr>
        <w:pStyle w:val="PL"/>
        <w:rPr>
          <w:highlight w:val="cyan"/>
        </w:rPr>
      </w:pPr>
    </w:p>
    <w:p w14:paraId="2263DF57" w14:textId="77777777" w:rsidR="00475A70"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BD5478" w:rsidRPr="00EE645B">
        <w:rPr>
          <w:color w:val="808080"/>
          <w:highlight w:val="cyan"/>
        </w:rPr>
        <w:t>-- A time domain repetition pattern</w:t>
      </w:r>
      <w:r w:rsidR="00287A05" w:rsidRPr="00EE645B">
        <w:rPr>
          <w:color w:val="808080"/>
          <w:highlight w:val="cyan"/>
        </w:rPr>
        <w:t>. It determines the periodicity (</w:t>
      </w:r>
      <w:commentRangeStart w:id="8261"/>
      <w:r w:rsidR="00287A05" w:rsidRPr="00EE645B">
        <w:rPr>
          <w:color w:val="808080"/>
          <w:highlight w:val="cyan"/>
        </w:rPr>
        <w:t>FFS: And offset???</w:t>
      </w:r>
      <w:commentRangeEnd w:id="8261"/>
      <w:r w:rsidR="00A04B0D" w:rsidRPr="00EE645B">
        <w:rPr>
          <w:rStyle w:val="a6"/>
          <w:rFonts w:ascii="Times New Roman" w:hAnsi="Times New Roman"/>
          <w:noProof w:val="0"/>
          <w:highlight w:val="cyan"/>
          <w:lang w:eastAsia="en-US"/>
        </w:rPr>
        <w:commentReference w:id="8261"/>
      </w:r>
      <w:r w:rsidR="00287A05" w:rsidRPr="00EE645B">
        <w:rPr>
          <w:color w:val="808080"/>
          <w:highlight w:val="cyan"/>
        </w:rPr>
        <w:t xml:space="preserve">) at which the symbolsInResourceBlock </w:t>
      </w:r>
    </w:p>
    <w:p w14:paraId="6C7BD9EE" w14:textId="77777777" w:rsidR="00287A05" w:rsidRPr="00EE645B" w:rsidRDefault="00475A7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287A05" w:rsidRPr="00EE645B">
        <w:rPr>
          <w:color w:val="808080"/>
          <w:highlight w:val="cyan"/>
        </w:rPr>
        <w:t xml:space="preserve">pattern recurs. Absence of this field indicates the value n1, i.e., the symbolsInResourceBlock recurs every 14 symbols. </w:t>
      </w:r>
    </w:p>
    <w:p w14:paraId="66646AAE" w14:textId="77777777" w:rsidR="002A653E"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2A653E" w:rsidRPr="00EE645B">
        <w:rPr>
          <w:color w:val="808080"/>
          <w:highlight w:val="cyan"/>
        </w:rPr>
        <w:t>-- Corresponds to L1 parameter 'rate-match-PDSCH-bitmap3' (see 38.214, section FFS_Section)</w:t>
      </w:r>
    </w:p>
    <w:p w14:paraId="355D92B8" w14:textId="77777777" w:rsidR="00BD5478" w:rsidRPr="00EE645B" w:rsidRDefault="00475A70" w:rsidP="00CE00FD">
      <w:pPr>
        <w:pStyle w:val="PL"/>
        <w:rPr>
          <w:color w:val="808080"/>
          <w:highlight w:val="cyan"/>
        </w:rPr>
      </w:pPr>
      <w:r w:rsidRPr="00EE645B">
        <w:rPr>
          <w:highlight w:val="cyan"/>
        </w:rPr>
        <w:tab/>
      </w:r>
      <w:r w:rsidRPr="00EE645B">
        <w:rPr>
          <w:highlight w:val="cyan"/>
        </w:rPr>
        <w:tab/>
      </w:r>
      <w:r w:rsidR="00BD5478" w:rsidRPr="00EE645B">
        <w:rPr>
          <w:highlight w:val="cyan"/>
        </w:rPr>
        <w:tab/>
      </w:r>
      <w:r w:rsidR="00BD5478" w:rsidRPr="00EE645B">
        <w:rPr>
          <w:color w:val="808080"/>
          <w:highlight w:val="cyan"/>
        </w:rPr>
        <w:t>-- FFS: Doesn’t one require also an offset to configure from where the repetitions start?</w:t>
      </w:r>
    </w:p>
    <w:p w14:paraId="61D259D5" w14:textId="77777777" w:rsidR="00A10D89" w:rsidRPr="00EE645B" w:rsidRDefault="00475A70" w:rsidP="00CE00FD">
      <w:pPr>
        <w:pStyle w:val="PL"/>
        <w:rPr>
          <w:highlight w:val="cyan"/>
          <w:lang w:val="sv-SE"/>
        </w:rPr>
      </w:pPr>
      <w:r w:rsidRPr="00EE645B">
        <w:rPr>
          <w:highlight w:val="cyan"/>
        </w:rPr>
        <w:tab/>
      </w:r>
      <w:r w:rsidRPr="00EE645B">
        <w:rPr>
          <w:highlight w:val="cyan"/>
        </w:rPr>
        <w:tab/>
      </w:r>
      <w:r w:rsidR="00257888" w:rsidRPr="00EE645B">
        <w:rPr>
          <w:highlight w:val="cyan"/>
        </w:rPr>
        <w:tab/>
      </w:r>
      <w:r w:rsidR="00287A05" w:rsidRPr="00EE645B">
        <w:rPr>
          <w:highlight w:val="cyan"/>
          <w:lang w:val="sv-SE"/>
        </w:rPr>
        <w:t>periodicityAndOffset</w:t>
      </w:r>
      <w:r w:rsidR="002A653E" w:rsidRPr="00EE645B">
        <w:rPr>
          <w:highlight w:val="cyan"/>
          <w:lang w:val="sv-SE"/>
        </w:rPr>
        <w:tab/>
      </w:r>
      <w:r w:rsidR="002A653E"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A10D89" w:rsidRPr="00EE645B">
        <w:rPr>
          <w:color w:val="993366"/>
          <w:highlight w:val="cyan"/>
          <w:lang w:val="sv-SE"/>
        </w:rPr>
        <w:t>CHOICE</w:t>
      </w:r>
      <w:r w:rsidR="00257888" w:rsidRPr="00EE645B">
        <w:rPr>
          <w:highlight w:val="cyan"/>
          <w:lang w:val="sv-SE"/>
        </w:rPr>
        <w:t xml:space="preserve"> </w:t>
      </w:r>
      <w:r w:rsidR="002A653E" w:rsidRPr="00EE645B">
        <w:rPr>
          <w:highlight w:val="cyan"/>
          <w:lang w:val="sv-SE"/>
        </w:rPr>
        <w:t>{</w:t>
      </w:r>
    </w:p>
    <w:p w14:paraId="5DCD3B09" w14:textId="77777777" w:rsidR="00A84007" w:rsidRPr="00EE645B" w:rsidRDefault="00A84007" w:rsidP="00A84007">
      <w:pPr>
        <w:pStyle w:val="PL"/>
        <w:rPr>
          <w:ins w:id="8262" w:author="L1 Parameters R1-1801276" w:date="2018-02-05T14:48:00Z"/>
          <w:highlight w:val="cyan"/>
          <w:lang w:val="sv-SE"/>
        </w:rPr>
      </w:pPr>
      <w:ins w:id="8263"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ins>
    </w:p>
    <w:p w14:paraId="255EAF5F" w14:textId="77777777" w:rsidR="00A84007" w:rsidRPr="00EE645B" w:rsidRDefault="00A84007" w:rsidP="00A84007">
      <w:pPr>
        <w:pStyle w:val="PL"/>
        <w:rPr>
          <w:ins w:id="8264" w:author="L1 Parameters R1-1801276" w:date="2018-02-05T14:48:00Z"/>
          <w:highlight w:val="cyan"/>
          <w:lang w:val="sv-SE"/>
        </w:rPr>
      </w:pPr>
      <w:ins w:id="8265"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ins>
    </w:p>
    <w:p w14:paraId="3C7AA6F4" w14:textId="77777777" w:rsidR="00A84007" w:rsidRPr="00EE645B" w:rsidRDefault="00A84007" w:rsidP="00A84007">
      <w:pPr>
        <w:pStyle w:val="PL"/>
        <w:rPr>
          <w:ins w:id="8266" w:author="L1 Parameters R1-1801276" w:date="2018-02-05T14:48:00Z"/>
          <w:highlight w:val="cyan"/>
          <w:lang w:val="sv-SE"/>
        </w:rPr>
      </w:pPr>
      <w:ins w:id="8267"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4863B781"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5</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4</w:t>
      </w:r>
      <w:r w:rsidR="00A10D89" w:rsidRPr="00EE645B">
        <w:rPr>
          <w:highlight w:val="cyan"/>
          <w:lang w:val="sv-SE"/>
        </w:rPr>
        <w:t>)</w:t>
      </w:r>
      <w:r w:rsidR="002A653E" w:rsidRPr="00EE645B">
        <w:rPr>
          <w:highlight w:val="cyan"/>
          <w:lang w:val="sv-SE"/>
        </w:rPr>
        <w:t xml:space="preserve">, </w:t>
      </w:r>
    </w:p>
    <w:p w14:paraId="3483BA0A" w14:textId="77777777" w:rsidR="00A84007" w:rsidRPr="00EE645B" w:rsidRDefault="00A84007" w:rsidP="00A84007">
      <w:pPr>
        <w:pStyle w:val="PL"/>
        <w:rPr>
          <w:ins w:id="8268" w:author="L1 Parameters R1-1801276" w:date="2018-02-05T14:48:00Z"/>
          <w:highlight w:val="cyan"/>
          <w:lang w:val="sv-SE"/>
        </w:rPr>
      </w:pPr>
      <w:ins w:id="8269"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3C84D3DF"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1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9</w:t>
      </w:r>
      <w:r w:rsidR="00A10D89" w:rsidRPr="00EE645B">
        <w:rPr>
          <w:highlight w:val="cyan"/>
          <w:lang w:val="sv-SE"/>
        </w:rPr>
        <w:t>)</w:t>
      </w:r>
      <w:r w:rsidR="002A653E" w:rsidRPr="00EE645B">
        <w:rPr>
          <w:highlight w:val="cyan"/>
          <w:lang w:val="sv-SE"/>
        </w:rPr>
        <w:t xml:space="preserve">, </w:t>
      </w:r>
    </w:p>
    <w:p w14:paraId="4EC0DB5E" w14:textId="77777777" w:rsidR="00A10D89" w:rsidRPr="00EE645B" w:rsidRDefault="00475A70" w:rsidP="00CE00FD">
      <w:pPr>
        <w:pStyle w:val="PL"/>
        <w:rPr>
          <w:highlight w:val="cyan"/>
          <w:lang w:val="sv-SE"/>
        </w:rPr>
      </w:pPr>
      <w:r w:rsidRPr="00EE645B">
        <w:rPr>
          <w:highlight w:val="cyan"/>
          <w:lang w:val="sv-SE"/>
        </w:rPr>
        <w:lastRenderedPageBreak/>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2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19</w:t>
      </w:r>
      <w:r w:rsidR="00A10D89" w:rsidRPr="00EE645B">
        <w:rPr>
          <w:highlight w:val="cyan"/>
          <w:lang w:val="sv-SE"/>
        </w:rPr>
        <w:t>)</w:t>
      </w:r>
      <w:r w:rsidR="00257888" w:rsidRPr="00EE645B">
        <w:rPr>
          <w:highlight w:val="cyan"/>
          <w:lang w:val="sv-SE"/>
        </w:rPr>
        <w:t>,</w:t>
      </w:r>
      <w:r w:rsidR="002A653E" w:rsidRPr="00EE645B">
        <w:rPr>
          <w:highlight w:val="cyan"/>
          <w:lang w:val="sv-SE"/>
        </w:rPr>
        <w:t xml:space="preserve"> </w:t>
      </w:r>
    </w:p>
    <w:p w14:paraId="57AC7851"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4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39</w:t>
      </w:r>
      <w:r w:rsidR="00A10D89" w:rsidRPr="00EE645B">
        <w:rPr>
          <w:highlight w:val="cyan"/>
          <w:lang w:val="sv-SE"/>
        </w:rPr>
        <w:t>)</w:t>
      </w:r>
    </w:p>
    <w:p w14:paraId="0E90AD18" w14:textId="77777777" w:rsidR="002A653E" w:rsidRPr="00EE645B" w:rsidRDefault="00475A70" w:rsidP="00CE00FD">
      <w:pPr>
        <w:pStyle w:val="PL"/>
        <w:rPr>
          <w:color w:val="808080"/>
          <w:highlight w:val="cyan"/>
        </w:rPr>
      </w:pPr>
      <w:r w:rsidRPr="00EE645B">
        <w:rPr>
          <w:highlight w:val="cyan"/>
          <w:lang w:val="sv-SE"/>
        </w:rPr>
        <w:tab/>
      </w:r>
      <w:r w:rsidR="00321CE0" w:rsidRPr="00321CE0">
        <w:rPr>
          <w:highlight w:val="cyan"/>
          <w:lang w:val="sv-SE"/>
          <w:rPrChange w:id="8270" w:author="merged r1" w:date="2018-01-18T13:22:00Z">
            <w:rPr/>
          </w:rPrChange>
        </w:rPr>
        <w:tab/>
      </w:r>
      <w:r w:rsidR="00321CE0" w:rsidRPr="00321CE0">
        <w:rPr>
          <w:highlight w:val="cyan"/>
          <w:lang w:val="sv-SE"/>
          <w:rPrChange w:id="8271" w:author="merged r1" w:date="2018-01-18T13:22:00Z">
            <w:rPr/>
          </w:rPrChange>
        </w:rPr>
        <w:tab/>
      </w:r>
      <w:r w:rsidR="00A10D89" w:rsidRPr="00EE645B">
        <w:rPr>
          <w:highlight w:val="cyan"/>
        </w:rPr>
        <w:t>}</w:t>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A653E" w:rsidRPr="00EE645B">
        <w:rPr>
          <w:color w:val="993366"/>
          <w:highlight w:val="cyan"/>
        </w:rPr>
        <w:t>OPTIONAL</w:t>
      </w:r>
      <w:r w:rsidR="00257888" w:rsidRPr="00EE645B">
        <w:rPr>
          <w:highlight w:val="cyan"/>
        </w:rPr>
        <w:t xml:space="preserve"> </w:t>
      </w:r>
      <w:r w:rsidR="00257888" w:rsidRPr="00EE645B">
        <w:rPr>
          <w:color w:val="808080"/>
          <w:highlight w:val="cyan"/>
        </w:rPr>
        <w:t xml:space="preserve">-- Need </w:t>
      </w:r>
      <w:del w:id="8272" w:author="merged r1" w:date="2018-01-18T13:12:00Z">
        <w:r w:rsidR="00257888" w:rsidRPr="00EE645B">
          <w:rPr>
            <w:color w:val="808080"/>
            <w:highlight w:val="cyan"/>
          </w:rPr>
          <w:delText>R</w:delText>
        </w:r>
      </w:del>
      <w:ins w:id="8273" w:author="merged r1" w:date="2018-01-18T13:12:00Z">
        <w:r w:rsidR="00F51188" w:rsidRPr="00EE645B">
          <w:rPr>
            <w:color w:val="808080"/>
            <w:highlight w:val="cyan"/>
          </w:rPr>
          <w:t>S</w:t>
        </w:r>
      </w:ins>
    </w:p>
    <w:p w14:paraId="5F4D3A3F" w14:textId="77777777" w:rsidR="00475A70" w:rsidRPr="00EE645B" w:rsidRDefault="00475A70" w:rsidP="00CE00FD">
      <w:pPr>
        <w:pStyle w:val="PL"/>
        <w:rPr>
          <w:highlight w:val="cyan"/>
        </w:rPr>
      </w:pPr>
      <w:r w:rsidRPr="00EE645B">
        <w:rPr>
          <w:highlight w:val="cyan"/>
        </w:rPr>
        <w:tab/>
      </w:r>
      <w:r w:rsidRPr="00EE645B">
        <w:rPr>
          <w:highlight w:val="cyan"/>
        </w:rPr>
        <w:tab/>
        <w:t>},</w:t>
      </w:r>
    </w:p>
    <w:p w14:paraId="30C07C7F" w14:textId="77777777" w:rsidR="009C64DA" w:rsidRPr="00EE645B" w:rsidRDefault="009C64DA"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is ControlResourceSet us used as a PDSCH rate matching pattern, i.e., PDSCH reception rate matches around it. </w:t>
      </w:r>
    </w:p>
    <w:p w14:paraId="6374E668" w14:textId="77777777" w:rsidR="00475A70" w:rsidRPr="00EE645B" w:rsidRDefault="00475A70" w:rsidP="00CE00FD">
      <w:pPr>
        <w:pStyle w:val="PL"/>
        <w:rPr>
          <w:highlight w:val="cyan"/>
        </w:rPr>
      </w:pP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16B80E8F" w14:textId="77777777" w:rsidR="002A653E" w:rsidRPr="00EE645B" w:rsidRDefault="00475A70" w:rsidP="00CE00FD">
      <w:pPr>
        <w:pStyle w:val="PL"/>
        <w:rPr>
          <w:ins w:id="8274" w:author="L1 Parameters R1-1801276" w:date="2018-02-05T14:57:00Z"/>
          <w:highlight w:val="cyan"/>
        </w:rPr>
      </w:pPr>
      <w:r w:rsidRPr="00EE645B">
        <w:rPr>
          <w:highlight w:val="cyan"/>
        </w:rPr>
        <w:tab/>
        <w:t>}</w:t>
      </w:r>
      <w:ins w:id="8275" w:author="" w:date="2018-02-05T14:56:00Z">
        <w:r w:rsidR="00A04B0D" w:rsidRPr="00EE645B">
          <w:rPr>
            <w:highlight w:val="cyan"/>
          </w:rPr>
          <w:t>,</w:t>
        </w:r>
      </w:ins>
    </w:p>
    <w:p w14:paraId="2E133135" w14:textId="77777777" w:rsidR="00A04B0D" w:rsidRPr="00EE645B" w:rsidRDefault="00A04B0D" w:rsidP="00CE00FD">
      <w:pPr>
        <w:pStyle w:val="PL"/>
        <w:rPr>
          <w:ins w:id="8276" w:author="L1 Parameters R1-1801276" w:date="2018-02-05T14:57:00Z"/>
          <w:highlight w:val="cyan"/>
        </w:rPr>
      </w:pPr>
      <w:commentRangeStart w:id="8277"/>
      <w:ins w:id="8278" w:author="L1 Parameters R1-1801276" w:date="2018-02-05T14:57:00Z">
        <w:r w:rsidRPr="00EE645B">
          <w:rPr>
            <w:highlight w:val="cyan"/>
          </w:rPr>
          <w:tab/>
          <w:t>-- The SubcarrierSpacing for this resource pattern</w:t>
        </w:r>
      </w:ins>
      <w:ins w:id="8279" w:author="L1 Parameters R1-1801276" w:date="2018-02-05T14:59:00Z">
        <w:r w:rsidRPr="00EE645B">
          <w:rPr>
            <w:highlight w:val="cyan"/>
          </w:rPr>
          <w:t>. Corresponds to L1 parameter 'resource-pattern-scs' (see 38.214, section FFS_Section)</w:t>
        </w:r>
      </w:ins>
    </w:p>
    <w:p w14:paraId="31538D01" w14:textId="77777777" w:rsidR="00A04B0D" w:rsidRPr="00EE645B" w:rsidRDefault="00A04B0D" w:rsidP="00CE00FD">
      <w:pPr>
        <w:pStyle w:val="PL"/>
        <w:rPr>
          <w:highlight w:val="cyan"/>
        </w:rPr>
      </w:pPr>
      <w:ins w:id="8280" w:author="L1 Parameters R1-1801276" w:date="2018-02-05T14:58:00Z">
        <w:r w:rsidRPr="00EE645B">
          <w:rPr>
            <w:highlight w:val="cyan"/>
          </w:rPr>
          <w:tab/>
        </w:r>
      </w:ins>
      <w:ins w:id="8281" w:author="L1 Parameters R1-1801276" w:date="2018-02-05T14:59:00Z">
        <w:r w:rsidRPr="00EE645B">
          <w:rPr>
            <w:highlight w:val="cyan"/>
          </w:rPr>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0, n1, n2, n3, n4, n5}</w:t>
        </w:r>
      </w:ins>
      <w:ins w:id="8282" w:author="L1 Parameters R1-1801276" w:date="2018-02-05T15:01:00Z">
        <w:r w:rsidR="00A05F4D" w:rsidRPr="00EE645B">
          <w:rPr>
            <w:highlight w:val="cyan"/>
          </w:rPr>
          <w:t>,</w:t>
        </w:r>
      </w:ins>
      <w:commentRangeEnd w:id="8277"/>
      <w:r w:rsidR="00A05F4D" w:rsidRPr="00EE645B">
        <w:rPr>
          <w:rStyle w:val="a6"/>
          <w:rFonts w:ascii="Times New Roman" w:hAnsi="Times New Roman"/>
          <w:noProof w:val="0"/>
          <w:highlight w:val="cyan"/>
          <w:lang w:eastAsia="en-US"/>
        </w:rPr>
        <w:commentReference w:id="8277"/>
      </w:r>
    </w:p>
    <w:p w14:paraId="6D553587" w14:textId="77777777" w:rsidR="00A04B0D" w:rsidRPr="00EE645B" w:rsidRDefault="00A04B0D" w:rsidP="00A04B0D">
      <w:pPr>
        <w:pStyle w:val="PL"/>
        <w:rPr>
          <w:ins w:id="8283" w:author="" w:date="2018-02-05T14:56:00Z"/>
          <w:highlight w:val="cyan"/>
        </w:rPr>
      </w:pPr>
      <w:ins w:id="8284" w:author="" w:date="2018-02-05T14:56:00Z">
        <w:r w:rsidRPr="00EE645B">
          <w:rPr>
            <w:highlight w:val="cyan"/>
          </w:rPr>
          <w:tab/>
          <w:t>-- FFS_Description, FFS_Section</w:t>
        </w:r>
      </w:ins>
    </w:p>
    <w:p w14:paraId="78F377E5" w14:textId="77777777" w:rsidR="00A04B0D" w:rsidRPr="00EE645B" w:rsidRDefault="00A04B0D" w:rsidP="00A04B0D">
      <w:pPr>
        <w:pStyle w:val="PL"/>
        <w:rPr>
          <w:ins w:id="8285" w:author="" w:date="2018-02-05T14:56:00Z"/>
          <w:highlight w:val="cyan"/>
        </w:rPr>
      </w:pPr>
      <w:ins w:id="8286" w:author="" w:date="2018-02-05T14:56:00Z">
        <w:r w:rsidRPr="00EE645B">
          <w:rPr>
            <w:highlight w:val="cyan"/>
          </w:rPr>
          <w:tab/>
          <w:t>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dynamic, semiStatic }</w:t>
        </w:r>
      </w:ins>
    </w:p>
    <w:p w14:paraId="2F4B9623" w14:textId="77777777" w:rsidR="002A653E" w:rsidRPr="00EE645B" w:rsidRDefault="002A653E" w:rsidP="00CE00FD">
      <w:pPr>
        <w:pStyle w:val="PL"/>
        <w:rPr>
          <w:highlight w:val="cyan"/>
        </w:rPr>
      </w:pPr>
      <w:r w:rsidRPr="00EE645B">
        <w:rPr>
          <w:highlight w:val="cyan"/>
        </w:rPr>
        <w:t>}</w:t>
      </w:r>
    </w:p>
    <w:p w14:paraId="01CB7FA1" w14:textId="77777777" w:rsidR="00506521" w:rsidRPr="00EE645B" w:rsidRDefault="00506521" w:rsidP="00CE00FD">
      <w:pPr>
        <w:pStyle w:val="PL"/>
        <w:rPr>
          <w:highlight w:val="cyan"/>
        </w:rPr>
      </w:pPr>
    </w:p>
    <w:p w14:paraId="76EBFED4" w14:textId="77777777" w:rsidR="002A3F27" w:rsidRPr="00EE645B" w:rsidRDefault="002A3F27" w:rsidP="00CE00FD">
      <w:pPr>
        <w:pStyle w:val="PL"/>
        <w:rPr>
          <w:color w:val="808080"/>
          <w:highlight w:val="cyan"/>
        </w:rPr>
      </w:pPr>
      <w:r w:rsidRPr="00EE645B">
        <w:rPr>
          <w:color w:val="808080"/>
          <w:highlight w:val="cyan"/>
        </w:rPr>
        <w:t xml:space="preserve">-- Corresponds to L1 parameter 'resource-set-index' (see 38.214, section </w:t>
      </w:r>
      <w:r w:rsidR="00050C84" w:rsidRPr="00EE645B">
        <w:rPr>
          <w:color w:val="808080"/>
          <w:highlight w:val="cyan"/>
        </w:rPr>
        <w:t>5.1.2.2.3</w:t>
      </w:r>
      <w:r w:rsidRPr="00EE645B">
        <w:rPr>
          <w:color w:val="808080"/>
          <w:highlight w:val="cyan"/>
        </w:rPr>
        <w:t>)</w:t>
      </w:r>
    </w:p>
    <w:p w14:paraId="569C05D3" w14:textId="77777777" w:rsidR="00506521" w:rsidRPr="00EE645B" w:rsidRDefault="00506521" w:rsidP="00CE00FD">
      <w:pPr>
        <w:pStyle w:val="PL"/>
        <w:rPr>
          <w:highlight w:val="cyan"/>
        </w:rPr>
      </w:pPr>
      <w:r w:rsidRPr="00EE645B">
        <w:rPr>
          <w:highlight w:val="cyan"/>
        </w:rPr>
        <w:t>RateMatchPattern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75098E" w:rsidRPr="00EE645B">
        <w:rPr>
          <w:highlight w:val="cyan"/>
        </w:rPr>
        <w:t xml:space="preserve"> </w:t>
      </w:r>
      <w:r w:rsidRPr="00EE645B">
        <w:rPr>
          <w:highlight w:val="cyan"/>
        </w:rPr>
        <w:t>(</w:t>
      </w:r>
      <w:r w:rsidR="003620D7" w:rsidRPr="00EE645B">
        <w:rPr>
          <w:highlight w:val="cyan"/>
        </w:rPr>
        <w:t>0..max</w:t>
      </w:r>
      <w:ins w:id="8287" w:author="L1 Parameters R1-1801276" w:date="2018-02-05T15:28:00Z">
        <w:r w:rsidR="00B07642" w:rsidRPr="00EE645B">
          <w:rPr>
            <w:highlight w:val="cyan"/>
          </w:rPr>
          <w:t>Nrof</w:t>
        </w:r>
      </w:ins>
      <w:r w:rsidRPr="00EE645B">
        <w:rPr>
          <w:highlight w:val="cyan"/>
        </w:rPr>
        <w:t>RateMatchPattern</w:t>
      </w:r>
      <w:ins w:id="8288" w:author="L1 Parameters R1-1801276" w:date="2018-02-05T15:28:00Z">
        <w:r w:rsidR="00B07642" w:rsidRPr="00EE645B">
          <w:rPr>
            <w:highlight w:val="cyan"/>
          </w:rPr>
          <w:t>s-1</w:t>
        </w:r>
      </w:ins>
      <w:del w:id="8289" w:author="L1 Parameters R1-1801276" w:date="2018-02-05T15:28:00Z">
        <w:r w:rsidR="00050C84" w:rsidRPr="00EE645B" w:rsidDel="00B07642">
          <w:rPr>
            <w:highlight w:val="cyan"/>
          </w:rPr>
          <w:delText>Id</w:delText>
        </w:r>
      </w:del>
      <w:r w:rsidRPr="00EE645B">
        <w:rPr>
          <w:highlight w:val="cyan"/>
        </w:rPr>
        <w:t>)</w:t>
      </w:r>
    </w:p>
    <w:p w14:paraId="3A985555" w14:textId="77777777" w:rsidR="00F77D16" w:rsidRPr="00EE645B" w:rsidRDefault="00F77D16" w:rsidP="00CE00FD">
      <w:pPr>
        <w:pStyle w:val="PL"/>
        <w:rPr>
          <w:highlight w:val="cyan"/>
        </w:rPr>
      </w:pPr>
    </w:p>
    <w:p w14:paraId="010E6404" w14:textId="77777777" w:rsidR="00F77D16" w:rsidRPr="00EE645B" w:rsidDel="00C008C5" w:rsidRDefault="00F77D16" w:rsidP="00CE00FD">
      <w:pPr>
        <w:pStyle w:val="PL"/>
        <w:rPr>
          <w:del w:id="8290" w:author="Rapporteur" w:date="2018-01-31T11:26:00Z"/>
          <w:color w:val="808080"/>
          <w:highlight w:val="cyan"/>
        </w:rPr>
      </w:pPr>
      <w:commentRangeStart w:id="8291"/>
      <w:del w:id="8292" w:author="Rapporteur" w:date="2018-01-31T11:26:00Z">
        <w:r w:rsidRPr="00EE645B" w:rsidDel="00C008C5">
          <w:rPr>
            <w:color w:val="808080"/>
            <w:highlight w:val="cyan"/>
          </w:rPr>
          <w:delText>-- A Zero</w:delText>
        </w:r>
      </w:del>
      <w:commentRangeEnd w:id="8291"/>
      <w:r w:rsidR="00C008C5" w:rsidRPr="00EE645B">
        <w:rPr>
          <w:rStyle w:val="a6"/>
          <w:rFonts w:ascii="Times New Roman" w:hAnsi="Times New Roman"/>
          <w:noProof w:val="0"/>
          <w:highlight w:val="cyan"/>
          <w:lang w:eastAsia="en-US"/>
        </w:rPr>
        <w:commentReference w:id="8291"/>
      </w:r>
      <w:del w:id="8293" w:author="Rapporteur" w:date="2018-01-31T11:26:00Z">
        <w:r w:rsidRPr="00EE645B" w:rsidDel="00C008C5">
          <w:rPr>
            <w:color w:val="808080"/>
            <w:highlight w:val="cyan"/>
          </w:rPr>
          <w:delText>-Power (ZP) CSI-RS resource configuration. Corresponds to L1 parameter 'ZP-CSI-RS-ResourceConfig' (see 38.214, section FFS_Section)</w:delText>
        </w:r>
      </w:del>
    </w:p>
    <w:p w14:paraId="201FA188" w14:textId="77777777" w:rsidR="00F77D16" w:rsidRPr="00EE645B" w:rsidDel="00C008C5" w:rsidRDefault="00F77D16" w:rsidP="00CE00FD">
      <w:pPr>
        <w:pStyle w:val="PL"/>
        <w:rPr>
          <w:del w:id="8294" w:author="Rapporteur" w:date="2018-01-31T11:26:00Z"/>
          <w:highlight w:val="cyan"/>
        </w:rPr>
      </w:pPr>
      <w:del w:id="8295" w:author="Rapporteur" w:date="2018-01-31T11:26:00Z">
        <w:r w:rsidRPr="00EE645B" w:rsidDel="00C008C5">
          <w:rPr>
            <w:highlight w:val="cyan"/>
          </w:rPr>
          <w:delText>ZP-CSI-RS-Resourc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SEQUENCE</w:delText>
        </w:r>
        <w:r w:rsidRPr="00EE645B" w:rsidDel="00C008C5">
          <w:rPr>
            <w:highlight w:val="cyan"/>
          </w:rPr>
          <w:delText xml:space="preserve"> {</w:delText>
        </w:r>
      </w:del>
    </w:p>
    <w:p w14:paraId="78849B19" w14:textId="77777777" w:rsidR="00945613" w:rsidRPr="00EE645B" w:rsidDel="00C008C5" w:rsidRDefault="00945613" w:rsidP="00CE00FD">
      <w:pPr>
        <w:pStyle w:val="PL"/>
        <w:rPr>
          <w:del w:id="8296" w:author="Rapporteur" w:date="2018-01-31T11:26:00Z"/>
          <w:color w:val="808080"/>
          <w:highlight w:val="cyan"/>
        </w:rPr>
      </w:pPr>
      <w:del w:id="8297" w:author="Rapporteur" w:date="2018-01-31T11:26:00Z">
        <w:r w:rsidRPr="00EE645B" w:rsidDel="00C008C5">
          <w:rPr>
            <w:highlight w:val="cyan"/>
          </w:rPr>
          <w:tab/>
        </w:r>
        <w:r w:rsidRPr="00EE645B" w:rsidDel="00C008C5">
          <w:rPr>
            <w:color w:val="808080"/>
            <w:highlight w:val="cyan"/>
          </w:rPr>
          <w:delText>-- ZP CSI-RS resource configuration ID</w:delText>
        </w:r>
      </w:del>
    </w:p>
    <w:p w14:paraId="123EF85F" w14:textId="77777777" w:rsidR="00945613" w:rsidRPr="00EE645B" w:rsidDel="00C008C5" w:rsidRDefault="00945613" w:rsidP="00CE00FD">
      <w:pPr>
        <w:pStyle w:val="PL"/>
        <w:rPr>
          <w:del w:id="8298" w:author="Rapporteur" w:date="2018-01-31T11:26:00Z"/>
          <w:color w:val="808080"/>
          <w:highlight w:val="cyan"/>
        </w:rPr>
      </w:pPr>
      <w:del w:id="8299" w:author="Rapporteur" w:date="2018-01-31T11:26:00Z">
        <w:r w:rsidRPr="00EE645B" w:rsidDel="00C008C5">
          <w:rPr>
            <w:highlight w:val="cyan"/>
          </w:rPr>
          <w:tab/>
        </w:r>
        <w:r w:rsidRPr="00EE645B" w:rsidDel="00C008C5">
          <w:rPr>
            <w:color w:val="808080"/>
            <w:highlight w:val="cyan"/>
          </w:rPr>
          <w:delText>-- Corresponds to L1 parameter 'ZP-CSI-RS-ResourceConfigId' (see 38.214, section FFS_Section)</w:delText>
        </w:r>
      </w:del>
    </w:p>
    <w:p w14:paraId="14CB0E22" w14:textId="77777777" w:rsidR="00F77D16" w:rsidRPr="00EE645B" w:rsidDel="00C008C5" w:rsidRDefault="0021692E" w:rsidP="00CE00FD">
      <w:pPr>
        <w:pStyle w:val="PL"/>
        <w:rPr>
          <w:del w:id="8300" w:author="Rapporteur" w:date="2018-01-31T11:26:00Z"/>
          <w:highlight w:val="cyan"/>
        </w:rPr>
      </w:pPr>
      <w:del w:id="8301" w:author="Rapporteur" w:date="2018-01-31T11:26:00Z">
        <w:r w:rsidRPr="00EE645B" w:rsidDel="00C008C5">
          <w:rPr>
            <w:highlight w:val="cyan"/>
          </w:rPr>
          <w:tab/>
          <w:delText>zp-CSI-RS-ResourceI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delText>ZP-CSI-RS-ResourceId,</w:delText>
        </w:r>
      </w:del>
    </w:p>
    <w:p w14:paraId="4CE9FBFA" w14:textId="77777777" w:rsidR="00945613" w:rsidRPr="00EE645B" w:rsidDel="00C008C5" w:rsidRDefault="00945613" w:rsidP="00CE00FD">
      <w:pPr>
        <w:pStyle w:val="PL"/>
        <w:rPr>
          <w:del w:id="8302" w:author="Rapporteur" w:date="2018-01-31T11:26:00Z"/>
          <w:color w:val="808080"/>
          <w:highlight w:val="cyan"/>
        </w:rPr>
      </w:pPr>
      <w:del w:id="8303" w:author="Rapporteur" w:date="2018-01-31T11:26:00Z">
        <w:r w:rsidRPr="00EE645B" w:rsidDel="00C008C5">
          <w:rPr>
            <w:highlight w:val="cyan"/>
          </w:rPr>
          <w:tab/>
        </w:r>
        <w:r w:rsidRPr="00EE645B" w:rsidDel="00C008C5">
          <w:rPr>
            <w:color w:val="808080"/>
            <w:highlight w:val="cyan"/>
          </w:rPr>
          <w:delText>-- OFDM symbol and subcarrier occupancy of the ZP-CSI-RS resource within a slot</w:delText>
        </w:r>
      </w:del>
    </w:p>
    <w:p w14:paraId="4774868D" w14:textId="77777777" w:rsidR="0021692E" w:rsidRPr="00EE645B" w:rsidDel="00C008C5" w:rsidRDefault="0021692E" w:rsidP="00CE00FD">
      <w:pPr>
        <w:pStyle w:val="PL"/>
        <w:rPr>
          <w:del w:id="8304" w:author="Rapporteur" w:date="2018-01-31T11:26:00Z"/>
          <w:color w:val="808080"/>
          <w:highlight w:val="cyan"/>
        </w:rPr>
      </w:pPr>
      <w:del w:id="8305" w:author="Rapporteur" w:date="2018-01-31T11:26:00Z">
        <w:r w:rsidRPr="00EE645B" w:rsidDel="00C008C5">
          <w:rPr>
            <w:highlight w:val="cyan"/>
          </w:rPr>
          <w:tab/>
        </w:r>
        <w:r w:rsidRPr="00EE645B" w:rsidDel="00C008C5">
          <w:rPr>
            <w:color w:val="808080"/>
            <w:highlight w:val="cyan"/>
          </w:rPr>
          <w:delText>-- Corresponds to L1 parameter 'ZP-CSI-RS-ResourceMapping' (see 38.214, section FFS_Section)</w:delText>
        </w:r>
      </w:del>
    </w:p>
    <w:p w14:paraId="5C5ABC2B" w14:textId="77777777" w:rsidR="0008265E" w:rsidRPr="00EE645B" w:rsidDel="00C008C5" w:rsidRDefault="0021692E" w:rsidP="00CE00FD">
      <w:pPr>
        <w:pStyle w:val="PL"/>
        <w:rPr>
          <w:del w:id="8306" w:author="Rapporteur" w:date="2018-01-31T11:26:00Z"/>
          <w:highlight w:val="cyan"/>
        </w:rPr>
      </w:pPr>
      <w:del w:id="8307" w:author="Rapporteur" w:date="2018-01-31T11:26:00Z">
        <w:r w:rsidRPr="00EE645B" w:rsidDel="00C008C5">
          <w:rPr>
            <w:highlight w:val="cyan"/>
          </w:rPr>
          <w:tab/>
          <w:delText>resourceMapping</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8265E" w:rsidRPr="00EE645B" w:rsidDel="00C008C5">
          <w:rPr>
            <w:color w:val="993366"/>
            <w:highlight w:val="cyan"/>
          </w:rPr>
          <w:delText>SEQUENCE</w:delText>
        </w:r>
        <w:r w:rsidR="0008265E" w:rsidRPr="00EE645B" w:rsidDel="00C008C5">
          <w:rPr>
            <w:highlight w:val="cyan"/>
          </w:rPr>
          <w:delText xml:space="preserve"> {</w:delText>
        </w:r>
      </w:del>
    </w:p>
    <w:p w14:paraId="1FF19B82" w14:textId="77777777" w:rsidR="0008265E" w:rsidRPr="00EE645B" w:rsidDel="00C008C5" w:rsidRDefault="0008265E" w:rsidP="00CE00FD">
      <w:pPr>
        <w:pStyle w:val="PL"/>
        <w:rPr>
          <w:del w:id="8308" w:author="Rapporteur" w:date="2018-01-31T11:26:00Z"/>
          <w:color w:val="808080"/>
          <w:highlight w:val="cyan"/>
        </w:rPr>
      </w:pPr>
      <w:del w:id="8309"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Frequency domain allocation within a physical resource block in accordance with 38.211, table 7.4.1.5.2-1.</w:delText>
        </w:r>
        <w:r w:rsidR="009368E9" w:rsidRPr="00EE645B" w:rsidDel="00C008C5">
          <w:rPr>
            <w:color w:val="808080"/>
            <w:highlight w:val="cyan"/>
          </w:rPr>
          <w:delText xml:space="preserve"> FFS: Table correct?</w:delText>
        </w:r>
      </w:del>
    </w:p>
    <w:p w14:paraId="12E7948F" w14:textId="77777777" w:rsidR="0008265E" w:rsidRPr="00EE645B" w:rsidDel="00C008C5" w:rsidRDefault="0008265E" w:rsidP="00CE00FD">
      <w:pPr>
        <w:pStyle w:val="PL"/>
        <w:rPr>
          <w:del w:id="8310" w:author="Rapporteur" w:date="2018-01-31T11:26:00Z"/>
          <w:color w:val="808080"/>
          <w:highlight w:val="cyan"/>
        </w:rPr>
      </w:pPr>
      <w:del w:id="8311"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The number of bits that may be set to one depend on the chosen row in that table. </w:delText>
        </w:r>
      </w:del>
    </w:p>
    <w:p w14:paraId="593AEC9E" w14:textId="77777777" w:rsidR="0008265E" w:rsidRPr="00EE645B" w:rsidDel="00C008C5" w:rsidRDefault="0008265E" w:rsidP="00CE00FD">
      <w:pPr>
        <w:pStyle w:val="PL"/>
        <w:rPr>
          <w:del w:id="8312" w:author="Rapporteur" w:date="2018-01-31T11:26:00Z"/>
          <w:highlight w:val="cyan"/>
        </w:rPr>
      </w:pPr>
      <w:del w:id="8313" w:author="Rapporteur" w:date="2018-01-31T11:26:00Z">
        <w:r w:rsidRPr="00EE645B" w:rsidDel="00C008C5">
          <w:rPr>
            <w:highlight w:val="cyan"/>
          </w:rPr>
          <w:tab/>
        </w:r>
        <w:r w:rsidRPr="00EE645B" w:rsidDel="00C008C5">
          <w:rPr>
            <w:highlight w:val="cyan"/>
          </w:rPr>
          <w:tab/>
          <w:delText>frequencyDomainAllocation</w:delText>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00882C28" w:rsidRPr="00EE645B" w:rsidDel="00C008C5">
          <w:rPr>
            <w:highlight w:val="cyan"/>
          </w:rPr>
          <w:tab/>
        </w:r>
        <w:r w:rsidRPr="00EE645B" w:rsidDel="00C008C5">
          <w:rPr>
            <w:color w:val="993366"/>
            <w:highlight w:val="cyan"/>
          </w:rPr>
          <w:delText>CHOICE</w:delText>
        </w:r>
        <w:r w:rsidRPr="00EE645B" w:rsidDel="00C008C5">
          <w:rPr>
            <w:highlight w:val="cyan"/>
          </w:rPr>
          <w:delText xml:space="preserve"> {</w:delText>
        </w:r>
      </w:del>
    </w:p>
    <w:p w14:paraId="44944BDB" w14:textId="77777777" w:rsidR="0008265E" w:rsidRPr="00EE645B" w:rsidDel="00C008C5" w:rsidRDefault="0008265E" w:rsidP="00CE00FD">
      <w:pPr>
        <w:pStyle w:val="PL"/>
        <w:rPr>
          <w:del w:id="8314" w:author="Rapporteur" w:date="2018-01-31T11:26:00Z"/>
          <w:highlight w:val="cyan"/>
        </w:rPr>
      </w:pPr>
      <w:del w:id="8315" w:author="Rapporteur" w:date="2018-01-31T11:26:00Z">
        <w:r w:rsidRPr="00EE645B" w:rsidDel="00C008C5">
          <w:rPr>
            <w:highlight w:val="cyan"/>
          </w:rPr>
          <w:tab/>
        </w:r>
        <w:r w:rsidRPr="00EE645B" w:rsidDel="00C008C5">
          <w:rPr>
            <w:highlight w:val="cyan"/>
          </w:rPr>
          <w:tab/>
        </w:r>
        <w:r w:rsidRPr="00EE645B" w:rsidDel="00C008C5">
          <w:rPr>
            <w:highlight w:val="cyan"/>
          </w:rPr>
          <w:tab/>
          <w:delText>row1</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4)),</w:delText>
        </w:r>
      </w:del>
    </w:p>
    <w:p w14:paraId="082EDDF7" w14:textId="77777777" w:rsidR="0008265E" w:rsidRPr="00EE645B" w:rsidDel="00C008C5" w:rsidRDefault="0008265E" w:rsidP="00CE00FD">
      <w:pPr>
        <w:pStyle w:val="PL"/>
        <w:rPr>
          <w:del w:id="8316" w:author="Rapporteur" w:date="2018-01-31T11:26:00Z"/>
          <w:highlight w:val="cyan"/>
        </w:rPr>
      </w:pPr>
      <w:del w:id="8317" w:author="Rapporteur" w:date="2018-01-31T11:26:00Z">
        <w:r w:rsidRPr="00EE645B" w:rsidDel="00C008C5">
          <w:rPr>
            <w:highlight w:val="cyan"/>
          </w:rPr>
          <w:tab/>
        </w:r>
        <w:r w:rsidRPr="00EE645B" w:rsidDel="00C008C5">
          <w:rPr>
            <w:highlight w:val="cyan"/>
          </w:rPr>
          <w:tab/>
        </w:r>
        <w:r w:rsidRPr="00EE645B" w:rsidDel="00C008C5">
          <w:rPr>
            <w:highlight w:val="cyan"/>
          </w:rPr>
          <w:tab/>
          <w:delText>row2</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12)),</w:delText>
        </w:r>
      </w:del>
    </w:p>
    <w:p w14:paraId="0905F233" w14:textId="77777777" w:rsidR="0008265E" w:rsidRPr="00EE645B" w:rsidDel="00C008C5" w:rsidRDefault="0008265E" w:rsidP="00CE00FD">
      <w:pPr>
        <w:pStyle w:val="PL"/>
        <w:rPr>
          <w:del w:id="8318" w:author="Rapporteur" w:date="2018-01-31T11:26:00Z"/>
          <w:highlight w:val="cyan"/>
        </w:rPr>
      </w:pPr>
      <w:del w:id="8319" w:author="Rapporteur" w:date="2018-01-31T11:26:00Z">
        <w:r w:rsidRPr="00EE645B" w:rsidDel="00C008C5">
          <w:rPr>
            <w:highlight w:val="cyan"/>
          </w:rPr>
          <w:tab/>
        </w:r>
        <w:r w:rsidRPr="00EE645B" w:rsidDel="00C008C5">
          <w:rPr>
            <w:highlight w:val="cyan"/>
          </w:rPr>
          <w:tab/>
        </w:r>
        <w:r w:rsidRPr="00EE645B" w:rsidDel="00C008C5">
          <w:rPr>
            <w:highlight w:val="cyan"/>
          </w:rPr>
          <w:tab/>
          <w:delText>row4</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3)),</w:delText>
        </w:r>
      </w:del>
    </w:p>
    <w:p w14:paraId="44293B1C" w14:textId="77777777" w:rsidR="0008265E" w:rsidRPr="00EE645B" w:rsidDel="00C008C5" w:rsidRDefault="0008265E" w:rsidP="00CE00FD">
      <w:pPr>
        <w:pStyle w:val="PL"/>
        <w:rPr>
          <w:del w:id="8320" w:author="Rapporteur" w:date="2018-01-31T11:26:00Z"/>
          <w:highlight w:val="cyan"/>
        </w:rPr>
      </w:pPr>
      <w:del w:id="8321" w:author="Rapporteur" w:date="2018-01-31T11:26:00Z">
        <w:r w:rsidRPr="00EE645B" w:rsidDel="00C008C5">
          <w:rPr>
            <w:highlight w:val="cyan"/>
          </w:rPr>
          <w:tab/>
        </w:r>
        <w:r w:rsidRPr="00EE645B" w:rsidDel="00C008C5">
          <w:rPr>
            <w:highlight w:val="cyan"/>
          </w:rPr>
          <w:tab/>
        </w:r>
        <w:r w:rsidRPr="00EE645B" w:rsidDel="00C008C5">
          <w:rPr>
            <w:highlight w:val="cyan"/>
          </w:rPr>
          <w:tab/>
          <w:delText>other</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6))</w:delText>
        </w:r>
      </w:del>
    </w:p>
    <w:p w14:paraId="7CCD7DEE" w14:textId="77777777" w:rsidR="0008265E" w:rsidRPr="00EE645B" w:rsidDel="00C008C5" w:rsidRDefault="0008265E" w:rsidP="00CE00FD">
      <w:pPr>
        <w:pStyle w:val="PL"/>
        <w:rPr>
          <w:del w:id="8322" w:author="Rapporteur" w:date="2018-01-31T11:26:00Z"/>
          <w:highlight w:val="cyan"/>
        </w:rPr>
      </w:pPr>
      <w:del w:id="8323" w:author="Rapporteur" w:date="2018-01-31T11:26:00Z">
        <w:r w:rsidRPr="00EE645B" w:rsidDel="00C008C5">
          <w:rPr>
            <w:highlight w:val="cyan"/>
          </w:rPr>
          <w:tab/>
        </w:r>
        <w:r w:rsidRPr="00EE645B" w:rsidDel="00C008C5">
          <w:rPr>
            <w:highlight w:val="cyan"/>
          </w:rPr>
          <w:tab/>
          <w:delText>},</w:delText>
        </w:r>
      </w:del>
    </w:p>
    <w:p w14:paraId="72650EB7" w14:textId="77777777" w:rsidR="0008265E" w:rsidRPr="00EE645B" w:rsidDel="00C008C5" w:rsidRDefault="0008265E" w:rsidP="00CE00FD">
      <w:pPr>
        <w:pStyle w:val="PL"/>
        <w:rPr>
          <w:del w:id="8324" w:author="Rapporteur" w:date="2018-01-31T11:26:00Z"/>
          <w:color w:val="808080"/>
          <w:highlight w:val="cyan"/>
        </w:rPr>
      </w:pPr>
      <w:del w:id="8325"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Time domain allocation within a physical resource block.</w:delText>
        </w:r>
        <w:r w:rsidR="002C0DD0" w:rsidRPr="00EE645B" w:rsidDel="00C008C5">
          <w:rPr>
            <w:color w:val="808080"/>
            <w:highlight w:val="cyan"/>
          </w:rPr>
          <w:delText xml:space="preserve"> The field indicates the first OFDM symbol in the PRB used for CSI-RS.</w:delText>
        </w:r>
      </w:del>
    </w:p>
    <w:p w14:paraId="29F27B0B" w14:textId="77777777" w:rsidR="0008265E" w:rsidRPr="00EE645B" w:rsidDel="00C008C5" w:rsidRDefault="0008265E" w:rsidP="00CE00FD">
      <w:pPr>
        <w:pStyle w:val="PL"/>
        <w:rPr>
          <w:del w:id="8326" w:author="Rapporteur" w:date="2018-01-31T11:26:00Z"/>
          <w:highlight w:val="cyan"/>
        </w:rPr>
      </w:pPr>
      <w:del w:id="8327" w:author="Rapporteur" w:date="2018-01-31T11:26:00Z">
        <w:r w:rsidRPr="00EE645B" w:rsidDel="00C008C5">
          <w:rPr>
            <w:highlight w:val="cyan"/>
          </w:rPr>
          <w:tab/>
        </w:r>
        <w:r w:rsidRPr="00EE645B" w:rsidDel="00C008C5">
          <w:rPr>
            <w:highlight w:val="cyan"/>
          </w:rPr>
          <w:tab/>
          <w:delText>firstOFDM</w:delText>
        </w:r>
        <w:r w:rsidR="00882C28" w:rsidRPr="00EE645B" w:rsidDel="00C008C5">
          <w:rPr>
            <w:highlight w:val="cyan"/>
          </w:rPr>
          <w:delText>-</w:delText>
        </w:r>
        <w:r w:rsidRPr="00EE645B" w:rsidDel="00C008C5">
          <w:rPr>
            <w:highlight w:val="cyan"/>
          </w:rPr>
          <w:delText>SymbolInTimeDomain</w:delText>
        </w:r>
        <w:r w:rsidR="00781DD8" w:rsidRPr="00EE645B" w:rsidDel="00C008C5">
          <w:rPr>
            <w:highlight w:val="cyan"/>
          </w:rPr>
          <w:tab/>
        </w:r>
        <w:r w:rsidR="00882C28" w:rsidRPr="00EE645B" w:rsidDel="00C008C5">
          <w:rPr>
            <w:highlight w:val="cyan"/>
          </w:rPr>
          <w:tab/>
        </w:r>
        <w:r w:rsidR="00882C2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13)</w:delText>
        </w:r>
      </w:del>
    </w:p>
    <w:p w14:paraId="56671283" w14:textId="77777777" w:rsidR="0021692E" w:rsidRPr="00EE645B" w:rsidDel="00C008C5" w:rsidRDefault="0008265E" w:rsidP="00CE00FD">
      <w:pPr>
        <w:pStyle w:val="PL"/>
        <w:rPr>
          <w:del w:id="8328" w:author="Rapporteur" w:date="2018-01-31T11:26:00Z"/>
          <w:highlight w:val="cyan"/>
        </w:rPr>
      </w:pPr>
      <w:del w:id="8329" w:author="Rapporteur" w:date="2018-01-31T11:26:00Z">
        <w:r w:rsidRPr="00EE645B" w:rsidDel="00C008C5">
          <w:rPr>
            <w:highlight w:val="cyan"/>
          </w:rPr>
          <w:tab/>
          <w:delText>}</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B3E0A4D" w14:textId="77777777" w:rsidR="0021692E" w:rsidRPr="00EE645B" w:rsidDel="00C008C5" w:rsidRDefault="0021692E" w:rsidP="00CE00FD">
      <w:pPr>
        <w:pStyle w:val="PL"/>
        <w:rPr>
          <w:del w:id="8330" w:author="Rapporteur" w:date="2018-01-31T11:26:00Z"/>
          <w:color w:val="808080"/>
          <w:highlight w:val="cyan"/>
        </w:rPr>
      </w:pPr>
      <w:del w:id="8331" w:author="Rapporteur" w:date="2018-01-31T11:26:00Z">
        <w:r w:rsidRPr="00EE645B" w:rsidDel="00C008C5">
          <w:rPr>
            <w:highlight w:val="cyan"/>
          </w:rPr>
          <w:tab/>
        </w:r>
        <w:r w:rsidRPr="00EE645B" w:rsidDel="00C008C5">
          <w:rPr>
            <w:color w:val="808080"/>
            <w:highlight w:val="cyan"/>
          </w:rPr>
          <w:delText xml:space="preserve">-- </w:delText>
        </w:r>
        <w:r w:rsidR="0017617E" w:rsidRPr="00EE645B" w:rsidDel="00C008C5">
          <w:rPr>
            <w:color w:val="808080"/>
            <w:highlight w:val="cyan"/>
          </w:rPr>
          <w:delText>P</w:delText>
        </w:r>
        <w:r w:rsidRPr="00EE645B" w:rsidDel="00C008C5">
          <w:rPr>
            <w:color w:val="808080"/>
            <w:highlight w:val="cyan"/>
          </w:rPr>
          <w:delText>eriodicity and slot offset for periodic/semi-persistent ZP-CSI-RS</w:delText>
        </w:r>
      </w:del>
    </w:p>
    <w:p w14:paraId="261DF63A" w14:textId="77777777" w:rsidR="0021692E" w:rsidRPr="00EE645B" w:rsidDel="00C008C5" w:rsidRDefault="0021692E" w:rsidP="00CE00FD">
      <w:pPr>
        <w:pStyle w:val="PL"/>
        <w:rPr>
          <w:del w:id="8332" w:author="Rapporteur" w:date="2018-01-31T11:26:00Z"/>
          <w:color w:val="808080"/>
          <w:highlight w:val="cyan"/>
        </w:rPr>
      </w:pPr>
      <w:del w:id="8333" w:author="Rapporteur" w:date="2018-01-31T11:26:00Z">
        <w:r w:rsidRPr="00EE645B" w:rsidDel="00C008C5">
          <w:rPr>
            <w:highlight w:val="cyan"/>
          </w:rPr>
          <w:tab/>
        </w:r>
        <w:r w:rsidRPr="00EE645B" w:rsidDel="00C008C5">
          <w:rPr>
            <w:color w:val="808080"/>
            <w:highlight w:val="cyan"/>
          </w:rPr>
          <w:delText>-- Corresponds to L1 parameter 'ZP-CSI-RS-timeConfig' (see 38.214, section FFS_Section)</w:delText>
        </w:r>
      </w:del>
    </w:p>
    <w:p w14:paraId="667BE922" w14:textId="77777777" w:rsidR="00A25B46" w:rsidRPr="00EE645B" w:rsidDel="00C008C5" w:rsidRDefault="0021692E" w:rsidP="00CE00FD">
      <w:pPr>
        <w:pStyle w:val="PL"/>
        <w:rPr>
          <w:del w:id="8334" w:author="Rapporteur" w:date="2018-01-31T11:26:00Z"/>
          <w:highlight w:val="cyan"/>
          <w:rPrChange w:id="8335" w:author="L015" w:date="2018-02-01T08:57:00Z">
            <w:rPr>
              <w:del w:id="8336" w:author="Rapporteur" w:date="2018-01-31T11:26:00Z"/>
              <w:lang w:val="sv-SE"/>
            </w:rPr>
          </w:rPrChange>
        </w:rPr>
      </w:pPr>
      <w:del w:id="8337" w:author="Rapporteur" w:date="2018-01-31T11:26:00Z">
        <w:r w:rsidRPr="00EE645B" w:rsidDel="00C008C5">
          <w:rPr>
            <w:highlight w:val="cyan"/>
          </w:rPr>
          <w:tab/>
        </w:r>
        <w:r w:rsidR="00321CE0" w:rsidRPr="00321CE0">
          <w:rPr>
            <w:highlight w:val="cyan"/>
            <w:rPrChange w:id="8338" w:author="L015" w:date="2018-02-01T08:57:00Z">
              <w:rPr>
                <w:lang w:val="sv-SE"/>
              </w:rPr>
            </w:rPrChange>
          </w:rPr>
          <w:delText>periodicityAndOffset</w:delText>
        </w:r>
        <w:r w:rsidR="00321CE0" w:rsidRPr="00321CE0">
          <w:rPr>
            <w:highlight w:val="cyan"/>
            <w:rPrChange w:id="8339" w:author="L015" w:date="2018-02-01T08:57:00Z">
              <w:rPr>
                <w:lang w:val="sv-SE"/>
              </w:rPr>
            </w:rPrChange>
          </w:rPr>
          <w:tab/>
        </w:r>
        <w:r w:rsidR="00321CE0" w:rsidRPr="00321CE0">
          <w:rPr>
            <w:highlight w:val="cyan"/>
            <w:rPrChange w:id="8340" w:author="L015" w:date="2018-02-01T08:57:00Z">
              <w:rPr>
                <w:lang w:val="sv-SE"/>
              </w:rPr>
            </w:rPrChange>
          </w:rPr>
          <w:tab/>
        </w:r>
        <w:r w:rsidR="00321CE0" w:rsidRPr="00321CE0">
          <w:rPr>
            <w:highlight w:val="cyan"/>
            <w:rPrChange w:id="8341" w:author="L015" w:date="2018-02-01T08:57:00Z">
              <w:rPr>
                <w:lang w:val="sv-SE"/>
              </w:rPr>
            </w:rPrChange>
          </w:rPr>
          <w:tab/>
        </w:r>
        <w:r w:rsidR="00321CE0" w:rsidRPr="00321CE0">
          <w:rPr>
            <w:highlight w:val="cyan"/>
            <w:rPrChange w:id="8342" w:author="L015" w:date="2018-02-01T08:57:00Z">
              <w:rPr>
                <w:lang w:val="sv-SE"/>
              </w:rPr>
            </w:rPrChange>
          </w:rPr>
          <w:tab/>
        </w:r>
        <w:r w:rsidR="00321CE0" w:rsidRPr="00321CE0">
          <w:rPr>
            <w:highlight w:val="cyan"/>
            <w:rPrChange w:id="8343" w:author="L015" w:date="2018-02-01T08:57:00Z">
              <w:rPr>
                <w:lang w:val="sv-SE"/>
              </w:rPr>
            </w:rPrChange>
          </w:rPr>
          <w:tab/>
        </w:r>
        <w:r w:rsidR="00321CE0" w:rsidRPr="00321CE0">
          <w:rPr>
            <w:highlight w:val="cyan"/>
            <w:rPrChange w:id="8344" w:author="L015" w:date="2018-02-01T08:57:00Z">
              <w:rPr>
                <w:lang w:val="sv-SE"/>
              </w:rPr>
            </w:rPrChange>
          </w:rPr>
          <w:tab/>
        </w:r>
        <w:r w:rsidR="00321CE0" w:rsidRPr="00321CE0">
          <w:rPr>
            <w:color w:val="993366"/>
            <w:highlight w:val="cyan"/>
            <w:rPrChange w:id="8345" w:author="L015" w:date="2018-02-01T08:57:00Z">
              <w:rPr>
                <w:color w:val="993366"/>
                <w:lang w:val="sv-SE"/>
              </w:rPr>
            </w:rPrChange>
          </w:rPr>
          <w:delText>CHOICE</w:delText>
        </w:r>
        <w:r w:rsidR="00321CE0" w:rsidRPr="00321CE0">
          <w:rPr>
            <w:highlight w:val="cyan"/>
            <w:rPrChange w:id="8346" w:author="L015" w:date="2018-02-01T08:57:00Z">
              <w:rPr>
                <w:lang w:val="sv-SE"/>
              </w:rPr>
            </w:rPrChange>
          </w:rPr>
          <w:delText xml:space="preserve"> {</w:delText>
        </w:r>
      </w:del>
    </w:p>
    <w:p w14:paraId="3AABA3EE" w14:textId="77777777" w:rsidR="00A25B46" w:rsidRPr="00EE645B" w:rsidDel="00C008C5" w:rsidRDefault="00321CE0" w:rsidP="00CE00FD">
      <w:pPr>
        <w:pStyle w:val="PL"/>
        <w:rPr>
          <w:del w:id="8347" w:author="Rapporteur" w:date="2018-01-31T11:26:00Z"/>
          <w:highlight w:val="cyan"/>
          <w:rPrChange w:id="8348" w:author="L015" w:date="2018-02-01T08:57:00Z">
            <w:rPr>
              <w:del w:id="8349" w:author="Rapporteur" w:date="2018-01-31T11:26:00Z"/>
              <w:lang w:val="sv-SE"/>
            </w:rPr>
          </w:rPrChange>
        </w:rPr>
      </w:pPr>
      <w:del w:id="8350" w:author="Rapporteur" w:date="2018-01-31T11:26:00Z">
        <w:r w:rsidRPr="00321CE0">
          <w:rPr>
            <w:highlight w:val="cyan"/>
            <w:rPrChange w:id="8351" w:author="L015" w:date="2018-02-01T08:57:00Z">
              <w:rPr>
                <w:lang w:val="sv-SE"/>
              </w:rPr>
            </w:rPrChange>
          </w:rPr>
          <w:tab/>
        </w:r>
        <w:r w:rsidRPr="00321CE0">
          <w:rPr>
            <w:highlight w:val="cyan"/>
            <w:rPrChange w:id="8352" w:author="L015" w:date="2018-02-01T08:57:00Z">
              <w:rPr>
                <w:lang w:val="sv-SE"/>
              </w:rPr>
            </w:rPrChange>
          </w:rPr>
          <w:tab/>
          <w:delText>sl5</w:delText>
        </w:r>
        <w:r w:rsidRPr="00321CE0">
          <w:rPr>
            <w:highlight w:val="cyan"/>
            <w:rPrChange w:id="8353" w:author="L015" w:date="2018-02-01T08:57:00Z">
              <w:rPr>
                <w:lang w:val="sv-SE"/>
              </w:rPr>
            </w:rPrChange>
          </w:rPr>
          <w:tab/>
        </w:r>
        <w:r w:rsidRPr="00321CE0">
          <w:rPr>
            <w:highlight w:val="cyan"/>
            <w:rPrChange w:id="8354" w:author="L015" w:date="2018-02-01T08:57:00Z">
              <w:rPr>
                <w:lang w:val="sv-SE"/>
              </w:rPr>
            </w:rPrChange>
          </w:rPr>
          <w:tab/>
        </w:r>
        <w:r w:rsidRPr="00321CE0">
          <w:rPr>
            <w:highlight w:val="cyan"/>
            <w:rPrChange w:id="8355" w:author="L015" w:date="2018-02-01T08:57:00Z">
              <w:rPr>
                <w:lang w:val="sv-SE"/>
              </w:rPr>
            </w:rPrChange>
          </w:rPr>
          <w:tab/>
        </w:r>
        <w:r w:rsidRPr="00321CE0">
          <w:rPr>
            <w:highlight w:val="cyan"/>
            <w:rPrChange w:id="8356" w:author="L015" w:date="2018-02-01T08:57:00Z">
              <w:rPr>
                <w:lang w:val="sv-SE"/>
              </w:rPr>
            </w:rPrChange>
          </w:rPr>
          <w:tab/>
        </w:r>
        <w:r w:rsidRPr="00321CE0">
          <w:rPr>
            <w:highlight w:val="cyan"/>
            <w:rPrChange w:id="8357" w:author="L015" w:date="2018-02-01T08:57:00Z">
              <w:rPr>
                <w:lang w:val="sv-SE"/>
              </w:rPr>
            </w:rPrChange>
          </w:rPr>
          <w:tab/>
        </w:r>
        <w:r w:rsidRPr="00321CE0">
          <w:rPr>
            <w:highlight w:val="cyan"/>
            <w:rPrChange w:id="8358" w:author="L015" w:date="2018-02-01T08:57:00Z">
              <w:rPr>
                <w:lang w:val="sv-SE"/>
              </w:rPr>
            </w:rPrChange>
          </w:rPr>
          <w:tab/>
        </w:r>
        <w:r w:rsidRPr="00321CE0">
          <w:rPr>
            <w:highlight w:val="cyan"/>
            <w:rPrChange w:id="8359" w:author="L015" w:date="2018-02-01T08:57:00Z">
              <w:rPr>
                <w:lang w:val="sv-SE"/>
              </w:rPr>
            </w:rPrChange>
          </w:rPr>
          <w:tab/>
        </w:r>
        <w:r w:rsidRPr="00321CE0">
          <w:rPr>
            <w:highlight w:val="cyan"/>
            <w:rPrChange w:id="8360" w:author="L015" w:date="2018-02-01T08:57:00Z">
              <w:rPr>
                <w:lang w:val="sv-SE"/>
              </w:rPr>
            </w:rPrChange>
          </w:rPr>
          <w:tab/>
        </w:r>
        <w:r w:rsidRPr="00321CE0">
          <w:rPr>
            <w:highlight w:val="cyan"/>
            <w:rPrChange w:id="8361" w:author="L015" w:date="2018-02-01T08:57:00Z">
              <w:rPr>
                <w:lang w:val="sv-SE"/>
              </w:rPr>
            </w:rPrChange>
          </w:rPr>
          <w:tab/>
        </w:r>
        <w:r w:rsidRPr="00321CE0">
          <w:rPr>
            <w:highlight w:val="cyan"/>
            <w:rPrChange w:id="8362" w:author="L015" w:date="2018-02-01T08:57:00Z">
              <w:rPr>
                <w:lang w:val="sv-SE"/>
              </w:rPr>
            </w:rPrChange>
          </w:rPr>
          <w:tab/>
        </w:r>
        <w:r w:rsidRPr="00321CE0">
          <w:rPr>
            <w:highlight w:val="cyan"/>
            <w:rPrChange w:id="8363" w:author="L015" w:date="2018-02-01T08:57:00Z">
              <w:rPr>
                <w:lang w:val="sv-SE"/>
              </w:rPr>
            </w:rPrChange>
          </w:rPr>
          <w:tab/>
        </w:r>
        <w:r w:rsidRPr="00321CE0">
          <w:rPr>
            <w:color w:val="993366"/>
            <w:highlight w:val="cyan"/>
            <w:rPrChange w:id="8364" w:author="L015" w:date="2018-02-01T08:57:00Z">
              <w:rPr>
                <w:color w:val="993366"/>
                <w:lang w:val="sv-SE"/>
              </w:rPr>
            </w:rPrChange>
          </w:rPr>
          <w:delText>INTEGER</w:delText>
        </w:r>
        <w:r w:rsidRPr="00321CE0">
          <w:rPr>
            <w:highlight w:val="cyan"/>
            <w:rPrChange w:id="8365" w:author="L015" w:date="2018-02-01T08:57:00Z">
              <w:rPr>
                <w:lang w:val="sv-SE"/>
              </w:rPr>
            </w:rPrChange>
          </w:rPr>
          <w:delText xml:space="preserve"> (0..4), </w:delText>
        </w:r>
      </w:del>
    </w:p>
    <w:p w14:paraId="65BCAE7C" w14:textId="77777777" w:rsidR="00A25B46" w:rsidRPr="00EE645B" w:rsidDel="00C008C5" w:rsidRDefault="00321CE0" w:rsidP="00CE00FD">
      <w:pPr>
        <w:pStyle w:val="PL"/>
        <w:rPr>
          <w:del w:id="8366" w:author="Rapporteur" w:date="2018-01-31T11:26:00Z"/>
          <w:highlight w:val="cyan"/>
          <w:rPrChange w:id="8367" w:author="L015" w:date="2018-02-01T08:57:00Z">
            <w:rPr>
              <w:del w:id="8368" w:author="Rapporteur" w:date="2018-01-31T11:26:00Z"/>
              <w:lang w:val="sv-SE"/>
            </w:rPr>
          </w:rPrChange>
        </w:rPr>
      </w:pPr>
      <w:del w:id="8369" w:author="Rapporteur" w:date="2018-01-31T11:26:00Z">
        <w:r w:rsidRPr="00321CE0">
          <w:rPr>
            <w:highlight w:val="cyan"/>
            <w:rPrChange w:id="8370" w:author="L015" w:date="2018-02-01T08:57:00Z">
              <w:rPr>
                <w:lang w:val="sv-SE"/>
              </w:rPr>
            </w:rPrChange>
          </w:rPr>
          <w:tab/>
        </w:r>
        <w:r w:rsidRPr="00321CE0">
          <w:rPr>
            <w:highlight w:val="cyan"/>
            <w:rPrChange w:id="8371" w:author="L015" w:date="2018-02-01T08:57:00Z">
              <w:rPr>
                <w:lang w:val="sv-SE"/>
              </w:rPr>
            </w:rPrChange>
          </w:rPr>
          <w:tab/>
          <w:delText>sl10</w:delText>
        </w:r>
        <w:r w:rsidRPr="00321CE0">
          <w:rPr>
            <w:highlight w:val="cyan"/>
            <w:rPrChange w:id="8372" w:author="L015" w:date="2018-02-01T08:57:00Z">
              <w:rPr>
                <w:lang w:val="sv-SE"/>
              </w:rPr>
            </w:rPrChange>
          </w:rPr>
          <w:tab/>
        </w:r>
        <w:r w:rsidRPr="00321CE0">
          <w:rPr>
            <w:highlight w:val="cyan"/>
            <w:rPrChange w:id="8373" w:author="L015" w:date="2018-02-01T08:57:00Z">
              <w:rPr>
                <w:lang w:val="sv-SE"/>
              </w:rPr>
            </w:rPrChange>
          </w:rPr>
          <w:tab/>
        </w:r>
        <w:r w:rsidRPr="00321CE0">
          <w:rPr>
            <w:highlight w:val="cyan"/>
            <w:rPrChange w:id="8374" w:author="L015" w:date="2018-02-01T08:57:00Z">
              <w:rPr>
                <w:lang w:val="sv-SE"/>
              </w:rPr>
            </w:rPrChange>
          </w:rPr>
          <w:tab/>
        </w:r>
        <w:r w:rsidRPr="00321CE0">
          <w:rPr>
            <w:highlight w:val="cyan"/>
            <w:rPrChange w:id="8375" w:author="L015" w:date="2018-02-01T08:57:00Z">
              <w:rPr>
                <w:lang w:val="sv-SE"/>
              </w:rPr>
            </w:rPrChange>
          </w:rPr>
          <w:tab/>
        </w:r>
        <w:r w:rsidRPr="00321CE0">
          <w:rPr>
            <w:highlight w:val="cyan"/>
            <w:rPrChange w:id="8376" w:author="L015" w:date="2018-02-01T08:57:00Z">
              <w:rPr>
                <w:lang w:val="sv-SE"/>
              </w:rPr>
            </w:rPrChange>
          </w:rPr>
          <w:tab/>
        </w:r>
        <w:r w:rsidRPr="00321CE0">
          <w:rPr>
            <w:highlight w:val="cyan"/>
            <w:rPrChange w:id="8377" w:author="L015" w:date="2018-02-01T08:57:00Z">
              <w:rPr>
                <w:lang w:val="sv-SE"/>
              </w:rPr>
            </w:rPrChange>
          </w:rPr>
          <w:tab/>
        </w:r>
        <w:r w:rsidRPr="00321CE0">
          <w:rPr>
            <w:highlight w:val="cyan"/>
            <w:rPrChange w:id="8378" w:author="L015" w:date="2018-02-01T08:57:00Z">
              <w:rPr>
                <w:lang w:val="sv-SE"/>
              </w:rPr>
            </w:rPrChange>
          </w:rPr>
          <w:tab/>
        </w:r>
        <w:r w:rsidRPr="00321CE0">
          <w:rPr>
            <w:highlight w:val="cyan"/>
            <w:rPrChange w:id="8379" w:author="L015" w:date="2018-02-01T08:57:00Z">
              <w:rPr>
                <w:lang w:val="sv-SE"/>
              </w:rPr>
            </w:rPrChange>
          </w:rPr>
          <w:tab/>
        </w:r>
        <w:r w:rsidRPr="00321CE0">
          <w:rPr>
            <w:highlight w:val="cyan"/>
            <w:rPrChange w:id="8380" w:author="L015" w:date="2018-02-01T08:57:00Z">
              <w:rPr>
                <w:lang w:val="sv-SE"/>
              </w:rPr>
            </w:rPrChange>
          </w:rPr>
          <w:tab/>
        </w:r>
        <w:r w:rsidRPr="00321CE0">
          <w:rPr>
            <w:highlight w:val="cyan"/>
            <w:rPrChange w:id="8381" w:author="L015" w:date="2018-02-01T08:57:00Z">
              <w:rPr>
                <w:lang w:val="sv-SE"/>
              </w:rPr>
            </w:rPrChange>
          </w:rPr>
          <w:tab/>
        </w:r>
        <w:r w:rsidRPr="00321CE0">
          <w:rPr>
            <w:color w:val="993366"/>
            <w:highlight w:val="cyan"/>
            <w:rPrChange w:id="8382" w:author="L015" w:date="2018-02-01T08:57:00Z">
              <w:rPr>
                <w:color w:val="993366"/>
                <w:lang w:val="sv-SE"/>
              </w:rPr>
            </w:rPrChange>
          </w:rPr>
          <w:delText>INTEGER</w:delText>
        </w:r>
        <w:r w:rsidRPr="00321CE0">
          <w:rPr>
            <w:highlight w:val="cyan"/>
            <w:rPrChange w:id="8383" w:author="L015" w:date="2018-02-01T08:57:00Z">
              <w:rPr>
                <w:lang w:val="sv-SE"/>
              </w:rPr>
            </w:rPrChange>
          </w:rPr>
          <w:delText xml:space="preserve"> (0..9), </w:delText>
        </w:r>
      </w:del>
    </w:p>
    <w:p w14:paraId="127EC0C3" w14:textId="77777777" w:rsidR="00A25B46" w:rsidRPr="00EE645B" w:rsidDel="00C008C5" w:rsidRDefault="00321CE0" w:rsidP="00CE00FD">
      <w:pPr>
        <w:pStyle w:val="PL"/>
        <w:rPr>
          <w:del w:id="8384" w:author="Rapporteur" w:date="2018-01-31T11:26:00Z"/>
          <w:highlight w:val="cyan"/>
          <w:rPrChange w:id="8385" w:author="L015" w:date="2018-02-01T08:57:00Z">
            <w:rPr>
              <w:del w:id="8386" w:author="Rapporteur" w:date="2018-01-31T11:26:00Z"/>
              <w:lang w:val="sv-SE"/>
            </w:rPr>
          </w:rPrChange>
        </w:rPr>
      </w:pPr>
      <w:del w:id="8387" w:author="Rapporteur" w:date="2018-01-31T11:26:00Z">
        <w:r w:rsidRPr="00321CE0">
          <w:rPr>
            <w:highlight w:val="cyan"/>
            <w:rPrChange w:id="8388" w:author="L015" w:date="2018-02-01T08:57:00Z">
              <w:rPr>
                <w:lang w:val="sv-SE"/>
              </w:rPr>
            </w:rPrChange>
          </w:rPr>
          <w:tab/>
        </w:r>
        <w:r w:rsidRPr="00321CE0">
          <w:rPr>
            <w:highlight w:val="cyan"/>
            <w:rPrChange w:id="8389" w:author="L015" w:date="2018-02-01T08:57:00Z">
              <w:rPr>
                <w:lang w:val="sv-SE"/>
              </w:rPr>
            </w:rPrChange>
          </w:rPr>
          <w:tab/>
          <w:delText>sl20</w:delText>
        </w:r>
        <w:r w:rsidRPr="00321CE0">
          <w:rPr>
            <w:highlight w:val="cyan"/>
            <w:rPrChange w:id="8390" w:author="L015" w:date="2018-02-01T08:57:00Z">
              <w:rPr>
                <w:lang w:val="sv-SE"/>
              </w:rPr>
            </w:rPrChange>
          </w:rPr>
          <w:tab/>
        </w:r>
        <w:r w:rsidRPr="00321CE0">
          <w:rPr>
            <w:highlight w:val="cyan"/>
            <w:rPrChange w:id="8391" w:author="L015" w:date="2018-02-01T08:57:00Z">
              <w:rPr>
                <w:lang w:val="sv-SE"/>
              </w:rPr>
            </w:rPrChange>
          </w:rPr>
          <w:tab/>
        </w:r>
        <w:r w:rsidRPr="00321CE0">
          <w:rPr>
            <w:highlight w:val="cyan"/>
            <w:rPrChange w:id="8392" w:author="L015" w:date="2018-02-01T08:57:00Z">
              <w:rPr>
                <w:lang w:val="sv-SE"/>
              </w:rPr>
            </w:rPrChange>
          </w:rPr>
          <w:tab/>
        </w:r>
        <w:r w:rsidRPr="00321CE0">
          <w:rPr>
            <w:highlight w:val="cyan"/>
            <w:rPrChange w:id="8393" w:author="L015" w:date="2018-02-01T08:57:00Z">
              <w:rPr>
                <w:lang w:val="sv-SE"/>
              </w:rPr>
            </w:rPrChange>
          </w:rPr>
          <w:tab/>
        </w:r>
        <w:r w:rsidRPr="00321CE0">
          <w:rPr>
            <w:highlight w:val="cyan"/>
            <w:rPrChange w:id="8394" w:author="L015" w:date="2018-02-01T08:57:00Z">
              <w:rPr>
                <w:lang w:val="sv-SE"/>
              </w:rPr>
            </w:rPrChange>
          </w:rPr>
          <w:tab/>
        </w:r>
        <w:r w:rsidRPr="00321CE0">
          <w:rPr>
            <w:highlight w:val="cyan"/>
            <w:rPrChange w:id="8395" w:author="L015" w:date="2018-02-01T08:57:00Z">
              <w:rPr>
                <w:lang w:val="sv-SE"/>
              </w:rPr>
            </w:rPrChange>
          </w:rPr>
          <w:tab/>
        </w:r>
        <w:r w:rsidRPr="00321CE0">
          <w:rPr>
            <w:highlight w:val="cyan"/>
            <w:rPrChange w:id="8396" w:author="L015" w:date="2018-02-01T08:57:00Z">
              <w:rPr>
                <w:lang w:val="sv-SE"/>
              </w:rPr>
            </w:rPrChange>
          </w:rPr>
          <w:tab/>
        </w:r>
        <w:r w:rsidRPr="00321CE0">
          <w:rPr>
            <w:highlight w:val="cyan"/>
            <w:rPrChange w:id="8397" w:author="L015" w:date="2018-02-01T08:57:00Z">
              <w:rPr>
                <w:lang w:val="sv-SE"/>
              </w:rPr>
            </w:rPrChange>
          </w:rPr>
          <w:tab/>
        </w:r>
        <w:r w:rsidRPr="00321CE0">
          <w:rPr>
            <w:highlight w:val="cyan"/>
            <w:rPrChange w:id="8398" w:author="L015" w:date="2018-02-01T08:57:00Z">
              <w:rPr>
                <w:lang w:val="sv-SE"/>
              </w:rPr>
            </w:rPrChange>
          </w:rPr>
          <w:tab/>
        </w:r>
        <w:r w:rsidRPr="00321CE0">
          <w:rPr>
            <w:highlight w:val="cyan"/>
            <w:rPrChange w:id="8399" w:author="L015" w:date="2018-02-01T08:57:00Z">
              <w:rPr>
                <w:lang w:val="sv-SE"/>
              </w:rPr>
            </w:rPrChange>
          </w:rPr>
          <w:tab/>
        </w:r>
        <w:r w:rsidRPr="00321CE0">
          <w:rPr>
            <w:color w:val="993366"/>
            <w:highlight w:val="cyan"/>
            <w:rPrChange w:id="8400" w:author="L015" w:date="2018-02-01T08:57:00Z">
              <w:rPr>
                <w:color w:val="993366"/>
                <w:lang w:val="sv-SE"/>
              </w:rPr>
            </w:rPrChange>
          </w:rPr>
          <w:delText>INTEGER</w:delText>
        </w:r>
        <w:r w:rsidRPr="00321CE0">
          <w:rPr>
            <w:highlight w:val="cyan"/>
            <w:rPrChange w:id="8401" w:author="L015" w:date="2018-02-01T08:57:00Z">
              <w:rPr>
                <w:lang w:val="sv-SE"/>
              </w:rPr>
            </w:rPrChange>
          </w:rPr>
          <w:delText xml:space="preserve"> (0..19), </w:delText>
        </w:r>
      </w:del>
    </w:p>
    <w:p w14:paraId="23B5BA08" w14:textId="77777777" w:rsidR="00A25B46" w:rsidRPr="00EE645B" w:rsidDel="00C008C5" w:rsidRDefault="00321CE0" w:rsidP="00CE00FD">
      <w:pPr>
        <w:pStyle w:val="PL"/>
        <w:rPr>
          <w:del w:id="8402" w:author="Rapporteur" w:date="2018-01-31T11:26:00Z"/>
          <w:highlight w:val="cyan"/>
          <w:rPrChange w:id="8403" w:author="L015" w:date="2018-02-01T08:57:00Z">
            <w:rPr>
              <w:del w:id="8404" w:author="Rapporteur" w:date="2018-01-31T11:26:00Z"/>
              <w:lang w:val="sv-SE"/>
            </w:rPr>
          </w:rPrChange>
        </w:rPr>
      </w:pPr>
      <w:del w:id="8405" w:author="Rapporteur" w:date="2018-01-31T11:26:00Z">
        <w:r w:rsidRPr="00321CE0">
          <w:rPr>
            <w:highlight w:val="cyan"/>
            <w:rPrChange w:id="8406" w:author="L015" w:date="2018-02-01T08:57:00Z">
              <w:rPr>
                <w:lang w:val="sv-SE"/>
              </w:rPr>
            </w:rPrChange>
          </w:rPr>
          <w:tab/>
        </w:r>
        <w:r w:rsidRPr="00321CE0">
          <w:rPr>
            <w:highlight w:val="cyan"/>
            <w:rPrChange w:id="8407" w:author="L015" w:date="2018-02-01T08:57:00Z">
              <w:rPr>
                <w:lang w:val="sv-SE"/>
              </w:rPr>
            </w:rPrChange>
          </w:rPr>
          <w:tab/>
          <w:delText>sl40</w:delText>
        </w:r>
        <w:r w:rsidRPr="00321CE0">
          <w:rPr>
            <w:highlight w:val="cyan"/>
            <w:rPrChange w:id="8408" w:author="L015" w:date="2018-02-01T08:57:00Z">
              <w:rPr>
                <w:lang w:val="sv-SE"/>
              </w:rPr>
            </w:rPrChange>
          </w:rPr>
          <w:tab/>
        </w:r>
        <w:r w:rsidRPr="00321CE0">
          <w:rPr>
            <w:highlight w:val="cyan"/>
            <w:rPrChange w:id="8409" w:author="L015" w:date="2018-02-01T08:57:00Z">
              <w:rPr>
                <w:lang w:val="sv-SE"/>
              </w:rPr>
            </w:rPrChange>
          </w:rPr>
          <w:tab/>
        </w:r>
        <w:r w:rsidRPr="00321CE0">
          <w:rPr>
            <w:highlight w:val="cyan"/>
            <w:rPrChange w:id="8410" w:author="L015" w:date="2018-02-01T08:57:00Z">
              <w:rPr>
                <w:lang w:val="sv-SE"/>
              </w:rPr>
            </w:rPrChange>
          </w:rPr>
          <w:tab/>
        </w:r>
        <w:r w:rsidRPr="00321CE0">
          <w:rPr>
            <w:highlight w:val="cyan"/>
            <w:rPrChange w:id="8411" w:author="L015" w:date="2018-02-01T08:57:00Z">
              <w:rPr>
                <w:lang w:val="sv-SE"/>
              </w:rPr>
            </w:rPrChange>
          </w:rPr>
          <w:tab/>
        </w:r>
        <w:r w:rsidRPr="00321CE0">
          <w:rPr>
            <w:highlight w:val="cyan"/>
            <w:rPrChange w:id="8412" w:author="L015" w:date="2018-02-01T08:57:00Z">
              <w:rPr>
                <w:lang w:val="sv-SE"/>
              </w:rPr>
            </w:rPrChange>
          </w:rPr>
          <w:tab/>
        </w:r>
        <w:r w:rsidRPr="00321CE0">
          <w:rPr>
            <w:highlight w:val="cyan"/>
            <w:rPrChange w:id="8413" w:author="L015" w:date="2018-02-01T08:57:00Z">
              <w:rPr>
                <w:lang w:val="sv-SE"/>
              </w:rPr>
            </w:rPrChange>
          </w:rPr>
          <w:tab/>
        </w:r>
        <w:r w:rsidRPr="00321CE0">
          <w:rPr>
            <w:highlight w:val="cyan"/>
            <w:rPrChange w:id="8414" w:author="L015" w:date="2018-02-01T08:57:00Z">
              <w:rPr>
                <w:lang w:val="sv-SE"/>
              </w:rPr>
            </w:rPrChange>
          </w:rPr>
          <w:tab/>
        </w:r>
        <w:r w:rsidRPr="00321CE0">
          <w:rPr>
            <w:highlight w:val="cyan"/>
            <w:rPrChange w:id="8415" w:author="L015" w:date="2018-02-01T08:57:00Z">
              <w:rPr>
                <w:lang w:val="sv-SE"/>
              </w:rPr>
            </w:rPrChange>
          </w:rPr>
          <w:tab/>
        </w:r>
        <w:r w:rsidRPr="00321CE0">
          <w:rPr>
            <w:highlight w:val="cyan"/>
            <w:rPrChange w:id="8416" w:author="L015" w:date="2018-02-01T08:57:00Z">
              <w:rPr>
                <w:lang w:val="sv-SE"/>
              </w:rPr>
            </w:rPrChange>
          </w:rPr>
          <w:tab/>
        </w:r>
        <w:r w:rsidRPr="00321CE0">
          <w:rPr>
            <w:highlight w:val="cyan"/>
            <w:rPrChange w:id="8417" w:author="L015" w:date="2018-02-01T08:57:00Z">
              <w:rPr>
                <w:lang w:val="sv-SE"/>
              </w:rPr>
            </w:rPrChange>
          </w:rPr>
          <w:tab/>
        </w:r>
        <w:r w:rsidRPr="00321CE0">
          <w:rPr>
            <w:color w:val="993366"/>
            <w:highlight w:val="cyan"/>
            <w:rPrChange w:id="8418" w:author="L015" w:date="2018-02-01T08:57:00Z">
              <w:rPr>
                <w:color w:val="993366"/>
                <w:lang w:val="sv-SE"/>
              </w:rPr>
            </w:rPrChange>
          </w:rPr>
          <w:delText>INTEGER</w:delText>
        </w:r>
        <w:r w:rsidRPr="00321CE0">
          <w:rPr>
            <w:highlight w:val="cyan"/>
            <w:rPrChange w:id="8419" w:author="L015" w:date="2018-02-01T08:57:00Z">
              <w:rPr>
                <w:lang w:val="sv-SE"/>
              </w:rPr>
            </w:rPrChange>
          </w:rPr>
          <w:delText xml:space="preserve"> (0..39), </w:delText>
        </w:r>
      </w:del>
    </w:p>
    <w:p w14:paraId="0DAE796F" w14:textId="77777777" w:rsidR="00A25B46" w:rsidRPr="00EE645B" w:rsidDel="00C008C5" w:rsidRDefault="00321CE0" w:rsidP="00CE00FD">
      <w:pPr>
        <w:pStyle w:val="PL"/>
        <w:rPr>
          <w:del w:id="8420" w:author="Rapporteur" w:date="2018-01-31T11:26:00Z"/>
          <w:highlight w:val="cyan"/>
          <w:rPrChange w:id="8421" w:author="L015" w:date="2018-02-01T08:57:00Z">
            <w:rPr>
              <w:del w:id="8422" w:author="Rapporteur" w:date="2018-01-31T11:26:00Z"/>
              <w:lang w:val="sv-SE"/>
            </w:rPr>
          </w:rPrChange>
        </w:rPr>
      </w:pPr>
      <w:del w:id="8423" w:author="Rapporteur" w:date="2018-01-31T11:26:00Z">
        <w:r w:rsidRPr="00321CE0">
          <w:rPr>
            <w:highlight w:val="cyan"/>
            <w:rPrChange w:id="8424" w:author="L015" w:date="2018-02-01T08:57:00Z">
              <w:rPr>
                <w:lang w:val="sv-SE"/>
              </w:rPr>
            </w:rPrChange>
          </w:rPr>
          <w:tab/>
        </w:r>
        <w:r w:rsidRPr="00321CE0">
          <w:rPr>
            <w:highlight w:val="cyan"/>
            <w:rPrChange w:id="8425" w:author="L015" w:date="2018-02-01T08:57:00Z">
              <w:rPr>
                <w:lang w:val="sv-SE"/>
              </w:rPr>
            </w:rPrChange>
          </w:rPr>
          <w:tab/>
          <w:delText>sl80</w:delText>
        </w:r>
        <w:r w:rsidRPr="00321CE0">
          <w:rPr>
            <w:highlight w:val="cyan"/>
            <w:rPrChange w:id="8426" w:author="L015" w:date="2018-02-01T08:57:00Z">
              <w:rPr>
                <w:lang w:val="sv-SE"/>
              </w:rPr>
            </w:rPrChange>
          </w:rPr>
          <w:tab/>
        </w:r>
        <w:r w:rsidRPr="00321CE0">
          <w:rPr>
            <w:highlight w:val="cyan"/>
            <w:rPrChange w:id="8427" w:author="L015" w:date="2018-02-01T08:57:00Z">
              <w:rPr>
                <w:lang w:val="sv-SE"/>
              </w:rPr>
            </w:rPrChange>
          </w:rPr>
          <w:tab/>
        </w:r>
        <w:r w:rsidRPr="00321CE0">
          <w:rPr>
            <w:highlight w:val="cyan"/>
            <w:rPrChange w:id="8428" w:author="L015" w:date="2018-02-01T08:57:00Z">
              <w:rPr>
                <w:lang w:val="sv-SE"/>
              </w:rPr>
            </w:rPrChange>
          </w:rPr>
          <w:tab/>
        </w:r>
        <w:r w:rsidRPr="00321CE0">
          <w:rPr>
            <w:highlight w:val="cyan"/>
            <w:rPrChange w:id="8429" w:author="L015" w:date="2018-02-01T08:57:00Z">
              <w:rPr>
                <w:lang w:val="sv-SE"/>
              </w:rPr>
            </w:rPrChange>
          </w:rPr>
          <w:tab/>
        </w:r>
        <w:r w:rsidRPr="00321CE0">
          <w:rPr>
            <w:highlight w:val="cyan"/>
            <w:rPrChange w:id="8430" w:author="L015" w:date="2018-02-01T08:57:00Z">
              <w:rPr>
                <w:lang w:val="sv-SE"/>
              </w:rPr>
            </w:rPrChange>
          </w:rPr>
          <w:tab/>
        </w:r>
        <w:r w:rsidRPr="00321CE0">
          <w:rPr>
            <w:highlight w:val="cyan"/>
            <w:rPrChange w:id="8431" w:author="L015" w:date="2018-02-01T08:57:00Z">
              <w:rPr>
                <w:lang w:val="sv-SE"/>
              </w:rPr>
            </w:rPrChange>
          </w:rPr>
          <w:tab/>
        </w:r>
        <w:r w:rsidRPr="00321CE0">
          <w:rPr>
            <w:highlight w:val="cyan"/>
            <w:rPrChange w:id="8432" w:author="L015" w:date="2018-02-01T08:57:00Z">
              <w:rPr>
                <w:lang w:val="sv-SE"/>
              </w:rPr>
            </w:rPrChange>
          </w:rPr>
          <w:tab/>
        </w:r>
        <w:r w:rsidRPr="00321CE0">
          <w:rPr>
            <w:highlight w:val="cyan"/>
            <w:rPrChange w:id="8433" w:author="L015" w:date="2018-02-01T08:57:00Z">
              <w:rPr>
                <w:lang w:val="sv-SE"/>
              </w:rPr>
            </w:rPrChange>
          </w:rPr>
          <w:tab/>
        </w:r>
        <w:r w:rsidRPr="00321CE0">
          <w:rPr>
            <w:highlight w:val="cyan"/>
            <w:rPrChange w:id="8434" w:author="L015" w:date="2018-02-01T08:57:00Z">
              <w:rPr>
                <w:lang w:val="sv-SE"/>
              </w:rPr>
            </w:rPrChange>
          </w:rPr>
          <w:tab/>
        </w:r>
        <w:r w:rsidRPr="00321CE0">
          <w:rPr>
            <w:highlight w:val="cyan"/>
            <w:rPrChange w:id="8435" w:author="L015" w:date="2018-02-01T08:57:00Z">
              <w:rPr>
                <w:lang w:val="sv-SE"/>
              </w:rPr>
            </w:rPrChange>
          </w:rPr>
          <w:tab/>
        </w:r>
        <w:r w:rsidRPr="00321CE0">
          <w:rPr>
            <w:color w:val="993366"/>
            <w:highlight w:val="cyan"/>
            <w:rPrChange w:id="8436" w:author="L015" w:date="2018-02-01T08:57:00Z">
              <w:rPr>
                <w:color w:val="993366"/>
                <w:lang w:val="sv-SE"/>
              </w:rPr>
            </w:rPrChange>
          </w:rPr>
          <w:delText>INTEGER</w:delText>
        </w:r>
        <w:r w:rsidRPr="00321CE0">
          <w:rPr>
            <w:highlight w:val="cyan"/>
            <w:rPrChange w:id="8437" w:author="L015" w:date="2018-02-01T08:57:00Z">
              <w:rPr>
                <w:lang w:val="sv-SE"/>
              </w:rPr>
            </w:rPrChange>
          </w:rPr>
          <w:delText xml:space="preserve"> (0..79), </w:delText>
        </w:r>
      </w:del>
    </w:p>
    <w:p w14:paraId="79755776" w14:textId="77777777" w:rsidR="00A25B46" w:rsidRPr="00EE645B" w:rsidDel="00C008C5" w:rsidRDefault="00321CE0" w:rsidP="00CE00FD">
      <w:pPr>
        <w:pStyle w:val="PL"/>
        <w:rPr>
          <w:del w:id="8438" w:author="Rapporteur" w:date="2018-01-31T11:26:00Z"/>
          <w:highlight w:val="cyan"/>
          <w:rPrChange w:id="8439" w:author="L015" w:date="2018-02-01T08:57:00Z">
            <w:rPr>
              <w:del w:id="8440" w:author="Rapporteur" w:date="2018-01-31T11:26:00Z"/>
              <w:lang w:val="sv-SE"/>
            </w:rPr>
          </w:rPrChange>
        </w:rPr>
      </w:pPr>
      <w:del w:id="8441" w:author="Rapporteur" w:date="2018-01-31T11:26:00Z">
        <w:r w:rsidRPr="00321CE0">
          <w:rPr>
            <w:highlight w:val="cyan"/>
            <w:rPrChange w:id="8442" w:author="L015" w:date="2018-02-01T08:57:00Z">
              <w:rPr>
                <w:lang w:val="sv-SE"/>
              </w:rPr>
            </w:rPrChange>
          </w:rPr>
          <w:tab/>
        </w:r>
        <w:r w:rsidRPr="00321CE0">
          <w:rPr>
            <w:highlight w:val="cyan"/>
            <w:rPrChange w:id="8443" w:author="L015" w:date="2018-02-01T08:57:00Z">
              <w:rPr>
                <w:lang w:val="sv-SE"/>
              </w:rPr>
            </w:rPrChange>
          </w:rPr>
          <w:tab/>
          <w:delText>sl160</w:delText>
        </w:r>
        <w:r w:rsidRPr="00321CE0">
          <w:rPr>
            <w:highlight w:val="cyan"/>
            <w:rPrChange w:id="8444" w:author="L015" w:date="2018-02-01T08:57:00Z">
              <w:rPr>
                <w:lang w:val="sv-SE"/>
              </w:rPr>
            </w:rPrChange>
          </w:rPr>
          <w:tab/>
        </w:r>
        <w:r w:rsidRPr="00321CE0">
          <w:rPr>
            <w:highlight w:val="cyan"/>
            <w:rPrChange w:id="8445" w:author="L015" w:date="2018-02-01T08:57:00Z">
              <w:rPr>
                <w:lang w:val="sv-SE"/>
              </w:rPr>
            </w:rPrChange>
          </w:rPr>
          <w:tab/>
        </w:r>
        <w:r w:rsidRPr="00321CE0">
          <w:rPr>
            <w:highlight w:val="cyan"/>
            <w:rPrChange w:id="8446" w:author="L015" w:date="2018-02-01T08:57:00Z">
              <w:rPr>
                <w:lang w:val="sv-SE"/>
              </w:rPr>
            </w:rPrChange>
          </w:rPr>
          <w:tab/>
        </w:r>
        <w:r w:rsidRPr="00321CE0">
          <w:rPr>
            <w:highlight w:val="cyan"/>
            <w:rPrChange w:id="8447" w:author="L015" w:date="2018-02-01T08:57:00Z">
              <w:rPr>
                <w:lang w:val="sv-SE"/>
              </w:rPr>
            </w:rPrChange>
          </w:rPr>
          <w:tab/>
        </w:r>
        <w:r w:rsidRPr="00321CE0">
          <w:rPr>
            <w:highlight w:val="cyan"/>
            <w:rPrChange w:id="8448" w:author="L015" w:date="2018-02-01T08:57:00Z">
              <w:rPr>
                <w:lang w:val="sv-SE"/>
              </w:rPr>
            </w:rPrChange>
          </w:rPr>
          <w:tab/>
        </w:r>
        <w:r w:rsidRPr="00321CE0">
          <w:rPr>
            <w:highlight w:val="cyan"/>
            <w:rPrChange w:id="8449" w:author="L015" w:date="2018-02-01T08:57:00Z">
              <w:rPr>
                <w:lang w:val="sv-SE"/>
              </w:rPr>
            </w:rPrChange>
          </w:rPr>
          <w:tab/>
        </w:r>
        <w:r w:rsidRPr="00321CE0">
          <w:rPr>
            <w:highlight w:val="cyan"/>
            <w:rPrChange w:id="8450" w:author="L015" w:date="2018-02-01T08:57:00Z">
              <w:rPr>
                <w:lang w:val="sv-SE"/>
              </w:rPr>
            </w:rPrChange>
          </w:rPr>
          <w:tab/>
        </w:r>
        <w:r w:rsidRPr="00321CE0">
          <w:rPr>
            <w:highlight w:val="cyan"/>
            <w:rPrChange w:id="8451" w:author="L015" w:date="2018-02-01T08:57:00Z">
              <w:rPr>
                <w:lang w:val="sv-SE"/>
              </w:rPr>
            </w:rPrChange>
          </w:rPr>
          <w:tab/>
        </w:r>
        <w:r w:rsidRPr="00321CE0">
          <w:rPr>
            <w:highlight w:val="cyan"/>
            <w:rPrChange w:id="8452" w:author="L015" w:date="2018-02-01T08:57:00Z">
              <w:rPr>
                <w:lang w:val="sv-SE"/>
              </w:rPr>
            </w:rPrChange>
          </w:rPr>
          <w:tab/>
        </w:r>
        <w:r w:rsidRPr="00321CE0">
          <w:rPr>
            <w:highlight w:val="cyan"/>
            <w:rPrChange w:id="8453" w:author="L015" w:date="2018-02-01T08:57:00Z">
              <w:rPr>
                <w:lang w:val="sv-SE"/>
              </w:rPr>
            </w:rPrChange>
          </w:rPr>
          <w:tab/>
        </w:r>
        <w:r w:rsidRPr="00321CE0">
          <w:rPr>
            <w:color w:val="993366"/>
            <w:highlight w:val="cyan"/>
            <w:rPrChange w:id="8454" w:author="L015" w:date="2018-02-01T08:57:00Z">
              <w:rPr>
                <w:color w:val="993366"/>
                <w:lang w:val="sv-SE"/>
              </w:rPr>
            </w:rPrChange>
          </w:rPr>
          <w:delText>INTEGER</w:delText>
        </w:r>
        <w:r w:rsidRPr="00321CE0">
          <w:rPr>
            <w:highlight w:val="cyan"/>
            <w:rPrChange w:id="8455" w:author="L015" w:date="2018-02-01T08:57:00Z">
              <w:rPr>
                <w:lang w:val="sv-SE"/>
              </w:rPr>
            </w:rPrChange>
          </w:rPr>
          <w:delText xml:space="preserve"> (0..159), </w:delText>
        </w:r>
      </w:del>
    </w:p>
    <w:p w14:paraId="25A9364A" w14:textId="77777777" w:rsidR="00A25B46" w:rsidRPr="00EE645B" w:rsidDel="00C008C5" w:rsidRDefault="00321CE0" w:rsidP="00CE00FD">
      <w:pPr>
        <w:pStyle w:val="PL"/>
        <w:rPr>
          <w:del w:id="8456" w:author="Rapporteur" w:date="2018-01-31T11:26:00Z"/>
          <w:highlight w:val="cyan"/>
          <w:rPrChange w:id="8457" w:author="L015" w:date="2018-02-01T08:57:00Z">
            <w:rPr>
              <w:del w:id="8458" w:author="Rapporteur" w:date="2018-01-31T11:26:00Z"/>
              <w:lang w:val="sv-SE"/>
            </w:rPr>
          </w:rPrChange>
        </w:rPr>
      </w:pPr>
      <w:del w:id="8459" w:author="Rapporteur" w:date="2018-01-31T11:26:00Z">
        <w:r w:rsidRPr="00321CE0">
          <w:rPr>
            <w:highlight w:val="cyan"/>
            <w:rPrChange w:id="8460" w:author="L015" w:date="2018-02-01T08:57:00Z">
              <w:rPr>
                <w:lang w:val="sv-SE"/>
              </w:rPr>
            </w:rPrChange>
          </w:rPr>
          <w:tab/>
        </w:r>
        <w:r w:rsidRPr="00321CE0">
          <w:rPr>
            <w:highlight w:val="cyan"/>
            <w:rPrChange w:id="8461" w:author="L015" w:date="2018-02-01T08:57:00Z">
              <w:rPr>
                <w:lang w:val="sv-SE"/>
              </w:rPr>
            </w:rPrChange>
          </w:rPr>
          <w:tab/>
          <w:delText>sl320</w:delText>
        </w:r>
        <w:r w:rsidRPr="00321CE0">
          <w:rPr>
            <w:highlight w:val="cyan"/>
            <w:rPrChange w:id="8462" w:author="L015" w:date="2018-02-01T08:57:00Z">
              <w:rPr>
                <w:lang w:val="sv-SE"/>
              </w:rPr>
            </w:rPrChange>
          </w:rPr>
          <w:tab/>
        </w:r>
        <w:r w:rsidRPr="00321CE0">
          <w:rPr>
            <w:highlight w:val="cyan"/>
            <w:rPrChange w:id="8463" w:author="L015" w:date="2018-02-01T08:57:00Z">
              <w:rPr>
                <w:lang w:val="sv-SE"/>
              </w:rPr>
            </w:rPrChange>
          </w:rPr>
          <w:tab/>
        </w:r>
        <w:r w:rsidRPr="00321CE0">
          <w:rPr>
            <w:highlight w:val="cyan"/>
            <w:rPrChange w:id="8464" w:author="L015" w:date="2018-02-01T08:57:00Z">
              <w:rPr>
                <w:lang w:val="sv-SE"/>
              </w:rPr>
            </w:rPrChange>
          </w:rPr>
          <w:tab/>
        </w:r>
        <w:r w:rsidRPr="00321CE0">
          <w:rPr>
            <w:highlight w:val="cyan"/>
            <w:rPrChange w:id="8465" w:author="L015" w:date="2018-02-01T08:57:00Z">
              <w:rPr>
                <w:lang w:val="sv-SE"/>
              </w:rPr>
            </w:rPrChange>
          </w:rPr>
          <w:tab/>
        </w:r>
        <w:r w:rsidRPr="00321CE0">
          <w:rPr>
            <w:highlight w:val="cyan"/>
            <w:rPrChange w:id="8466" w:author="L015" w:date="2018-02-01T08:57:00Z">
              <w:rPr>
                <w:lang w:val="sv-SE"/>
              </w:rPr>
            </w:rPrChange>
          </w:rPr>
          <w:tab/>
        </w:r>
        <w:r w:rsidRPr="00321CE0">
          <w:rPr>
            <w:highlight w:val="cyan"/>
            <w:rPrChange w:id="8467" w:author="L015" w:date="2018-02-01T08:57:00Z">
              <w:rPr>
                <w:lang w:val="sv-SE"/>
              </w:rPr>
            </w:rPrChange>
          </w:rPr>
          <w:tab/>
        </w:r>
        <w:r w:rsidRPr="00321CE0">
          <w:rPr>
            <w:highlight w:val="cyan"/>
            <w:rPrChange w:id="8468" w:author="L015" w:date="2018-02-01T08:57:00Z">
              <w:rPr>
                <w:lang w:val="sv-SE"/>
              </w:rPr>
            </w:rPrChange>
          </w:rPr>
          <w:tab/>
        </w:r>
        <w:r w:rsidRPr="00321CE0">
          <w:rPr>
            <w:highlight w:val="cyan"/>
            <w:rPrChange w:id="8469" w:author="L015" w:date="2018-02-01T08:57:00Z">
              <w:rPr>
                <w:lang w:val="sv-SE"/>
              </w:rPr>
            </w:rPrChange>
          </w:rPr>
          <w:tab/>
        </w:r>
        <w:r w:rsidRPr="00321CE0">
          <w:rPr>
            <w:highlight w:val="cyan"/>
            <w:rPrChange w:id="8470" w:author="L015" w:date="2018-02-01T08:57:00Z">
              <w:rPr>
                <w:lang w:val="sv-SE"/>
              </w:rPr>
            </w:rPrChange>
          </w:rPr>
          <w:tab/>
        </w:r>
        <w:r w:rsidRPr="00321CE0">
          <w:rPr>
            <w:highlight w:val="cyan"/>
            <w:rPrChange w:id="8471" w:author="L015" w:date="2018-02-01T08:57:00Z">
              <w:rPr>
                <w:lang w:val="sv-SE"/>
              </w:rPr>
            </w:rPrChange>
          </w:rPr>
          <w:tab/>
        </w:r>
        <w:r w:rsidRPr="00321CE0">
          <w:rPr>
            <w:color w:val="993366"/>
            <w:highlight w:val="cyan"/>
            <w:rPrChange w:id="8472" w:author="L015" w:date="2018-02-01T08:57:00Z">
              <w:rPr>
                <w:color w:val="993366"/>
                <w:lang w:val="sv-SE"/>
              </w:rPr>
            </w:rPrChange>
          </w:rPr>
          <w:delText>INTEGER</w:delText>
        </w:r>
        <w:r w:rsidRPr="00321CE0">
          <w:rPr>
            <w:highlight w:val="cyan"/>
            <w:rPrChange w:id="8473" w:author="L015" w:date="2018-02-01T08:57:00Z">
              <w:rPr>
                <w:lang w:val="sv-SE"/>
              </w:rPr>
            </w:rPrChange>
          </w:rPr>
          <w:delText xml:space="preserve"> (0..319), </w:delText>
        </w:r>
      </w:del>
    </w:p>
    <w:p w14:paraId="6794886D" w14:textId="77777777" w:rsidR="00A25B46" w:rsidRPr="00EE645B" w:rsidDel="00C008C5" w:rsidRDefault="00321CE0" w:rsidP="00CE00FD">
      <w:pPr>
        <w:pStyle w:val="PL"/>
        <w:rPr>
          <w:del w:id="8474" w:author="Rapporteur" w:date="2018-01-31T11:26:00Z"/>
          <w:highlight w:val="cyan"/>
        </w:rPr>
      </w:pPr>
      <w:del w:id="8475" w:author="Rapporteur" w:date="2018-01-31T11:26:00Z">
        <w:r w:rsidRPr="00321CE0">
          <w:rPr>
            <w:highlight w:val="cyan"/>
            <w:rPrChange w:id="8476" w:author="L015" w:date="2018-02-01T08:57:00Z">
              <w:rPr>
                <w:lang w:val="sv-SE"/>
              </w:rPr>
            </w:rPrChange>
          </w:rPr>
          <w:tab/>
        </w:r>
        <w:r w:rsidRPr="00321CE0">
          <w:rPr>
            <w:highlight w:val="cyan"/>
            <w:rPrChange w:id="8477" w:author="L015" w:date="2018-02-01T08:57:00Z">
              <w:rPr>
                <w:lang w:val="sv-SE"/>
              </w:rPr>
            </w:rPrChange>
          </w:rPr>
          <w:tab/>
        </w:r>
        <w:r w:rsidR="00A25B46" w:rsidRPr="00EE645B" w:rsidDel="00C008C5">
          <w:rPr>
            <w:highlight w:val="cyan"/>
          </w:rPr>
          <w:delText>sl640</w:delText>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781DD8" w:rsidRPr="00EE645B" w:rsidDel="00C008C5">
          <w:rPr>
            <w:highlight w:val="cyan"/>
          </w:rPr>
          <w:tab/>
        </w:r>
        <w:r w:rsidR="00A25B46" w:rsidRPr="00EE645B" w:rsidDel="00C008C5">
          <w:rPr>
            <w:highlight w:val="cyan"/>
          </w:rPr>
          <w:tab/>
        </w:r>
        <w:r w:rsidR="00A25B46" w:rsidRPr="00EE645B" w:rsidDel="00C008C5">
          <w:rPr>
            <w:color w:val="993366"/>
            <w:highlight w:val="cyan"/>
          </w:rPr>
          <w:delText>INTEGER</w:delText>
        </w:r>
        <w:r w:rsidR="00A25B46" w:rsidRPr="00EE645B" w:rsidDel="00C008C5">
          <w:rPr>
            <w:highlight w:val="cyan"/>
          </w:rPr>
          <w:delText xml:space="preserve"> (0..639)</w:delText>
        </w:r>
      </w:del>
    </w:p>
    <w:p w14:paraId="4842ABBE" w14:textId="77777777" w:rsidR="0021692E" w:rsidRPr="00EE645B" w:rsidDel="00C008C5" w:rsidRDefault="00A25B46" w:rsidP="00CE00FD">
      <w:pPr>
        <w:pStyle w:val="PL"/>
        <w:rPr>
          <w:del w:id="8478" w:author="Rapporteur" w:date="2018-01-31T11:26:00Z"/>
          <w:highlight w:val="cyan"/>
        </w:rPr>
      </w:pPr>
      <w:del w:id="8479" w:author="Rapporteur" w:date="2018-01-31T11:26:00Z">
        <w:r w:rsidRPr="00EE645B" w:rsidDel="00C008C5">
          <w:rPr>
            <w:highlight w:val="cyan"/>
          </w:rPr>
          <w:tab/>
          <w:delText>}</w:delText>
        </w:r>
        <w:r w:rsidR="0021692E"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0C37250" w14:textId="77777777" w:rsidR="0021692E" w:rsidRPr="00EE645B" w:rsidDel="00C008C5" w:rsidRDefault="0021692E" w:rsidP="00CE00FD">
      <w:pPr>
        <w:pStyle w:val="PL"/>
        <w:rPr>
          <w:del w:id="8480" w:author="Rapporteur" w:date="2018-01-31T11:26:00Z"/>
          <w:color w:val="808080"/>
          <w:highlight w:val="cyan"/>
        </w:rPr>
      </w:pPr>
      <w:del w:id="8481" w:author="Rapporteur" w:date="2018-01-31T11:26:00Z">
        <w:r w:rsidRPr="00EE645B" w:rsidDel="00C008C5">
          <w:rPr>
            <w:highlight w:val="cyan"/>
          </w:rPr>
          <w:tab/>
        </w:r>
        <w:r w:rsidRPr="00EE645B" w:rsidDel="00C008C5">
          <w:rPr>
            <w:color w:val="808080"/>
            <w:highlight w:val="cyan"/>
          </w:rPr>
          <w:delText>-- Includes parameters to enbale configuration of frequency-occupancy of ZP-CSI)RS</w:delText>
        </w:r>
      </w:del>
    </w:p>
    <w:p w14:paraId="25053C2F" w14:textId="77777777" w:rsidR="0021692E" w:rsidRPr="00EE645B" w:rsidDel="00C008C5" w:rsidRDefault="0021692E" w:rsidP="00CE00FD">
      <w:pPr>
        <w:pStyle w:val="PL"/>
        <w:rPr>
          <w:del w:id="8482" w:author="Rapporteur" w:date="2018-01-31T11:26:00Z"/>
          <w:color w:val="808080"/>
          <w:highlight w:val="cyan"/>
        </w:rPr>
      </w:pPr>
      <w:del w:id="8483" w:author="Rapporteur" w:date="2018-01-31T11:26:00Z">
        <w:r w:rsidRPr="00EE645B" w:rsidDel="00C008C5">
          <w:rPr>
            <w:highlight w:val="cyan"/>
          </w:rPr>
          <w:tab/>
        </w:r>
        <w:r w:rsidRPr="00EE645B" w:rsidDel="00C008C5">
          <w:rPr>
            <w:color w:val="808080"/>
            <w:highlight w:val="cyan"/>
          </w:rPr>
          <w:delText>-- Corresponds to L1 parameter 'ZP-CSI-RS-FreqBand' (see 38.214, section FFS_Section)</w:delText>
        </w:r>
      </w:del>
    </w:p>
    <w:p w14:paraId="54E297BD" w14:textId="77777777" w:rsidR="00101062" w:rsidRPr="00EE645B" w:rsidDel="00C008C5" w:rsidRDefault="0021692E" w:rsidP="00CE00FD">
      <w:pPr>
        <w:pStyle w:val="PL"/>
        <w:rPr>
          <w:del w:id="8484" w:author="Rapporteur" w:date="2018-01-31T11:26:00Z"/>
          <w:highlight w:val="cyan"/>
        </w:rPr>
      </w:pPr>
      <w:del w:id="8485" w:author="Rapporteur" w:date="2018-01-31T11:26:00Z">
        <w:r w:rsidRPr="00EE645B" w:rsidDel="00C008C5">
          <w:rPr>
            <w:highlight w:val="cyan"/>
          </w:rPr>
          <w:tab/>
        </w:r>
        <w:r w:rsidR="00DB1AB4" w:rsidRPr="00EE645B" w:rsidDel="00C008C5">
          <w:rPr>
            <w:highlight w:val="cyan"/>
          </w:rPr>
          <w:delText>f</w:delText>
        </w:r>
        <w:r w:rsidRPr="00EE645B" w:rsidDel="00C008C5">
          <w:rPr>
            <w:highlight w:val="cyan"/>
          </w:rPr>
          <w:delText>reqBan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101062" w:rsidRPr="00EE645B" w:rsidDel="00C008C5">
          <w:rPr>
            <w:color w:val="993366"/>
            <w:highlight w:val="cyan"/>
          </w:rPr>
          <w:delText>SEQUENCE</w:delText>
        </w:r>
        <w:r w:rsidR="00101062" w:rsidRPr="00EE645B" w:rsidDel="00C008C5">
          <w:rPr>
            <w:highlight w:val="cyan"/>
          </w:rPr>
          <w:delText xml:space="preserve"> {</w:delText>
        </w:r>
      </w:del>
    </w:p>
    <w:p w14:paraId="13E3FE23" w14:textId="77777777" w:rsidR="00101062" w:rsidRPr="00EE645B" w:rsidDel="00C008C5" w:rsidRDefault="00101062" w:rsidP="00CE00FD">
      <w:pPr>
        <w:pStyle w:val="PL"/>
        <w:rPr>
          <w:del w:id="8486" w:author="Rapporteur" w:date="2018-01-31T11:26:00Z"/>
          <w:color w:val="808080"/>
          <w:highlight w:val="cyan"/>
        </w:rPr>
      </w:pPr>
      <w:del w:id="8487"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PRB where this NZP-CSI-RS-Resource starts in relation to PRB 0 of the associated BWP. Only multiples of 4 are allowed (0, 4, ...)</w:delText>
        </w:r>
      </w:del>
    </w:p>
    <w:p w14:paraId="2C993B57" w14:textId="77777777" w:rsidR="00101062" w:rsidRPr="00EE645B" w:rsidDel="00C008C5" w:rsidRDefault="00101062" w:rsidP="00CE00FD">
      <w:pPr>
        <w:pStyle w:val="PL"/>
        <w:rPr>
          <w:del w:id="8488" w:author="Rapporteur" w:date="2018-01-31T11:26:00Z"/>
          <w:highlight w:val="cyan"/>
        </w:rPr>
      </w:pPr>
      <w:del w:id="8489" w:author="Rapporteur" w:date="2018-01-31T11:26:00Z">
        <w:r w:rsidRPr="00EE645B" w:rsidDel="00C008C5">
          <w:rPr>
            <w:highlight w:val="cyan"/>
          </w:rPr>
          <w:lastRenderedPageBreak/>
          <w:tab/>
        </w:r>
        <w:r w:rsidRPr="00EE645B" w:rsidDel="00C008C5">
          <w:rPr>
            <w:highlight w:val="cyan"/>
          </w:rPr>
          <w:tab/>
          <w:delText>startingRB</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PhysicalResourceBlocks-1),</w:delText>
        </w:r>
      </w:del>
    </w:p>
    <w:p w14:paraId="0D863C0B" w14:textId="77777777" w:rsidR="00101062" w:rsidRPr="00EE645B" w:rsidDel="00C008C5" w:rsidRDefault="00101062" w:rsidP="00CE00FD">
      <w:pPr>
        <w:pStyle w:val="PL"/>
        <w:rPr>
          <w:del w:id="8490" w:author="Rapporteur" w:date="2018-01-31T11:26:00Z"/>
          <w:color w:val="808080"/>
          <w:highlight w:val="cyan"/>
        </w:rPr>
      </w:pPr>
      <w:del w:id="8491"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Number of PRBs across which this NZP-CSI-RS-Resource spans. Only multiples of 4 are allowed. The smallest configurable </w:delText>
        </w:r>
      </w:del>
    </w:p>
    <w:p w14:paraId="71BA37C0" w14:textId="77777777" w:rsidR="00101062" w:rsidRPr="00EE645B" w:rsidDel="00C008C5" w:rsidRDefault="00101062" w:rsidP="00CE00FD">
      <w:pPr>
        <w:pStyle w:val="PL"/>
        <w:rPr>
          <w:del w:id="8492" w:author="Rapporteur" w:date="2018-01-31T11:26:00Z"/>
          <w:color w:val="808080"/>
          <w:highlight w:val="cyan"/>
        </w:rPr>
      </w:pPr>
      <w:del w:id="8493"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number is the minimum of 24 and the width of the associated BWP.</w:delText>
        </w:r>
      </w:del>
    </w:p>
    <w:p w14:paraId="0FF9C514" w14:textId="77777777" w:rsidR="00101062" w:rsidRPr="00EE645B" w:rsidDel="00C008C5" w:rsidRDefault="00101062" w:rsidP="00CE00FD">
      <w:pPr>
        <w:pStyle w:val="PL"/>
        <w:rPr>
          <w:del w:id="8494" w:author="Rapporteur" w:date="2018-01-31T11:26:00Z"/>
          <w:highlight w:val="cyan"/>
        </w:rPr>
      </w:pPr>
      <w:del w:id="8495" w:author="Rapporteur" w:date="2018-01-31T11:26:00Z">
        <w:r w:rsidRPr="00EE645B" w:rsidDel="00C008C5">
          <w:rPr>
            <w:highlight w:val="cyan"/>
          </w:rPr>
          <w:tab/>
        </w:r>
        <w:r w:rsidRPr="00EE645B" w:rsidDel="00C008C5">
          <w:rPr>
            <w:highlight w:val="cyan"/>
          </w:rPr>
          <w:tab/>
          <w:delText>nrofRBs</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24..maxNrofPhysicalResourceBlocks)</w:delText>
        </w:r>
      </w:del>
    </w:p>
    <w:p w14:paraId="7C0A3B59" w14:textId="77777777" w:rsidR="0021692E" w:rsidRPr="00EE645B" w:rsidDel="00C008C5" w:rsidRDefault="00101062" w:rsidP="00CE00FD">
      <w:pPr>
        <w:pStyle w:val="PL"/>
        <w:rPr>
          <w:del w:id="8496" w:author="Rapporteur" w:date="2018-01-31T11:26:00Z"/>
          <w:highlight w:val="cyan"/>
        </w:rPr>
      </w:pPr>
      <w:del w:id="8497"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2F93B02E" w14:textId="77777777" w:rsidR="007C598E" w:rsidRPr="00EE645B" w:rsidDel="00C008C5" w:rsidRDefault="0021692E" w:rsidP="00CE00FD">
      <w:pPr>
        <w:pStyle w:val="PL"/>
        <w:rPr>
          <w:del w:id="8498" w:author="Rapporteur" w:date="2018-01-31T11:26:00Z"/>
          <w:color w:val="808080"/>
          <w:highlight w:val="cyan"/>
        </w:rPr>
      </w:pPr>
      <w:del w:id="8499" w:author="Rapporteur" w:date="2018-01-31T11:26:00Z">
        <w:r w:rsidRPr="00EE645B" w:rsidDel="00C008C5">
          <w:rPr>
            <w:highlight w:val="cyan"/>
          </w:rPr>
          <w:tab/>
        </w:r>
        <w:r w:rsidRPr="00EE645B" w:rsidDel="00C008C5">
          <w:rPr>
            <w:color w:val="808080"/>
            <w:highlight w:val="cyan"/>
          </w:rPr>
          <w:delText>-- Density of ZP-CSI-RS resource measured in RE/port/PRB</w:delText>
        </w:r>
        <w:r w:rsidR="007C598E" w:rsidRPr="00EE645B" w:rsidDel="00C008C5">
          <w:rPr>
            <w:color w:val="808080"/>
            <w:highlight w:val="cyan"/>
          </w:rPr>
          <w:delText xml:space="preserve">. </w:delText>
        </w:r>
      </w:del>
    </w:p>
    <w:p w14:paraId="4FDAAF73" w14:textId="77777777" w:rsidR="007C598E" w:rsidRPr="00EE645B" w:rsidDel="00C008C5" w:rsidRDefault="007C598E" w:rsidP="00CE00FD">
      <w:pPr>
        <w:pStyle w:val="PL"/>
        <w:rPr>
          <w:del w:id="8500" w:author="Rapporteur" w:date="2018-01-31T11:26:00Z"/>
          <w:color w:val="808080"/>
          <w:highlight w:val="cyan"/>
        </w:rPr>
      </w:pPr>
      <w:del w:id="8501" w:author="Rapporteur" w:date="2018-01-31T11:26:00Z">
        <w:r w:rsidRPr="00EE645B" w:rsidDel="00C008C5">
          <w:rPr>
            <w:highlight w:val="cyan"/>
          </w:rPr>
          <w:tab/>
        </w:r>
        <w:r w:rsidRPr="00EE645B" w:rsidDel="00C008C5">
          <w:rPr>
            <w:color w:val="808080"/>
            <w:highlight w:val="cyan"/>
          </w:rPr>
          <w:delText>-- Values 0.5 (dot5), 1 (one) and 3 (three) are allowed for X=1,</w:delText>
        </w:r>
      </w:del>
    </w:p>
    <w:p w14:paraId="1389A758" w14:textId="77777777" w:rsidR="007C598E" w:rsidRPr="00EE645B" w:rsidDel="00C008C5" w:rsidRDefault="007C598E" w:rsidP="00CE00FD">
      <w:pPr>
        <w:pStyle w:val="PL"/>
        <w:rPr>
          <w:del w:id="8502" w:author="Rapporteur" w:date="2018-01-31T11:26:00Z"/>
          <w:color w:val="808080"/>
          <w:highlight w:val="cyan"/>
        </w:rPr>
      </w:pPr>
      <w:del w:id="8503" w:author="Rapporteur" w:date="2018-01-31T11:26:00Z">
        <w:r w:rsidRPr="00EE645B" w:rsidDel="00C008C5">
          <w:rPr>
            <w:highlight w:val="cyan"/>
          </w:rPr>
          <w:tab/>
        </w:r>
        <w:r w:rsidRPr="00EE645B" w:rsidDel="00C008C5">
          <w:rPr>
            <w:color w:val="808080"/>
            <w:highlight w:val="cyan"/>
          </w:rPr>
          <w:delText>-- values 0.5 (dot5) and 1 (one) are allowed for X=2, 16, 24 and 32,</w:delText>
        </w:r>
      </w:del>
    </w:p>
    <w:p w14:paraId="22E5A945" w14:textId="77777777" w:rsidR="007C598E" w:rsidRPr="00EE645B" w:rsidDel="00C008C5" w:rsidRDefault="007C598E" w:rsidP="00CE00FD">
      <w:pPr>
        <w:pStyle w:val="PL"/>
        <w:rPr>
          <w:del w:id="8504" w:author="Rapporteur" w:date="2018-01-31T11:26:00Z"/>
          <w:color w:val="808080"/>
          <w:highlight w:val="cyan"/>
        </w:rPr>
      </w:pPr>
      <w:del w:id="8505" w:author="Rapporteur" w:date="2018-01-31T11:26:00Z">
        <w:r w:rsidRPr="00EE645B" w:rsidDel="00C008C5">
          <w:rPr>
            <w:highlight w:val="cyan"/>
          </w:rPr>
          <w:tab/>
        </w:r>
        <w:r w:rsidRPr="00EE645B" w:rsidDel="00C008C5">
          <w:rPr>
            <w:color w:val="808080"/>
            <w:highlight w:val="cyan"/>
          </w:rPr>
          <w:delText>-- value 1 (one) is allowed for X=4, 8, 12.</w:delText>
        </w:r>
      </w:del>
    </w:p>
    <w:p w14:paraId="5F9B8EC9" w14:textId="77777777" w:rsidR="007C598E" w:rsidRPr="00EE645B" w:rsidDel="00C008C5" w:rsidRDefault="007C598E" w:rsidP="00CE00FD">
      <w:pPr>
        <w:pStyle w:val="PL"/>
        <w:rPr>
          <w:del w:id="8506" w:author="Rapporteur" w:date="2018-01-31T11:26:00Z"/>
          <w:color w:val="808080"/>
          <w:highlight w:val="cyan"/>
        </w:rPr>
      </w:pPr>
      <w:del w:id="8507" w:author="Rapporteur" w:date="2018-01-31T11:26:00Z">
        <w:r w:rsidRPr="00EE645B" w:rsidDel="00C008C5">
          <w:rPr>
            <w:highlight w:val="cyan"/>
          </w:rPr>
          <w:tab/>
        </w:r>
        <w:r w:rsidRPr="00EE645B" w:rsidDel="00C008C5">
          <w:rPr>
            <w:color w:val="808080"/>
            <w:highlight w:val="cyan"/>
          </w:rPr>
          <w:delText>-- For density = 1/2, includes 1 bit indication for RB level comb offset indicating  whether odd or even RBs are occupied by CSI-RS</w:delText>
        </w:r>
      </w:del>
    </w:p>
    <w:p w14:paraId="6DC1A33D" w14:textId="77777777" w:rsidR="0021692E" w:rsidRPr="00EE645B" w:rsidDel="00C008C5" w:rsidRDefault="007C598E" w:rsidP="00CE00FD">
      <w:pPr>
        <w:pStyle w:val="PL"/>
        <w:rPr>
          <w:del w:id="8508" w:author="Rapporteur" w:date="2018-01-31T11:26:00Z"/>
          <w:color w:val="808080"/>
          <w:highlight w:val="cyan"/>
        </w:rPr>
      </w:pPr>
      <w:del w:id="8509" w:author="Rapporteur" w:date="2018-01-31T11:26:00Z">
        <w:r w:rsidRPr="00EE645B" w:rsidDel="00C008C5">
          <w:rPr>
            <w:highlight w:val="cyan"/>
          </w:rPr>
          <w:tab/>
        </w:r>
        <w:r w:rsidRPr="00EE645B" w:rsidDel="00C008C5">
          <w:rPr>
            <w:color w:val="808080"/>
            <w:highlight w:val="cyan"/>
          </w:rPr>
          <w:delText xml:space="preserve">-- </w:delText>
        </w:r>
        <w:r w:rsidR="0021692E" w:rsidRPr="00EE645B" w:rsidDel="00C008C5">
          <w:rPr>
            <w:color w:val="808080"/>
            <w:highlight w:val="cyan"/>
          </w:rPr>
          <w:delText>Corresponds to L1 parameter 'ZP-CSI-RS-Density' (see 38.214, section FFS_Section)</w:delText>
        </w:r>
      </w:del>
    </w:p>
    <w:p w14:paraId="38A03C6B" w14:textId="77777777" w:rsidR="00781DD8" w:rsidRPr="00EE645B" w:rsidDel="00C008C5" w:rsidRDefault="0021692E" w:rsidP="00CE00FD">
      <w:pPr>
        <w:pStyle w:val="PL"/>
        <w:rPr>
          <w:del w:id="8510" w:author="Rapporteur" w:date="2018-01-31T11:26:00Z"/>
          <w:highlight w:val="cyan"/>
        </w:rPr>
      </w:pPr>
      <w:del w:id="8511" w:author="Rapporteur" w:date="2018-01-31T11:26:00Z">
        <w:r w:rsidRPr="00EE645B" w:rsidDel="00C008C5">
          <w:rPr>
            <w:highlight w:val="cyan"/>
          </w:rPr>
          <w:tab/>
        </w:r>
        <w:r w:rsidR="00DB1AB4" w:rsidRPr="00EE645B" w:rsidDel="00C008C5">
          <w:rPr>
            <w:highlight w:val="cyan"/>
          </w:rPr>
          <w:delText>d</w:delText>
        </w:r>
        <w:r w:rsidRPr="00EE645B" w:rsidDel="00C008C5">
          <w:rPr>
            <w:highlight w:val="cyan"/>
          </w:rPr>
          <w:delText>ensity</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color w:val="993366"/>
            <w:highlight w:val="cyan"/>
          </w:rPr>
          <w:delText>CHOICE</w:delText>
        </w:r>
        <w:r w:rsidR="00781DD8" w:rsidRPr="00EE645B" w:rsidDel="00C008C5">
          <w:rPr>
            <w:highlight w:val="cyan"/>
          </w:rPr>
          <w:delText xml:space="preserve"> {</w:delText>
        </w:r>
      </w:del>
    </w:p>
    <w:p w14:paraId="763AA604" w14:textId="77777777" w:rsidR="00781DD8" w:rsidRPr="00EE645B" w:rsidDel="00C008C5" w:rsidRDefault="00781DD8" w:rsidP="00CE00FD">
      <w:pPr>
        <w:pStyle w:val="PL"/>
        <w:rPr>
          <w:del w:id="8512" w:author="Rapporteur" w:date="2018-01-31T11:26:00Z"/>
          <w:highlight w:val="cyan"/>
        </w:rPr>
      </w:pPr>
      <w:del w:id="8513" w:author="Rapporteur" w:date="2018-01-31T11:26:00Z">
        <w:r w:rsidRPr="00EE645B" w:rsidDel="00C008C5">
          <w:rPr>
            <w:highlight w:val="cyan"/>
          </w:rPr>
          <w:tab/>
        </w:r>
        <w:r w:rsidRPr="00EE645B" w:rsidDel="00C008C5">
          <w:rPr>
            <w:highlight w:val="cyan"/>
          </w:rPr>
          <w:tab/>
          <w:delText>dot5</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evenPRBs, oddPRBs}, </w:delText>
        </w:r>
      </w:del>
    </w:p>
    <w:p w14:paraId="42FFDCCA" w14:textId="77777777" w:rsidR="00781DD8" w:rsidRPr="00EE645B" w:rsidDel="00C008C5" w:rsidRDefault="00781DD8" w:rsidP="00CE00FD">
      <w:pPr>
        <w:pStyle w:val="PL"/>
        <w:rPr>
          <w:del w:id="8514" w:author="Rapporteur" w:date="2018-01-31T11:26:00Z"/>
          <w:highlight w:val="cyan"/>
        </w:rPr>
      </w:pPr>
      <w:del w:id="8515" w:author="Rapporteur" w:date="2018-01-31T11:26:00Z">
        <w:r w:rsidRPr="00EE645B" w:rsidDel="00C008C5">
          <w:rPr>
            <w:highlight w:val="cyan"/>
          </w:rPr>
          <w:tab/>
        </w:r>
        <w:r w:rsidRPr="00EE645B" w:rsidDel="00C008C5">
          <w:rPr>
            <w:highlight w:val="cyan"/>
          </w:rPr>
          <w:tab/>
          <w:delText>on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6CC61C9A" w14:textId="77777777" w:rsidR="00781DD8" w:rsidRPr="00EE645B" w:rsidDel="00C008C5" w:rsidRDefault="00781DD8" w:rsidP="00CE00FD">
      <w:pPr>
        <w:pStyle w:val="PL"/>
        <w:rPr>
          <w:del w:id="8516" w:author="Rapporteur" w:date="2018-01-31T11:26:00Z"/>
          <w:highlight w:val="cyan"/>
        </w:rPr>
      </w:pPr>
      <w:del w:id="8517" w:author="Rapporteur" w:date="2018-01-31T11:26:00Z">
        <w:r w:rsidRPr="00EE645B" w:rsidDel="00C008C5">
          <w:rPr>
            <w:highlight w:val="cyan"/>
          </w:rPr>
          <w:tab/>
        </w:r>
        <w:r w:rsidRPr="00EE645B" w:rsidDel="00C008C5">
          <w:rPr>
            <w:highlight w:val="cyan"/>
          </w:rPr>
          <w:tab/>
          <w:delText>thre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07443D61" w14:textId="77777777" w:rsidR="00781DD8" w:rsidRPr="00EE645B" w:rsidDel="00C008C5" w:rsidRDefault="00781DD8" w:rsidP="00CE00FD">
      <w:pPr>
        <w:pStyle w:val="PL"/>
        <w:rPr>
          <w:del w:id="8518" w:author="Rapporteur" w:date="2018-01-31T11:26:00Z"/>
          <w:highlight w:val="cyan"/>
        </w:rPr>
      </w:pPr>
      <w:del w:id="8519" w:author="Rapporteur" w:date="2018-01-31T11:26:00Z">
        <w:r w:rsidRPr="00EE645B" w:rsidDel="00C008C5">
          <w:rPr>
            <w:highlight w:val="cyan"/>
          </w:rPr>
          <w:tab/>
        </w:r>
        <w:r w:rsidRPr="00EE645B" w:rsidDel="00C008C5">
          <w:rPr>
            <w:highlight w:val="cyan"/>
          </w:rPr>
          <w:tab/>
          <w:delText>spar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del>
    </w:p>
    <w:p w14:paraId="5FF36869" w14:textId="77777777" w:rsidR="0021692E" w:rsidRPr="00EE645B" w:rsidDel="00C008C5" w:rsidRDefault="00781DD8" w:rsidP="00CE00FD">
      <w:pPr>
        <w:pStyle w:val="PL"/>
        <w:rPr>
          <w:del w:id="8520" w:author="Rapporteur" w:date="2018-01-31T11:26:00Z"/>
          <w:highlight w:val="cyan"/>
        </w:rPr>
      </w:pPr>
      <w:del w:id="8521"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17F96A80" w14:textId="77777777" w:rsidR="0021692E" w:rsidRPr="00EE645B" w:rsidDel="00C008C5" w:rsidRDefault="0021692E" w:rsidP="00CE00FD">
      <w:pPr>
        <w:pStyle w:val="PL"/>
        <w:rPr>
          <w:del w:id="8522" w:author="Rapporteur" w:date="2018-01-31T11:26:00Z"/>
          <w:color w:val="808080"/>
          <w:highlight w:val="cyan"/>
        </w:rPr>
      </w:pPr>
      <w:del w:id="8523" w:author="Rapporteur" w:date="2018-01-31T11:26:00Z">
        <w:r w:rsidRPr="00EE645B" w:rsidDel="00C008C5">
          <w:rPr>
            <w:highlight w:val="cyan"/>
          </w:rPr>
          <w:tab/>
        </w:r>
        <w:r w:rsidRPr="00EE645B" w:rsidDel="00C008C5">
          <w:rPr>
            <w:color w:val="808080"/>
            <w:highlight w:val="cyan"/>
          </w:rPr>
          <w:delText xml:space="preserve">-- Time domain behavior of ZP-CSI-RS resource configuration. </w:delText>
        </w:r>
      </w:del>
    </w:p>
    <w:p w14:paraId="5677689F" w14:textId="77777777" w:rsidR="0021692E" w:rsidRPr="00EE645B" w:rsidDel="00C008C5" w:rsidRDefault="0021692E" w:rsidP="00CE00FD">
      <w:pPr>
        <w:pStyle w:val="PL"/>
        <w:rPr>
          <w:del w:id="8524" w:author="Rapporteur" w:date="2018-01-31T11:26:00Z"/>
          <w:color w:val="808080"/>
          <w:highlight w:val="cyan"/>
        </w:rPr>
      </w:pPr>
      <w:del w:id="8525" w:author="Rapporteur" w:date="2018-01-31T11:26:00Z">
        <w:r w:rsidRPr="00EE645B" w:rsidDel="00C008C5">
          <w:rPr>
            <w:highlight w:val="cyan"/>
          </w:rPr>
          <w:tab/>
        </w:r>
        <w:r w:rsidRPr="00EE645B" w:rsidDel="00C008C5">
          <w:rPr>
            <w:color w:val="808080"/>
            <w:highlight w:val="cyan"/>
          </w:rPr>
          <w:delText>-- Corresponds to L1 parameter 'ZP-CSI-RS-ResourceConfigType' (see 38.214, section FFS_Section)</w:delText>
        </w:r>
      </w:del>
    </w:p>
    <w:p w14:paraId="3DF57779" w14:textId="77777777" w:rsidR="0021692E" w:rsidRPr="00EE645B" w:rsidDel="00C008C5" w:rsidRDefault="0021692E" w:rsidP="00CE00FD">
      <w:pPr>
        <w:pStyle w:val="PL"/>
        <w:rPr>
          <w:del w:id="8526" w:author="Rapporteur" w:date="2018-01-31T11:26:00Z"/>
          <w:highlight w:val="cyan"/>
        </w:rPr>
      </w:pPr>
      <w:del w:id="8527" w:author="Rapporteur" w:date="2018-01-31T11:26:00Z">
        <w:r w:rsidRPr="00EE645B" w:rsidDel="00C008C5">
          <w:rPr>
            <w:highlight w:val="cyan"/>
          </w:rPr>
          <w:tab/>
          <w:delText>resourceType</w:delText>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E5111D" w:rsidRPr="00EE645B" w:rsidDel="00C008C5">
          <w:rPr>
            <w:color w:val="993366"/>
            <w:highlight w:val="cyan"/>
          </w:rPr>
          <w:delText>ENUMERATED</w:delText>
        </w:r>
        <w:r w:rsidR="00E5111D" w:rsidRPr="00EE645B" w:rsidDel="00C008C5">
          <w:rPr>
            <w:highlight w:val="cyan"/>
          </w:rPr>
          <w:delText xml:space="preserve"> {aperiodic, periodic}</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r w:rsidRPr="00EE645B" w:rsidDel="00C008C5">
          <w:rPr>
            <w:highlight w:val="cyan"/>
          </w:rPr>
          <w:delText>,</w:delText>
        </w:r>
      </w:del>
    </w:p>
    <w:p w14:paraId="0CF54363" w14:textId="77777777" w:rsidR="0021692E" w:rsidRPr="00EE645B" w:rsidDel="00C008C5" w:rsidRDefault="0021692E" w:rsidP="00CE00FD">
      <w:pPr>
        <w:pStyle w:val="PL"/>
        <w:rPr>
          <w:del w:id="8528" w:author="Rapporteur" w:date="2018-01-31T11:26:00Z"/>
          <w:color w:val="808080"/>
          <w:highlight w:val="cyan"/>
        </w:rPr>
      </w:pPr>
      <w:del w:id="8529" w:author="Rapporteur" w:date="2018-01-31T11:26:00Z">
        <w:r w:rsidRPr="00EE645B" w:rsidDel="00C008C5">
          <w:rPr>
            <w:highlight w:val="cyan"/>
          </w:rPr>
          <w:tab/>
        </w:r>
        <w:r w:rsidRPr="00EE645B" w:rsidDel="00C008C5">
          <w:rPr>
            <w:color w:val="808080"/>
            <w:highlight w:val="cyan"/>
          </w:rPr>
          <w:delText>-- QCL type for source RS ==&gt; target RS association. Corresponds to L1 parameter 'QCL-Type' (see 38.214, section FFS_Section)</w:delText>
        </w:r>
      </w:del>
    </w:p>
    <w:p w14:paraId="3826EC0E" w14:textId="77777777" w:rsidR="0021692E" w:rsidRPr="00EE645B" w:rsidDel="00C008C5" w:rsidRDefault="0021692E" w:rsidP="00CE00FD">
      <w:pPr>
        <w:pStyle w:val="PL"/>
        <w:rPr>
          <w:del w:id="8530" w:author="Rapporteur" w:date="2018-01-31T11:26:00Z"/>
          <w:highlight w:val="cyan"/>
        </w:rPr>
      </w:pPr>
      <w:del w:id="8531" w:author="Rapporteur" w:date="2018-01-31T11:26:00Z">
        <w:r w:rsidRPr="00EE645B" w:rsidDel="00C008C5">
          <w:rPr>
            <w:highlight w:val="cyan"/>
          </w:rPr>
          <w:tab/>
          <w:delText>qcl-Type</w:delText>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typeA, typeB, typeC, type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E0E18" w:rsidRPr="00EE645B" w:rsidDel="00C008C5">
          <w:rPr>
            <w:highlight w:val="cyan"/>
          </w:rPr>
          <w:tab/>
        </w:r>
        <w:r w:rsidR="000E0E1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del>
    </w:p>
    <w:p w14:paraId="483AACAD" w14:textId="77777777" w:rsidR="00F77D16" w:rsidRPr="00EE645B" w:rsidDel="00C008C5" w:rsidRDefault="00F77D16" w:rsidP="00CE00FD">
      <w:pPr>
        <w:pStyle w:val="PL"/>
        <w:rPr>
          <w:del w:id="8532" w:author="Rapporteur" w:date="2018-01-31T11:26:00Z"/>
          <w:highlight w:val="cyan"/>
        </w:rPr>
      </w:pPr>
      <w:del w:id="8533" w:author="Rapporteur" w:date="2018-01-31T11:26:00Z">
        <w:r w:rsidRPr="00EE645B" w:rsidDel="00C008C5">
          <w:rPr>
            <w:highlight w:val="cyan"/>
          </w:rPr>
          <w:delText>}</w:delText>
        </w:r>
      </w:del>
    </w:p>
    <w:p w14:paraId="0DFF4FA7" w14:textId="77777777" w:rsidR="00F77D16" w:rsidRPr="00EE645B" w:rsidDel="00C008C5" w:rsidRDefault="00F77D16" w:rsidP="00CE00FD">
      <w:pPr>
        <w:pStyle w:val="PL"/>
        <w:rPr>
          <w:del w:id="8534" w:author="Rapporteur" w:date="2018-01-31T11:26:00Z"/>
          <w:highlight w:val="cyan"/>
        </w:rPr>
      </w:pPr>
    </w:p>
    <w:p w14:paraId="169F753D" w14:textId="77777777" w:rsidR="00F77D16" w:rsidRPr="00EE645B" w:rsidDel="00C008C5" w:rsidRDefault="0021692E" w:rsidP="00CE00FD">
      <w:pPr>
        <w:pStyle w:val="PL"/>
        <w:rPr>
          <w:del w:id="8535" w:author="Rapporteur" w:date="2018-01-31T11:26:00Z"/>
          <w:highlight w:val="cyan"/>
        </w:rPr>
      </w:pPr>
      <w:del w:id="8536" w:author="Rapporteur" w:date="2018-01-31T11:26:00Z">
        <w:r w:rsidRPr="00EE645B" w:rsidDel="00C008C5">
          <w:rPr>
            <w:highlight w:val="cyan"/>
          </w:rPr>
          <w:delText>ZP-CSI-RS-ResourceId</w:delText>
        </w:r>
        <w:r w:rsidR="005B031D" w:rsidRPr="00EE645B" w:rsidDel="00C008C5">
          <w:rPr>
            <w:highlight w:val="cyan"/>
          </w:rPr>
          <w:delText xml:space="preserv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ZP-CSI-RS-Resources-1)</w:delText>
        </w:r>
      </w:del>
    </w:p>
    <w:p w14:paraId="7E616824" w14:textId="77777777" w:rsidR="0045411F" w:rsidRPr="00EE645B" w:rsidRDefault="0045411F" w:rsidP="00CE00FD">
      <w:pPr>
        <w:pStyle w:val="PL"/>
        <w:rPr>
          <w:highlight w:val="cyan"/>
        </w:rPr>
      </w:pPr>
    </w:p>
    <w:p w14:paraId="79E53C1D" w14:textId="77777777" w:rsidR="0045411F" w:rsidRPr="00EE645B" w:rsidRDefault="0045411F" w:rsidP="00CE00FD">
      <w:pPr>
        <w:pStyle w:val="PL"/>
        <w:rPr>
          <w:color w:val="808080"/>
          <w:highlight w:val="cyan"/>
        </w:rPr>
      </w:pPr>
      <w:r w:rsidRPr="00EE645B">
        <w:rPr>
          <w:color w:val="808080"/>
          <w:highlight w:val="cyan"/>
        </w:rPr>
        <w:t>-- TAG-PDSCH-CONFIG-STOP</w:t>
      </w:r>
    </w:p>
    <w:p w14:paraId="6A401B4B" w14:textId="77777777" w:rsidR="0045411F" w:rsidRPr="00EE645B" w:rsidRDefault="0045411F" w:rsidP="00CE00FD">
      <w:pPr>
        <w:pStyle w:val="PL"/>
        <w:rPr>
          <w:color w:val="808080"/>
          <w:highlight w:val="cyan"/>
        </w:rPr>
      </w:pPr>
      <w:r w:rsidRPr="00EE645B">
        <w:rPr>
          <w:color w:val="808080"/>
          <w:highlight w:val="cyan"/>
        </w:rPr>
        <w:t>-- ASN1STOP</w:t>
      </w:r>
    </w:p>
    <w:p w14:paraId="386408B4" w14:textId="77777777" w:rsidR="00E86E87" w:rsidRPr="00EE645B" w:rsidRDefault="00E86E87" w:rsidP="00E86E87">
      <w:pPr>
        <w:pStyle w:val="4"/>
        <w:rPr>
          <w:ins w:id="8537" w:author="RIL-D011" w:date="2018-01-29T16:15:00Z"/>
          <w:highlight w:val="cyan"/>
        </w:rPr>
      </w:pPr>
      <w:bookmarkStart w:id="8538" w:name="_Toc505697565"/>
      <w:bookmarkStart w:id="8539" w:name="_Toc500942736"/>
      <w:ins w:id="8540" w:author="RIL-D011" w:date="2018-01-29T16:15:00Z">
        <w:r w:rsidRPr="00EE645B">
          <w:rPr>
            <w:highlight w:val="cyan"/>
          </w:rPr>
          <w:t>–</w:t>
        </w:r>
        <w:r w:rsidRPr="00EE645B">
          <w:rPr>
            <w:highlight w:val="cyan"/>
          </w:rPr>
          <w:tab/>
        </w:r>
        <w:r w:rsidRPr="00EE645B">
          <w:rPr>
            <w:i/>
            <w:highlight w:val="cyan"/>
          </w:rPr>
          <w:t>PCI-List</w:t>
        </w:r>
        <w:bookmarkEnd w:id="8538"/>
      </w:ins>
    </w:p>
    <w:p w14:paraId="70AEAFEA" w14:textId="77777777" w:rsidR="00E86E87" w:rsidRPr="00EE645B" w:rsidRDefault="00E86E87" w:rsidP="00E86E87">
      <w:pPr>
        <w:rPr>
          <w:ins w:id="8541" w:author="RIL-D011" w:date="2018-01-29T16:15:00Z"/>
          <w:highlight w:val="cyan"/>
        </w:rPr>
      </w:pPr>
      <w:ins w:id="8542" w:author="RIL-D011" w:date="2018-01-29T16:15:00Z">
        <w:r w:rsidRPr="00EE645B">
          <w:rPr>
            <w:highlight w:val="cyan"/>
          </w:rPr>
          <w:t xml:space="preserve">The IE </w:t>
        </w:r>
        <w:r w:rsidRPr="00EE645B">
          <w:rPr>
            <w:i/>
            <w:highlight w:val="cyan"/>
          </w:rPr>
          <w:t>PCI-List</w:t>
        </w:r>
        <w:r w:rsidRPr="00EE645B">
          <w:rPr>
            <w:highlight w:val="cyan"/>
          </w:rPr>
          <w:t xml:space="preserve"> concerns a list of </w:t>
        </w:r>
      </w:ins>
      <w:ins w:id="8543" w:author="RIL-D011" w:date="2018-01-29T16:16:00Z">
        <w:r w:rsidRPr="00EE645B">
          <w:rPr>
            <w:highlight w:val="cyan"/>
          </w:rPr>
          <w:t xml:space="preserve">physical </w:t>
        </w:r>
      </w:ins>
      <w:ins w:id="8544" w:author="RIL-D011" w:date="2018-01-29T16:15:00Z">
        <w:r w:rsidRPr="00EE645B">
          <w:rPr>
            <w:highlight w:val="cyan"/>
          </w:rPr>
          <w:t xml:space="preserve">cell </w:t>
        </w:r>
      </w:ins>
      <w:ins w:id="8545" w:author="RIL-D011" w:date="2018-01-29T16:16:00Z">
        <w:r w:rsidRPr="00EE645B">
          <w:rPr>
            <w:highlight w:val="cyan"/>
          </w:rPr>
          <w:t>identities</w:t>
        </w:r>
      </w:ins>
      <w:ins w:id="8546" w:author="RIL-D011" w:date="2018-01-29T16:15:00Z">
        <w:r w:rsidRPr="00EE645B">
          <w:rPr>
            <w:highlight w:val="cyan"/>
          </w:rPr>
          <w:t>, which may be used for different purposes.</w:t>
        </w:r>
      </w:ins>
    </w:p>
    <w:p w14:paraId="789F8BA1" w14:textId="77777777" w:rsidR="00E86E87" w:rsidRPr="00EE645B" w:rsidRDefault="00E86E87" w:rsidP="00E86E87">
      <w:pPr>
        <w:pStyle w:val="TH"/>
        <w:rPr>
          <w:ins w:id="8547" w:author="RIL-D011" w:date="2018-01-29T16:15:00Z"/>
          <w:highlight w:val="cyan"/>
        </w:rPr>
      </w:pPr>
      <w:ins w:id="8548" w:author="RIL-D011" w:date="2018-01-29T16:15:00Z">
        <w:r w:rsidRPr="00EE645B">
          <w:rPr>
            <w:i/>
            <w:highlight w:val="cyan"/>
          </w:rPr>
          <w:t>PCI-List</w:t>
        </w:r>
        <w:r w:rsidRPr="00EE645B">
          <w:rPr>
            <w:highlight w:val="cyan"/>
          </w:rPr>
          <w:t xml:space="preserve"> information element</w:t>
        </w:r>
      </w:ins>
    </w:p>
    <w:p w14:paraId="1BBCA7C9" w14:textId="77777777" w:rsidR="00E86E87" w:rsidRPr="00EE645B" w:rsidRDefault="00E86E87" w:rsidP="00E86E87">
      <w:pPr>
        <w:pStyle w:val="PL"/>
        <w:rPr>
          <w:ins w:id="8549" w:author="RIL-D011" w:date="2018-01-29T16:15:00Z"/>
          <w:color w:val="808080"/>
          <w:highlight w:val="cyan"/>
        </w:rPr>
      </w:pPr>
      <w:ins w:id="8550" w:author="RIL-D011" w:date="2018-01-29T16:15:00Z">
        <w:r w:rsidRPr="00EE645B">
          <w:rPr>
            <w:color w:val="808080"/>
            <w:highlight w:val="cyan"/>
          </w:rPr>
          <w:t>-- ASN1START</w:t>
        </w:r>
      </w:ins>
    </w:p>
    <w:p w14:paraId="2F7D8D15" w14:textId="77777777" w:rsidR="00E86E87" w:rsidRPr="00EE645B" w:rsidRDefault="00E86E87" w:rsidP="00E86E87">
      <w:pPr>
        <w:pStyle w:val="PL"/>
        <w:rPr>
          <w:ins w:id="8551" w:author="RIL-D011" w:date="2018-01-29T16:47:00Z"/>
          <w:color w:val="808080"/>
          <w:highlight w:val="cyan"/>
        </w:rPr>
      </w:pPr>
      <w:ins w:id="8552" w:author="RIL-D011" w:date="2018-01-29T16:15:00Z">
        <w:r w:rsidRPr="00EE645B">
          <w:rPr>
            <w:color w:val="808080"/>
            <w:highlight w:val="cyan"/>
          </w:rPr>
          <w:t>-- TAG-PCI-LIST-START</w:t>
        </w:r>
      </w:ins>
    </w:p>
    <w:p w14:paraId="7E9A27E8" w14:textId="77777777" w:rsidR="00021F61" w:rsidRPr="00EE645B" w:rsidRDefault="00021F61" w:rsidP="00E86E87">
      <w:pPr>
        <w:pStyle w:val="PL"/>
        <w:rPr>
          <w:ins w:id="8553" w:author="RIL-D011" w:date="2018-01-29T16:15:00Z"/>
          <w:color w:val="808080"/>
          <w:highlight w:val="cyan"/>
        </w:rPr>
      </w:pPr>
    </w:p>
    <w:p w14:paraId="7AF9E1D8" w14:textId="77777777" w:rsidR="00E86E87" w:rsidRPr="00EE645B" w:rsidRDefault="00E86E87" w:rsidP="00E86E87">
      <w:pPr>
        <w:pStyle w:val="PL"/>
        <w:rPr>
          <w:ins w:id="8554" w:author="RIL-D011" w:date="2018-01-29T16:15:00Z"/>
          <w:highlight w:val="cyan"/>
        </w:rPr>
      </w:pPr>
      <w:ins w:id="8555" w:author="RIL-D011" w:date="2018-01-29T16:15:00Z">
        <w:r w:rsidRPr="00EE645B">
          <w:rPr>
            <w:highlight w:val="cyan"/>
          </w:rPr>
          <w:t>PCI-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ellMeas))</w:t>
        </w:r>
        <w:r w:rsidRPr="00EE645B">
          <w:rPr>
            <w:color w:val="993366"/>
            <w:highlight w:val="cyan"/>
          </w:rPr>
          <w:t xml:space="preserve"> OF</w:t>
        </w:r>
        <w:r w:rsidRPr="00EE645B">
          <w:rPr>
            <w:highlight w:val="cyan"/>
          </w:rPr>
          <w:t xml:space="preserve"> PhysCellId</w:t>
        </w:r>
      </w:ins>
    </w:p>
    <w:p w14:paraId="5F5A1154" w14:textId="77777777" w:rsidR="00E86E87" w:rsidRPr="00EE645B" w:rsidRDefault="00E86E87" w:rsidP="00E86E87">
      <w:pPr>
        <w:pStyle w:val="PL"/>
        <w:rPr>
          <w:ins w:id="8556" w:author="RIL-D011" w:date="2018-01-29T16:15:00Z"/>
          <w:highlight w:val="cyan"/>
        </w:rPr>
      </w:pPr>
    </w:p>
    <w:p w14:paraId="1D57B915" w14:textId="77777777" w:rsidR="00E86E87" w:rsidRPr="00EE645B" w:rsidRDefault="00E86E87" w:rsidP="00E86E87">
      <w:pPr>
        <w:pStyle w:val="PL"/>
        <w:rPr>
          <w:ins w:id="8557" w:author="RIL-D011" w:date="2018-01-29T16:15:00Z"/>
          <w:color w:val="808080"/>
          <w:highlight w:val="cyan"/>
        </w:rPr>
      </w:pPr>
      <w:ins w:id="8558" w:author="RIL-D011" w:date="2018-01-29T16:15:00Z">
        <w:r w:rsidRPr="00EE645B">
          <w:rPr>
            <w:color w:val="808080"/>
            <w:highlight w:val="cyan"/>
          </w:rPr>
          <w:t>-- TAG-PCI-LIST-STOP</w:t>
        </w:r>
      </w:ins>
    </w:p>
    <w:p w14:paraId="49640DE1" w14:textId="77777777" w:rsidR="00E86E87" w:rsidRPr="00EE645B" w:rsidRDefault="00E86E87" w:rsidP="00E86E87">
      <w:pPr>
        <w:pStyle w:val="PL"/>
        <w:rPr>
          <w:ins w:id="8559" w:author="RIL-D011" w:date="2018-01-29T16:15:00Z"/>
          <w:color w:val="808080"/>
          <w:highlight w:val="cyan"/>
        </w:rPr>
      </w:pPr>
      <w:ins w:id="8560" w:author="RIL-D011" w:date="2018-01-29T16:15:00Z">
        <w:r w:rsidRPr="00EE645B">
          <w:rPr>
            <w:color w:val="808080"/>
            <w:highlight w:val="cyan"/>
          </w:rPr>
          <w:t>-- ASN1STOP</w:t>
        </w:r>
      </w:ins>
    </w:p>
    <w:p w14:paraId="1E7553DF" w14:textId="77777777" w:rsidR="004314B3" w:rsidRPr="00EE645B" w:rsidRDefault="004314B3" w:rsidP="004314B3">
      <w:pPr>
        <w:pStyle w:val="4"/>
        <w:rPr>
          <w:ins w:id="8561" w:author="RIL-D011" w:date="2018-01-29T16:43:00Z"/>
          <w:highlight w:val="cyan"/>
        </w:rPr>
      </w:pPr>
      <w:bookmarkStart w:id="8562" w:name="_Toc503260472"/>
      <w:bookmarkStart w:id="8563" w:name="_Toc505697566"/>
      <w:ins w:id="8564" w:author="RIL-D011" w:date="2018-01-29T16:43:00Z">
        <w:r w:rsidRPr="00EE645B">
          <w:rPr>
            <w:highlight w:val="cyan"/>
          </w:rPr>
          <w:lastRenderedPageBreak/>
          <w:t>–</w:t>
        </w:r>
        <w:r w:rsidRPr="00EE645B">
          <w:rPr>
            <w:highlight w:val="cyan"/>
          </w:rPr>
          <w:tab/>
        </w:r>
        <w:r w:rsidRPr="00EE645B">
          <w:rPr>
            <w:i/>
            <w:highlight w:val="cyan"/>
          </w:rPr>
          <w:t>PCI-Range</w:t>
        </w:r>
        <w:bookmarkEnd w:id="8562"/>
        <w:bookmarkEnd w:id="8563"/>
      </w:ins>
    </w:p>
    <w:p w14:paraId="161F5167" w14:textId="77777777" w:rsidR="004314B3" w:rsidRPr="00EE645B" w:rsidRDefault="004314B3" w:rsidP="004314B3">
      <w:pPr>
        <w:keepNext/>
        <w:keepLines/>
        <w:rPr>
          <w:ins w:id="8565" w:author="RIL-D011" w:date="2018-01-29T16:43:00Z"/>
          <w:iCs/>
          <w:highlight w:val="cyan"/>
        </w:rPr>
      </w:pPr>
      <w:ins w:id="8566" w:author="RIL-D011" w:date="2018-01-29T16:43:00Z">
        <w:r w:rsidRPr="00EE645B">
          <w:rPr>
            <w:highlight w:val="cyan"/>
          </w:rPr>
          <w:t xml:space="preserve">The IE </w:t>
        </w:r>
        <w:r w:rsidRPr="00EE645B">
          <w:rPr>
            <w:i/>
            <w:noProof/>
            <w:highlight w:val="cyan"/>
          </w:rPr>
          <w:t>PCI-Range</w:t>
        </w:r>
        <w:r w:rsidRPr="00EE645B">
          <w:rPr>
            <w:iCs/>
            <w:highlight w:val="cyan"/>
          </w:rPr>
          <w:t xml:space="preserve"> is used to encode either a single or a range of physical cell identities. The range is encoded by using a </w:t>
        </w:r>
        <w:r w:rsidRPr="00EE645B">
          <w:rPr>
            <w:i/>
            <w:iCs/>
            <w:highlight w:val="cyan"/>
          </w:rPr>
          <w:t>start</w:t>
        </w:r>
        <w:r w:rsidRPr="00EE645B">
          <w:rPr>
            <w:iCs/>
            <w:highlight w:val="cyan"/>
          </w:rPr>
          <w:t xml:space="preserve"> value and by indicating the number of consecutive physical cell identities (including </w:t>
        </w:r>
        <w:r w:rsidRPr="00EE645B">
          <w:rPr>
            <w:i/>
            <w:iCs/>
            <w:highlight w:val="cyan"/>
          </w:rPr>
          <w:t>start</w:t>
        </w:r>
        <w:r w:rsidRPr="00EE645B">
          <w:rPr>
            <w:iCs/>
            <w:highlight w:val="cyan"/>
          </w:rPr>
          <w:t xml:space="preserve">) in the range. For fields comprising multiple occurrences of </w:t>
        </w:r>
        <w:r w:rsidRPr="00EE645B">
          <w:rPr>
            <w:i/>
            <w:highlight w:val="cyan"/>
          </w:rPr>
          <w:t>PCI-Range</w:t>
        </w:r>
        <w:r w:rsidRPr="00EE645B">
          <w:rPr>
            <w:iCs/>
            <w:highlight w:val="cyan"/>
          </w:rPr>
          <w:t xml:space="preserve">, </w:t>
        </w:r>
        <w:del w:id="8567" w:author="Rapporteur" w:date="2018-02-06T16:43:00Z">
          <w:r w:rsidRPr="00EE645B" w:rsidDel="00EE1A63">
            <w:rPr>
              <w:iCs/>
              <w:highlight w:val="cyan"/>
            </w:rPr>
            <w:delText xml:space="preserve">RAN </w:delText>
          </w:r>
        </w:del>
      </w:ins>
      <w:ins w:id="8568" w:author="Rapporteur" w:date="2018-02-06T16:43:00Z">
        <w:r w:rsidR="00EE1A63" w:rsidRPr="00EE645B">
          <w:rPr>
            <w:iCs/>
            <w:highlight w:val="cyan"/>
          </w:rPr>
          <w:t xml:space="preserve">the Network </w:t>
        </w:r>
      </w:ins>
      <w:ins w:id="8569" w:author="RIL-D011" w:date="2018-01-29T16:43:00Z">
        <w:r w:rsidRPr="00EE645B">
          <w:rPr>
            <w:iCs/>
            <w:highlight w:val="cyan"/>
          </w:rPr>
          <w:t>may configure overlapping ranges of physical cell identities.</w:t>
        </w:r>
      </w:ins>
    </w:p>
    <w:p w14:paraId="4A82A985" w14:textId="77777777" w:rsidR="004314B3" w:rsidRPr="00EE645B" w:rsidRDefault="004314B3" w:rsidP="004314B3">
      <w:pPr>
        <w:pStyle w:val="TH"/>
        <w:rPr>
          <w:ins w:id="8570" w:author="RIL-D011" w:date="2018-01-29T16:43:00Z"/>
          <w:highlight w:val="cyan"/>
        </w:rPr>
      </w:pPr>
      <w:ins w:id="8571" w:author="RIL-D011" w:date="2018-01-29T16:43:00Z">
        <w:r w:rsidRPr="00EE645B">
          <w:rPr>
            <w:bCs/>
            <w:i/>
            <w:iCs/>
            <w:highlight w:val="cyan"/>
          </w:rPr>
          <w:t xml:space="preserve">PCI-Range </w:t>
        </w:r>
        <w:smartTag w:uri="urn:schemas-microsoft-com:office:smarttags" w:element="PersonName">
          <w:r w:rsidRPr="00EE645B">
            <w:rPr>
              <w:highlight w:val="cyan"/>
            </w:rPr>
            <w:t>info</w:t>
          </w:r>
        </w:smartTag>
        <w:r w:rsidRPr="00EE645B">
          <w:rPr>
            <w:highlight w:val="cyan"/>
          </w:rPr>
          <w:t>rmation element</w:t>
        </w:r>
      </w:ins>
    </w:p>
    <w:p w14:paraId="11AE29A3" w14:textId="77777777" w:rsidR="004314B3" w:rsidRPr="00EE645B" w:rsidRDefault="004314B3" w:rsidP="004314B3">
      <w:pPr>
        <w:pStyle w:val="PL"/>
        <w:rPr>
          <w:ins w:id="8572" w:author="RIL-D011" w:date="2018-01-29T16:43:00Z"/>
          <w:highlight w:val="cyan"/>
        </w:rPr>
      </w:pPr>
      <w:ins w:id="8573" w:author="RIL-D011" w:date="2018-01-29T16:43:00Z">
        <w:r w:rsidRPr="00EE645B">
          <w:rPr>
            <w:highlight w:val="cyan"/>
          </w:rPr>
          <w:t>-- ASN1STA</w:t>
        </w:r>
        <w:smartTag w:uri="urn:schemas-microsoft-com:office:smarttags" w:element="PersonName">
          <w:r w:rsidRPr="00EE645B">
            <w:rPr>
              <w:highlight w:val="cyan"/>
            </w:rPr>
            <w:t>RT</w:t>
          </w:r>
        </w:smartTag>
      </w:ins>
    </w:p>
    <w:p w14:paraId="61800F48" w14:textId="77777777" w:rsidR="004314B3" w:rsidRPr="00EE645B" w:rsidRDefault="004314B3" w:rsidP="004314B3">
      <w:pPr>
        <w:pStyle w:val="PL"/>
        <w:rPr>
          <w:ins w:id="8574" w:author="RIL-D011" w:date="2018-01-29T16:43:00Z"/>
          <w:highlight w:val="cyan"/>
        </w:rPr>
      </w:pPr>
      <w:ins w:id="8575" w:author="RIL-D011" w:date="2018-01-29T16:43:00Z">
        <w:r w:rsidRPr="00EE645B">
          <w:rPr>
            <w:highlight w:val="cyan"/>
          </w:rPr>
          <w:t>-- TAG-PCI-RANGE-START</w:t>
        </w:r>
      </w:ins>
    </w:p>
    <w:p w14:paraId="08D7186C" w14:textId="77777777" w:rsidR="004314B3" w:rsidRPr="00EE645B" w:rsidRDefault="004314B3" w:rsidP="004314B3">
      <w:pPr>
        <w:pStyle w:val="PL"/>
        <w:rPr>
          <w:ins w:id="8576" w:author="RIL-D011" w:date="2018-01-29T16:43:00Z"/>
          <w:highlight w:val="cyan"/>
        </w:rPr>
      </w:pPr>
    </w:p>
    <w:p w14:paraId="3ED0A3DA" w14:textId="77777777" w:rsidR="004314B3" w:rsidRPr="00EE645B" w:rsidRDefault="004314B3" w:rsidP="004314B3">
      <w:pPr>
        <w:pStyle w:val="PL"/>
        <w:rPr>
          <w:ins w:id="8577" w:author="RIL-D011" w:date="2018-01-29T16:43:00Z"/>
          <w:highlight w:val="cyan"/>
        </w:rPr>
      </w:pPr>
      <w:ins w:id="8578" w:author="RIL-D011" w:date="2018-01-29T16:43:00Z">
        <w:r w:rsidRPr="00EE645B">
          <w:rPr>
            <w:highlight w:val="cyan"/>
          </w:rPr>
          <w:t>PCI-Range ::=</w:t>
        </w:r>
        <w:r w:rsidRPr="00EE645B">
          <w:rPr>
            <w:highlight w:val="cyan"/>
          </w:rPr>
          <w:tab/>
        </w:r>
        <w:r w:rsidRPr="00EE645B">
          <w:rPr>
            <w:highlight w:val="cyan"/>
          </w:rPr>
          <w:tab/>
        </w:r>
        <w:r w:rsidRPr="00EE645B">
          <w:rPr>
            <w:highlight w:val="cyan"/>
          </w:rPr>
          <w:tab/>
        </w:r>
        <w:r w:rsidRPr="00EE645B">
          <w:rPr>
            <w:highlight w:val="cyan"/>
          </w:rPr>
          <w:tab/>
          <w:t>SEQUENCE {</w:t>
        </w:r>
      </w:ins>
    </w:p>
    <w:p w14:paraId="652ABA02" w14:textId="77777777" w:rsidR="004314B3" w:rsidRPr="00EE645B" w:rsidRDefault="004314B3" w:rsidP="004314B3">
      <w:pPr>
        <w:pStyle w:val="PL"/>
        <w:rPr>
          <w:ins w:id="8579" w:author="RIL-D011" w:date="2018-01-29T16:43:00Z"/>
          <w:highlight w:val="cyan"/>
        </w:rPr>
      </w:pPr>
      <w:ins w:id="8580" w:author="RIL-D011" w:date="2018-01-29T16:43:00Z">
        <w:r w:rsidRPr="00EE645B">
          <w:rPr>
            <w:highlight w:val="cyan"/>
          </w:rPr>
          <w:tab/>
          <w:t>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ins>
    </w:p>
    <w:p w14:paraId="332EDA6F" w14:textId="77777777" w:rsidR="004314B3" w:rsidRPr="00EE645B" w:rsidRDefault="004314B3" w:rsidP="004314B3">
      <w:pPr>
        <w:pStyle w:val="PL"/>
        <w:rPr>
          <w:ins w:id="8581" w:author="RIL-D011" w:date="2018-01-29T16:43:00Z"/>
          <w:highlight w:val="cyan"/>
        </w:rPr>
      </w:pPr>
      <w:ins w:id="8582" w:author="RIL-D011" w:date="2018-01-29T16:43:00Z">
        <w:r w:rsidRPr="00EE645B">
          <w:rPr>
            <w:highlight w:val="cyan"/>
          </w:rPr>
          <w:tab/>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p>
    <w:p w14:paraId="277EA9E5" w14:textId="77777777" w:rsidR="004314B3" w:rsidRPr="00EE645B" w:rsidRDefault="004314B3" w:rsidP="004314B3">
      <w:pPr>
        <w:pStyle w:val="PL"/>
        <w:rPr>
          <w:ins w:id="8583" w:author="RIL-D011" w:date="2018-01-29T16:43:00Z"/>
          <w:highlight w:val="cyan"/>
        </w:rPr>
      </w:pPr>
      <w:ins w:id="8584"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4, n8, n12, n16, n24, n32, n48, n64, n84,</w:t>
        </w:r>
      </w:ins>
    </w:p>
    <w:p w14:paraId="41487A4D" w14:textId="77777777" w:rsidR="004314B3" w:rsidRPr="00EE645B" w:rsidRDefault="004314B3" w:rsidP="004314B3">
      <w:pPr>
        <w:pStyle w:val="PL"/>
        <w:rPr>
          <w:ins w:id="8585" w:author="RIL-D011" w:date="2018-01-29T16:43:00Z"/>
          <w:highlight w:val="cyan"/>
        </w:rPr>
      </w:pPr>
      <w:ins w:id="8586"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96, n128, n168, n252, n504, </w:t>
        </w:r>
        <w:r w:rsidR="00321CE0" w:rsidRPr="00321CE0">
          <w:rPr>
            <w:highlight w:val="cyan"/>
            <w:rPrChange w:id="8587" w:author="R2-1806041, N.017, N.018" w:date="2018-01-29T17:04:00Z">
              <w:rPr>
                <w:highlight w:val="yellow"/>
              </w:rPr>
            </w:rPrChange>
          </w:rPr>
          <w:t>n1008</w:t>
        </w:r>
        <w:r w:rsidRPr="00EE645B">
          <w:rPr>
            <w:highlight w:val="cyan"/>
          </w:rPr>
          <w:t>,</w:t>
        </w:r>
      </w:ins>
    </w:p>
    <w:p w14:paraId="1488BA16" w14:textId="77777777" w:rsidR="004314B3" w:rsidRPr="00EE645B" w:rsidRDefault="004314B3" w:rsidP="004314B3">
      <w:pPr>
        <w:pStyle w:val="PL"/>
        <w:rPr>
          <w:ins w:id="8588" w:author="RIL-D011" w:date="2018-01-29T16:43:00Z"/>
          <w:highlight w:val="cyan"/>
        </w:rPr>
      </w:pPr>
      <w:ins w:id="8589"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par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OP</w:t>
        </w:r>
      </w:ins>
    </w:p>
    <w:p w14:paraId="5C5796DD" w14:textId="77777777" w:rsidR="004314B3" w:rsidRPr="00EE645B" w:rsidRDefault="004314B3" w:rsidP="004314B3">
      <w:pPr>
        <w:pStyle w:val="PL"/>
        <w:rPr>
          <w:ins w:id="8590" w:author="RIL-D011" w:date="2018-01-29T16:43:00Z"/>
          <w:highlight w:val="cyan"/>
        </w:rPr>
      </w:pPr>
      <w:ins w:id="8591" w:author="RIL-D011" w:date="2018-01-29T16:43:00Z">
        <w:r w:rsidRPr="00EE645B">
          <w:rPr>
            <w:highlight w:val="cyan"/>
          </w:rPr>
          <w:t>}</w:t>
        </w:r>
      </w:ins>
    </w:p>
    <w:p w14:paraId="274370F5" w14:textId="77777777" w:rsidR="004314B3" w:rsidRPr="00EE645B" w:rsidRDefault="004314B3" w:rsidP="004314B3">
      <w:pPr>
        <w:pStyle w:val="PL"/>
        <w:rPr>
          <w:ins w:id="8592" w:author="RIL-D011" w:date="2018-01-29T16:43:00Z"/>
          <w:highlight w:val="cyan"/>
        </w:rPr>
      </w:pPr>
    </w:p>
    <w:p w14:paraId="61512438" w14:textId="77777777" w:rsidR="004314B3" w:rsidRPr="00EE645B" w:rsidRDefault="004314B3" w:rsidP="004314B3">
      <w:pPr>
        <w:pStyle w:val="PL"/>
        <w:rPr>
          <w:ins w:id="8593" w:author="RIL-D011" w:date="2018-01-29T16:43:00Z"/>
          <w:highlight w:val="cyan"/>
        </w:rPr>
      </w:pPr>
      <w:ins w:id="8594" w:author="RIL-D011" w:date="2018-01-29T16:43:00Z">
        <w:r w:rsidRPr="00EE645B">
          <w:rPr>
            <w:highlight w:val="cyan"/>
          </w:rPr>
          <w:t>-- TAG-PCI-RANGE-STOP</w:t>
        </w:r>
      </w:ins>
    </w:p>
    <w:p w14:paraId="00E7618C" w14:textId="77777777" w:rsidR="004314B3" w:rsidRPr="00EE645B" w:rsidRDefault="004314B3" w:rsidP="004314B3">
      <w:pPr>
        <w:pStyle w:val="PL"/>
        <w:rPr>
          <w:ins w:id="8595" w:author="RIL-D011" w:date="2018-01-29T16:43:00Z"/>
          <w:highlight w:val="cyan"/>
        </w:rPr>
      </w:pPr>
      <w:ins w:id="8596" w:author="RIL-D011" w:date="2018-01-29T16:43:00Z">
        <w:r w:rsidRPr="00EE645B">
          <w:rPr>
            <w:highlight w:val="cyan"/>
          </w:rPr>
          <w:t>-- ASN1STOP</w:t>
        </w:r>
      </w:ins>
    </w:p>
    <w:p w14:paraId="4795EC3C" w14:textId="77777777" w:rsidR="004314B3" w:rsidRPr="00EE645B" w:rsidRDefault="004314B3" w:rsidP="004314B3">
      <w:pPr>
        <w:rPr>
          <w:ins w:id="859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E645B" w14:paraId="27BFD38D" w14:textId="77777777" w:rsidTr="00021F61">
        <w:trPr>
          <w:cantSplit/>
          <w:tblHeader/>
          <w:ins w:id="8598" w:author="RIL-D011" w:date="2018-01-29T16:43:00Z"/>
        </w:trPr>
        <w:tc>
          <w:tcPr>
            <w:tcW w:w="9639" w:type="dxa"/>
          </w:tcPr>
          <w:p w14:paraId="5D94925D" w14:textId="77777777" w:rsidR="004314B3" w:rsidRPr="00EE645B" w:rsidRDefault="004314B3" w:rsidP="00021F61">
            <w:pPr>
              <w:pStyle w:val="TAH"/>
              <w:rPr>
                <w:ins w:id="8599" w:author="RIL-D011" w:date="2018-01-29T16:43:00Z"/>
                <w:highlight w:val="cyan"/>
                <w:lang w:eastAsia="en-GB"/>
              </w:rPr>
            </w:pPr>
            <w:ins w:id="8600" w:author="RIL-D011" w:date="2018-01-29T16:43:00Z">
              <w:r w:rsidRPr="00EE645B">
                <w:rPr>
                  <w:i/>
                  <w:noProof/>
                  <w:highlight w:val="cyan"/>
                  <w:lang w:eastAsia="en-GB"/>
                </w:rPr>
                <w:t>PCI-Range</w:t>
              </w:r>
              <w:r w:rsidRPr="00EE645B">
                <w:rPr>
                  <w:iCs/>
                  <w:noProof/>
                  <w:highlight w:val="cyan"/>
                  <w:lang w:eastAsia="en-GB"/>
                </w:rPr>
                <w:t xml:space="preserve"> field descriptions</w:t>
              </w:r>
            </w:ins>
          </w:p>
        </w:tc>
      </w:tr>
      <w:tr w:rsidR="004314B3" w:rsidRPr="00EE645B" w14:paraId="63D50D85" w14:textId="77777777" w:rsidTr="00021F61">
        <w:trPr>
          <w:cantSplit/>
          <w:ins w:id="8601" w:author="RIL-D011" w:date="2018-01-29T16:43:00Z"/>
        </w:trPr>
        <w:tc>
          <w:tcPr>
            <w:tcW w:w="9639" w:type="dxa"/>
          </w:tcPr>
          <w:p w14:paraId="052392EE" w14:textId="77777777" w:rsidR="004314B3" w:rsidRPr="00EE645B" w:rsidRDefault="004314B3" w:rsidP="00021F61">
            <w:pPr>
              <w:pStyle w:val="TAL"/>
              <w:rPr>
                <w:ins w:id="8602" w:author="RIL-D011" w:date="2018-01-29T16:43:00Z"/>
                <w:b/>
                <w:bCs/>
                <w:i/>
                <w:noProof/>
                <w:highlight w:val="cyan"/>
                <w:lang w:eastAsia="en-GB"/>
              </w:rPr>
            </w:pPr>
            <w:ins w:id="8603" w:author="RIL-D011" w:date="2018-01-29T16:43:00Z">
              <w:r w:rsidRPr="00EE645B">
                <w:rPr>
                  <w:b/>
                  <w:bCs/>
                  <w:i/>
                  <w:noProof/>
                  <w:highlight w:val="cyan"/>
                  <w:lang w:eastAsia="en-GB"/>
                </w:rPr>
                <w:t>range</w:t>
              </w:r>
            </w:ins>
          </w:p>
          <w:p w14:paraId="40C86B9C" w14:textId="77777777" w:rsidR="004314B3" w:rsidRPr="00EE645B" w:rsidRDefault="004314B3" w:rsidP="00021F61">
            <w:pPr>
              <w:pStyle w:val="TAL"/>
              <w:rPr>
                <w:ins w:id="8604" w:author="RIL-D011" w:date="2018-01-29T16:43:00Z"/>
                <w:iCs/>
                <w:noProof/>
                <w:highlight w:val="cyan"/>
                <w:lang w:eastAsia="en-GB"/>
              </w:rPr>
            </w:pPr>
            <w:ins w:id="8605" w:author="RIL-D011" w:date="2018-01-29T16:43:00Z">
              <w:r w:rsidRPr="00EE645B">
                <w:rPr>
                  <w:iCs/>
                  <w:noProof/>
                  <w:highlight w:val="cyan"/>
                  <w:lang w:eastAsia="en-GB"/>
                </w:rPr>
                <w:t xml:space="preserve">Indicates the number of </w:t>
              </w:r>
              <w:r w:rsidRPr="00EE645B">
                <w:rPr>
                  <w:bCs/>
                  <w:noProof/>
                  <w:highlight w:val="cyan"/>
                  <w:lang w:eastAsia="en-GB"/>
                </w:rPr>
                <w:t>physical cell identities</w:t>
              </w:r>
              <w:r w:rsidRPr="00EE645B">
                <w:rPr>
                  <w:iCs/>
                  <w:noProof/>
                  <w:highlight w:val="cyan"/>
                  <w:lang w:eastAsia="en-GB"/>
                </w:rPr>
                <w:t xml:space="preserve"> in the range (including </w:t>
              </w:r>
              <w:r w:rsidRPr="00EE645B">
                <w:rPr>
                  <w:i/>
                  <w:iCs/>
                  <w:noProof/>
                  <w:highlight w:val="cyan"/>
                  <w:lang w:eastAsia="en-GB"/>
                </w:rPr>
                <w:t>start</w:t>
              </w:r>
              <w:r w:rsidRPr="00EE645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E645B">
                <w:rPr>
                  <w:i/>
                  <w:iCs/>
                  <w:noProof/>
                  <w:highlight w:val="cyan"/>
                  <w:lang w:eastAsia="en-GB"/>
                </w:rPr>
                <w:t>start</w:t>
              </w:r>
              <w:r w:rsidRPr="00EE645B">
                <w:rPr>
                  <w:iCs/>
                  <w:noProof/>
                  <w:highlight w:val="cyan"/>
                  <w:lang w:eastAsia="en-GB"/>
                </w:rPr>
                <w:t xml:space="preserve"> applies.</w:t>
              </w:r>
            </w:ins>
          </w:p>
        </w:tc>
      </w:tr>
      <w:tr w:rsidR="004314B3" w:rsidRPr="00EE645B" w14:paraId="608BF2CA" w14:textId="77777777" w:rsidTr="00021F61">
        <w:trPr>
          <w:cantSplit/>
          <w:ins w:id="8606" w:author="RIL-D011" w:date="2018-01-29T16:43:00Z"/>
        </w:trPr>
        <w:tc>
          <w:tcPr>
            <w:tcW w:w="9639" w:type="dxa"/>
          </w:tcPr>
          <w:p w14:paraId="7F749CF3" w14:textId="77777777" w:rsidR="004314B3" w:rsidRPr="00EE645B" w:rsidRDefault="004314B3" w:rsidP="00021F61">
            <w:pPr>
              <w:pStyle w:val="TAL"/>
              <w:rPr>
                <w:ins w:id="8607" w:author="RIL-D011" w:date="2018-01-29T16:43:00Z"/>
                <w:b/>
                <w:bCs/>
                <w:i/>
                <w:noProof/>
                <w:highlight w:val="cyan"/>
                <w:lang w:eastAsia="en-GB"/>
              </w:rPr>
            </w:pPr>
            <w:ins w:id="8608" w:author="RIL-D011" w:date="2018-01-29T16:43:00Z">
              <w:r w:rsidRPr="00EE645B">
                <w:rPr>
                  <w:b/>
                  <w:bCs/>
                  <w:i/>
                  <w:noProof/>
                  <w:highlight w:val="cyan"/>
                  <w:lang w:eastAsia="en-GB"/>
                </w:rPr>
                <w:t>start</w:t>
              </w:r>
            </w:ins>
          </w:p>
          <w:p w14:paraId="37B61D39" w14:textId="77777777" w:rsidR="004314B3" w:rsidRPr="00EE645B" w:rsidRDefault="004314B3" w:rsidP="00021F61">
            <w:pPr>
              <w:pStyle w:val="TAL"/>
              <w:rPr>
                <w:ins w:id="8609" w:author="RIL-D011" w:date="2018-01-29T16:43:00Z"/>
                <w:bCs/>
                <w:noProof/>
                <w:highlight w:val="cyan"/>
                <w:lang w:eastAsia="en-GB"/>
              </w:rPr>
            </w:pPr>
            <w:ins w:id="8610" w:author="RIL-D011" w:date="2018-01-29T16:43:00Z">
              <w:r w:rsidRPr="00EE645B">
                <w:rPr>
                  <w:bCs/>
                  <w:noProof/>
                  <w:highlight w:val="cyan"/>
                  <w:lang w:eastAsia="en-GB"/>
                </w:rPr>
                <w:t>Indicates the lowest physical cell identity in the range.</w:t>
              </w:r>
            </w:ins>
          </w:p>
        </w:tc>
      </w:tr>
    </w:tbl>
    <w:p w14:paraId="73EE1C7A" w14:textId="77777777" w:rsidR="00A41ABA" w:rsidRPr="00EE645B" w:rsidRDefault="00A41ABA" w:rsidP="00A41ABA">
      <w:pPr>
        <w:pStyle w:val="4"/>
        <w:rPr>
          <w:ins w:id="8611" w:author="RIL-D011" w:date="2018-01-29T16:49:00Z"/>
          <w:highlight w:val="cyan"/>
        </w:rPr>
      </w:pPr>
      <w:bookmarkStart w:id="8612" w:name="_Toc505697567"/>
      <w:ins w:id="8613" w:author="RIL-D011" w:date="2018-01-29T16:49:00Z">
        <w:r w:rsidRPr="00EE645B">
          <w:rPr>
            <w:highlight w:val="cyan"/>
          </w:rPr>
          <w:t>–</w:t>
        </w:r>
        <w:r w:rsidRPr="00EE645B">
          <w:rPr>
            <w:highlight w:val="cyan"/>
          </w:rPr>
          <w:tab/>
        </w:r>
        <w:r w:rsidRPr="00EE645B">
          <w:rPr>
            <w:i/>
            <w:highlight w:val="cyan"/>
          </w:rPr>
          <w:t>PCI-RangeIndex</w:t>
        </w:r>
        <w:bookmarkEnd w:id="8612"/>
      </w:ins>
    </w:p>
    <w:p w14:paraId="10C76025" w14:textId="77777777" w:rsidR="00A41ABA" w:rsidRPr="00EE645B" w:rsidRDefault="00A41ABA" w:rsidP="00A41ABA">
      <w:pPr>
        <w:rPr>
          <w:ins w:id="8614" w:author="RIL-D011" w:date="2018-01-29T16:49:00Z"/>
          <w:highlight w:val="cyan"/>
        </w:rPr>
      </w:pPr>
      <w:ins w:id="8615" w:author="RIL-D011" w:date="2018-01-29T16:49:00Z">
        <w:r w:rsidRPr="00EE645B">
          <w:rPr>
            <w:highlight w:val="cyan"/>
          </w:rPr>
          <w:t>The IE PCI-RangeIndex identifies of physical cell id range, which may be used for different purposes.</w:t>
        </w:r>
      </w:ins>
    </w:p>
    <w:p w14:paraId="4BC02D9A" w14:textId="77777777" w:rsidR="00A41ABA" w:rsidRPr="00EE645B" w:rsidRDefault="00A41ABA" w:rsidP="00A41ABA">
      <w:pPr>
        <w:pStyle w:val="TH"/>
        <w:rPr>
          <w:ins w:id="8616" w:author="RIL-D011" w:date="2018-01-29T16:49:00Z"/>
          <w:highlight w:val="cyan"/>
        </w:rPr>
      </w:pPr>
      <w:ins w:id="8617" w:author="RIL-D011" w:date="2018-01-29T16:49:00Z">
        <w:r w:rsidRPr="00EE645B">
          <w:rPr>
            <w:i/>
            <w:highlight w:val="cyan"/>
          </w:rPr>
          <w:t>PCI-RangeIndex</w:t>
        </w:r>
        <w:r w:rsidRPr="00EE645B">
          <w:rPr>
            <w:highlight w:val="cyan"/>
          </w:rPr>
          <w:t xml:space="preserve"> information element</w:t>
        </w:r>
      </w:ins>
    </w:p>
    <w:p w14:paraId="26A255B2" w14:textId="77777777" w:rsidR="00A41ABA" w:rsidRPr="00EE645B" w:rsidRDefault="00A41ABA" w:rsidP="00A41ABA">
      <w:pPr>
        <w:pStyle w:val="PL"/>
        <w:rPr>
          <w:ins w:id="8618" w:author="RIL-D011" w:date="2018-01-29T16:49:00Z"/>
          <w:color w:val="808080"/>
          <w:highlight w:val="cyan"/>
        </w:rPr>
      </w:pPr>
      <w:ins w:id="8619" w:author="RIL-D011" w:date="2018-01-29T16:49:00Z">
        <w:r w:rsidRPr="00EE645B">
          <w:rPr>
            <w:color w:val="808080"/>
            <w:highlight w:val="cyan"/>
          </w:rPr>
          <w:t>-- ASN1START</w:t>
        </w:r>
      </w:ins>
    </w:p>
    <w:p w14:paraId="3CBE64F5" w14:textId="77777777" w:rsidR="00A41ABA" w:rsidRPr="00EE645B" w:rsidRDefault="00A41ABA" w:rsidP="00A41ABA">
      <w:pPr>
        <w:pStyle w:val="PL"/>
        <w:rPr>
          <w:ins w:id="8620" w:author="RIL-D011" w:date="2018-01-29T16:49:00Z"/>
          <w:color w:val="808080"/>
          <w:highlight w:val="cyan"/>
        </w:rPr>
      </w:pPr>
      <w:ins w:id="8621" w:author="RIL-D011" w:date="2018-01-29T16:49:00Z">
        <w:r w:rsidRPr="00EE645B">
          <w:rPr>
            <w:color w:val="808080"/>
            <w:highlight w:val="cyan"/>
          </w:rPr>
          <w:t>-- TAG-PCI-RANGE-INDEX-START</w:t>
        </w:r>
      </w:ins>
    </w:p>
    <w:p w14:paraId="6F33D5EE" w14:textId="77777777" w:rsidR="00A41ABA" w:rsidRPr="00EE645B" w:rsidRDefault="00A41ABA" w:rsidP="00A41ABA">
      <w:pPr>
        <w:pStyle w:val="PL"/>
        <w:rPr>
          <w:ins w:id="8622" w:author="RIL-D011" w:date="2018-01-29T16:49:00Z"/>
          <w:highlight w:val="cyan"/>
        </w:rPr>
      </w:pPr>
    </w:p>
    <w:p w14:paraId="32A2FDE1" w14:textId="77777777" w:rsidR="00A41ABA" w:rsidRPr="00EE645B" w:rsidRDefault="00A41ABA" w:rsidP="00A41ABA">
      <w:pPr>
        <w:pStyle w:val="PL"/>
        <w:rPr>
          <w:ins w:id="8623" w:author="RIL-D011" w:date="2018-01-29T16:49:00Z"/>
          <w:highlight w:val="cyan"/>
        </w:rPr>
      </w:pPr>
      <w:ins w:id="8624" w:author="RIL-D011" w:date="2018-01-29T16:49:00Z">
        <w:r w:rsidRPr="00EE645B">
          <w:rPr>
            <w:highlight w:val="cyan"/>
          </w:rPr>
          <w:t>PCI-Range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w:t>
        </w:r>
      </w:ins>
      <w:ins w:id="8625" w:author="RIL-D011" w:date="2018-01-29T16:58:00Z">
        <w:r w:rsidR="00E975D7" w:rsidRPr="00EE645B">
          <w:rPr>
            <w:highlight w:val="cyan"/>
          </w:rPr>
          <w:t>PCI-</w:t>
        </w:r>
      </w:ins>
      <w:ins w:id="8626" w:author="RIL-D011" w:date="2018-01-29T16:49:00Z">
        <w:r w:rsidRPr="00EE645B">
          <w:rPr>
            <w:highlight w:val="cyan"/>
          </w:rPr>
          <w:t>Ranges)</w:t>
        </w:r>
      </w:ins>
    </w:p>
    <w:p w14:paraId="31F2624D" w14:textId="77777777" w:rsidR="00A41ABA" w:rsidRPr="00EE645B" w:rsidRDefault="00A41ABA" w:rsidP="00A41ABA">
      <w:pPr>
        <w:pStyle w:val="PL"/>
        <w:rPr>
          <w:ins w:id="8627" w:author="RIL-D011" w:date="2018-01-29T16:49:00Z"/>
          <w:highlight w:val="cyan"/>
        </w:rPr>
      </w:pPr>
    </w:p>
    <w:p w14:paraId="3AB1FB57" w14:textId="77777777" w:rsidR="00A41ABA" w:rsidRPr="00EE645B" w:rsidRDefault="00A41ABA" w:rsidP="00A41ABA">
      <w:pPr>
        <w:pStyle w:val="PL"/>
        <w:rPr>
          <w:ins w:id="8628" w:author="RIL-D011" w:date="2018-01-29T16:49:00Z"/>
          <w:highlight w:val="cyan"/>
        </w:rPr>
      </w:pPr>
    </w:p>
    <w:p w14:paraId="59040A80" w14:textId="77777777" w:rsidR="00A41ABA" w:rsidRPr="00EE645B" w:rsidRDefault="00A41ABA" w:rsidP="00A41ABA">
      <w:pPr>
        <w:pStyle w:val="PL"/>
        <w:rPr>
          <w:ins w:id="8629" w:author="RIL-D011" w:date="2018-01-29T16:49:00Z"/>
          <w:color w:val="808080"/>
          <w:highlight w:val="cyan"/>
        </w:rPr>
      </w:pPr>
      <w:ins w:id="8630" w:author="RIL-D011" w:date="2018-01-29T16:49:00Z">
        <w:r w:rsidRPr="00EE645B">
          <w:rPr>
            <w:color w:val="808080"/>
            <w:highlight w:val="cyan"/>
          </w:rPr>
          <w:t>-- TAG-PCI-RANGE-INDEX-STOP</w:t>
        </w:r>
      </w:ins>
    </w:p>
    <w:p w14:paraId="0B13BECC" w14:textId="77777777" w:rsidR="00A41ABA" w:rsidRPr="00EE645B" w:rsidRDefault="00A41ABA" w:rsidP="00A41ABA">
      <w:pPr>
        <w:pStyle w:val="PL"/>
        <w:rPr>
          <w:ins w:id="8631" w:author="RIL-D011" w:date="2018-01-29T16:49:00Z"/>
          <w:color w:val="808080"/>
          <w:highlight w:val="cyan"/>
        </w:rPr>
      </w:pPr>
      <w:ins w:id="8632" w:author="RIL-D011" w:date="2018-01-29T16:49:00Z">
        <w:r w:rsidRPr="00EE645B">
          <w:rPr>
            <w:color w:val="808080"/>
            <w:highlight w:val="cyan"/>
          </w:rPr>
          <w:t>-- ASN1STOP</w:t>
        </w:r>
      </w:ins>
    </w:p>
    <w:p w14:paraId="0F8B59FA" w14:textId="77777777" w:rsidR="00A41ABA" w:rsidRPr="00EE645B" w:rsidRDefault="00A41ABA" w:rsidP="00A41ABA">
      <w:pPr>
        <w:pStyle w:val="4"/>
        <w:rPr>
          <w:ins w:id="8633" w:author="RIL-D011" w:date="2018-01-29T16:49:00Z"/>
          <w:highlight w:val="cyan"/>
        </w:rPr>
      </w:pPr>
      <w:bookmarkStart w:id="8634" w:name="_Toc505697568"/>
      <w:ins w:id="8635" w:author="RIL-D011" w:date="2018-01-29T16:49:00Z">
        <w:r w:rsidRPr="00EE645B">
          <w:rPr>
            <w:highlight w:val="cyan"/>
          </w:rPr>
          <w:lastRenderedPageBreak/>
          <w:t>–</w:t>
        </w:r>
        <w:r w:rsidRPr="00EE645B">
          <w:rPr>
            <w:highlight w:val="cyan"/>
          </w:rPr>
          <w:tab/>
        </w:r>
        <w:r w:rsidRPr="00EE645B">
          <w:rPr>
            <w:i/>
            <w:highlight w:val="cyan"/>
          </w:rPr>
          <w:t>PCI-RangeIndexList</w:t>
        </w:r>
        <w:bookmarkEnd w:id="8634"/>
      </w:ins>
    </w:p>
    <w:p w14:paraId="70077255" w14:textId="77777777" w:rsidR="00A41ABA" w:rsidRPr="00EE645B" w:rsidRDefault="00A41ABA" w:rsidP="00A41ABA">
      <w:pPr>
        <w:rPr>
          <w:ins w:id="8636" w:author="RIL-D011" w:date="2018-01-29T16:49:00Z"/>
          <w:highlight w:val="cyan"/>
        </w:rPr>
      </w:pPr>
      <w:ins w:id="8637" w:author="RIL-D011" w:date="2018-01-29T16:49:00Z">
        <w:r w:rsidRPr="00EE645B">
          <w:rPr>
            <w:highlight w:val="cyan"/>
          </w:rPr>
          <w:t xml:space="preserve">The IE </w:t>
        </w:r>
        <w:r w:rsidRPr="00EE645B">
          <w:rPr>
            <w:i/>
            <w:highlight w:val="cyan"/>
          </w:rPr>
          <w:t>PCI-RangeIndexList</w:t>
        </w:r>
        <w:r w:rsidRPr="00EE645B">
          <w:rPr>
            <w:highlight w:val="cyan"/>
          </w:rPr>
          <w:t xml:space="preserve"> concerns a list of indices of physical cell id ranges, which may be used for different purposes.</w:t>
        </w:r>
      </w:ins>
    </w:p>
    <w:p w14:paraId="68BA0EA7" w14:textId="77777777" w:rsidR="00A41ABA" w:rsidRPr="00EE645B" w:rsidRDefault="00A41ABA" w:rsidP="00A41ABA">
      <w:pPr>
        <w:pStyle w:val="TH"/>
        <w:rPr>
          <w:ins w:id="8638" w:author="RIL-D011" w:date="2018-01-29T16:49:00Z"/>
          <w:highlight w:val="cyan"/>
        </w:rPr>
      </w:pPr>
      <w:ins w:id="8639" w:author="RIL-D011" w:date="2018-01-29T16:49:00Z">
        <w:r w:rsidRPr="00EE645B">
          <w:rPr>
            <w:i/>
            <w:highlight w:val="cyan"/>
          </w:rPr>
          <w:t>PCI-RangeIndexList</w:t>
        </w:r>
        <w:r w:rsidRPr="00EE645B">
          <w:rPr>
            <w:highlight w:val="cyan"/>
          </w:rPr>
          <w:t xml:space="preserve"> information element</w:t>
        </w:r>
      </w:ins>
    </w:p>
    <w:p w14:paraId="44D10C89" w14:textId="77777777" w:rsidR="00A41ABA" w:rsidRPr="00EE645B" w:rsidRDefault="00A41ABA" w:rsidP="00A41ABA">
      <w:pPr>
        <w:pStyle w:val="PL"/>
        <w:rPr>
          <w:ins w:id="8640" w:author="RIL-D011" w:date="2018-01-29T16:49:00Z"/>
          <w:color w:val="808080"/>
          <w:highlight w:val="cyan"/>
        </w:rPr>
      </w:pPr>
      <w:ins w:id="8641" w:author="RIL-D011" w:date="2018-01-29T16:49:00Z">
        <w:r w:rsidRPr="00EE645B">
          <w:rPr>
            <w:color w:val="808080"/>
            <w:highlight w:val="cyan"/>
          </w:rPr>
          <w:t>-- ASN1START</w:t>
        </w:r>
      </w:ins>
    </w:p>
    <w:p w14:paraId="22DAC4E1" w14:textId="77777777" w:rsidR="00A41ABA" w:rsidRPr="00EE645B" w:rsidRDefault="00A41ABA" w:rsidP="00A41ABA">
      <w:pPr>
        <w:pStyle w:val="PL"/>
        <w:rPr>
          <w:ins w:id="8642" w:author="RIL-D011" w:date="2018-01-29T16:49:00Z"/>
          <w:color w:val="808080"/>
          <w:highlight w:val="cyan"/>
        </w:rPr>
      </w:pPr>
      <w:ins w:id="8643" w:author="RIL-D011" w:date="2018-01-29T16:49:00Z">
        <w:r w:rsidRPr="00EE645B">
          <w:rPr>
            <w:color w:val="808080"/>
            <w:highlight w:val="cyan"/>
          </w:rPr>
          <w:t>-- TAG-PCI-RANGE-INDEX-LIST-START</w:t>
        </w:r>
      </w:ins>
    </w:p>
    <w:p w14:paraId="3DBFAECD" w14:textId="77777777" w:rsidR="00A41ABA" w:rsidRPr="00EE645B" w:rsidRDefault="00A41ABA" w:rsidP="00A41ABA">
      <w:pPr>
        <w:pStyle w:val="PL"/>
        <w:rPr>
          <w:ins w:id="8644" w:author="RIL-D011" w:date="2018-01-29T16:49:00Z"/>
          <w:highlight w:val="cyan"/>
        </w:rPr>
      </w:pPr>
    </w:p>
    <w:p w14:paraId="7DA1B7C0" w14:textId="77777777" w:rsidR="00A41ABA" w:rsidRPr="00EE645B" w:rsidRDefault="00A41ABA" w:rsidP="00A41ABA">
      <w:pPr>
        <w:pStyle w:val="PL"/>
        <w:rPr>
          <w:ins w:id="8645" w:author="RIL-D011" w:date="2018-01-29T16:49:00Z"/>
          <w:highlight w:val="cyan"/>
        </w:rPr>
      </w:pPr>
      <w:ins w:id="8646" w:author="RIL-D011" w:date="2018-01-29T16:49:00Z">
        <w:r w:rsidRPr="00EE645B">
          <w:rPr>
            <w:highlight w:val="cyan"/>
          </w:rPr>
          <w:t>PCI-RangeIndex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w:t>
        </w:r>
      </w:ins>
      <w:ins w:id="8647" w:author="RIL-D011" w:date="2018-01-29T16:58:00Z">
        <w:r w:rsidR="00E975D7" w:rsidRPr="00EE645B">
          <w:rPr>
            <w:highlight w:val="cyan"/>
          </w:rPr>
          <w:t>PCI-</w:t>
        </w:r>
      </w:ins>
      <w:ins w:id="8648" w:author="RIL-D011" w:date="2018-01-29T16:49:00Z">
        <w:r w:rsidRPr="00EE645B">
          <w:rPr>
            <w:highlight w:val="cyan"/>
          </w:rPr>
          <w:t>Ranges))</w:t>
        </w:r>
        <w:r w:rsidRPr="00EE645B">
          <w:rPr>
            <w:color w:val="993366"/>
            <w:highlight w:val="cyan"/>
          </w:rPr>
          <w:t xml:space="preserve"> OF</w:t>
        </w:r>
        <w:r w:rsidRPr="00EE645B">
          <w:rPr>
            <w:highlight w:val="cyan"/>
          </w:rPr>
          <w:t xml:space="preserve"> </w:t>
        </w:r>
      </w:ins>
      <w:ins w:id="8649" w:author="RIL-D011" w:date="2018-01-29T16:55:00Z">
        <w:r w:rsidRPr="00EE645B">
          <w:rPr>
            <w:highlight w:val="cyan"/>
          </w:rPr>
          <w:t>PCI-</w:t>
        </w:r>
      </w:ins>
      <w:ins w:id="8650" w:author="RIL-D011" w:date="2018-01-29T16:49:00Z">
        <w:r w:rsidRPr="00EE645B">
          <w:rPr>
            <w:highlight w:val="cyan"/>
          </w:rPr>
          <w:t>RangeIndex</w:t>
        </w:r>
      </w:ins>
    </w:p>
    <w:p w14:paraId="40133351" w14:textId="77777777" w:rsidR="00A41ABA" w:rsidRPr="00EE645B" w:rsidRDefault="00A41ABA" w:rsidP="00A41ABA">
      <w:pPr>
        <w:pStyle w:val="PL"/>
        <w:rPr>
          <w:ins w:id="8651" w:author="RIL-D011" w:date="2018-01-29T16:49:00Z"/>
          <w:highlight w:val="cyan"/>
        </w:rPr>
      </w:pPr>
    </w:p>
    <w:p w14:paraId="3BA479ED" w14:textId="77777777" w:rsidR="00A41ABA" w:rsidRPr="00EE645B" w:rsidRDefault="00A41ABA" w:rsidP="00A41ABA">
      <w:pPr>
        <w:pStyle w:val="PL"/>
        <w:rPr>
          <w:ins w:id="8652" w:author="RIL-D011" w:date="2018-01-29T16:49:00Z"/>
          <w:color w:val="808080"/>
          <w:highlight w:val="cyan"/>
        </w:rPr>
      </w:pPr>
      <w:ins w:id="8653" w:author="RIL-D011" w:date="2018-01-29T16:49:00Z">
        <w:r w:rsidRPr="00EE645B">
          <w:rPr>
            <w:color w:val="808080"/>
            <w:highlight w:val="cyan"/>
          </w:rPr>
          <w:t>-- TAG-PCI-Range-INDEX-LIST-STOP</w:t>
        </w:r>
      </w:ins>
    </w:p>
    <w:p w14:paraId="2FE64839" w14:textId="77777777" w:rsidR="00A41ABA" w:rsidRPr="00EE645B" w:rsidRDefault="00A41ABA" w:rsidP="00A41ABA">
      <w:pPr>
        <w:pStyle w:val="PL"/>
        <w:rPr>
          <w:ins w:id="8654" w:author="RIL-D011" w:date="2018-01-29T16:49:00Z"/>
          <w:color w:val="808080"/>
          <w:highlight w:val="cyan"/>
        </w:rPr>
      </w:pPr>
      <w:ins w:id="8655" w:author="RIL-D011" w:date="2018-01-29T16:49:00Z">
        <w:r w:rsidRPr="00EE645B">
          <w:rPr>
            <w:color w:val="808080"/>
            <w:highlight w:val="cyan"/>
          </w:rPr>
          <w:t>-- ASN1STOP</w:t>
        </w:r>
      </w:ins>
    </w:p>
    <w:p w14:paraId="306D855B" w14:textId="77777777" w:rsidR="00BB6BE9" w:rsidRPr="00EE645B" w:rsidRDefault="00BB6BE9" w:rsidP="00BB6BE9">
      <w:pPr>
        <w:pStyle w:val="4"/>
        <w:rPr>
          <w:i/>
          <w:noProof/>
          <w:highlight w:val="cyan"/>
        </w:rPr>
      </w:pPr>
      <w:bookmarkStart w:id="8656" w:name="_Toc505697569"/>
      <w:r w:rsidRPr="00EE645B">
        <w:rPr>
          <w:highlight w:val="cyan"/>
        </w:rPr>
        <w:t>–</w:t>
      </w:r>
      <w:r w:rsidRPr="00EE645B">
        <w:rPr>
          <w:highlight w:val="cyan"/>
        </w:rPr>
        <w:tab/>
      </w:r>
      <w:r w:rsidRPr="00EE645B">
        <w:rPr>
          <w:i/>
          <w:highlight w:val="cyan"/>
        </w:rPr>
        <w:t>PhysCellId</w:t>
      </w:r>
      <w:bookmarkEnd w:id="8539"/>
      <w:bookmarkEnd w:id="8656"/>
    </w:p>
    <w:p w14:paraId="74A1B4F2"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hysCellId </w:t>
      </w:r>
      <w:r w:rsidRPr="00EE645B">
        <w:rPr>
          <w:highlight w:val="cyan"/>
        </w:rPr>
        <w:t>i</w:t>
      </w:r>
      <w:del w:id="8657" w:author="Rapporteur" w:date="2018-02-06T11:40:00Z">
        <w:r w:rsidRPr="00EE645B" w:rsidDel="00E221ED">
          <w:rPr>
            <w:highlight w:val="cyan"/>
          </w:rPr>
          <w:delText>n</w:delText>
        </w:r>
      </w:del>
      <w:r w:rsidRPr="00EE645B">
        <w:rPr>
          <w:highlight w:val="cyan"/>
        </w:rPr>
        <w:t xml:space="preserve">dentifies the physical cell identity (PCI). </w:t>
      </w:r>
    </w:p>
    <w:p w14:paraId="7AA78D4A" w14:textId="77777777" w:rsidR="00BB6BE9" w:rsidRPr="00EE645B" w:rsidRDefault="00BB6BE9" w:rsidP="00BB6BE9">
      <w:pPr>
        <w:pStyle w:val="TH"/>
        <w:rPr>
          <w:highlight w:val="cyan"/>
        </w:rPr>
      </w:pPr>
      <w:r w:rsidRPr="00EE645B">
        <w:rPr>
          <w:i/>
          <w:highlight w:val="cyan"/>
        </w:rPr>
        <w:t xml:space="preserve">PhysCellId </w:t>
      </w:r>
      <w:r w:rsidRPr="00EE645B">
        <w:rPr>
          <w:highlight w:val="cyan"/>
        </w:rPr>
        <w:t>information element</w:t>
      </w:r>
    </w:p>
    <w:p w14:paraId="08E446F3" w14:textId="77777777" w:rsidR="00BB6BE9" w:rsidRPr="00EE645B" w:rsidRDefault="00BB6BE9" w:rsidP="00CE00FD">
      <w:pPr>
        <w:pStyle w:val="PL"/>
        <w:rPr>
          <w:color w:val="808080"/>
          <w:highlight w:val="cyan"/>
        </w:rPr>
      </w:pPr>
      <w:r w:rsidRPr="00EE645B">
        <w:rPr>
          <w:color w:val="808080"/>
          <w:highlight w:val="cyan"/>
        </w:rPr>
        <w:t>-- ASN1START</w:t>
      </w:r>
    </w:p>
    <w:p w14:paraId="38827D84" w14:textId="77777777" w:rsidR="00BB6BE9" w:rsidRPr="00EE645B" w:rsidRDefault="00BB6BE9" w:rsidP="00CE00FD">
      <w:pPr>
        <w:pStyle w:val="PL"/>
        <w:rPr>
          <w:color w:val="808080"/>
          <w:highlight w:val="cyan"/>
        </w:rPr>
      </w:pPr>
      <w:r w:rsidRPr="00EE645B">
        <w:rPr>
          <w:color w:val="808080"/>
          <w:highlight w:val="cyan"/>
        </w:rPr>
        <w:t>-- TAG-PHYS-CELL-ID-START</w:t>
      </w:r>
    </w:p>
    <w:p w14:paraId="0116155C" w14:textId="77777777" w:rsidR="00BB6BE9" w:rsidRPr="00EE645B" w:rsidRDefault="00BB6BE9" w:rsidP="00CE00FD">
      <w:pPr>
        <w:pStyle w:val="PL"/>
        <w:rPr>
          <w:highlight w:val="cyan"/>
        </w:rPr>
      </w:pPr>
    </w:p>
    <w:p w14:paraId="473E2D2F" w14:textId="77777777" w:rsidR="00BB6BE9" w:rsidRPr="00EE645B" w:rsidRDefault="00BB6BE9" w:rsidP="00CE00FD">
      <w:pPr>
        <w:pStyle w:val="PL"/>
        <w:rPr>
          <w:highlight w:val="cyan"/>
        </w:rPr>
      </w:pPr>
      <w:r w:rsidRPr="00EE645B">
        <w:rPr>
          <w:highlight w:val="cyan"/>
        </w:rPr>
        <w:t>PhysCell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Pr="00EE645B">
        <w:rPr>
          <w:highlight w:val="cyan"/>
        </w:rPr>
        <w:t xml:space="preserve"> (0..1007)</w:t>
      </w:r>
    </w:p>
    <w:p w14:paraId="375837D9" w14:textId="77777777" w:rsidR="00BB6BE9" w:rsidRPr="00EE645B" w:rsidRDefault="00BB6BE9" w:rsidP="00CE00FD">
      <w:pPr>
        <w:pStyle w:val="PL"/>
        <w:rPr>
          <w:highlight w:val="cyan"/>
        </w:rPr>
      </w:pPr>
    </w:p>
    <w:p w14:paraId="4E63419E" w14:textId="77777777" w:rsidR="00BB6BE9" w:rsidRPr="00EE645B" w:rsidRDefault="00BB6BE9" w:rsidP="00CE00FD">
      <w:pPr>
        <w:pStyle w:val="PL"/>
        <w:rPr>
          <w:color w:val="808080"/>
          <w:highlight w:val="cyan"/>
        </w:rPr>
      </w:pPr>
      <w:r w:rsidRPr="00EE645B">
        <w:rPr>
          <w:color w:val="808080"/>
          <w:highlight w:val="cyan"/>
        </w:rPr>
        <w:t>-- TAG-PHYS-CELL-ID-STOP</w:t>
      </w:r>
    </w:p>
    <w:p w14:paraId="50D936AB" w14:textId="77777777" w:rsidR="00BB6BE9" w:rsidRPr="00EE645B" w:rsidRDefault="00BB6BE9" w:rsidP="00CE00FD">
      <w:pPr>
        <w:pStyle w:val="PL"/>
        <w:rPr>
          <w:color w:val="808080"/>
          <w:highlight w:val="cyan"/>
        </w:rPr>
      </w:pPr>
      <w:r w:rsidRPr="00EE645B">
        <w:rPr>
          <w:color w:val="808080"/>
          <w:highlight w:val="cyan"/>
        </w:rPr>
        <w:t>-- ASN1STOP</w:t>
      </w:r>
    </w:p>
    <w:p w14:paraId="38132A05" w14:textId="77777777" w:rsidR="009C3E13" w:rsidRPr="00EE645B" w:rsidRDefault="009C3E13" w:rsidP="00BB6BE9">
      <w:pPr>
        <w:pStyle w:val="4"/>
        <w:rPr>
          <w:i/>
          <w:highlight w:val="cyan"/>
        </w:rPr>
      </w:pPr>
      <w:bookmarkStart w:id="8658" w:name="_Toc505697570"/>
      <w:r w:rsidRPr="00EE645B">
        <w:rPr>
          <w:highlight w:val="cyan"/>
        </w:rPr>
        <w:t>–</w:t>
      </w:r>
      <w:r w:rsidRPr="00EE645B">
        <w:rPr>
          <w:highlight w:val="cyan"/>
        </w:rPr>
        <w:tab/>
      </w:r>
      <w:r w:rsidRPr="00EE645B">
        <w:rPr>
          <w:i/>
          <w:highlight w:val="cyan"/>
        </w:rPr>
        <w:t>PRB-Id</w:t>
      </w:r>
      <w:bookmarkEnd w:id="8658"/>
    </w:p>
    <w:p w14:paraId="523FCADF" w14:textId="77777777" w:rsidR="009C3E13" w:rsidRPr="00EE645B" w:rsidRDefault="009C3E13" w:rsidP="009C3E13">
      <w:pPr>
        <w:rPr>
          <w:highlight w:val="cyan"/>
        </w:rPr>
      </w:pPr>
      <w:r w:rsidRPr="00EE645B">
        <w:rPr>
          <w:highlight w:val="cyan"/>
        </w:rPr>
        <w:t xml:space="preserve">The </w:t>
      </w:r>
      <w:r w:rsidRPr="00EE645B">
        <w:rPr>
          <w:i/>
          <w:highlight w:val="cyan"/>
        </w:rPr>
        <w:t xml:space="preserve">PRB-Id </w:t>
      </w:r>
      <w:r w:rsidRPr="00EE645B">
        <w:rPr>
          <w:highlight w:val="cyan"/>
        </w:rPr>
        <w:t xml:space="preserve">indentifies a Physical Resource Block (PRB) position within a carrier. </w:t>
      </w:r>
    </w:p>
    <w:p w14:paraId="7456AAAB" w14:textId="77777777" w:rsidR="00CE0FF8" w:rsidRPr="00EE645B" w:rsidRDefault="009C3E13" w:rsidP="009659F7">
      <w:pPr>
        <w:pStyle w:val="TH"/>
        <w:rPr>
          <w:highlight w:val="cyan"/>
        </w:rPr>
      </w:pPr>
      <w:r w:rsidRPr="00EE645B">
        <w:rPr>
          <w:i/>
          <w:highlight w:val="cyan"/>
        </w:rPr>
        <w:t>PRB-Id</w:t>
      </w:r>
      <w:r w:rsidR="00CE0FF8" w:rsidRPr="00EE645B">
        <w:rPr>
          <w:highlight w:val="cyan"/>
        </w:rPr>
        <w:t xml:space="preserve"> information element</w:t>
      </w:r>
    </w:p>
    <w:p w14:paraId="3BDE6446" w14:textId="77777777" w:rsidR="00CE0FF8" w:rsidRPr="00EE645B" w:rsidRDefault="00CE0FF8" w:rsidP="00CE00FD">
      <w:pPr>
        <w:pStyle w:val="PL"/>
        <w:rPr>
          <w:color w:val="808080"/>
          <w:highlight w:val="cyan"/>
        </w:rPr>
      </w:pPr>
      <w:r w:rsidRPr="00EE645B">
        <w:rPr>
          <w:color w:val="808080"/>
          <w:highlight w:val="cyan"/>
        </w:rPr>
        <w:t>-- ASN1START</w:t>
      </w:r>
    </w:p>
    <w:p w14:paraId="5DB99889" w14:textId="77777777" w:rsidR="009C3E13" w:rsidRPr="00EE645B" w:rsidRDefault="009C3E13" w:rsidP="00CE00FD">
      <w:pPr>
        <w:pStyle w:val="PL"/>
        <w:rPr>
          <w:color w:val="808080"/>
          <w:highlight w:val="cyan"/>
        </w:rPr>
      </w:pPr>
      <w:r w:rsidRPr="00EE645B">
        <w:rPr>
          <w:color w:val="808080"/>
          <w:highlight w:val="cyan"/>
        </w:rPr>
        <w:t>-- TAG-PRB-ID-START</w:t>
      </w:r>
    </w:p>
    <w:p w14:paraId="341DA812" w14:textId="77777777" w:rsidR="009C3E13" w:rsidRPr="00EE645B" w:rsidRDefault="009C3E13" w:rsidP="00CE00FD">
      <w:pPr>
        <w:pStyle w:val="PL"/>
        <w:rPr>
          <w:highlight w:val="cyan"/>
        </w:rPr>
      </w:pPr>
    </w:p>
    <w:p w14:paraId="70C58E62" w14:textId="77777777" w:rsidR="009C3E13" w:rsidRPr="00EE645B" w:rsidRDefault="009C3E13" w:rsidP="00CE00FD">
      <w:pPr>
        <w:pStyle w:val="PL"/>
        <w:rPr>
          <w:highlight w:val="cyan"/>
        </w:rPr>
      </w:pPr>
      <w:r w:rsidRPr="00EE645B">
        <w:rPr>
          <w:highlight w:val="cyan"/>
        </w:rPr>
        <w:t>PRB-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00552E79" w:rsidRPr="00EE645B">
        <w:rPr>
          <w:highlight w:val="cyan"/>
        </w:rPr>
        <w:t xml:space="preserve"> </w:t>
      </w:r>
      <w:r w:rsidRPr="00EE645B">
        <w:rPr>
          <w:highlight w:val="cyan"/>
        </w:rPr>
        <w:t>(0..maxNrofPhysicalResourceBlocks-1)</w:t>
      </w:r>
    </w:p>
    <w:p w14:paraId="65F42941" w14:textId="77777777" w:rsidR="009C3E13" w:rsidRPr="00EE645B" w:rsidRDefault="009C3E13" w:rsidP="00CE00FD">
      <w:pPr>
        <w:pStyle w:val="PL"/>
        <w:rPr>
          <w:highlight w:val="cyan"/>
        </w:rPr>
      </w:pPr>
    </w:p>
    <w:p w14:paraId="62DF92EE" w14:textId="77777777" w:rsidR="009C3E13" w:rsidRPr="00EE645B" w:rsidRDefault="009C3E13" w:rsidP="00CE00FD">
      <w:pPr>
        <w:pStyle w:val="PL"/>
        <w:rPr>
          <w:color w:val="808080"/>
          <w:highlight w:val="cyan"/>
        </w:rPr>
      </w:pPr>
      <w:r w:rsidRPr="00EE645B">
        <w:rPr>
          <w:color w:val="808080"/>
          <w:highlight w:val="cyan"/>
        </w:rPr>
        <w:t>-- TAG-PRB-ID-STOP</w:t>
      </w:r>
    </w:p>
    <w:p w14:paraId="36149904" w14:textId="77777777" w:rsidR="00CE0FF8" w:rsidRPr="00EE645B" w:rsidRDefault="00CE0FF8" w:rsidP="00CE00FD">
      <w:pPr>
        <w:pStyle w:val="PL"/>
        <w:rPr>
          <w:ins w:id="8659" w:author="Rapporteur" w:date="2018-01-31T15:17:00Z"/>
          <w:color w:val="808080"/>
          <w:highlight w:val="cyan"/>
        </w:rPr>
      </w:pPr>
      <w:r w:rsidRPr="00EE645B">
        <w:rPr>
          <w:color w:val="808080"/>
          <w:highlight w:val="cyan"/>
        </w:rPr>
        <w:t>-- ASN1STOP</w:t>
      </w:r>
    </w:p>
    <w:p w14:paraId="4F3EFF26" w14:textId="77777777" w:rsidR="009B747B" w:rsidRPr="00EE645B" w:rsidRDefault="009B747B" w:rsidP="009B747B">
      <w:pPr>
        <w:pStyle w:val="4"/>
        <w:rPr>
          <w:ins w:id="8660" w:author="Rapporteur" w:date="2018-01-31T15:17:00Z"/>
          <w:highlight w:val="cyan"/>
        </w:rPr>
      </w:pPr>
      <w:bookmarkStart w:id="8661" w:name="_Toc505697571"/>
      <w:bookmarkStart w:id="8662" w:name="_Toc500942737"/>
      <w:ins w:id="8663" w:author="Rapporteur" w:date="2018-01-31T15:17:00Z">
        <w:r w:rsidRPr="00EE645B">
          <w:rPr>
            <w:highlight w:val="cyan"/>
          </w:rPr>
          <w:t>–</w:t>
        </w:r>
        <w:r w:rsidRPr="00EE645B">
          <w:rPr>
            <w:highlight w:val="cyan"/>
          </w:rPr>
          <w:tab/>
        </w:r>
        <w:r w:rsidRPr="00EE645B">
          <w:rPr>
            <w:i/>
            <w:highlight w:val="cyan"/>
          </w:rPr>
          <w:t>PTRS-DownlinkConfig</w:t>
        </w:r>
        <w:bookmarkEnd w:id="8661"/>
      </w:ins>
    </w:p>
    <w:p w14:paraId="3ECF46B2" w14:textId="77777777" w:rsidR="009B747B" w:rsidRPr="00EE645B" w:rsidRDefault="009B747B" w:rsidP="009B747B">
      <w:pPr>
        <w:rPr>
          <w:ins w:id="8664" w:author="Rapporteur" w:date="2018-01-31T15:17:00Z"/>
          <w:highlight w:val="cyan"/>
        </w:rPr>
      </w:pPr>
      <w:ins w:id="8665" w:author="Rapporteur" w:date="2018-01-31T15:17:00Z">
        <w:r w:rsidRPr="00EE645B">
          <w:rPr>
            <w:highlight w:val="cyan"/>
          </w:rPr>
          <w:t xml:space="preserve">The IE </w:t>
        </w:r>
        <w:r w:rsidRPr="00EE645B">
          <w:rPr>
            <w:i/>
            <w:highlight w:val="cyan"/>
          </w:rPr>
          <w:t>PTRS-DownlinkConfig</w:t>
        </w:r>
        <w:r w:rsidRPr="00EE645B">
          <w:rPr>
            <w:highlight w:val="cyan"/>
          </w:rPr>
          <w:t xml:space="preserve"> is used to configure </w:t>
        </w:r>
      </w:ins>
      <w:ins w:id="8666" w:author="Rapporteur" w:date="2018-01-31T15:18:00Z">
        <w:r w:rsidRPr="00EE645B">
          <w:rPr>
            <w:highlight w:val="cyan"/>
          </w:rPr>
          <w:t>downlink phase tracking reference signals (PTRS) (see 38.214 section5.1.6.3)</w:t>
        </w:r>
      </w:ins>
    </w:p>
    <w:p w14:paraId="30D7F81A" w14:textId="77777777" w:rsidR="009B747B" w:rsidRPr="00EE645B" w:rsidRDefault="009B747B" w:rsidP="009B747B">
      <w:pPr>
        <w:pStyle w:val="TH"/>
        <w:rPr>
          <w:ins w:id="8667" w:author="Rapporteur" w:date="2018-01-31T15:17:00Z"/>
          <w:highlight w:val="cyan"/>
        </w:rPr>
      </w:pPr>
      <w:ins w:id="8668" w:author="Rapporteur" w:date="2018-01-31T15:17:00Z">
        <w:r w:rsidRPr="00EE645B">
          <w:rPr>
            <w:i/>
            <w:highlight w:val="cyan"/>
          </w:rPr>
          <w:lastRenderedPageBreak/>
          <w:t>PTRS-DownlinkConfig</w:t>
        </w:r>
        <w:r w:rsidRPr="00EE645B">
          <w:rPr>
            <w:highlight w:val="cyan"/>
          </w:rPr>
          <w:t xml:space="preserve"> information element</w:t>
        </w:r>
      </w:ins>
    </w:p>
    <w:p w14:paraId="6855C453" w14:textId="77777777" w:rsidR="009B747B" w:rsidRPr="00EE645B" w:rsidRDefault="009B747B" w:rsidP="009B747B">
      <w:pPr>
        <w:pStyle w:val="PL"/>
        <w:rPr>
          <w:ins w:id="8669" w:author="Rapporteur" w:date="2018-01-31T15:17:00Z"/>
          <w:highlight w:val="cyan"/>
        </w:rPr>
      </w:pPr>
      <w:ins w:id="8670" w:author="Rapporteur" w:date="2018-01-31T15:17:00Z">
        <w:r w:rsidRPr="00EE645B">
          <w:rPr>
            <w:highlight w:val="cyan"/>
          </w:rPr>
          <w:t>-- ASN1START</w:t>
        </w:r>
      </w:ins>
    </w:p>
    <w:p w14:paraId="3D599DE9" w14:textId="77777777" w:rsidR="009B747B" w:rsidRPr="00EE645B" w:rsidRDefault="009B747B" w:rsidP="009B747B">
      <w:pPr>
        <w:pStyle w:val="PL"/>
        <w:rPr>
          <w:ins w:id="8671" w:author="Rapporteur" w:date="2018-01-31T15:17:00Z"/>
          <w:highlight w:val="cyan"/>
        </w:rPr>
      </w:pPr>
      <w:ins w:id="8672" w:author="Rapporteur" w:date="2018-01-31T15:17:00Z">
        <w:r w:rsidRPr="00EE645B">
          <w:rPr>
            <w:highlight w:val="cyan"/>
          </w:rPr>
          <w:t>-- TAG-PTRS-DOWNLINKCONFIG-START</w:t>
        </w:r>
      </w:ins>
    </w:p>
    <w:p w14:paraId="320BD3DB" w14:textId="77777777" w:rsidR="009B747B" w:rsidRPr="00EE645B" w:rsidRDefault="009B747B" w:rsidP="009B747B">
      <w:pPr>
        <w:pStyle w:val="PL"/>
        <w:rPr>
          <w:highlight w:val="cyan"/>
        </w:rPr>
      </w:pPr>
    </w:p>
    <w:p w14:paraId="0ACB34BB" w14:textId="77777777" w:rsidR="009B747B" w:rsidRPr="00EE645B" w:rsidRDefault="009B747B" w:rsidP="009B747B">
      <w:pPr>
        <w:pStyle w:val="PL"/>
        <w:rPr>
          <w:highlight w:val="cyan"/>
        </w:rPr>
      </w:pPr>
      <w:r w:rsidRPr="00EE645B">
        <w:rPr>
          <w:highlight w:val="cyan"/>
        </w:rPr>
        <w:t xml:space="preserve">PTRS-Down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B297F1"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frequency density of DL PT-RS as a function of Scheduled BW </w:t>
      </w:r>
    </w:p>
    <w:p w14:paraId="4E7BC042"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frequency-density-table' (see 38.214, section 5.1)</w:t>
      </w:r>
    </w:p>
    <w:p w14:paraId="7C8B774B"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FFS: To be Configured  per BWP according to RAN1</w:t>
      </w:r>
    </w:p>
    <w:p w14:paraId="0D6C77DA" w14:textId="77777777" w:rsidR="009B747B" w:rsidRPr="00EE645B" w:rsidRDefault="009B747B" w:rsidP="009B747B">
      <w:pPr>
        <w:pStyle w:val="PL"/>
        <w:rPr>
          <w:highlight w:val="cyan"/>
        </w:rPr>
      </w:pP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73" w:author="L1 Parameters R1-1801276" w:date="2018-02-05T15:42:00Z">
        <w:r w:rsidRPr="00EE645B">
          <w:rPr>
            <w:highlight w:val="cyan"/>
          </w:rPr>
          <w:delText>ENUMERATED {ffsTypeAndValue</w:delText>
        </w:r>
        <w:r w:rsidRPr="00EE645B" w:rsidDel="00040DAA">
          <w:rPr>
            <w:highlight w:val="cyan"/>
          </w:rPr>
          <w:delText>}</w:delText>
        </w:r>
      </w:del>
      <w:ins w:id="8674" w:author="L1 Parameters R1-1801276" w:date="2018-02-05T15:42:00Z">
        <w:r w:rsidR="00040DAA" w:rsidRPr="00EE645B">
          <w:rPr>
            <w:highlight w:val="cyan"/>
          </w:rPr>
          <w:t xml:space="preserve">SEQUENCE </w:t>
        </w:r>
      </w:ins>
      <w:ins w:id="8675" w:author="L1 Parameters R1-1801276" w:date="2018-02-05T15:44:00Z">
        <w:r w:rsidR="00040DAA" w:rsidRPr="00EE645B">
          <w:rPr>
            <w:highlight w:val="cyan"/>
          </w:rPr>
          <w:t xml:space="preserve">(SIZE (2)) OF </w:t>
        </w:r>
      </w:ins>
      <w:ins w:id="8676" w:author="L1 Parameters R1-1801276" w:date="2018-02-05T15:42:00Z">
        <w:r w:rsidR="00040DAA" w:rsidRPr="00EE645B">
          <w:rPr>
            <w:highlight w:val="cyan"/>
          </w:rPr>
          <w:t>INTEGER</w:t>
        </w:r>
      </w:ins>
      <w:ins w:id="8677" w:author="L1 Parameters R1-1801276" w:date="2018-02-05T15:45:00Z">
        <w:r w:rsidR="00040DAA" w:rsidRPr="00EE645B">
          <w:rPr>
            <w:highlight w:val="cyan"/>
          </w:rPr>
          <w:t xml:space="preserve"> </w:t>
        </w:r>
      </w:ins>
      <w:ins w:id="8678" w:author="L1 Parameters R1-1801276" w:date="2018-02-05T15:42:00Z">
        <w:r w:rsidR="00040DAA" w:rsidRPr="00EE645B">
          <w:rPr>
            <w:highlight w:val="cyan"/>
          </w:rPr>
          <w:t>(1..276)</w:t>
        </w:r>
      </w:ins>
      <w:r w:rsidRPr="00EE645B">
        <w:rPr>
          <w:highlight w:val="cyan"/>
        </w:rPr>
        <w:t>,</w:t>
      </w:r>
    </w:p>
    <w:p w14:paraId="153EA69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time density of DL PT-RS  as a function of MCS </w:t>
      </w:r>
    </w:p>
    <w:p w14:paraId="1F8896EA"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time-density-table' (see 38.214, section 5.1)</w:t>
      </w:r>
    </w:p>
    <w:p w14:paraId="5612561D" w14:textId="77777777" w:rsidR="009B747B" w:rsidRPr="00EE645B" w:rsidRDefault="009B747B" w:rsidP="009B747B">
      <w:pPr>
        <w:pStyle w:val="PL"/>
        <w:rPr>
          <w:del w:id="8679" w:author="L1 Parameters R1-1801276" w:date="2018-02-05T15:43:00Z"/>
          <w:color w:val="808080"/>
          <w:highlight w:val="cyan"/>
        </w:rPr>
      </w:pPr>
      <w:del w:id="8680" w:author="L1 Parameters R1-1801276" w:date="2018-02-05T15:43:00Z">
        <w:r w:rsidRPr="00EE645B">
          <w:rPr>
            <w:highlight w:val="cyan"/>
          </w:rPr>
          <w:tab/>
        </w:r>
        <w:r w:rsidRPr="00EE645B">
          <w:rPr>
            <w:color w:val="808080"/>
            <w:highlight w:val="cyan"/>
          </w:rPr>
          <w:delText>-- FFS: To be Configured  per BWP according to RAN1.</w:delText>
        </w:r>
      </w:del>
    </w:p>
    <w:p w14:paraId="187E7ED7" w14:textId="77777777" w:rsidR="009B747B" w:rsidRPr="00EE645B" w:rsidRDefault="009B747B" w:rsidP="009B747B">
      <w:pPr>
        <w:pStyle w:val="PL"/>
        <w:rPr>
          <w:highlight w:val="cyan"/>
        </w:rPr>
      </w:pP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81" w:author="L1 Parameters R1-1801276" w:date="2018-02-05T15:43:00Z">
        <w:r w:rsidRPr="00EE645B">
          <w:rPr>
            <w:highlight w:val="cyan"/>
          </w:rPr>
          <w:delText>ENUMERATED {ffsTypeAndValue</w:delText>
        </w:r>
        <w:r w:rsidRPr="00EE645B" w:rsidDel="00040DAA">
          <w:rPr>
            <w:highlight w:val="cyan"/>
          </w:rPr>
          <w:delText>}</w:delText>
        </w:r>
      </w:del>
      <w:ins w:id="8682" w:author="L1 Parameters R1-1801276" w:date="2018-02-05T15:43:00Z">
        <w:r w:rsidR="00040DAA" w:rsidRPr="00EE645B">
          <w:rPr>
            <w:highlight w:val="cyan"/>
          </w:rPr>
          <w:t xml:space="preserve">SEQUENCE </w:t>
        </w:r>
      </w:ins>
      <w:ins w:id="8683" w:author="L1 Parameters R1-1801276" w:date="2018-02-05T15:45:00Z">
        <w:r w:rsidR="00040DAA" w:rsidRPr="00EE645B">
          <w:rPr>
            <w:highlight w:val="cyan"/>
          </w:rPr>
          <w:t>(SIZE (4)) OF INTEGER (0..2</w:t>
        </w:r>
      </w:ins>
      <w:ins w:id="8684" w:author="L1 Parameters R1-1801276" w:date="2018-02-05T21:32:00Z">
        <w:r w:rsidR="00337153" w:rsidRPr="00EE645B">
          <w:rPr>
            <w:highlight w:val="cyan"/>
          </w:rPr>
          <w:t>8</w:t>
        </w:r>
      </w:ins>
      <w:ins w:id="8685" w:author="L1 Parameters R1-1801276" w:date="2018-02-05T15:45:00Z">
        <w:r w:rsidR="00040DAA" w:rsidRPr="00EE645B">
          <w:rPr>
            <w:highlight w:val="cyan"/>
          </w:rPr>
          <w:t>)</w:t>
        </w:r>
      </w:ins>
      <w:r w:rsidRPr="00EE645B">
        <w:rPr>
          <w:highlight w:val="cyan"/>
        </w:rPr>
        <w:t>,</w:t>
      </w:r>
    </w:p>
    <w:p w14:paraId="47D4AB96"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Indicates the number of DL PTRS ports. This is equal or smaller than the number of DMRS groups (related to PDSCH parameters </w:t>
      </w:r>
    </w:p>
    <w:p w14:paraId="44C77D26"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dmrs-group1 and dmrs-group2). Corresponds to L1 parameter 'DL-PTRS-ports' (see 38.214, section 5.1)</w:t>
      </w:r>
    </w:p>
    <w:p w14:paraId="3418E49C" w14:textId="77777777" w:rsidR="009B747B" w:rsidRPr="00EE645B" w:rsidRDefault="009B747B" w:rsidP="009B747B">
      <w:pPr>
        <w:pStyle w:val="PL"/>
        <w:rPr>
          <w:highlight w:val="cyan"/>
        </w:rPr>
      </w:pP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3A070B4A"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EPRE ratio between PTRS and PDSCH. Value 0 correspond to the codepoint ”00” in table 4.1-2. Value 1 corresponds to codepoint ”01” </w:t>
      </w:r>
    </w:p>
    <w:p w14:paraId="3B48EED3" w14:textId="77777777" w:rsidR="009B747B" w:rsidRPr="00EE645B" w:rsidRDefault="009B747B" w:rsidP="009B747B">
      <w:pPr>
        <w:pStyle w:val="PL"/>
        <w:rPr>
          <w:color w:val="808080"/>
          <w:highlight w:val="cyan"/>
        </w:rPr>
      </w:pPr>
      <w:r w:rsidRPr="00EE645B">
        <w:rPr>
          <w:color w:val="808080"/>
          <w:highlight w:val="cyan"/>
        </w:rPr>
        <w:tab/>
        <w:t xml:space="preserve">-- </w:t>
      </w:r>
      <w:r w:rsidR="00B07642" w:rsidRPr="00EE645B">
        <w:rPr>
          <w:color w:val="808080"/>
          <w:highlight w:val="cyan"/>
        </w:rPr>
        <w:t xml:space="preserve">Corresponds to L1 parameter 'DL-PTRS-EPRE-ratio' </w:t>
      </w:r>
      <w:r w:rsidRPr="00EE645B">
        <w:rPr>
          <w:color w:val="808080"/>
          <w:highlight w:val="cyan"/>
        </w:rPr>
        <w:t>(see 38.214, section 4.1)</w:t>
      </w:r>
    </w:p>
    <w:p w14:paraId="77FEDF6D" w14:textId="77777777" w:rsidR="009B747B" w:rsidRPr="00EE645B" w:rsidRDefault="009B747B" w:rsidP="009B747B">
      <w:pPr>
        <w:pStyle w:val="PL"/>
        <w:rPr>
          <w:highlight w:val="cyan"/>
        </w:rPr>
      </w:pPr>
      <w:r w:rsidRPr="00EE645B">
        <w:rPr>
          <w:highlight w:val="cyan"/>
        </w:rPr>
        <w:tab/>
        <w:t>epre-Rati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CE6372"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Indicates the subcarrier offset for DL PTRS. Corresponds to L1 parameter '</w:t>
      </w:r>
      <w:r w:rsidRPr="00EE645B" w:rsidDel="00FE6D6A">
        <w:rPr>
          <w:color w:val="808080"/>
          <w:highlight w:val="cyan"/>
        </w:rPr>
        <w:t>DL-</w:t>
      </w:r>
      <w:r w:rsidRPr="00EE645B">
        <w:rPr>
          <w:color w:val="808080"/>
          <w:highlight w:val="cyan"/>
        </w:rPr>
        <w:t>PTRS-RE-offset' (see 38.214, section 5.1.6.3)</w:t>
      </w:r>
    </w:p>
    <w:p w14:paraId="13C9AFDC" w14:textId="77777777" w:rsidR="009B747B" w:rsidRPr="00EE645B" w:rsidRDefault="009B747B" w:rsidP="009B747B">
      <w:pPr>
        <w:pStyle w:val="PL"/>
        <w:rPr>
          <w:ins w:id="8686" w:author="Rapporteur" w:date="2018-01-31T16:40:00Z"/>
          <w:color w:val="993366"/>
          <w:highlight w:val="cyan"/>
        </w:rPr>
      </w:pP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87" w:author="" w:date="2018-01-31T16:39:00Z">
        <w:r w:rsidR="0052427F" w:rsidRPr="00EE645B" w:rsidDel="0052427F">
          <w:rPr>
            <w:highlight w:val="cyan"/>
          </w:rPr>
          <w:delText>FFS_Value</w:delText>
        </w:r>
      </w:del>
      <w:ins w:id="8688" w:author="" w:date="2018-01-31T16:39:00Z">
        <w:r w:rsidR="0052427F" w:rsidRPr="00EE645B">
          <w:rPr>
            <w:highlight w:val="cyan"/>
          </w:rPr>
          <w:t>ENUMERATED</w:t>
        </w:r>
        <w:r w:rsidRPr="00EE645B">
          <w:rPr>
            <w:highlight w:val="cyan"/>
          </w:rPr>
          <w:t xml:space="preserve"> { offset00, offset01, offset10, offset11 }</w:t>
        </w:r>
      </w:ins>
      <w:del w:id="8689" w:author="Rapporteur" w:date="2018-01-31T16:40:00Z">
        <w:r w:rsidRPr="00EE645B" w:rsidDel="00FE6D6A">
          <w:rPr>
            <w:highlight w:val="cyan"/>
          </w:rPr>
          <w:tab/>
        </w:r>
        <w:r w:rsidRPr="00EE645B" w:rsidDel="00FE6D6A">
          <w:rPr>
            <w:highlight w:val="cyan"/>
          </w:rPr>
          <w:tab/>
        </w:r>
        <w:r w:rsidRPr="00EE645B">
          <w:rPr>
            <w:highlight w:val="cyan"/>
          </w:rPr>
          <w:tab/>
        </w:r>
        <w:r w:rsidRPr="00EE645B">
          <w:rPr>
            <w:highlight w:val="cyan"/>
          </w:rPr>
          <w:tab/>
        </w:r>
        <w:r w:rsidRPr="00EE645B">
          <w:rPr>
            <w:highlight w:val="cyan"/>
          </w:rPr>
          <w:tab/>
        </w:r>
        <w:r w:rsidRPr="00EE645B" w:rsidDel="00FE6D6A">
          <w:rPr>
            <w:highlight w:val="cyan"/>
          </w:rPr>
          <w:tab/>
        </w:r>
        <w:r w:rsidRPr="00EE645B" w:rsidDel="00FE6D6A">
          <w:rPr>
            <w:highlight w:val="cyan"/>
          </w:rPr>
          <w:tab/>
        </w:r>
        <w:r w:rsidRPr="00EE645B" w:rsidDel="00FE6D6A">
          <w:rPr>
            <w:color w:val="993366"/>
            <w:highlight w:val="cyan"/>
          </w:rPr>
          <w:delText>OPTIONAL</w:delText>
        </w:r>
      </w:del>
      <w:ins w:id="8690" w:author="Rapporteur" w:date="2018-01-31T16:40:00Z">
        <w:r w:rsidR="0052427F" w:rsidRPr="00EE645B">
          <w:rPr>
            <w:color w:val="993366"/>
            <w:highlight w:val="cyan"/>
          </w:rPr>
          <w:t>,</w:t>
        </w:r>
      </w:ins>
    </w:p>
    <w:p w14:paraId="3B6C3B2D" w14:textId="77777777" w:rsidR="0052427F" w:rsidRPr="00EE645B" w:rsidRDefault="0052427F" w:rsidP="009B747B">
      <w:pPr>
        <w:pStyle w:val="PL"/>
        <w:rPr>
          <w:highlight w:val="cyan"/>
        </w:rPr>
      </w:pPr>
      <w:ins w:id="8691" w:author="Rapporteur" w:date="2018-01-31T16:40:00Z">
        <w:r w:rsidRPr="00EE645B">
          <w:rPr>
            <w:color w:val="993366"/>
            <w:highlight w:val="cyan"/>
          </w:rPr>
          <w:tab/>
          <w:t>...</w:t>
        </w:r>
      </w:ins>
    </w:p>
    <w:p w14:paraId="4227064A" w14:textId="77777777" w:rsidR="009B747B" w:rsidRPr="00EE645B" w:rsidRDefault="009B747B" w:rsidP="009B747B">
      <w:pPr>
        <w:pStyle w:val="PL"/>
        <w:rPr>
          <w:ins w:id="8692" w:author="Rapporteur" w:date="2018-01-31T15:17:00Z"/>
          <w:highlight w:val="cyan"/>
        </w:rPr>
      </w:pPr>
      <w:r w:rsidRPr="00EE645B">
        <w:rPr>
          <w:highlight w:val="cyan"/>
        </w:rPr>
        <w:t>}</w:t>
      </w:r>
    </w:p>
    <w:p w14:paraId="6E290FA9" w14:textId="77777777" w:rsidR="009B747B" w:rsidRPr="00EE645B" w:rsidRDefault="009B747B" w:rsidP="009B747B">
      <w:pPr>
        <w:pStyle w:val="PL"/>
        <w:rPr>
          <w:ins w:id="8693" w:author="Rapporteur" w:date="2018-01-31T15:17:00Z"/>
          <w:highlight w:val="cyan"/>
        </w:rPr>
      </w:pPr>
    </w:p>
    <w:p w14:paraId="384AAAE0" w14:textId="77777777" w:rsidR="009B747B" w:rsidRPr="00EE645B" w:rsidRDefault="009B747B" w:rsidP="009B747B">
      <w:pPr>
        <w:pStyle w:val="PL"/>
        <w:rPr>
          <w:ins w:id="8694" w:author="Rapporteur" w:date="2018-01-31T15:17:00Z"/>
          <w:highlight w:val="cyan"/>
        </w:rPr>
      </w:pPr>
      <w:ins w:id="8695" w:author="Rapporteur" w:date="2018-01-31T15:17:00Z">
        <w:r w:rsidRPr="00EE645B">
          <w:rPr>
            <w:highlight w:val="cyan"/>
          </w:rPr>
          <w:t>-- TAG-PTRS-DOWNLINKCONFIG-STOP</w:t>
        </w:r>
      </w:ins>
    </w:p>
    <w:p w14:paraId="238A1D2E" w14:textId="77777777" w:rsidR="009B747B" w:rsidRPr="00EE645B" w:rsidRDefault="009B747B" w:rsidP="009B747B">
      <w:pPr>
        <w:pStyle w:val="PL"/>
        <w:rPr>
          <w:ins w:id="8696" w:author="Rapporteur" w:date="2018-01-31T15:20:00Z"/>
          <w:highlight w:val="cyan"/>
        </w:rPr>
      </w:pPr>
      <w:ins w:id="8697" w:author="Rapporteur" w:date="2018-01-31T15:17:00Z">
        <w:r w:rsidRPr="00EE645B">
          <w:rPr>
            <w:highlight w:val="cyan"/>
          </w:rPr>
          <w:t>-- ASN1STOP</w:t>
        </w:r>
      </w:ins>
    </w:p>
    <w:p w14:paraId="048E4455" w14:textId="77777777" w:rsidR="00BF1ABA" w:rsidRPr="00EE645B" w:rsidRDefault="00BF1ABA" w:rsidP="00BF1ABA">
      <w:pPr>
        <w:pStyle w:val="4"/>
        <w:rPr>
          <w:ins w:id="8698" w:author="Rapporteur" w:date="2018-01-31T15:20:00Z"/>
          <w:highlight w:val="cyan"/>
        </w:rPr>
      </w:pPr>
      <w:bookmarkStart w:id="8699" w:name="_Toc505697572"/>
      <w:ins w:id="8700" w:author="Rapporteur" w:date="2018-01-31T15:20:00Z">
        <w:r w:rsidRPr="00EE645B">
          <w:rPr>
            <w:highlight w:val="cyan"/>
          </w:rPr>
          <w:t>–</w:t>
        </w:r>
        <w:r w:rsidRPr="00EE645B">
          <w:rPr>
            <w:highlight w:val="cyan"/>
          </w:rPr>
          <w:tab/>
        </w:r>
        <w:r w:rsidRPr="00EE645B">
          <w:rPr>
            <w:i/>
            <w:highlight w:val="cyan"/>
          </w:rPr>
          <w:t>PTRS-UplinkConfig</w:t>
        </w:r>
        <w:bookmarkEnd w:id="8699"/>
      </w:ins>
    </w:p>
    <w:p w14:paraId="60E02374" w14:textId="77777777" w:rsidR="00BF1ABA" w:rsidRPr="00EE645B" w:rsidRDefault="00BF1ABA" w:rsidP="00BF1ABA">
      <w:pPr>
        <w:rPr>
          <w:ins w:id="8701" w:author="Rapporteur" w:date="2018-01-31T15:20:00Z"/>
          <w:highlight w:val="cyan"/>
        </w:rPr>
      </w:pPr>
      <w:ins w:id="8702" w:author="Rapporteur" w:date="2018-01-31T15:20:00Z">
        <w:r w:rsidRPr="00EE645B">
          <w:rPr>
            <w:highlight w:val="cyan"/>
          </w:rPr>
          <w:t xml:space="preserve">The IE </w:t>
        </w:r>
        <w:r w:rsidRPr="00EE645B">
          <w:rPr>
            <w:i/>
            <w:highlight w:val="cyan"/>
          </w:rPr>
          <w:t>PTRS-UplinkConfig</w:t>
        </w:r>
        <w:r w:rsidRPr="00EE645B">
          <w:rPr>
            <w:highlight w:val="cyan"/>
          </w:rPr>
          <w:t xml:space="preserve"> is used to configure</w:t>
        </w:r>
      </w:ins>
      <w:ins w:id="8703" w:author="Rapporteur" w:date="2018-01-31T15:21:00Z">
        <w:r w:rsidRPr="00EE645B">
          <w:rPr>
            <w:highlight w:val="cyan"/>
          </w:rPr>
          <w:t xml:space="preserve"> u</w:t>
        </w:r>
      </w:ins>
      <w:ins w:id="8704" w:author="Rapporteur" w:date="2018-01-31T15:20:00Z">
        <w:r w:rsidRPr="00EE645B">
          <w:rPr>
            <w:highlight w:val="cyan"/>
          </w:rPr>
          <w:t>plink Phase-Tracking-Reference-Signals (PTRS)</w:t>
        </w:r>
      </w:ins>
      <w:ins w:id="8705" w:author="Rapporteur" w:date="2018-01-31T15:21:00Z">
        <w:r w:rsidRPr="00EE645B">
          <w:rPr>
            <w:highlight w:val="cyan"/>
          </w:rPr>
          <w:t>.</w:t>
        </w:r>
      </w:ins>
    </w:p>
    <w:p w14:paraId="11BD0A49" w14:textId="77777777" w:rsidR="00BF1ABA" w:rsidRPr="00EE645B" w:rsidRDefault="00BF1ABA" w:rsidP="00BF1ABA">
      <w:pPr>
        <w:pStyle w:val="TH"/>
        <w:rPr>
          <w:ins w:id="8706" w:author="Rapporteur" w:date="2018-01-31T15:20:00Z"/>
          <w:highlight w:val="cyan"/>
        </w:rPr>
      </w:pPr>
      <w:ins w:id="8707" w:author="Rapporteur" w:date="2018-01-31T15:20:00Z">
        <w:r w:rsidRPr="00EE645B">
          <w:rPr>
            <w:i/>
            <w:highlight w:val="cyan"/>
          </w:rPr>
          <w:t>PTRS-UplinkConfig</w:t>
        </w:r>
        <w:r w:rsidRPr="00EE645B">
          <w:rPr>
            <w:highlight w:val="cyan"/>
          </w:rPr>
          <w:t xml:space="preserve"> information element</w:t>
        </w:r>
      </w:ins>
    </w:p>
    <w:p w14:paraId="1C4050A3" w14:textId="77777777" w:rsidR="00BF1ABA" w:rsidRPr="00EE645B" w:rsidRDefault="00BF1ABA" w:rsidP="00BF1ABA">
      <w:pPr>
        <w:pStyle w:val="PL"/>
        <w:rPr>
          <w:ins w:id="8708" w:author="Rapporteur" w:date="2018-01-31T15:20:00Z"/>
          <w:highlight w:val="cyan"/>
        </w:rPr>
      </w:pPr>
      <w:ins w:id="8709" w:author="Rapporteur" w:date="2018-01-31T15:20:00Z">
        <w:r w:rsidRPr="00EE645B">
          <w:rPr>
            <w:highlight w:val="cyan"/>
          </w:rPr>
          <w:t>-- ASN1START</w:t>
        </w:r>
      </w:ins>
    </w:p>
    <w:p w14:paraId="6A6246F1" w14:textId="77777777" w:rsidR="00BF1ABA" w:rsidRPr="00EE645B" w:rsidRDefault="00BF1ABA" w:rsidP="00BF1ABA">
      <w:pPr>
        <w:pStyle w:val="PL"/>
        <w:rPr>
          <w:ins w:id="8710" w:author="Rapporteur" w:date="2018-01-31T15:20:00Z"/>
          <w:highlight w:val="cyan"/>
        </w:rPr>
      </w:pPr>
      <w:ins w:id="8711" w:author="Rapporteur" w:date="2018-01-31T15:20:00Z">
        <w:r w:rsidRPr="00EE645B">
          <w:rPr>
            <w:highlight w:val="cyan"/>
          </w:rPr>
          <w:t>-- TAG-PTRS-UPLINKCONFIG-START</w:t>
        </w:r>
      </w:ins>
    </w:p>
    <w:p w14:paraId="57488190" w14:textId="77777777" w:rsidR="00BF1ABA" w:rsidRPr="00EE645B" w:rsidRDefault="00BF1ABA" w:rsidP="00BF1ABA">
      <w:pPr>
        <w:pStyle w:val="PL"/>
        <w:rPr>
          <w:ins w:id="8712" w:author="Rapporteur" w:date="2018-01-31T15:20:00Z"/>
          <w:highlight w:val="cyan"/>
        </w:rPr>
      </w:pPr>
    </w:p>
    <w:p w14:paraId="139F4E60" w14:textId="77777777" w:rsidR="00BF1ABA" w:rsidRPr="00EE645B" w:rsidRDefault="00BF1ABA" w:rsidP="00BF1ABA">
      <w:pPr>
        <w:pStyle w:val="PL"/>
        <w:rPr>
          <w:highlight w:val="cyan"/>
        </w:rPr>
      </w:pPr>
      <w:r w:rsidRPr="00EE645B">
        <w:rPr>
          <w:highlight w:val="cyan"/>
        </w:rPr>
        <w:t xml:space="preserve">PTRS-Up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p>
    <w:p w14:paraId="618E8347"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The PTRS port index for each configured SRS resource/resource set for non-codebook based UL MIMO, with at most UL-PTRS-ports port indices</w:t>
      </w:r>
    </w:p>
    <w:p w14:paraId="334F22CB"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Corresponds to L1 parameter 'UL-PTRS-SRS-mapping-non-CB' (see 38.214, section 6.1)</w:t>
      </w:r>
    </w:p>
    <w:p w14:paraId="7DF6A414"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this only for CP-OFDM or also for DFT-S-OFDM</w:t>
      </w:r>
    </w:p>
    <w:p w14:paraId="7A018767"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it correct that the port index can only be 1 or 2? And if so, is the value further restricted by the parameter nrofPorts?</w:t>
      </w:r>
    </w:p>
    <w:p w14:paraId="27B4693D" w14:textId="77777777" w:rsidR="00C822AA" w:rsidRPr="00EE645B" w:rsidRDefault="00BF1ABA" w:rsidP="00BF1ABA">
      <w:pPr>
        <w:pStyle w:val="PL"/>
        <w:rPr>
          <w:ins w:id="8713" w:author="Rapporteur" w:date="2018-01-31T16:11:00Z"/>
          <w:color w:val="808080"/>
          <w:highlight w:val="cyan"/>
        </w:rPr>
      </w:pPr>
      <w:r w:rsidRPr="00EE645B">
        <w:rPr>
          <w:highlight w:val="cyan"/>
        </w:rPr>
        <w:tab/>
      </w:r>
      <w:r w:rsidRPr="00EE645B">
        <w:rPr>
          <w:color w:val="808080"/>
          <w:highlight w:val="cyan"/>
        </w:rPr>
        <w:t xml:space="preserve">-- And if so, should this structure be conditional to the nrofPorts being set to n2? </w:t>
      </w:r>
    </w:p>
    <w:p w14:paraId="4F361583" w14:textId="77777777" w:rsidR="00D333E6" w:rsidRPr="00EE645B" w:rsidRDefault="00C822AA" w:rsidP="00BF1ABA">
      <w:pPr>
        <w:pStyle w:val="PL"/>
        <w:rPr>
          <w:ins w:id="8714" w:author="Rapporteur" w:date="2018-01-31T16:30:00Z"/>
          <w:color w:val="808080"/>
          <w:highlight w:val="cyan"/>
        </w:rPr>
      </w:pPr>
      <w:ins w:id="8715" w:author="Rapporteur" w:date="2018-01-31T16:11:00Z">
        <w:r w:rsidRPr="00EE645B">
          <w:rPr>
            <w:color w:val="808080"/>
            <w:highlight w:val="cyan"/>
          </w:rPr>
          <w:tab/>
          <w:t xml:space="preserve">-- FFS_CHECK: Is this supposed to be a list with the length of the configured SRS resources? </w:t>
        </w:r>
      </w:ins>
      <w:ins w:id="8716" w:author="Rapporteur" w:date="2018-01-31T16:30:00Z">
        <w:r w:rsidR="00D333E6" w:rsidRPr="00EE645B">
          <w:rPr>
            <w:color w:val="808080"/>
            <w:highlight w:val="cyan"/>
          </w:rPr>
          <w:t xml:space="preserve">If so, why don't we put this field into the </w:t>
        </w:r>
      </w:ins>
    </w:p>
    <w:p w14:paraId="68E41FF3" w14:textId="77777777" w:rsidR="00C822AA" w:rsidRPr="00EE645B" w:rsidRDefault="00D333E6" w:rsidP="00BF1ABA">
      <w:pPr>
        <w:pStyle w:val="PL"/>
        <w:rPr>
          <w:color w:val="808080"/>
          <w:highlight w:val="cyan"/>
        </w:rPr>
      </w:pPr>
      <w:ins w:id="8717" w:author="Rapporteur" w:date="2018-01-31T16:30:00Z">
        <w:r w:rsidRPr="00EE645B">
          <w:rPr>
            <w:color w:val="808080"/>
            <w:highlight w:val="cyan"/>
          </w:rPr>
          <w:tab/>
        </w:r>
      </w:ins>
      <w:ins w:id="8718" w:author="Rapporteur" w:date="2018-01-31T16:31:00Z">
        <w:r w:rsidRPr="00EE645B">
          <w:rPr>
            <w:color w:val="808080"/>
            <w:highlight w:val="cyan"/>
          </w:rPr>
          <w:t>-- SRS-Resource?</w:t>
        </w:r>
      </w:ins>
      <w:r w:rsidR="00C822AA" w:rsidRPr="00EE645B">
        <w:rPr>
          <w:color w:val="808080"/>
          <w:highlight w:val="cyan"/>
        </w:rPr>
        <w:tab/>
      </w:r>
    </w:p>
    <w:p w14:paraId="12AA938F" w14:textId="77777777" w:rsidR="00BF1ABA" w:rsidRPr="00EE645B" w:rsidRDefault="00BF1ABA" w:rsidP="00BF1ABA">
      <w:pPr>
        <w:pStyle w:val="PL"/>
        <w:rPr>
          <w:highlight w:val="cyan"/>
        </w:rPr>
      </w:pPr>
      <w:r w:rsidRPr="00EE645B">
        <w:rPr>
          <w:highlight w:val="cyan"/>
        </w:rPr>
        <w:tab/>
        <w:t>srs-Mapping</w:t>
      </w:r>
      <w:ins w:id="8719" w:author="Rapporteur" w:date="2018-01-31T16:29:00Z">
        <w:r w:rsidR="00D333E6" w:rsidRPr="00EE645B">
          <w:rPr>
            <w:highlight w:val="cyan"/>
          </w:rPr>
          <w:t>List</w:t>
        </w:r>
      </w:ins>
      <w:r w:rsidRPr="00EE645B">
        <w:rPr>
          <w:highlight w:val="cyan"/>
        </w:rPr>
        <w:t>NonCodebook</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8720" w:author="Rapporteur" w:date="2018-01-31T16:29:00Z">
        <w:r w:rsidR="00D333E6" w:rsidRPr="00EE645B">
          <w:rPr>
            <w:color w:val="993366"/>
            <w:highlight w:val="cyan"/>
          </w:rPr>
          <w:t xml:space="preserve"> (SIZE (1..maxNrofSRS-Resources)</w:t>
        </w:r>
      </w:ins>
      <w:ins w:id="8721" w:author="Rapporteur" w:date="2018-02-01T13:48:00Z">
        <w:r w:rsidR="006B0DE8" w:rsidRPr="00EE645B">
          <w:rPr>
            <w:color w:val="993366"/>
            <w:highlight w:val="cyan"/>
          </w:rPr>
          <w:t>)</w:t>
        </w:r>
      </w:ins>
      <w:ins w:id="8722" w:author="Rapporteur" w:date="2018-01-31T16:29:00Z">
        <w:r w:rsidR="00D333E6" w:rsidRPr="00EE645B">
          <w:rPr>
            <w:color w:val="993366"/>
            <w:highlight w:val="cyan"/>
          </w:rPr>
          <w:t xml:space="preserve"> OF SEQUENCE</w:t>
        </w:r>
      </w:ins>
      <w:r w:rsidRPr="00EE645B">
        <w:rPr>
          <w:highlight w:val="cyan"/>
        </w:rPr>
        <w:t xml:space="preserve"> {</w:t>
      </w:r>
    </w:p>
    <w:p w14:paraId="34EB861A" w14:textId="77777777" w:rsidR="00BF1ABA" w:rsidRPr="00EE645B" w:rsidDel="00ED5C95" w:rsidRDefault="00BF1ABA" w:rsidP="00ED5C95">
      <w:pPr>
        <w:pStyle w:val="PL"/>
        <w:rPr>
          <w:del w:id="8723" w:author="" w:date="2018-01-31T16:26:00Z"/>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24" w:author="" w:date="2018-01-31T16:26:00Z">
        <w:r w:rsidRPr="00EE645B" w:rsidDel="00ED5C95">
          <w:rPr>
            <w:color w:val="993366"/>
            <w:highlight w:val="cyan"/>
          </w:rPr>
          <w:delText>CHOICE</w:delText>
        </w:r>
        <w:r w:rsidRPr="00EE645B" w:rsidDel="00ED5C95">
          <w:rPr>
            <w:highlight w:val="cyan"/>
          </w:rPr>
          <w:delText xml:space="preserve"> {</w:delText>
        </w:r>
      </w:del>
    </w:p>
    <w:p w14:paraId="4A847347" w14:textId="77777777" w:rsidR="00BF1ABA" w:rsidRPr="00EE645B" w:rsidDel="00ED5C95" w:rsidRDefault="00BF1ABA" w:rsidP="00ED5C95">
      <w:pPr>
        <w:pStyle w:val="PL"/>
        <w:rPr>
          <w:del w:id="8725" w:author="" w:date="2018-01-31T16:26:00Z"/>
          <w:highlight w:val="cyan"/>
        </w:rPr>
      </w:pPr>
      <w:del w:id="8726" w:author="" w:date="2018-01-31T16:26:00Z">
        <w:r w:rsidRPr="00EE645B" w:rsidDel="00ED5C95">
          <w:rPr>
            <w:highlight w:val="cyan"/>
          </w:rPr>
          <w:tab/>
        </w:r>
        <w:r w:rsidRPr="00EE645B" w:rsidDel="00ED5C95">
          <w:rPr>
            <w:highlight w:val="cyan"/>
          </w:rPr>
          <w:tab/>
        </w:r>
        <w:r w:rsidRPr="00EE645B" w:rsidDel="00ED5C95">
          <w:rPr>
            <w:highlight w:val="cyan"/>
          </w:rPr>
          <w:tab/>
          <w:delText>resource</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del>
      <w:r w:rsidRPr="00EE645B">
        <w:rPr>
          <w:highlight w:val="cyan"/>
        </w:rPr>
        <w:t>SRS-ResourceId,</w:t>
      </w:r>
    </w:p>
    <w:p w14:paraId="564750D8" w14:textId="77777777" w:rsidR="00BF1ABA" w:rsidRPr="00EE645B" w:rsidDel="00ED5C95" w:rsidRDefault="00BF1ABA">
      <w:pPr>
        <w:pStyle w:val="PL"/>
        <w:rPr>
          <w:del w:id="8727" w:author="" w:date="2018-01-31T16:26:00Z"/>
          <w:highlight w:val="cyan"/>
        </w:rPr>
      </w:pPr>
      <w:del w:id="8728" w:author="" w:date="2018-01-31T16:26:00Z">
        <w:r w:rsidRPr="00EE645B" w:rsidDel="00ED5C95">
          <w:rPr>
            <w:highlight w:val="cyan"/>
          </w:rPr>
          <w:tab/>
        </w:r>
        <w:r w:rsidRPr="00EE645B" w:rsidDel="00ED5C95">
          <w:rPr>
            <w:highlight w:val="cyan"/>
          </w:rPr>
          <w:tab/>
        </w:r>
        <w:r w:rsidRPr="00EE645B" w:rsidDel="00ED5C95">
          <w:rPr>
            <w:highlight w:val="cyan"/>
          </w:rPr>
          <w:tab/>
          <w:delText>resourceSet</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delText>SRS-ResourceSetId</w:delText>
        </w:r>
      </w:del>
    </w:p>
    <w:p w14:paraId="08F55772" w14:textId="77777777" w:rsidR="00BF1ABA" w:rsidRPr="00EE645B" w:rsidRDefault="00BF1ABA">
      <w:pPr>
        <w:pStyle w:val="PL"/>
        <w:rPr>
          <w:highlight w:val="cyan"/>
        </w:rPr>
      </w:pPr>
      <w:del w:id="8729" w:author="" w:date="2018-01-31T16:26:00Z">
        <w:r w:rsidRPr="00EE645B" w:rsidDel="00ED5C95">
          <w:rPr>
            <w:highlight w:val="cyan"/>
          </w:rPr>
          <w:tab/>
        </w:r>
        <w:r w:rsidRPr="00EE645B" w:rsidDel="00ED5C95">
          <w:rPr>
            <w:highlight w:val="cyan"/>
          </w:rPr>
          <w:tab/>
          <w:delText>},</w:delText>
        </w:r>
      </w:del>
    </w:p>
    <w:p w14:paraId="4728763F" w14:textId="77777777" w:rsidR="00BF1ABA" w:rsidRPr="00EE645B" w:rsidRDefault="00BF1ABA" w:rsidP="00BF1ABA">
      <w:pPr>
        <w:pStyle w:val="PL"/>
        <w:rPr>
          <w:color w:val="993366"/>
          <w:highlight w:val="cyan"/>
        </w:rPr>
      </w:pPr>
      <w:r w:rsidRPr="00EE645B">
        <w:rPr>
          <w:highlight w:val="cyan"/>
        </w:rPr>
        <w:lastRenderedPageBreak/>
        <w:tab/>
      </w:r>
      <w:r w:rsidRPr="00EE645B">
        <w:rPr>
          <w:highlight w:val="cyan"/>
        </w:rPr>
        <w:tab/>
        <w:t>ptrs-Por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8730" w:author="" w:date="2018-01-31T16:26:00Z">
        <w:r w:rsidR="00ED5C95" w:rsidRPr="00EE645B">
          <w:rPr>
            <w:highlight w:val="cyan"/>
          </w:rPr>
          <w:t xml:space="preserve">n0, </w:t>
        </w:r>
      </w:ins>
      <w:r w:rsidRPr="00EE645B">
        <w:rPr>
          <w:highlight w:val="cyan"/>
        </w:rPr>
        <w:t>n1</w:t>
      </w:r>
      <w:del w:id="8731" w:author="" w:date="2018-01-31T16:26:00Z">
        <w:r w:rsidRPr="00EE645B" w:rsidDel="00ED5C95">
          <w:rPr>
            <w:highlight w:val="cyan"/>
          </w:rPr>
          <w:delText>, n2</w:delText>
        </w:r>
      </w:del>
      <w:r w:rsidRPr="00EE645B">
        <w:rPr>
          <w:highlight w:val="cyan"/>
        </w:rPr>
        <w:t>}</w:t>
      </w:r>
      <w:del w:id="8732" w:author="Rapporteur" w:date="2018-01-31T16:27:00Z">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color w:val="993366"/>
            <w:highlight w:val="cyan"/>
          </w:rPr>
          <w:delText>OPTIONAL</w:delText>
        </w:r>
      </w:del>
    </w:p>
    <w:p w14:paraId="764D33D0" w14:textId="77777777" w:rsidR="00BF1ABA" w:rsidRPr="00EE645B" w:rsidRDefault="00BF1ABA" w:rsidP="00BF1ABA">
      <w:pPr>
        <w:pStyle w:val="PL"/>
        <w:rPr>
          <w:color w:val="993366"/>
          <w:highlight w:val="cyan"/>
        </w:rPr>
      </w:pPr>
      <w:r w:rsidRPr="00EE645B">
        <w:rPr>
          <w:color w:val="993366"/>
          <w:highlight w:val="cyan"/>
        </w:rPr>
        <w:tab/>
        <w:t>}</w:t>
      </w:r>
      <w:ins w:id="8733" w:author="Rapporteur" w:date="2018-01-31T16:30:00Z">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t>OPTIONAL</w:t>
        </w:r>
      </w:ins>
      <w:r w:rsidRPr="00EE645B">
        <w:rPr>
          <w:highlight w:val="cyan"/>
        </w:rPr>
        <w:t>,</w:t>
      </w:r>
      <w:ins w:id="8734" w:author="Rapporteur" w:date="2018-01-31T16:30:00Z">
        <w:r w:rsidR="00D333E6" w:rsidRPr="00EE645B">
          <w:rPr>
            <w:highlight w:val="cyan"/>
          </w:rPr>
          <w:tab/>
          <w:t>-- Need M</w:t>
        </w:r>
      </w:ins>
    </w:p>
    <w:p w14:paraId="0AC9A61B" w14:textId="77777777" w:rsidR="00BF1ABA" w:rsidRPr="00EE645B" w:rsidRDefault="00BF1ABA" w:rsidP="00BF1ABA">
      <w:pPr>
        <w:pStyle w:val="PL"/>
        <w:rPr>
          <w:highlight w:val="cyan"/>
        </w:rPr>
      </w:pPr>
    </w:p>
    <w:p w14:paraId="74F610E1" w14:textId="77777777" w:rsidR="00CE7BC0" w:rsidRPr="00EE645B" w:rsidRDefault="00CE7BC0" w:rsidP="00BF1ABA">
      <w:pPr>
        <w:pStyle w:val="PL"/>
        <w:rPr>
          <w:ins w:id="8735" w:author="Rapporteur" w:date="2018-01-31T15:48:00Z"/>
          <w:highlight w:val="cyan"/>
        </w:rPr>
      </w:pPr>
      <w:ins w:id="8736" w:author="Rapporteur" w:date="2018-01-31T15:48:00Z">
        <w:r w:rsidRPr="00EE645B">
          <w:rPr>
            <w:highlight w:val="cyan"/>
          </w:rPr>
          <w:tab/>
          <w:t>mode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EF274FC"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Configuration of UL PTRS for CP-OFDM</w:t>
      </w:r>
    </w:p>
    <w:p w14:paraId="567EBB17" w14:textId="77777777" w:rsidR="00BF1ABA" w:rsidRPr="00EE645B" w:rsidRDefault="00BF1ABA" w:rsidP="00BF1ABA">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DC4F8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frequency density of UL PT-RS for CP-OFDM waveform as a function of scheduled BW </w:t>
      </w:r>
    </w:p>
    <w:p w14:paraId="5CE2BBC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frequency-density-table' (see 38.214, section 6.1)</w:t>
      </w:r>
    </w:p>
    <w:p w14:paraId="014B098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36B85A87"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37" w:author="L1 Parameters R1-1801276" w:date="2018-02-05T15:55: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r w:rsidRPr="00EE645B" w:rsidDel="005752EF">
          <w:rPr>
            <w:highlight w:val="cyan"/>
          </w:rPr>
          <w:delText>}</w:delText>
        </w:r>
      </w:del>
      <w:ins w:id="8738" w:author="L1 Parameters R1-1801276" w:date="2018-02-05T15:55:00Z">
        <w:r w:rsidR="005752EF" w:rsidRPr="00EE645B">
          <w:rPr>
            <w:highlight w:val="cyan"/>
          </w:rPr>
          <w:t>SEQUENCE (SIZE (2)) OF INTEGER (1..276)</w:t>
        </w:r>
      </w:ins>
      <w:r w:rsidRPr="00EE645B">
        <w:rPr>
          <w:highlight w:val="cyan"/>
        </w:rPr>
        <w:t>,</w:t>
      </w:r>
    </w:p>
    <w:p w14:paraId="5975BD8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time density of UL PT-RS for CP-OFDM waveform as a function of MCS </w:t>
      </w:r>
    </w:p>
    <w:p w14:paraId="14F4596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able' (see 38.214, section 6.1)</w:t>
      </w:r>
    </w:p>
    <w:p w14:paraId="7D16A632"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68F2CDF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8739" w:author="L1 Parameters R1-1801276" w:date="2018-02-05T16:02:00Z">
        <w:r w:rsidR="005752EF" w:rsidRPr="00EE645B">
          <w:rPr>
            <w:color w:val="993366"/>
            <w:highlight w:val="cyan"/>
          </w:rPr>
          <w:t>SEQUENCE (SIZE (4)) OF INTEGER (0..29)</w:t>
        </w:r>
      </w:ins>
      <w:del w:id="8740" w:author="L1 Parameters R1-1801276" w:date="2018-02-05T16:02: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del>
      <w:r w:rsidRPr="00EE645B">
        <w:rPr>
          <w:highlight w:val="cyan"/>
        </w:rPr>
        <w:t>,</w:t>
      </w:r>
    </w:p>
    <w:p w14:paraId="45D3611B"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or related to the number of UL PTRS ports for CP-OFDM. Details to be further decided.</w:t>
      </w:r>
    </w:p>
    <w:p w14:paraId="59411862"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orts' (see 38.214, section 6.1)</w:t>
      </w:r>
    </w:p>
    <w:p w14:paraId="31513DB2"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4B8A43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the subcarrier offset for UL PTRS for CP-OFDM. Corresponds to L1 parameter 'UL-PTRS-RE-offset' (see 38.214, section 6.1)</w:t>
      </w:r>
    </w:p>
    <w:p w14:paraId="0A7FAD11"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41" w:author="" w:date="2018-01-31T16:38:00Z">
        <w:r w:rsidRPr="00EE645B">
          <w:rPr>
            <w:highlight w:val="cyan"/>
          </w:rPr>
          <w:delText>FFS_Value</w:delText>
        </w:r>
      </w:del>
      <w:ins w:id="8742" w:author="" w:date="2018-01-31T16:38:00Z">
        <w:r w:rsidR="0052427F" w:rsidRPr="00EE645B">
          <w:rPr>
            <w:highlight w:val="cyan"/>
          </w:rPr>
          <w:t>ENUMERATED { offset00, offset01, offset10, offset11 }</w:t>
        </w:r>
      </w:ins>
      <w:r w:rsidRPr="00EE645B">
        <w:rPr>
          <w:highlight w:val="cyan"/>
        </w:rPr>
        <w:tab/>
      </w:r>
      <w:r w:rsidRPr="00EE645B">
        <w:rPr>
          <w:highlight w:val="cyan"/>
        </w:rPr>
        <w:tab/>
      </w:r>
      <w:r w:rsidRPr="00EE645B">
        <w:rPr>
          <w:highlight w:val="cyan"/>
        </w:rPr>
        <w:tab/>
      </w:r>
      <w:del w:id="8743" w:author="" w:date="2018-01-31T16:38:00Z">
        <w:r w:rsidRPr="00EE645B">
          <w:rPr>
            <w:color w:val="993366"/>
            <w:highlight w:val="cyan"/>
          </w:rPr>
          <w:delText>OPTIONAL</w:delText>
        </w:r>
      </w:del>
      <w:r w:rsidRPr="00EE645B">
        <w:rPr>
          <w:highlight w:val="cyan"/>
        </w:rPr>
        <w:t>,</w:t>
      </w:r>
    </w:p>
    <w:p w14:paraId="5F1F20AB"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PTRS power boosting factor per PTRS port. Corresponds to L1 parameter 'UL-PTRS-power' (see 38.214, section 6.1)</w:t>
      </w:r>
    </w:p>
    <w:p w14:paraId="4835228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ptrs-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1, f2, f3, f4}</w:t>
      </w:r>
    </w:p>
    <w:p w14:paraId="3979754C" w14:textId="77777777" w:rsidR="00BF1ABA" w:rsidRPr="00EE645B" w:rsidRDefault="00BF1ABA" w:rsidP="00BF1ABA">
      <w:pPr>
        <w:pStyle w:val="PL"/>
        <w:rPr>
          <w:color w:val="808080"/>
          <w:highlight w:val="cyan"/>
        </w:rPr>
      </w:pPr>
      <w:r w:rsidRPr="00EE645B">
        <w:rPr>
          <w:highlight w:val="cyan"/>
        </w:rPr>
        <w:tab/>
      </w:r>
      <w:r w:rsidRPr="00EE645B">
        <w:rPr>
          <w:highlight w:val="cyan"/>
        </w:rPr>
        <w:tab/>
        <w:t>},</w:t>
      </w:r>
    </w:p>
    <w:p w14:paraId="0395B49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xml:space="preserve">-- Configuration of UL PTRS for DFT-S-OFDM. </w:t>
      </w:r>
    </w:p>
    <w:p w14:paraId="213CA486" w14:textId="77777777" w:rsidR="00BF1ABA" w:rsidRPr="00EE645B" w:rsidRDefault="00BF1ABA" w:rsidP="00BF1ABA">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80629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ample density of PT-RS for DFT-s-OFDM, pre-DFT, indicating a set of thresholds T={NRBn,n=0,1,2,3,4},</w:t>
      </w:r>
    </w:p>
    <w:p w14:paraId="0E53711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that indicates dependency between presence of PT-RS and scheduled BW and the values of X and K the UE should </w:t>
      </w:r>
    </w:p>
    <w:p w14:paraId="322602E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use depending on the scheduled BW according to the table in 38.214 FFS_Section. </w:t>
      </w:r>
    </w:p>
    <w:p w14:paraId="774939D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4F3BFD1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re-DFT-density' (see 38.214, section 6.1)</w:t>
      </w:r>
    </w:p>
    <w:p w14:paraId="4B69201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sampl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44" w:author="L1 Parameters R1-1801276" w:date="2018-02-05T15:55:00Z">
        <w:r w:rsidRPr="00EE645B">
          <w:rPr>
            <w:highlight w:val="cyan"/>
          </w:rPr>
          <w:delText>FFS_Value</w:delText>
        </w:r>
      </w:del>
      <w:ins w:id="8745" w:author="L1 Parameters R1-1801276" w:date="2018-02-05T15:55:00Z">
        <w:r w:rsidR="005752EF" w:rsidRPr="00EE645B">
          <w:rPr>
            <w:highlight w:val="cyan"/>
          </w:rPr>
          <w:t>SEQUENCE (SIZE (</w:t>
        </w:r>
      </w:ins>
      <w:ins w:id="8746" w:author="L1 Parameters R1-1801276" w:date="2018-02-05T15:57:00Z">
        <w:r w:rsidR="005752EF" w:rsidRPr="00EE645B">
          <w:rPr>
            <w:highlight w:val="cyan"/>
          </w:rPr>
          <w:t>5</w:t>
        </w:r>
      </w:ins>
      <w:ins w:id="8747" w:author="L1 Parameters R1-1801276" w:date="2018-02-05T15:55:00Z">
        <w:r w:rsidR="005752EF" w:rsidRPr="00EE645B">
          <w:rPr>
            <w:highlight w:val="cyan"/>
          </w:rPr>
          <w:t>)) OF INTEGER (0..28)</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AFFF54F"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e density (OFDM symbol level) of PT-RS for DFT-s-OFDM</w:t>
      </w:r>
    </w:p>
    <w:p w14:paraId="687295F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ransform-precoding' (see 38.214, section 6.1)</w:t>
      </w:r>
    </w:p>
    <w:p w14:paraId="0EEFFC66"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1, 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7B29C77" w14:textId="77777777" w:rsidR="00BF1ABA" w:rsidRPr="00EE645B" w:rsidRDefault="00BF1ABA" w:rsidP="00BF1ABA">
      <w:pPr>
        <w:pStyle w:val="PL"/>
        <w:rPr>
          <w:highlight w:val="cyan"/>
        </w:rPr>
      </w:pPr>
      <w:r w:rsidRPr="00EE645B">
        <w:rPr>
          <w:highlight w:val="cyan"/>
        </w:rPr>
        <w:tab/>
      </w:r>
      <w:r w:rsidRPr="00EE645B">
        <w:rPr>
          <w:highlight w:val="cyan"/>
        </w:rPr>
        <w:tab/>
        <w:t>}</w:t>
      </w:r>
    </w:p>
    <w:p w14:paraId="0A2938AE" w14:textId="77777777" w:rsidR="00BF1ABA" w:rsidRPr="00EE645B" w:rsidRDefault="00BF1ABA" w:rsidP="00BF1ABA">
      <w:pPr>
        <w:pStyle w:val="PL"/>
        <w:rPr>
          <w:ins w:id="8748" w:author="Rapporteur" w:date="2018-01-31T16:40:00Z"/>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749" w:author="Rapporteur" w:date="2018-01-31T16:40:00Z">
        <w:r w:rsidR="0052427F" w:rsidRPr="00EE645B">
          <w:rPr>
            <w:color w:val="993366"/>
            <w:highlight w:val="cyan"/>
          </w:rPr>
          <w:t>,</w:t>
        </w:r>
      </w:ins>
      <w:r w:rsidRPr="00EE645B">
        <w:rPr>
          <w:highlight w:val="cyan"/>
        </w:rPr>
        <w:t xml:space="preserve"> </w:t>
      </w:r>
      <w:r w:rsidRPr="00EE645B">
        <w:rPr>
          <w:color w:val="808080"/>
          <w:highlight w:val="cyan"/>
        </w:rPr>
        <w:t>-- Cond M</w:t>
      </w:r>
    </w:p>
    <w:p w14:paraId="6A702E92" w14:textId="77777777" w:rsidR="0052427F" w:rsidRPr="00EE645B" w:rsidRDefault="0052427F" w:rsidP="00BF1ABA">
      <w:pPr>
        <w:pStyle w:val="PL"/>
        <w:rPr>
          <w:color w:val="808080"/>
          <w:highlight w:val="cyan"/>
        </w:rPr>
      </w:pPr>
      <w:ins w:id="8750" w:author="Rapporteur" w:date="2018-01-31T16:40:00Z">
        <w:r w:rsidRPr="00EE645B">
          <w:rPr>
            <w:color w:val="808080"/>
            <w:highlight w:val="cyan"/>
          </w:rPr>
          <w:tab/>
          <w:t>...</w:t>
        </w:r>
      </w:ins>
    </w:p>
    <w:p w14:paraId="6CB77C31" w14:textId="77777777" w:rsidR="00BF1ABA" w:rsidRPr="00EE645B" w:rsidRDefault="00BF1ABA" w:rsidP="00BF1ABA">
      <w:pPr>
        <w:pStyle w:val="PL"/>
        <w:rPr>
          <w:highlight w:val="cyan"/>
        </w:rPr>
      </w:pPr>
      <w:r w:rsidRPr="00EE645B">
        <w:rPr>
          <w:highlight w:val="cyan"/>
        </w:rPr>
        <w:t>}</w:t>
      </w:r>
    </w:p>
    <w:p w14:paraId="562445E2" w14:textId="77777777" w:rsidR="00BF1ABA" w:rsidRPr="00EE645B" w:rsidRDefault="00BF1ABA" w:rsidP="00BF1ABA">
      <w:pPr>
        <w:pStyle w:val="PL"/>
        <w:rPr>
          <w:ins w:id="8751" w:author="Rapporteur" w:date="2018-01-31T15:20:00Z"/>
          <w:highlight w:val="cyan"/>
        </w:rPr>
      </w:pPr>
    </w:p>
    <w:p w14:paraId="4899C019" w14:textId="77777777" w:rsidR="00BF1ABA" w:rsidRPr="00EE645B" w:rsidRDefault="00BF1ABA" w:rsidP="00BF1ABA">
      <w:pPr>
        <w:pStyle w:val="PL"/>
        <w:rPr>
          <w:ins w:id="8752" w:author="Rapporteur" w:date="2018-01-31T15:20:00Z"/>
          <w:highlight w:val="cyan"/>
        </w:rPr>
      </w:pPr>
      <w:ins w:id="8753" w:author="Rapporteur" w:date="2018-01-31T15:20:00Z">
        <w:r w:rsidRPr="00EE645B">
          <w:rPr>
            <w:highlight w:val="cyan"/>
          </w:rPr>
          <w:t>-- TAG-PTRS-UPLINKCONFIG-STOP</w:t>
        </w:r>
      </w:ins>
    </w:p>
    <w:p w14:paraId="4D6B667C" w14:textId="77777777" w:rsidR="00BF1ABA" w:rsidRPr="00EE645B" w:rsidRDefault="00BF1ABA" w:rsidP="00BF1ABA">
      <w:pPr>
        <w:pStyle w:val="PL"/>
        <w:rPr>
          <w:highlight w:val="cyan"/>
        </w:rPr>
      </w:pPr>
      <w:ins w:id="8754" w:author="Rapporteur" w:date="2018-01-31T15:20:00Z">
        <w:r w:rsidRPr="00EE645B">
          <w:rPr>
            <w:highlight w:val="cyan"/>
          </w:rPr>
          <w:t>-- ASN1STOP</w:t>
        </w:r>
      </w:ins>
    </w:p>
    <w:p w14:paraId="2C477000" w14:textId="77777777" w:rsidR="00BB6BE9" w:rsidRPr="00EE645B" w:rsidRDefault="00BB6BE9" w:rsidP="00BB6BE9">
      <w:pPr>
        <w:pStyle w:val="4"/>
        <w:rPr>
          <w:highlight w:val="cyan"/>
        </w:rPr>
      </w:pPr>
      <w:bookmarkStart w:id="8755" w:name="_Toc505697573"/>
      <w:r w:rsidRPr="00EE645B">
        <w:rPr>
          <w:highlight w:val="cyan"/>
        </w:rPr>
        <w:t>–</w:t>
      </w:r>
      <w:r w:rsidRPr="00EE645B">
        <w:rPr>
          <w:highlight w:val="cyan"/>
        </w:rPr>
        <w:tab/>
      </w:r>
      <w:r w:rsidRPr="00EE645B">
        <w:rPr>
          <w:i/>
          <w:highlight w:val="cyan"/>
        </w:rPr>
        <w:t>PUCCH-Config</w:t>
      </w:r>
      <w:bookmarkEnd w:id="8662"/>
      <w:bookmarkEnd w:id="8755"/>
    </w:p>
    <w:p w14:paraId="4BA07861"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UCCH-Config </w:t>
      </w:r>
      <w:r w:rsidRPr="00EE645B">
        <w:rPr>
          <w:highlight w:val="cyan"/>
        </w:rPr>
        <w:t>IE is used to configure the UE specific PUCCH parameters.</w:t>
      </w:r>
    </w:p>
    <w:p w14:paraId="66370CE9" w14:textId="77777777" w:rsidR="00BB6BE9" w:rsidRPr="00EE645B" w:rsidRDefault="00BB6BE9" w:rsidP="00BB6BE9">
      <w:pPr>
        <w:pStyle w:val="TH"/>
        <w:rPr>
          <w:highlight w:val="cyan"/>
        </w:rPr>
      </w:pPr>
      <w:r w:rsidRPr="00EE645B">
        <w:rPr>
          <w:bCs/>
          <w:i/>
          <w:iCs/>
          <w:highlight w:val="cyan"/>
        </w:rPr>
        <w:t xml:space="preserve">PUCCH-Config </w:t>
      </w:r>
      <w:r w:rsidRPr="00EE645B">
        <w:rPr>
          <w:highlight w:val="cyan"/>
        </w:rPr>
        <w:t>information element</w:t>
      </w:r>
    </w:p>
    <w:p w14:paraId="68F72128" w14:textId="77777777" w:rsidR="0045411F" w:rsidRPr="00EE645B" w:rsidRDefault="0045411F" w:rsidP="00CE00FD">
      <w:pPr>
        <w:pStyle w:val="PL"/>
        <w:rPr>
          <w:color w:val="808080"/>
          <w:highlight w:val="cyan"/>
        </w:rPr>
      </w:pPr>
      <w:r w:rsidRPr="00EE645B">
        <w:rPr>
          <w:color w:val="808080"/>
          <w:highlight w:val="cyan"/>
        </w:rPr>
        <w:t>-- ASN1START</w:t>
      </w:r>
    </w:p>
    <w:p w14:paraId="6BBFE58D" w14:textId="77777777" w:rsidR="0045411F" w:rsidRPr="00EE645B" w:rsidRDefault="0045411F" w:rsidP="00CE00FD">
      <w:pPr>
        <w:pStyle w:val="PL"/>
        <w:rPr>
          <w:color w:val="808080"/>
          <w:highlight w:val="cyan"/>
        </w:rPr>
      </w:pPr>
      <w:r w:rsidRPr="00EE645B">
        <w:rPr>
          <w:color w:val="808080"/>
          <w:highlight w:val="cyan"/>
        </w:rPr>
        <w:t>-- TAG-PUCCH-CONFIG-START</w:t>
      </w:r>
    </w:p>
    <w:p w14:paraId="3BD65340" w14:textId="77777777" w:rsidR="0045411F" w:rsidRPr="00EE645B" w:rsidRDefault="0045411F" w:rsidP="00CE00FD">
      <w:pPr>
        <w:pStyle w:val="PL"/>
        <w:rPr>
          <w:highlight w:val="cyan"/>
        </w:rPr>
      </w:pPr>
    </w:p>
    <w:p w14:paraId="28449000" w14:textId="77777777" w:rsidR="00BE6B42" w:rsidRPr="00EE645B" w:rsidRDefault="00BE6B42" w:rsidP="00CE00FD">
      <w:pPr>
        <w:pStyle w:val="PL"/>
        <w:rPr>
          <w:highlight w:val="cyan"/>
        </w:rPr>
      </w:pPr>
      <w:r w:rsidRPr="00EE645B">
        <w:rPr>
          <w:highlight w:val="cyan"/>
        </w:rPr>
        <w:lastRenderedPageBreak/>
        <w:t>PU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5509FE" w14:textId="77777777" w:rsidR="00593172" w:rsidRPr="00EE645B" w:rsidRDefault="00593172" w:rsidP="00CE00FD">
      <w:pPr>
        <w:pStyle w:val="PL"/>
        <w:rPr>
          <w:color w:val="808080"/>
          <w:highlight w:val="cyan"/>
        </w:rPr>
      </w:pPr>
      <w:r w:rsidRPr="00EE645B">
        <w:rPr>
          <w:highlight w:val="cyan"/>
        </w:rPr>
        <w:tab/>
      </w:r>
      <w:r w:rsidRPr="00EE645B">
        <w:rPr>
          <w:color w:val="808080"/>
          <w:highlight w:val="cyan"/>
        </w:rPr>
        <w:t xml:space="preserve">-- </w:t>
      </w:r>
      <w:ins w:id="8756" w:author="R2-1800022" w:date="2018-02-05T16:16:00Z">
        <w:r w:rsidR="00C94AF6" w:rsidRPr="00EE645B">
          <w:rPr>
            <w:color w:val="808080"/>
            <w:highlight w:val="cyan"/>
          </w:rPr>
          <w:t>An entry into a 16-row table where each row configures a set of cell-specific PUCCH resources/parameters</w:t>
        </w:r>
      </w:ins>
      <w:del w:id="8757" w:author="R2-1800022" w:date="2018-02-05T16:16:00Z">
        <w:r w:rsidRPr="00EE645B" w:rsidDel="00C94AF6">
          <w:rPr>
            <w:color w:val="808080"/>
            <w:highlight w:val="cyan"/>
          </w:rPr>
          <w:delText>PUCCH resource configuration for HARQ-ACK</w:delText>
        </w:r>
      </w:del>
      <w:ins w:id="8758" w:author="RIL-H268" w:date="2018-01-31T14:25:00Z">
        <w:del w:id="8759" w:author="R2-1800022" w:date="2018-02-05T16:16:00Z">
          <w:r w:rsidR="000305EA" w:rsidRPr="00EE645B" w:rsidDel="00C94AF6">
            <w:rPr>
              <w:color w:val="808080"/>
              <w:highlight w:val="cyan"/>
            </w:rPr>
            <w:delText>.</w:delText>
          </w:r>
        </w:del>
      </w:ins>
      <w:del w:id="8760" w:author="R2-1800022" w:date="2018-02-05T16:16:00Z">
        <w:r w:rsidRPr="00EE645B" w:rsidDel="00C94AF6">
          <w:rPr>
            <w:color w:val="808080"/>
            <w:highlight w:val="cyan"/>
          </w:rPr>
          <w:delText xml:space="preserve"> </w:delText>
        </w:r>
      </w:del>
      <w:del w:id="8761" w:author="RIL-H268" w:date="2018-01-31T14:25:00Z">
        <w:r w:rsidRPr="00EE645B">
          <w:rPr>
            <w:color w:val="808080"/>
            <w:highlight w:val="cyan"/>
          </w:rPr>
          <w:delText>before RRC connection setup</w:delText>
        </w:r>
      </w:del>
      <w:ins w:id="8762" w:author="R2-1800022" w:date="2018-02-05T16:16:00Z">
        <w:r w:rsidR="00C94AF6" w:rsidRPr="00EE645B">
          <w:rPr>
            <w:color w:val="808080"/>
            <w:highlight w:val="cyan"/>
          </w:rPr>
          <w:t xml:space="preserve"> </w:t>
        </w:r>
      </w:ins>
    </w:p>
    <w:p w14:paraId="7E6D45BD" w14:textId="77777777" w:rsidR="00593172" w:rsidRPr="00EE645B" w:rsidRDefault="00593172" w:rsidP="00CE00FD">
      <w:pPr>
        <w:pStyle w:val="PL"/>
        <w:rPr>
          <w:ins w:id="8763" w:author="R2-1800022" w:date="2018-02-05T16:16:00Z"/>
          <w:color w:val="808080"/>
          <w:highlight w:val="cyan"/>
        </w:rPr>
      </w:pPr>
      <w:r w:rsidRPr="00EE645B">
        <w:rPr>
          <w:highlight w:val="cyan"/>
        </w:rPr>
        <w:tab/>
      </w:r>
      <w:r w:rsidRPr="00EE645B">
        <w:rPr>
          <w:color w:val="808080"/>
          <w:highlight w:val="cyan"/>
        </w:rPr>
        <w:t>-- Corresponds to L1 parameter 'PUCCH-resource-common' (see 38.213, section 9.2)</w:t>
      </w:r>
    </w:p>
    <w:p w14:paraId="41195627" w14:textId="77777777" w:rsidR="00C94AF6" w:rsidRPr="00EE645B" w:rsidRDefault="00C94AF6" w:rsidP="00CE00FD">
      <w:pPr>
        <w:pStyle w:val="PL"/>
        <w:rPr>
          <w:ins w:id="8764" w:author="R2-1800022" w:date="2018-02-05T16:16:00Z"/>
          <w:color w:val="808080"/>
          <w:highlight w:val="cyan"/>
        </w:rPr>
      </w:pPr>
      <w:ins w:id="8765" w:author="R2-1800022" w:date="2018-02-05T16:16:00Z">
        <w:r w:rsidRPr="00EE645B">
          <w:rPr>
            <w:color w:val="808080"/>
            <w:highlight w:val="cyan"/>
          </w:rPr>
          <w:tab/>
          <w:t xml:space="preserve">-- FFS_CHECK: Is this configuration REPLACED by the PUCCH-Config? </w:t>
        </w:r>
      </w:ins>
    </w:p>
    <w:p w14:paraId="040ADEA1" w14:textId="77777777" w:rsidR="00C94AF6" w:rsidRPr="00EE645B" w:rsidRDefault="00C94AF6" w:rsidP="00CE00FD">
      <w:pPr>
        <w:pStyle w:val="PL"/>
        <w:rPr>
          <w:color w:val="808080"/>
          <w:highlight w:val="cyan"/>
        </w:rPr>
      </w:pPr>
      <w:ins w:id="8766" w:author="R2-1800022" w:date="2018-02-05T16:17:00Z">
        <w:r w:rsidRPr="00EE645B">
          <w:rPr>
            <w:color w:val="808080"/>
            <w:highlight w:val="cyan"/>
          </w:rPr>
          <w:tab/>
          <w:t>-- FFS_CHECK: Can one say that this is applied on the initial Search Space (ID=0) and initial CORESET (ID=0)</w:t>
        </w:r>
      </w:ins>
    </w:p>
    <w:p w14:paraId="300B6C67" w14:textId="77777777" w:rsidR="00593172" w:rsidRPr="00EE645B" w:rsidRDefault="00593172" w:rsidP="00CE00FD">
      <w:pPr>
        <w:pStyle w:val="PL"/>
        <w:rPr>
          <w:del w:id="8767" w:author="R2-1800022" w:date="2018-02-05T16:15:00Z"/>
          <w:color w:val="808080"/>
          <w:highlight w:val="cyan"/>
        </w:rPr>
      </w:pPr>
      <w:del w:id="8768" w:author="R2-1800022" w:date="2018-02-05T16:15:00Z">
        <w:r w:rsidRPr="00EE645B">
          <w:rPr>
            <w:highlight w:val="cyan"/>
          </w:rPr>
          <w:tab/>
        </w:r>
        <w:r w:rsidRPr="00EE645B">
          <w:rPr>
            <w:color w:val="808080"/>
            <w:highlight w:val="cyan"/>
          </w:rPr>
          <w:delText>-- FFS_Value: RAN1 to provide more details on the value range</w:delText>
        </w:r>
      </w:del>
    </w:p>
    <w:p w14:paraId="414A81CF" w14:textId="77777777" w:rsidR="00593172" w:rsidRPr="00EE645B" w:rsidRDefault="00593172" w:rsidP="00CE00FD">
      <w:pPr>
        <w:pStyle w:val="PL"/>
        <w:rPr>
          <w:highlight w:val="cyan"/>
        </w:rPr>
      </w:pPr>
      <w:r w:rsidRPr="00EE645B">
        <w:rPr>
          <w:highlight w:val="cyan"/>
        </w:rPr>
        <w:tab/>
        <w:t>pucch-Resource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262CC98" w14:textId="77777777" w:rsidR="006C1079" w:rsidRPr="00EE645B" w:rsidRDefault="006C1079" w:rsidP="00CE00FD">
      <w:pPr>
        <w:pStyle w:val="PL"/>
        <w:rPr>
          <w:highlight w:val="cyan"/>
        </w:rPr>
      </w:pPr>
    </w:p>
    <w:p w14:paraId="034FE0BA" w14:textId="77777777" w:rsidR="00BE6B42" w:rsidRPr="00EE645B" w:rsidRDefault="00BE6B42" w:rsidP="00CE00FD">
      <w:pPr>
        <w:pStyle w:val="PL"/>
        <w:rPr>
          <w:del w:id="8769" w:author="Rapporteur" w:date="2018-01-30T12:18:00Z"/>
          <w:color w:val="808080"/>
          <w:highlight w:val="cyan"/>
        </w:rPr>
      </w:pPr>
      <w:del w:id="8770" w:author="Rapporteur" w:date="2018-01-30T12:18:00Z">
        <w:r w:rsidRPr="00EE645B">
          <w:rPr>
            <w:highlight w:val="cyan"/>
          </w:rPr>
          <w:tab/>
        </w:r>
        <w:r w:rsidRPr="00EE645B">
          <w:rPr>
            <w:color w:val="808080"/>
            <w:highlight w:val="cyan"/>
          </w:rPr>
          <w:delText>-- Enables hopping of base sequence of PUCCH Format 0 when transmitted in different slots.</w:delText>
        </w:r>
      </w:del>
    </w:p>
    <w:p w14:paraId="2A6CFC90" w14:textId="77777777" w:rsidR="00BE6B42" w:rsidRPr="00EE645B" w:rsidRDefault="00BE6B42" w:rsidP="00CE00FD">
      <w:pPr>
        <w:pStyle w:val="PL"/>
        <w:rPr>
          <w:del w:id="8771" w:author="Rapporteur" w:date="2018-01-30T12:18:00Z"/>
          <w:color w:val="808080"/>
          <w:highlight w:val="cyan"/>
        </w:rPr>
      </w:pPr>
      <w:del w:id="8772" w:author="Rapporteur" w:date="2018-01-30T12:18:00Z">
        <w:r w:rsidRPr="00EE645B">
          <w:rPr>
            <w:highlight w:val="cyan"/>
          </w:rPr>
          <w:tab/>
        </w:r>
        <w:r w:rsidRPr="00EE645B">
          <w:rPr>
            <w:color w:val="808080"/>
            <w:highlight w:val="cyan"/>
          </w:rPr>
          <w:delText>-- Corresponds to L1 parameter 'PUCCH-F0-Base-sequence-hopping' (see 38.211, section 6.4.1.3)</w:delText>
        </w:r>
      </w:del>
    </w:p>
    <w:p w14:paraId="3221F49C" w14:textId="77777777" w:rsidR="00BE6B42" w:rsidRPr="00EE645B" w:rsidRDefault="00BE6B42" w:rsidP="00CE00FD">
      <w:pPr>
        <w:pStyle w:val="PL"/>
        <w:rPr>
          <w:del w:id="8773" w:author="Rapporteur" w:date="2018-01-30T12:18:00Z"/>
          <w:highlight w:val="cyan"/>
        </w:rPr>
      </w:pPr>
      <w:del w:id="8774" w:author="Rapporteur" w:date="2018-01-30T12:18:00Z">
        <w:r w:rsidRPr="00EE645B">
          <w:rPr>
            <w:highlight w:val="cyan"/>
          </w:rPr>
          <w:tab/>
          <w:delText>pucch-Format0-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B1DC69" w14:textId="77777777" w:rsidR="00BE6B42" w:rsidRPr="00EE645B" w:rsidRDefault="00BE6B42" w:rsidP="00CE00FD">
      <w:pPr>
        <w:pStyle w:val="PL"/>
        <w:rPr>
          <w:del w:id="8775" w:author="Rapporteur" w:date="2018-01-30T12:18:00Z"/>
          <w:color w:val="808080"/>
          <w:highlight w:val="cyan"/>
        </w:rPr>
      </w:pPr>
      <w:del w:id="8776" w:author="Rapporteur" w:date="2018-01-30T12:18:00Z">
        <w:r w:rsidRPr="00EE645B">
          <w:rPr>
            <w:highlight w:val="cyan"/>
          </w:rPr>
          <w:tab/>
        </w:r>
        <w:r w:rsidRPr="00EE645B">
          <w:rPr>
            <w:color w:val="808080"/>
            <w:highlight w:val="cyan"/>
          </w:rPr>
          <w:delText>-- Enabling hopping of base sequence of PUCCH Format 1 when transmitted in different slots</w:delText>
        </w:r>
      </w:del>
    </w:p>
    <w:p w14:paraId="51619CE2" w14:textId="77777777" w:rsidR="00BE6B42" w:rsidRPr="00EE645B" w:rsidRDefault="00BE6B42" w:rsidP="00CE00FD">
      <w:pPr>
        <w:pStyle w:val="PL"/>
        <w:rPr>
          <w:del w:id="8777" w:author="Rapporteur" w:date="2018-01-30T12:18:00Z"/>
          <w:color w:val="808080"/>
          <w:highlight w:val="cyan"/>
        </w:rPr>
      </w:pPr>
      <w:del w:id="8778" w:author="Rapporteur" w:date="2018-01-30T12:18:00Z">
        <w:r w:rsidRPr="00EE645B">
          <w:rPr>
            <w:highlight w:val="cyan"/>
          </w:rPr>
          <w:tab/>
        </w:r>
        <w:r w:rsidRPr="00EE645B">
          <w:rPr>
            <w:color w:val="808080"/>
            <w:highlight w:val="cyan"/>
          </w:rPr>
          <w:delText>-- Corresponds to L1 parameter 'PUCCH-F1-Base-sequence-hopping' (see 38.211, section 6.4.1.3)</w:delText>
        </w:r>
      </w:del>
    </w:p>
    <w:p w14:paraId="28CC63CB" w14:textId="77777777" w:rsidR="00BE6B42" w:rsidRPr="00EE645B" w:rsidRDefault="00BE6B42" w:rsidP="00CE00FD">
      <w:pPr>
        <w:pStyle w:val="PL"/>
        <w:rPr>
          <w:del w:id="8779" w:author="Rapporteur" w:date="2018-01-30T12:18:00Z"/>
          <w:highlight w:val="cyan"/>
        </w:rPr>
      </w:pPr>
      <w:del w:id="8780" w:author="Rapporteur" w:date="2018-01-30T12:18:00Z">
        <w:r w:rsidRPr="00EE645B">
          <w:rPr>
            <w:highlight w:val="cyan"/>
          </w:rPr>
          <w:tab/>
        </w:r>
        <w:r w:rsidR="00174DEC" w:rsidRPr="00EE645B">
          <w:rPr>
            <w:highlight w:val="cyan"/>
          </w:rPr>
          <w:delText>pucch-</w:delText>
        </w:r>
        <w:r w:rsidRPr="00EE645B">
          <w:rPr>
            <w:highlight w:val="cyan"/>
          </w:rPr>
          <w:delText>Format1-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000F4E77" w:rsidRPr="00EE645B">
          <w:rPr>
            <w:highlight w:val="cyan"/>
          </w:rPr>
          <w:delText>,</w:delText>
        </w:r>
      </w:del>
    </w:p>
    <w:p w14:paraId="441D267B" w14:textId="77777777" w:rsidR="0044317C" w:rsidRPr="00EE645B" w:rsidRDefault="0044317C" w:rsidP="0044317C">
      <w:pPr>
        <w:pStyle w:val="PL"/>
        <w:rPr>
          <w:ins w:id="8781" w:author="Rapporteur" w:date="2018-01-30T12:20:00Z"/>
          <w:highlight w:val="cyan"/>
        </w:rPr>
      </w:pPr>
      <w:ins w:id="8782" w:author="Rapporteur" w:date="2018-01-30T12:19:00Z">
        <w:r w:rsidRPr="00EE645B">
          <w:rPr>
            <w:highlight w:val="cyan"/>
          </w:rPr>
          <w:tab/>
          <w:t xml:space="preserve">-- </w:t>
        </w:r>
      </w:ins>
      <w:ins w:id="8783" w:author="Rapporteur" w:date="2018-01-30T12:20:00Z">
        <w:r w:rsidRPr="00EE645B">
          <w:rPr>
            <w:highlight w:val="cyan"/>
          </w:rPr>
          <w:t xml:space="preserve">Configuration of group- and sequence hopping for all the PUCCH formats 0, 1, 3 and 4. “neither” implies neither group </w:t>
        </w:r>
      </w:ins>
    </w:p>
    <w:p w14:paraId="2D5A1E51" w14:textId="77777777" w:rsidR="0044317C" w:rsidRPr="00EE645B" w:rsidRDefault="0044317C" w:rsidP="0044317C">
      <w:pPr>
        <w:pStyle w:val="PL"/>
        <w:rPr>
          <w:ins w:id="8784" w:author="Rapporteur" w:date="2018-01-30T12:22:00Z"/>
          <w:highlight w:val="cyan"/>
        </w:rPr>
      </w:pPr>
      <w:ins w:id="8785" w:author="Rapporteur" w:date="2018-01-30T12:20:00Z">
        <w:r w:rsidRPr="00EE645B">
          <w:rPr>
            <w:highlight w:val="cyan"/>
          </w:rPr>
          <w:tab/>
        </w:r>
      </w:ins>
      <w:ins w:id="8786" w:author="Rapporteur" w:date="2018-01-30T12:21:00Z">
        <w:r w:rsidRPr="00EE645B">
          <w:rPr>
            <w:highlight w:val="cyan"/>
          </w:rPr>
          <w:t xml:space="preserve">-- </w:t>
        </w:r>
      </w:ins>
      <w:ins w:id="8787" w:author="Rapporteur" w:date="2018-01-30T12:20:00Z">
        <w:r w:rsidRPr="00EE645B">
          <w:rPr>
            <w:highlight w:val="cyan"/>
          </w:rPr>
          <w:t>or sequence hopping is enabled.</w:t>
        </w:r>
      </w:ins>
      <w:ins w:id="8788" w:author="Rapporteur" w:date="2018-01-30T12:21:00Z">
        <w:r w:rsidRPr="00EE645B">
          <w:rPr>
            <w:highlight w:val="cyan"/>
          </w:rPr>
          <w:t xml:space="preserve"> </w:t>
        </w:r>
      </w:ins>
      <w:ins w:id="8789" w:author="Rapporteur" w:date="2018-01-30T12:20:00Z">
        <w:r w:rsidRPr="00EE645B">
          <w:rPr>
            <w:highlight w:val="cyan"/>
          </w:rPr>
          <w:t>“enable”</w:t>
        </w:r>
      </w:ins>
      <w:ins w:id="8790" w:author="Rapporteur" w:date="2018-01-30T12:21:00Z">
        <w:r w:rsidRPr="00EE645B">
          <w:rPr>
            <w:highlight w:val="cyan"/>
          </w:rPr>
          <w:t xml:space="preserve"> </w:t>
        </w:r>
      </w:ins>
      <w:ins w:id="8791" w:author="Rapporteur" w:date="2018-01-30T12:22:00Z">
        <w:r w:rsidRPr="00EE645B">
          <w:rPr>
            <w:highlight w:val="cyan"/>
          </w:rPr>
          <w:t xml:space="preserve">enables </w:t>
        </w:r>
      </w:ins>
      <w:ins w:id="8792" w:author="Rapporteur" w:date="2018-01-30T12:20:00Z">
        <w:r w:rsidRPr="00EE645B">
          <w:rPr>
            <w:highlight w:val="cyan"/>
          </w:rPr>
          <w:t xml:space="preserve">group </w:t>
        </w:r>
      </w:ins>
      <w:ins w:id="8793" w:author="Rapporteur" w:date="2018-01-30T12:22:00Z">
        <w:r w:rsidRPr="00EE645B">
          <w:rPr>
            <w:highlight w:val="cyan"/>
          </w:rPr>
          <w:t xml:space="preserve">hopping </w:t>
        </w:r>
      </w:ins>
      <w:ins w:id="8794" w:author="Rapporteur" w:date="2018-01-30T12:20:00Z">
        <w:r w:rsidRPr="00EE645B">
          <w:rPr>
            <w:highlight w:val="cyan"/>
          </w:rPr>
          <w:t xml:space="preserve">and </w:t>
        </w:r>
      </w:ins>
      <w:ins w:id="8795" w:author="Rapporteur" w:date="2018-01-30T12:22:00Z">
        <w:r w:rsidRPr="00EE645B">
          <w:rPr>
            <w:highlight w:val="cyan"/>
          </w:rPr>
          <w:t xml:space="preserve">disables </w:t>
        </w:r>
      </w:ins>
      <w:ins w:id="8796" w:author="Rapporteur" w:date="2018-01-30T12:20:00Z">
        <w:r w:rsidRPr="00EE645B">
          <w:rPr>
            <w:highlight w:val="cyan"/>
          </w:rPr>
          <w:t>sequence hopping.</w:t>
        </w:r>
      </w:ins>
      <w:ins w:id="8797" w:author="Rapporteur" w:date="2018-01-30T12:22:00Z">
        <w:r w:rsidRPr="00EE645B">
          <w:rPr>
            <w:highlight w:val="cyan"/>
          </w:rPr>
          <w:t xml:space="preserve"> </w:t>
        </w:r>
      </w:ins>
      <w:ins w:id="8798" w:author="Rapporteur" w:date="2018-01-30T12:20:00Z">
        <w:r w:rsidRPr="00EE645B">
          <w:rPr>
            <w:highlight w:val="cyan"/>
          </w:rPr>
          <w:t>“disable”</w:t>
        </w:r>
      </w:ins>
      <w:ins w:id="8799" w:author="Rapporteur" w:date="2018-01-30T12:22:00Z">
        <w:r w:rsidRPr="00EE645B">
          <w:rPr>
            <w:highlight w:val="cyan"/>
          </w:rPr>
          <w:t xml:space="preserve"> disables </w:t>
        </w:r>
      </w:ins>
      <w:ins w:id="8800" w:author="Rapporteur" w:date="2018-01-30T12:20:00Z">
        <w:r w:rsidRPr="00EE645B">
          <w:rPr>
            <w:highlight w:val="cyan"/>
          </w:rPr>
          <w:t xml:space="preserve">group </w:t>
        </w:r>
      </w:ins>
    </w:p>
    <w:p w14:paraId="7549D6E6" w14:textId="77777777" w:rsidR="0044317C" w:rsidRPr="00EE645B" w:rsidRDefault="0044317C" w:rsidP="0044317C">
      <w:pPr>
        <w:pStyle w:val="PL"/>
        <w:rPr>
          <w:ins w:id="8801" w:author="Rapporteur" w:date="2018-01-30T12:19:00Z"/>
          <w:highlight w:val="cyan"/>
        </w:rPr>
      </w:pPr>
      <w:ins w:id="8802" w:author="Rapporteur" w:date="2018-01-30T12:22:00Z">
        <w:r w:rsidRPr="00EE645B">
          <w:rPr>
            <w:highlight w:val="cyan"/>
          </w:rPr>
          <w:tab/>
          <w:t>-- hopping and enables sequence hopping. Corresponds to L1 parameter '</w:t>
        </w:r>
      </w:ins>
      <w:ins w:id="8803" w:author="Rapporteur" w:date="2018-01-30T12:23:00Z">
        <w:r w:rsidRPr="00EE645B">
          <w:rPr>
            <w:highlight w:val="cyan"/>
          </w:rPr>
          <w:t>PUCCH-GroupHopping</w:t>
        </w:r>
      </w:ins>
      <w:ins w:id="8804" w:author="Rapporteur" w:date="2018-01-30T12:22:00Z">
        <w:r w:rsidRPr="00EE645B">
          <w:rPr>
            <w:highlight w:val="cyan"/>
          </w:rPr>
          <w:t>'</w:t>
        </w:r>
      </w:ins>
      <w:ins w:id="8805" w:author="Rapporteur" w:date="2018-01-30T12:24:00Z">
        <w:r w:rsidRPr="00EE645B">
          <w:rPr>
            <w:highlight w:val="cyan"/>
          </w:rPr>
          <w:t xml:space="preserve"> (see 38.211, section 6.4.1.3)</w:t>
        </w:r>
      </w:ins>
    </w:p>
    <w:p w14:paraId="2CC62EB7" w14:textId="77777777" w:rsidR="0044317C" w:rsidRPr="00EE645B" w:rsidRDefault="0044317C" w:rsidP="00CE00FD">
      <w:pPr>
        <w:pStyle w:val="PL"/>
        <w:rPr>
          <w:ins w:id="8806" w:author="Rapporteur" w:date="2018-01-30T12:18:00Z"/>
          <w:highlight w:val="cyan"/>
        </w:rPr>
      </w:pPr>
      <w:ins w:id="8807" w:author="Rapporteur" w:date="2018-01-30T12:18:00Z">
        <w:r w:rsidRPr="00EE645B">
          <w:rPr>
            <w:highlight w:val="cyan"/>
          </w:rPr>
          <w:tab/>
          <w:t>pucch-Group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ins w:id="8808" w:author="Rapporteur" w:date="2018-01-30T12:19:00Z">
        <w:r w:rsidRPr="00EE645B">
          <w:rPr>
            <w:highlight w:val="cyan"/>
          </w:rPr>
          <w:t xml:space="preserve"> neither, enable, disable </w:t>
        </w:r>
      </w:ins>
      <w:ins w:id="8809" w:author="Rapporteur" w:date="2018-01-30T12:18:00Z">
        <w:r w:rsidRPr="00EE645B">
          <w:rPr>
            <w:highlight w:val="cyan"/>
          </w:rPr>
          <w:t>}</w:t>
        </w:r>
      </w:ins>
      <w:ins w:id="8810" w:author="Rapporteur" w:date="2018-02-01T13:48:00Z">
        <w:r w:rsidR="006B0DE8" w:rsidRPr="00EE645B">
          <w:rPr>
            <w:highlight w:val="cyan"/>
          </w:rPr>
          <w:t>,</w:t>
        </w:r>
      </w:ins>
    </w:p>
    <w:p w14:paraId="49FAF161"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xml:space="preserve">-- Cell-Specific scrambling ID for </w:t>
      </w:r>
      <w:del w:id="8811" w:author="RIL-H259" w:date="2018-01-31T14:18:00Z">
        <w:r w:rsidRPr="00EE645B" w:rsidDel="00CA079D">
          <w:rPr>
            <w:color w:val="808080"/>
            <w:highlight w:val="cyan"/>
          </w:rPr>
          <w:delText>G</w:delText>
        </w:r>
      </w:del>
      <w:ins w:id="8812" w:author="RIL-H259" w:date="2018-01-31T14:18:00Z">
        <w:r w:rsidR="00CA079D" w:rsidRPr="00EE645B">
          <w:rPr>
            <w:color w:val="808080"/>
            <w:highlight w:val="cyan"/>
          </w:rPr>
          <w:t>g</w:t>
        </w:r>
      </w:ins>
      <w:r w:rsidRPr="00EE645B">
        <w:rPr>
          <w:color w:val="808080"/>
          <w:highlight w:val="cyan"/>
        </w:rPr>
        <w:t>roup hoppping and sequence hopping if enabled.</w:t>
      </w:r>
    </w:p>
    <w:p w14:paraId="3B0AFA58"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Corresponds to L1 parameter 'ScramblingID' (see 38.211, section 6.4.1.3)</w:t>
      </w:r>
    </w:p>
    <w:p w14:paraId="2F32CF39" w14:textId="77777777" w:rsidR="007527A2" w:rsidRPr="00EE645B" w:rsidRDefault="007527A2" w:rsidP="00CE00FD">
      <w:pPr>
        <w:pStyle w:val="PL"/>
        <w:rPr>
          <w:highlight w:val="cyan"/>
        </w:rPr>
      </w:pPr>
      <w:r w:rsidRPr="00EE645B">
        <w:rPr>
          <w:highlight w:val="cyan"/>
        </w:rPr>
        <w:tab/>
      </w:r>
      <w:del w:id="8813" w:author="RIL-H259" w:date="2018-01-31T14:18:00Z">
        <w:r w:rsidRPr="00EE645B" w:rsidDel="00CA079D">
          <w:rPr>
            <w:highlight w:val="cyan"/>
          </w:rPr>
          <w:delText>sequenceH</w:delText>
        </w:r>
      </w:del>
      <w:ins w:id="8814" w:author="RIL-H259" w:date="2018-01-31T14:18:00Z">
        <w:r w:rsidR="00CA079D" w:rsidRPr="00EE645B">
          <w:rPr>
            <w:highlight w:val="cyan"/>
          </w:rPr>
          <w:t>h</w:t>
        </w:r>
      </w:ins>
      <w:r w:rsidRPr="00EE645B">
        <w:rPr>
          <w:highlight w:val="cyan"/>
        </w:rPr>
        <w:t>oppingId</w:t>
      </w:r>
      <w:ins w:id="8815" w:author="RIL-H259" w:date="2018-01-31T14:18:00Z">
        <w:r w:rsidR="00CA079D" w:rsidRPr="00EE645B">
          <w:rPr>
            <w:highlight w:val="cyan"/>
          </w:rPr>
          <w:tab/>
        </w:r>
        <w:r w:rsidR="00CA079D"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B1B79" w:rsidRPr="00EE645B">
        <w:rPr>
          <w:color w:val="993366"/>
          <w:highlight w:val="cyan"/>
        </w:rPr>
        <w:t>BIT</w:t>
      </w:r>
      <w:r w:rsidR="00DB1B79" w:rsidRPr="00EE645B">
        <w:rPr>
          <w:highlight w:val="cyan"/>
        </w:rPr>
        <w:t xml:space="preserve"> </w:t>
      </w:r>
      <w:r w:rsidR="00DB1B79" w:rsidRPr="00EE645B">
        <w:rPr>
          <w:color w:val="993366"/>
          <w:highlight w:val="cyan"/>
        </w:rPr>
        <w:t>STRING</w:t>
      </w:r>
      <w:r w:rsidR="00DB1B79" w:rsidRPr="00EE645B">
        <w:rPr>
          <w:highlight w:val="cyan"/>
        </w:rPr>
        <w:t xml:space="preserve"> (</w:t>
      </w:r>
      <w:r w:rsidR="00DB1B79" w:rsidRPr="00EE645B">
        <w:rPr>
          <w:color w:val="993366"/>
          <w:highlight w:val="cyan"/>
        </w:rPr>
        <w:t>SIZE</w:t>
      </w:r>
      <w:r w:rsidR="0058165C" w:rsidRPr="00EE645B">
        <w:rPr>
          <w:highlight w:val="cyan"/>
        </w:rPr>
        <w:t xml:space="preserve"> (</w:t>
      </w:r>
      <w:r w:rsidR="00DB1B79" w:rsidRPr="00EE645B">
        <w:rPr>
          <w:highlight w:val="cyan"/>
        </w:rPr>
        <w:t>10))</w:t>
      </w:r>
      <w:r w:rsidR="00544AB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447B99" w14:textId="77777777" w:rsidR="00544AB5" w:rsidRPr="00EE645B" w:rsidRDefault="00544AB5" w:rsidP="00CE00FD">
      <w:pPr>
        <w:pStyle w:val="PL"/>
        <w:rPr>
          <w:highlight w:val="cyan"/>
        </w:rPr>
      </w:pPr>
    </w:p>
    <w:p w14:paraId="1D4677C6" w14:textId="77777777" w:rsidR="000F4E77" w:rsidRPr="00EE645B" w:rsidRDefault="000F4E77" w:rsidP="00CE00FD">
      <w:pPr>
        <w:pStyle w:val="PL"/>
        <w:rPr>
          <w:color w:val="808080"/>
          <w:highlight w:val="cyan"/>
        </w:rPr>
      </w:pPr>
      <w:r w:rsidRPr="00EE645B">
        <w:rPr>
          <w:highlight w:val="cyan"/>
        </w:rPr>
        <w:tab/>
      </w:r>
      <w:r w:rsidRPr="00EE645B">
        <w:rPr>
          <w:color w:val="808080"/>
          <w:highlight w:val="cyan"/>
        </w:rPr>
        <w:t xml:space="preserve">-- Power control parameter P0 for PUCCH transmissions. Value in dBm. Only even values (step size 2) allowed. </w:t>
      </w:r>
    </w:p>
    <w:p w14:paraId="336D9C94" w14:textId="77777777" w:rsidR="000F4E77" w:rsidRPr="00EE645B" w:rsidRDefault="000F4E77" w:rsidP="00CE00FD">
      <w:pPr>
        <w:pStyle w:val="PL"/>
        <w:rPr>
          <w:color w:val="808080"/>
          <w:highlight w:val="cyan"/>
        </w:rPr>
      </w:pPr>
      <w:r w:rsidRPr="00EE645B">
        <w:rPr>
          <w:highlight w:val="cyan"/>
        </w:rPr>
        <w:tab/>
      </w:r>
      <w:r w:rsidRPr="00EE645B">
        <w:rPr>
          <w:color w:val="808080"/>
          <w:highlight w:val="cyan"/>
        </w:rPr>
        <w:t>-- Corresponds to L1 parameter 'p0-nominal-pucch' (see 38.213, section 7.2)</w:t>
      </w:r>
    </w:p>
    <w:p w14:paraId="0F1CB5B5" w14:textId="77777777" w:rsidR="00677085" w:rsidRPr="00EE645B" w:rsidRDefault="000F4E77" w:rsidP="00CE00FD">
      <w:pPr>
        <w:pStyle w:val="PL"/>
        <w:rPr>
          <w:highlight w:val="cyan"/>
        </w:rPr>
      </w:pPr>
      <w:r w:rsidRPr="00EE645B">
        <w:rPr>
          <w:highlight w:val="cyan"/>
        </w:rPr>
        <w:tab/>
        <w:t>p0-nomi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Pr="00EE645B">
        <w:rPr>
          <w:highlight w:val="cyan"/>
        </w:rPr>
        <w:tab/>
      </w:r>
      <w:r w:rsidRPr="00EE645B">
        <w:rPr>
          <w:color w:val="993366"/>
          <w:highlight w:val="cyan"/>
        </w:rPr>
        <w:t>OPTIONAL</w:t>
      </w:r>
      <w:r w:rsidRPr="00EE645B">
        <w:rPr>
          <w:highlight w:val="cyan"/>
        </w:rPr>
        <w:t>,</w:t>
      </w:r>
    </w:p>
    <w:p w14:paraId="5B738F5C" w14:textId="77777777" w:rsidR="00677085" w:rsidRPr="00EE645B" w:rsidRDefault="00677085" w:rsidP="00CE00FD">
      <w:pPr>
        <w:pStyle w:val="PL"/>
        <w:rPr>
          <w:highlight w:val="cyan"/>
        </w:rPr>
      </w:pPr>
    </w:p>
    <w:p w14:paraId="7B4F9582"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0 (see 38.213, section 7.2)</w:t>
      </w:r>
    </w:p>
    <w:p w14:paraId="37279B4E" w14:textId="77777777" w:rsidR="00F02F33" w:rsidRPr="00EE645B" w:rsidRDefault="00677085" w:rsidP="00CE00FD">
      <w:pPr>
        <w:pStyle w:val="PL"/>
        <w:rPr>
          <w:highlight w:val="cyan"/>
        </w:rPr>
      </w:pPr>
      <w:r w:rsidRPr="00EE645B">
        <w:rPr>
          <w:highlight w:val="cyan"/>
        </w:rPr>
        <w:tab/>
        <w:t>deltaF-</w:t>
      </w:r>
      <w:del w:id="8816" w:author="merged r1" w:date="2018-01-18T13:12:00Z">
        <w:r w:rsidRPr="00EE645B">
          <w:rPr>
            <w:highlight w:val="cyan"/>
          </w:rPr>
          <w:delText>pucch</w:delText>
        </w:r>
      </w:del>
      <w:ins w:id="8817" w:author="merged r1" w:date="2018-01-18T13:12:00Z">
        <w:r w:rsidR="00F51188" w:rsidRPr="00EE645B">
          <w:rPr>
            <w:highlight w:val="cyan"/>
          </w:rPr>
          <w:t>PUCCH</w:t>
        </w:r>
      </w:ins>
      <w:r w:rsidRPr="00EE645B">
        <w:rPr>
          <w:highlight w:val="cyan"/>
        </w:rPr>
        <w:t>-f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57DDB94"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1 (see 38.213, section 7.2)</w:t>
      </w:r>
    </w:p>
    <w:p w14:paraId="485D60E2" w14:textId="77777777" w:rsidR="00677085" w:rsidRPr="00EE645B" w:rsidRDefault="00677085" w:rsidP="00CE00FD">
      <w:pPr>
        <w:pStyle w:val="PL"/>
        <w:rPr>
          <w:highlight w:val="cyan"/>
        </w:rPr>
      </w:pPr>
      <w:r w:rsidRPr="00EE645B">
        <w:rPr>
          <w:highlight w:val="cyan"/>
        </w:rPr>
        <w:tab/>
        <w:t>deltaF-</w:t>
      </w:r>
      <w:del w:id="8818" w:author="merged r1" w:date="2018-01-18T13:12:00Z">
        <w:r w:rsidRPr="00EE645B">
          <w:rPr>
            <w:highlight w:val="cyan"/>
          </w:rPr>
          <w:delText>pucch</w:delText>
        </w:r>
      </w:del>
      <w:ins w:id="8819" w:author="merged r1" w:date="2018-01-18T13:12:00Z">
        <w:r w:rsidR="00F51188" w:rsidRPr="00EE645B">
          <w:rPr>
            <w:highlight w:val="cyan"/>
          </w:rPr>
          <w:t>PUCCH</w:t>
        </w:r>
      </w:ins>
      <w:r w:rsidRPr="00EE645B">
        <w:rPr>
          <w:highlight w:val="cyan"/>
        </w:rPr>
        <w:t>-f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15A86B5"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2 (see 38.213, section 7.2)</w:t>
      </w:r>
    </w:p>
    <w:p w14:paraId="48EEA7F8" w14:textId="77777777" w:rsidR="00677085" w:rsidRPr="00EE645B" w:rsidRDefault="00677085" w:rsidP="00CE00FD">
      <w:pPr>
        <w:pStyle w:val="PL"/>
        <w:rPr>
          <w:highlight w:val="cyan"/>
        </w:rPr>
      </w:pPr>
      <w:r w:rsidRPr="00EE645B">
        <w:rPr>
          <w:highlight w:val="cyan"/>
        </w:rPr>
        <w:tab/>
        <w:t>deltaF-</w:t>
      </w:r>
      <w:del w:id="8820" w:author="merged r1" w:date="2018-01-18T13:12:00Z">
        <w:r w:rsidRPr="00EE645B">
          <w:rPr>
            <w:highlight w:val="cyan"/>
          </w:rPr>
          <w:delText>pucch</w:delText>
        </w:r>
      </w:del>
      <w:ins w:id="8821" w:author="merged r1" w:date="2018-01-18T13:12:00Z">
        <w:r w:rsidR="00F51188" w:rsidRPr="00EE645B">
          <w:rPr>
            <w:highlight w:val="cyan"/>
          </w:rPr>
          <w:t>PUCCH</w:t>
        </w:r>
      </w:ins>
      <w:r w:rsidRPr="00EE645B">
        <w:rPr>
          <w:highlight w:val="cyan"/>
        </w:rPr>
        <w:t>-f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6AEA33F"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3 (see 38.213, section 7.2)</w:t>
      </w:r>
    </w:p>
    <w:p w14:paraId="74B96CAB" w14:textId="77777777" w:rsidR="00677085" w:rsidRPr="00EE645B" w:rsidRDefault="00677085" w:rsidP="00CE00FD">
      <w:pPr>
        <w:pStyle w:val="PL"/>
        <w:rPr>
          <w:highlight w:val="cyan"/>
        </w:rPr>
      </w:pPr>
      <w:r w:rsidRPr="00EE645B">
        <w:rPr>
          <w:highlight w:val="cyan"/>
        </w:rPr>
        <w:tab/>
        <w:t>deltaF-</w:t>
      </w:r>
      <w:del w:id="8822" w:author="merged r1" w:date="2018-01-18T13:12:00Z">
        <w:r w:rsidRPr="00EE645B">
          <w:rPr>
            <w:highlight w:val="cyan"/>
          </w:rPr>
          <w:delText>pucch</w:delText>
        </w:r>
      </w:del>
      <w:ins w:id="8823" w:author="merged r1" w:date="2018-01-18T13:12:00Z">
        <w:r w:rsidR="00F51188" w:rsidRPr="00EE645B">
          <w:rPr>
            <w:highlight w:val="cyan"/>
          </w:rPr>
          <w:t>PUCCH</w:t>
        </w:r>
      </w:ins>
      <w:r w:rsidRPr="00EE645B">
        <w:rPr>
          <w:highlight w:val="cyan"/>
        </w:rPr>
        <w:t>-f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88AD296"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4 (see 38.213, section 7.2)</w:t>
      </w:r>
    </w:p>
    <w:p w14:paraId="50BD7EB6" w14:textId="77777777" w:rsidR="00677085" w:rsidRPr="00EE645B" w:rsidRDefault="00677085" w:rsidP="00CE00FD">
      <w:pPr>
        <w:pStyle w:val="PL"/>
        <w:rPr>
          <w:ins w:id="8824" w:author="RIL-H258" w:date="2018-01-31T14:24:00Z"/>
          <w:color w:val="993366"/>
          <w:highlight w:val="cyan"/>
        </w:rPr>
      </w:pPr>
      <w:r w:rsidRPr="00EE645B">
        <w:rPr>
          <w:highlight w:val="cyan"/>
        </w:rPr>
        <w:tab/>
        <w:t>deltaF-</w:t>
      </w:r>
      <w:del w:id="8825" w:author="merged r1" w:date="2018-01-18T13:12:00Z">
        <w:r w:rsidRPr="00EE645B">
          <w:rPr>
            <w:highlight w:val="cyan"/>
          </w:rPr>
          <w:delText>pucch</w:delText>
        </w:r>
      </w:del>
      <w:ins w:id="8826" w:author="merged r1" w:date="2018-01-18T13:12:00Z">
        <w:r w:rsidR="00F51188" w:rsidRPr="00EE645B">
          <w:rPr>
            <w:highlight w:val="cyan"/>
          </w:rPr>
          <w:t>PUCCH</w:t>
        </w:r>
      </w:ins>
      <w:r w:rsidRPr="00EE645B">
        <w:rPr>
          <w:highlight w:val="cyan"/>
        </w:rPr>
        <w:t>-f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827" w:author="RIL-H258" w:date="2018-01-31T14:24:00Z">
        <w:r w:rsidR="002575B1" w:rsidRPr="00EE645B">
          <w:rPr>
            <w:color w:val="993366"/>
            <w:highlight w:val="cyan"/>
          </w:rPr>
          <w:t>,</w:t>
        </w:r>
      </w:ins>
    </w:p>
    <w:p w14:paraId="10B2EB21" w14:textId="77777777" w:rsidR="002575B1" w:rsidRPr="00EE645B" w:rsidRDefault="002575B1" w:rsidP="00CE00FD">
      <w:pPr>
        <w:pStyle w:val="PL"/>
        <w:rPr>
          <w:highlight w:val="cyan"/>
        </w:rPr>
      </w:pPr>
      <w:ins w:id="8828" w:author="RIL-H258" w:date="2018-01-31T14:24:00Z">
        <w:r w:rsidRPr="00EE645B">
          <w:rPr>
            <w:color w:val="993366"/>
            <w:highlight w:val="cyan"/>
          </w:rPr>
          <w:tab/>
          <w:t>...</w:t>
        </w:r>
      </w:ins>
    </w:p>
    <w:p w14:paraId="3AF310C1" w14:textId="77777777" w:rsidR="00BE6B42" w:rsidRPr="00EE645B" w:rsidRDefault="00BE6B42" w:rsidP="00CE00FD">
      <w:pPr>
        <w:pStyle w:val="PL"/>
        <w:rPr>
          <w:highlight w:val="cyan"/>
        </w:rPr>
      </w:pPr>
      <w:r w:rsidRPr="00EE645B">
        <w:rPr>
          <w:highlight w:val="cyan"/>
        </w:rPr>
        <w:t>}</w:t>
      </w:r>
    </w:p>
    <w:p w14:paraId="19D685B2" w14:textId="77777777" w:rsidR="00FF20B7" w:rsidRPr="00EE645B" w:rsidRDefault="00FF20B7" w:rsidP="00CE00FD">
      <w:pPr>
        <w:pStyle w:val="PL"/>
        <w:rPr>
          <w:highlight w:val="cyan"/>
        </w:rPr>
      </w:pPr>
    </w:p>
    <w:p w14:paraId="55D3BF60" w14:textId="77777777" w:rsidR="0045411F" w:rsidRPr="00EE645B" w:rsidRDefault="0045411F" w:rsidP="00CE00FD">
      <w:pPr>
        <w:pStyle w:val="PL"/>
        <w:rPr>
          <w:highlight w:val="cyan"/>
        </w:rPr>
      </w:pPr>
      <w:r w:rsidRPr="00EE645B">
        <w:rPr>
          <w:highlight w:val="cyan"/>
        </w:rPr>
        <w:t xml:space="preserve">PU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61AB2E"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ins w:id="8829" w:author="Rapporteur" w:date="2018-01-31T14:29:00Z">
        <w:r w:rsidR="00F303EA" w:rsidRPr="00EE645B">
          <w:rPr>
            <w:color w:val="808080"/>
            <w:highlight w:val="cyan"/>
          </w:rPr>
          <w:t xml:space="preserve">Lists for adding and releasing </w:t>
        </w:r>
      </w:ins>
      <w:r w:rsidR="008947A4" w:rsidRPr="00EE645B">
        <w:rPr>
          <w:color w:val="808080"/>
          <w:highlight w:val="cyan"/>
        </w:rPr>
        <w:t xml:space="preserve">PUCCH resource sets </w:t>
      </w:r>
      <w:r w:rsidRPr="00EE645B">
        <w:rPr>
          <w:color w:val="808080"/>
          <w:highlight w:val="cyan"/>
        </w:rPr>
        <w:t>(see</w:t>
      </w:r>
      <w:r w:rsidR="00E06190" w:rsidRPr="00EE645B">
        <w:rPr>
          <w:color w:val="808080"/>
          <w:highlight w:val="cyan"/>
        </w:rPr>
        <w:t xml:space="preserve"> 38.213</w:t>
      </w:r>
      <w:del w:id="8830" w:author="Rapporteur" w:date="2018-01-31T14:29:00Z">
        <w:r w:rsidR="00E06190" w:rsidRPr="00EE645B">
          <w:rPr>
            <w:color w:val="808080"/>
            <w:highlight w:val="cyan"/>
          </w:rPr>
          <w:tab/>
        </w:r>
      </w:del>
      <w:ins w:id="8831" w:author="Rapporteur" w:date="2018-01-31T14:29:00Z">
        <w:r w:rsidR="00F303EA" w:rsidRPr="00EE645B">
          <w:rPr>
            <w:color w:val="808080"/>
            <w:highlight w:val="cyan"/>
          </w:rPr>
          <w:t xml:space="preserve">, section </w:t>
        </w:r>
      </w:ins>
      <w:r w:rsidR="00E06190" w:rsidRPr="00EE645B">
        <w:rPr>
          <w:color w:val="808080"/>
          <w:highlight w:val="cyan"/>
        </w:rPr>
        <w:t>9.2</w:t>
      </w:r>
      <w:r w:rsidRPr="00EE645B">
        <w:rPr>
          <w:color w:val="808080"/>
          <w:highlight w:val="cyan"/>
        </w:rPr>
        <w:t>)</w:t>
      </w:r>
    </w:p>
    <w:p w14:paraId="38F0CD5E" w14:textId="77777777" w:rsidR="0045411F" w:rsidRPr="00EE645B" w:rsidRDefault="0045411F" w:rsidP="00CE00FD">
      <w:pPr>
        <w:pStyle w:val="PL"/>
        <w:rPr>
          <w:ins w:id="8832" w:author="Rapporteur" w:date="2018-01-31T14:29:00Z"/>
          <w:highlight w:val="cyan"/>
        </w:rPr>
      </w:pPr>
      <w:r w:rsidRPr="00EE645B">
        <w:rPr>
          <w:highlight w:val="cyan"/>
        </w:rPr>
        <w:tab/>
      </w:r>
      <w:r w:rsidR="00E06190" w:rsidRPr="00EE645B">
        <w:rPr>
          <w:highlight w:val="cyan"/>
        </w:rPr>
        <w:t>resourceSet</w:t>
      </w:r>
      <w:ins w:id="8833" w:author="Rapporteur" w:date="2018-01-31T14:28:00Z">
        <w:r w:rsidR="00F303EA" w:rsidRPr="00EE645B">
          <w:rPr>
            <w:highlight w:val="cyan"/>
          </w:rPr>
          <w:t>ToAddModLi</w:t>
        </w:r>
      </w:ins>
      <w:r w:rsidR="00E06190" w:rsidRPr="00EE645B">
        <w:rPr>
          <w:highlight w:val="cyan"/>
        </w:rPr>
        <w:t>s</w:t>
      </w:r>
      <w:ins w:id="8834" w:author="Rapporteur" w:date="2018-01-31T14:28:00Z">
        <w:r w:rsidR="00F303EA" w:rsidRPr="00EE645B">
          <w:rPr>
            <w:highlight w:val="cyan"/>
          </w:rPr>
          <w:t>t</w:t>
        </w:r>
      </w:ins>
      <w:r w:rsidRPr="00EE645B">
        <w:rPr>
          <w:highlight w:val="cyan"/>
        </w:rPr>
        <w:tab/>
      </w:r>
      <w:r w:rsidRPr="00EE645B">
        <w:rPr>
          <w:highlight w:val="cyan"/>
        </w:rPr>
        <w:tab/>
      </w:r>
      <w:r w:rsidR="00496B55" w:rsidRPr="00EE645B">
        <w:rPr>
          <w:highlight w:val="cyan"/>
        </w:rPr>
        <w:tab/>
      </w:r>
      <w:r w:rsidR="00496B55" w:rsidRPr="00EE645B">
        <w:rPr>
          <w:highlight w:val="cyan"/>
        </w:rPr>
        <w:tab/>
      </w:r>
      <w:r w:rsidRPr="00EE645B">
        <w:rPr>
          <w:highlight w:val="cyan"/>
        </w:rPr>
        <w:tab/>
      </w:r>
      <w:r w:rsidR="008947A4" w:rsidRPr="00EE645B">
        <w:rPr>
          <w:color w:val="993366"/>
          <w:highlight w:val="cyan"/>
        </w:rPr>
        <w:t>SEQUENCE</w:t>
      </w:r>
      <w:r w:rsidR="008947A4" w:rsidRPr="00EE645B">
        <w:rPr>
          <w:highlight w:val="cyan"/>
        </w:rPr>
        <w:t xml:space="preserve"> (</w:t>
      </w:r>
      <w:r w:rsidR="008947A4" w:rsidRPr="00EE645B">
        <w:rPr>
          <w:color w:val="993366"/>
          <w:highlight w:val="cyan"/>
        </w:rPr>
        <w:t>SIZE</w:t>
      </w:r>
      <w:r w:rsidR="008947A4" w:rsidRPr="00EE645B">
        <w:rPr>
          <w:highlight w:val="cyan"/>
        </w:rPr>
        <w:t xml:space="preserve"> (1..</w:t>
      </w:r>
      <w:r w:rsidR="00B05F21" w:rsidRPr="00EE645B">
        <w:rPr>
          <w:highlight w:val="cyan"/>
        </w:rPr>
        <w:t>maxNrofPUCCH-ResourceSets</w:t>
      </w:r>
      <w:r w:rsidR="008947A4" w:rsidRPr="00EE645B">
        <w:rPr>
          <w:highlight w:val="cyan"/>
        </w:rPr>
        <w:t>))</w:t>
      </w:r>
      <w:r w:rsidR="008947A4" w:rsidRPr="00EE645B">
        <w:rPr>
          <w:color w:val="993366"/>
          <w:highlight w:val="cyan"/>
        </w:rPr>
        <w:t xml:space="preserve"> OF</w:t>
      </w:r>
      <w:r w:rsidR="008947A4" w:rsidRPr="00EE645B">
        <w:rPr>
          <w:highlight w:val="cyan"/>
        </w:rPr>
        <w:t xml:space="preserve"> PUCCH-ResourceSet</w:t>
      </w:r>
      <w:r w:rsidR="008947A4" w:rsidRPr="00EE645B">
        <w:rPr>
          <w:highlight w:val="cyan"/>
        </w:rPr>
        <w:tab/>
      </w:r>
      <w:r w:rsidR="00F303EA" w:rsidRPr="00EE645B">
        <w:rPr>
          <w:highlight w:val="cyan"/>
        </w:rPr>
        <w:tab/>
      </w:r>
      <w:r w:rsidR="00F303EA" w:rsidRPr="00EE645B">
        <w:rPr>
          <w:highlight w:val="cyan"/>
        </w:rPr>
        <w:tab/>
      </w:r>
      <w:r w:rsidR="008947A4" w:rsidRPr="00EE645B">
        <w:rPr>
          <w:highlight w:val="cyan"/>
        </w:rPr>
        <w:tab/>
      </w:r>
      <w:r w:rsidR="008947A4" w:rsidRPr="00EE645B">
        <w:rPr>
          <w:color w:val="993366"/>
          <w:highlight w:val="cyan"/>
        </w:rPr>
        <w:t>OPTIONAL</w:t>
      </w:r>
      <w:r w:rsidRPr="00EE645B">
        <w:rPr>
          <w:highlight w:val="cyan"/>
        </w:rPr>
        <w:t>,</w:t>
      </w:r>
      <w:ins w:id="8835" w:author="Rapporteur" w:date="2018-01-31T14:29:00Z">
        <w:r w:rsidR="00F303EA" w:rsidRPr="00EE645B">
          <w:rPr>
            <w:highlight w:val="cyan"/>
          </w:rPr>
          <w:tab/>
          <w:t>-- Need N</w:t>
        </w:r>
      </w:ins>
    </w:p>
    <w:p w14:paraId="090357D5" w14:textId="77777777" w:rsidR="00F303EA" w:rsidRPr="00EE645B" w:rsidRDefault="00F303EA" w:rsidP="00CE00FD">
      <w:pPr>
        <w:pStyle w:val="PL"/>
        <w:rPr>
          <w:highlight w:val="cyan"/>
        </w:rPr>
      </w:pPr>
      <w:ins w:id="8836" w:author="Rapporteur" w:date="2018-01-31T14:29:00Z">
        <w:r w:rsidRPr="00EE645B">
          <w:rPr>
            <w:highlight w:val="cyan"/>
          </w:rPr>
          <w:tab/>
          <w:t>resourceSet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ResourceSets))</w:t>
        </w:r>
        <w:r w:rsidRPr="00EE645B">
          <w:rPr>
            <w:color w:val="993366"/>
            <w:highlight w:val="cyan"/>
          </w:rPr>
          <w:t xml:space="preserve"> OF</w:t>
        </w:r>
        <w:r w:rsidRPr="00EE645B">
          <w:rPr>
            <w:highlight w:val="cyan"/>
          </w:rPr>
          <w:t xml:space="preserve"> PUCCH-ResourceSetId</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04D4132" w14:textId="77777777" w:rsidR="005F6601" w:rsidRPr="00EE645B" w:rsidRDefault="005F6601" w:rsidP="00CE00FD">
      <w:pPr>
        <w:pStyle w:val="PL"/>
        <w:rPr>
          <w:highlight w:val="cyan"/>
        </w:rPr>
      </w:pPr>
    </w:p>
    <w:p w14:paraId="0ECB0B8F" w14:textId="77777777" w:rsidR="001A3A9F" w:rsidRPr="00EE645B" w:rsidRDefault="001A3A9F" w:rsidP="00CE00FD">
      <w:pPr>
        <w:pStyle w:val="PL"/>
        <w:rPr>
          <w:ins w:id="8837" w:author="Rapporteur" w:date="2018-01-31T14:30:00Z"/>
          <w:highlight w:val="cyan"/>
        </w:rPr>
      </w:pPr>
      <w:ins w:id="8838" w:author="Rapporteur" w:date="2018-01-31T14:30:00Z">
        <w:r w:rsidRPr="00EE645B">
          <w:rPr>
            <w:highlight w:val="cyan"/>
          </w:rPr>
          <w:tab/>
          <w:t>-- Parameters that are common for all PUCCH resources of format 1</w:t>
        </w:r>
      </w:ins>
    </w:p>
    <w:p w14:paraId="1E87321C" w14:textId="77777777" w:rsidR="006C74E4" w:rsidRPr="00EE645B" w:rsidRDefault="006C74E4" w:rsidP="00CE00FD">
      <w:pPr>
        <w:pStyle w:val="PL"/>
        <w:rPr>
          <w:highlight w:val="cyan"/>
        </w:rPr>
      </w:pP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439A28C0"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1 is repetead over multiple slots.</w:t>
      </w:r>
    </w:p>
    <w:p w14:paraId="0C1A19A8" w14:textId="77777777"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i</w:t>
      </w:r>
      <w:r w:rsidRPr="00EE645B">
        <w:rPr>
          <w:highlight w:val="cyan"/>
        </w:rPr>
        <w:t>nterslotFrequencyHopping</w:t>
      </w:r>
      <w:r w:rsidRPr="00EE645B">
        <w:rPr>
          <w:highlight w:val="cyan"/>
        </w:rPr>
        <w:tab/>
      </w:r>
      <w:r w:rsidRPr="00EE645B">
        <w:rPr>
          <w:highlight w:val="cyan"/>
        </w:rPr>
        <w:tab/>
      </w:r>
      <w:r w:rsidR="00F82C34"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39" w:author="Rapporteur" w:date="2018-01-31T13:39:00Z">
        <w:r w:rsidR="00EF1511" w:rsidRPr="00EE645B">
          <w:rPr>
            <w:highlight w:val="cyan"/>
          </w:rPr>
          <w:tab/>
          <w:t>-- Need R</w:t>
        </w:r>
      </w:ins>
    </w:p>
    <w:p w14:paraId="6056F595"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1. When the field is absent the UE applies the value n1.</w:t>
      </w:r>
    </w:p>
    <w:p w14:paraId="03182DC6"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1-number-of-slots' (see 38.213, section 9.2)</w:t>
      </w:r>
    </w:p>
    <w:p w14:paraId="51A0B3D6" w14:textId="77777777" w:rsidR="006C74E4" w:rsidRPr="00EE645B" w:rsidRDefault="006C74E4"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FFS_Value: Undefined values y1-y3 in range!</w:t>
      </w:r>
    </w:p>
    <w:p w14:paraId="1D1FE759" w14:textId="77777777"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n</w:t>
      </w:r>
      <w:r w:rsidRPr="00EE645B">
        <w:rPr>
          <w:highlight w:val="cyan"/>
        </w:rPr>
        <w:t>rofSlots</w:t>
      </w:r>
      <w:r w:rsidRPr="00EE645B">
        <w:rPr>
          <w:highlight w:val="cyan"/>
        </w:rPr>
        <w:tab/>
      </w:r>
      <w:r w:rsidRPr="00EE645B">
        <w:rPr>
          <w:highlight w:val="cyan"/>
        </w:rPr>
        <w:tab/>
      </w:r>
      <w:r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Pr="00EE645B">
        <w:rPr>
          <w:color w:val="993366"/>
          <w:highlight w:val="cyan"/>
        </w:rPr>
        <w:t>ENUMERATED</w:t>
      </w:r>
      <w:r w:rsidRPr="00EE645B">
        <w:rPr>
          <w:highlight w:val="cyan"/>
        </w:rPr>
        <w:t xml:space="preserve"> </w:t>
      </w:r>
      <w:r w:rsidR="00086E5C" w:rsidRPr="00EE645B">
        <w:rPr>
          <w:highlight w:val="cyan"/>
        </w:rPr>
        <w:t>{</w:t>
      </w:r>
      <w:r w:rsidRPr="00EE645B">
        <w:rPr>
          <w:highlight w:val="cyan"/>
        </w:rPr>
        <w:t>n1,ny1,y2,y3</w:t>
      </w:r>
      <w:r w:rsidR="00086E5C" w:rsidRPr="00EE645B">
        <w:rPr>
          <w:highlight w:val="cyan"/>
        </w:rPr>
        <w:t>}</w:t>
      </w:r>
      <w:del w:id="8840" w:author="Rapporteur" w:date="2018-01-31T13:3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1" w:author="merged r1" w:date="2018-01-18T13:12:00Z">
        <w:del w:id="8842" w:author="Rapporteur" w:date="2018-01-31T13:39: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6BFAFA33" w14:textId="77777777" w:rsidR="0091554A"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91554A" w:rsidRPr="00EE645B">
        <w:rPr>
          <w:highlight w:val="cyan"/>
        </w:rPr>
        <w:t>,</w:t>
      </w:r>
      <w:r w:rsidR="00EF1511" w:rsidRPr="00EE645B">
        <w:rPr>
          <w:highlight w:val="cyan"/>
        </w:rPr>
        <w:tab/>
      </w:r>
      <w:r w:rsidRPr="00EE645B">
        <w:rPr>
          <w:color w:val="808080"/>
          <w:highlight w:val="cyan"/>
        </w:rPr>
        <w:t>-- Need M</w:t>
      </w:r>
    </w:p>
    <w:p w14:paraId="165D7190" w14:textId="77777777" w:rsidR="0091554A" w:rsidRPr="00EE645B" w:rsidRDefault="0091554A" w:rsidP="00CE00FD">
      <w:pPr>
        <w:pStyle w:val="PL"/>
        <w:rPr>
          <w:highlight w:val="cyan"/>
        </w:rPr>
      </w:pPr>
    </w:p>
    <w:p w14:paraId="19DA5EAE" w14:textId="77777777" w:rsidR="001A3A9F" w:rsidRPr="00EE645B" w:rsidRDefault="001A3A9F" w:rsidP="001A3A9F">
      <w:pPr>
        <w:pStyle w:val="PL"/>
        <w:rPr>
          <w:ins w:id="8843" w:author="Rapporteur" w:date="2018-01-31T14:31:00Z"/>
          <w:highlight w:val="cyan"/>
        </w:rPr>
      </w:pPr>
      <w:ins w:id="8844" w:author="Rapporteur" w:date="2018-01-31T14:31:00Z">
        <w:r w:rsidRPr="00EE645B">
          <w:rPr>
            <w:highlight w:val="cyan"/>
          </w:rPr>
          <w:tab/>
          <w:t>-- Parameters that are common for all PUCCH resources of format 2</w:t>
        </w:r>
      </w:ins>
    </w:p>
    <w:p w14:paraId="696F09FB" w14:textId="77777777" w:rsidR="006C74E4" w:rsidRPr="00EE645B" w:rsidRDefault="006C74E4" w:rsidP="00CE00FD">
      <w:pPr>
        <w:pStyle w:val="PL"/>
        <w:rPr>
          <w:highlight w:val="cyan"/>
        </w:rPr>
      </w:pPr>
      <w:r w:rsidRPr="00EE645B">
        <w:rPr>
          <w:highlight w:val="cyan"/>
        </w:rPr>
        <w:tab/>
      </w:r>
      <w:r w:rsidR="004A4673" w:rsidRPr="00EE645B">
        <w:rPr>
          <w:highlight w:val="cyan"/>
        </w:rPr>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63DEDB0B"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Maximum coding rate to determine how to feedback UCI on PUCCH Format 2.</w:t>
      </w:r>
    </w:p>
    <w:p w14:paraId="77860E4F"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maximum-coderate' (see 38.213, section 9.2)</w:t>
      </w:r>
    </w:p>
    <w:p w14:paraId="6CDFDA51" w14:textId="77777777" w:rsidR="006C74E4" w:rsidRPr="00EE645B" w:rsidRDefault="006C74E4" w:rsidP="00CE00FD">
      <w:pPr>
        <w:pStyle w:val="PL"/>
        <w:rPr>
          <w:highlight w:val="cyan"/>
        </w:rPr>
      </w:pPr>
      <w:r w:rsidRPr="00EE645B">
        <w:rPr>
          <w:highlight w:val="cyan"/>
        </w:rPr>
        <w:tab/>
      </w:r>
      <w:r w:rsidRPr="00EE645B">
        <w:rPr>
          <w:highlight w:val="cyan"/>
        </w:rPr>
        <w:tab/>
      </w:r>
      <w:r w:rsidR="00AB021A" w:rsidRPr="00EE645B">
        <w:rPr>
          <w:highlight w:val="cyan"/>
        </w:rPr>
        <w:t>m</w:t>
      </w:r>
      <w:r w:rsidRPr="00EE645B">
        <w:rPr>
          <w:highlight w:val="cyan"/>
        </w:rPr>
        <w:t>axCodeRate</w:t>
      </w:r>
      <w:r w:rsidRPr="00EE645B">
        <w:rPr>
          <w:highlight w:val="cyan"/>
        </w:rPr>
        <w:tab/>
      </w:r>
      <w:r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Pr="00EE645B">
        <w:rPr>
          <w:highlight w:val="cyan"/>
        </w:rPr>
        <w:tab/>
      </w:r>
      <w:del w:id="8845" w:author="" w:date="2018-01-31T13:37:00Z">
        <w:r w:rsidR="00015289" w:rsidRPr="00EE645B">
          <w:rPr>
            <w:color w:val="993366"/>
            <w:highlight w:val="cyan"/>
          </w:rPr>
          <w:delText>ENUMERATED</w:delText>
        </w:r>
        <w:r w:rsidR="00015289" w:rsidRPr="00EE645B">
          <w:rPr>
            <w:highlight w:val="cyan"/>
          </w:rPr>
          <w:delText xml:space="preserve">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 xml:space="preserve">08,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1</w:delText>
        </w:r>
        <w:r w:rsidR="00F535A7" w:rsidRPr="00EE645B">
          <w:rPr>
            <w:highlight w:val="cyan"/>
          </w:rPr>
          <w:delText xml:space="preserve">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2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3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4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60, </w:delText>
        </w:r>
        <w:r w:rsidR="00D86FD1" w:rsidRPr="00EE645B">
          <w:rPr>
            <w:highlight w:val="cyan"/>
          </w:rPr>
          <w:delText>zero</w:delText>
        </w:r>
        <w:r w:rsidR="005B031D" w:rsidRPr="00EE645B">
          <w:rPr>
            <w:highlight w:val="cyan"/>
          </w:rPr>
          <w:delText>D</w:delText>
        </w:r>
        <w:r w:rsidR="00F535A7" w:rsidRPr="00EE645B">
          <w:rPr>
            <w:highlight w:val="cyan"/>
          </w:rPr>
          <w:delText>ot80</w:delText>
        </w:r>
        <w:r w:rsidR="00015289" w:rsidRPr="00EE645B">
          <w:rPr>
            <w:highlight w:val="cyan"/>
          </w:rPr>
          <w:delText>}</w:delText>
        </w:r>
      </w:del>
      <w:del w:id="8846" w:author="" w:date="2018-01-31T13:38:00Z">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7" w:author="" w:date="2018-01-31T14:16:00Z">
        <w:r w:rsidR="00C75D27" w:rsidRPr="00EE645B">
          <w:rPr>
            <w:color w:val="993366"/>
            <w:highlight w:val="cyan"/>
          </w:rPr>
          <w:t>PUCCH-MaxCodeRate</w:t>
        </w:r>
      </w:ins>
      <w:r w:rsidRPr="00EE645B">
        <w:rPr>
          <w:highlight w:val="cyan"/>
        </w:rPr>
        <w:t>,</w:t>
      </w:r>
    </w:p>
    <w:p w14:paraId="62C74BBC"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2</w:t>
      </w:r>
    </w:p>
    <w:p w14:paraId="12B1644F"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Simultaneous-HARQ-ACK-CSI' (see 38.213, section 9.2)</w:t>
      </w:r>
    </w:p>
    <w:p w14:paraId="3A61EB96"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5997BEDE" w14:textId="77777777" w:rsidR="00345E34" w:rsidRPr="00EE645B" w:rsidRDefault="00345E34"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2D8241A3" w14:textId="77777777" w:rsidR="006C74E4"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791CCEC5" w14:textId="77777777" w:rsidR="0091554A" w:rsidRPr="00EE645B" w:rsidRDefault="0091554A" w:rsidP="00CE00FD">
      <w:pPr>
        <w:pStyle w:val="PL"/>
        <w:rPr>
          <w:highlight w:val="cyan"/>
        </w:rPr>
      </w:pPr>
    </w:p>
    <w:p w14:paraId="6135637C" w14:textId="77777777" w:rsidR="006C74E4" w:rsidRPr="00EE645B" w:rsidRDefault="001A3A9F" w:rsidP="00CE00FD">
      <w:pPr>
        <w:pStyle w:val="PL"/>
        <w:rPr>
          <w:highlight w:val="cyan"/>
        </w:rPr>
      </w:pPr>
      <w:ins w:id="8848" w:author="Rapporteur" w:date="2018-01-31T14:31:00Z">
        <w:r w:rsidRPr="00EE645B">
          <w:rPr>
            <w:highlight w:val="cyan"/>
          </w:rPr>
          <w:tab/>
          <w:t>-- Parameters that are common for all PUCCH resources of format 3</w:t>
        </w:r>
      </w:ins>
    </w:p>
    <w:p w14:paraId="58367911" w14:textId="77777777" w:rsidR="006C74E4" w:rsidRPr="00EE645B" w:rsidRDefault="006C74E4" w:rsidP="00CE00FD">
      <w:pPr>
        <w:pStyle w:val="PL"/>
        <w:rPr>
          <w:highlight w:val="cyan"/>
        </w:rPr>
      </w:pPr>
      <w:r w:rsidRPr="00EE645B">
        <w:rPr>
          <w:highlight w:val="cyan"/>
        </w:rPr>
        <w:tab/>
      </w:r>
      <w:r w:rsidR="004A4673" w:rsidRPr="00EE645B">
        <w:rPr>
          <w:highlight w:val="cyan"/>
        </w:rPr>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3CCF6608"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3 is repetead over multiple slots.</w:t>
      </w:r>
    </w:p>
    <w:p w14:paraId="7B8A071C" w14:textId="77777777" w:rsidR="006C74E4" w:rsidRPr="00EE645B" w:rsidRDefault="006C74E4" w:rsidP="00CE00FD">
      <w:pPr>
        <w:pStyle w:val="PL"/>
        <w:rPr>
          <w:highlight w:val="cyan"/>
        </w:rPr>
      </w:pPr>
      <w:r w:rsidRPr="00EE645B">
        <w:rPr>
          <w:highlight w:val="cyan"/>
        </w:rPr>
        <w:tab/>
      </w:r>
      <w:r w:rsidRPr="00EE645B">
        <w:rPr>
          <w:highlight w:val="cyan"/>
        </w:rPr>
        <w:tab/>
      </w:r>
      <w:r w:rsidR="00644575" w:rsidRPr="00EE645B">
        <w:rPr>
          <w:highlight w:val="cyan"/>
        </w:rPr>
        <w:t>i</w:t>
      </w:r>
      <w:r w:rsidRPr="00EE645B">
        <w:rPr>
          <w:highlight w:val="cyan"/>
        </w:rPr>
        <w:t>nterslotFrequencyHopping</w:t>
      </w:r>
      <w:r w:rsidRPr="00EE645B">
        <w:rPr>
          <w:highlight w:val="cyan"/>
        </w:rPr>
        <w:tab/>
      </w:r>
      <w:r w:rsidRPr="00EE645B">
        <w:rPr>
          <w:highlight w:val="cyan"/>
        </w:rPr>
        <w:tab/>
      </w:r>
      <w:r w:rsidR="00644575"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49" w:author="Rapporteur" w:date="2018-01-31T13:40:00Z">
        <w:r w:rsidR="00EF1511" w:rsidRPr="00EE645B">
          <w:rPr>
            <w:highlight w:val="cyan"/>
          </w:rPr>
          <w:tab/>
          <w:t>-- Need R</w:t>
        </w:r>
      </w:ins>
    </w:p>
    <w:p w14:paraId="793FC4F0"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3 if both hops are more than X symbols when FH is enabled</w:t>
      </w:r>
      <w:r w:rsidR="00C65528" w:rsidRPr="00EE645B">
        <w:rPr>
          <w:color w:val="808080"/>
          <w:highlight w:val="cyan"/>
        </w:rPr>
        <w:t xml:space="preserve"> (X=4)</w:t>
      </w:r>
      <w:r w:rsidRPr="00EE645B">
        <w:rPr>
          <w:color w:val="808080"/>
          <w:highlight w:val="cyan"/>
        </w:rPr>
        <w:t>.</w:t>
      </w:r>
    </w:p>
    <w:p w14:paraId="1E73307D"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3 with more than 2X+1 symbols when FH is disabled</w:t>
      </w:r>
      <w:r w:rsidR="00C65528" w:rsidRPr="00EE645B">
        <w:rPr>
          <w:color w:val="808080"/>
          <w:highlight w:val="cyan"/>
        </w:rPr>
        <w:t xml:space="preserve"> (X=4)</w:t>
      </w:r>
      <w:r w:rsidRPr="00EE645B">
        <w:rPr>
          <w:color w:val="808080"/>
          <w:highlight w:val="cyan"/>
        </w:rPr>
        <w:t>.</w:t>
      </w:r>
    </w:p>
    <w:p w14:paraId="4417E448"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639D72D3" w14:textId="77777777"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2A4AEC3C"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3</w:t>
      </w:r>
    </w:p>
    <w:p w14:paraId="17557CA3"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maximum-coderate' (see 38.213, section 9.2)</w:t>
      </w:r>
    </w:p>
    <w:p w14:paraId="459B2D97" w14:textId="77777777" w:rsidR="008948DD" w:rsidRPr="00EE645B" w:rsidRDefault="008948D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50"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51" w:author="" w:date="2018-01-31T14:16:00Z">
        <w:r w:rsidR="00C75D27" w:rsidRPr="00EE645B">
          <w:rPr>
            <w:color w:val="993366"/>
            <w:highlight w:val="cyan"/>
          </w:rPr>
          <w:t>PUCCH-</w:t>
        </w:r>
      </w:ins>
      <w:ins w:id="8852" w:author="" w:date="2018-01-31T13:38:00Z">
        <w:r w:rsidR="00B86514" w:rsidRPr="00EE645B">
          <w:rPr>
            <w:highlight w:val="cyan"/>
          </w:rPr>
          <w:t>MaxCodeRate</w:t>
        </w:r>
      </w:ins>
      <w:r w:rsidRPr="00EE645B">
        <w:rPr>
          <w:highlight w:val="cyan"/>
        </w:rPr>
        <w:t>,</w:t>
      </w:r>
    </w:p>
    <w:p w14:paraId="6D30D26B" w14:textId="7777777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3. When the field is absent the UE applies the value n1.</w:t>
      </w:r>
    </w:p>
    <w:p w14:paraId="0505478A" w14:textId="7777777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number-of-slots' (see 38.213, section 9.2)</w:t>
      </w:r>
    </w:p>
    <w:p w14:paraId="36962591" w14:textId="77777777" w:rsidR="00C71CE9" w:rsidRPr="00EE645B" w:rsidRDefault="00C71CE9"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392BFA80" w14:textId="77777777" w:rsidR="00086E5C" w:rsidRPr="00EE645B" w:rsidRDefault="00086E5C"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C71CE9" w:rsidRPr="00EE645B">
        <w:rPr>
          <w:highlight w:val="cyan"/>
        </w:rPr>
        <w:t>n1,y1,y2,y3}</w:t>
      </w:r>
      <w:del w:id="8853" w:author="Rapporteur" w:date="2018-01-31T13:41:00Z">
        <w:r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Pr="00EE645B">
          <w:rPr>
            <w:color w:val="993366"/>
            <w:highlight w:val="cyan"/>
          </w:rPr>
          <w:delText>OPTIONAL</w:delText>
        </w:r>
      </w:del>
      <w:r w:rsidRPr="00EE645B">
        <w:rPr>
          <w:highlight w:val="cyan"/>
        </w:rPr>
        <w:t>,</w:t>
      </w:r>
      <w:ins w:id="8854" w:author="merged r1" w:date="2018-01-18T13:12:00Z">
        <w:del w:id="8855" w:author="Rapporteur" w:date="2018-01-31T13:41: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6735DDA2"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8848797"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2F52695F" w14:textId="77777777" w:rsidR="00FD25B9" w:rsidRPr="00EE645B" w:rsidRDefault="00FD25B9"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56" w:author="Rapporteur" w:date="2018-01-31T13:41:00Z">
        <w:r w:rsidR="00EF1511" w:rsidRPr="00EE645B">
          <w:rPr>
            <w:highlight w:val="cyan"/>
          </w:rPr>
          <w:tab/>
          <w:t>-- Need R</w:t>
        </w:r>
      </w:ins>
    </w:p>
    <w:p w14:paraId="07A1403A"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3</w:t>
      </w:r>
    </w:p>
    <w:p w14:paraId="502994F6"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Simultaneous-HARQ-ACK-CSI' (see 38.213, section 9.2)</w:t>
      </w:r>
    </w:p>
    <w:p w14:paraId="66447B6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6C401189" w14:textId="77777777" w:rsidR="00397F74"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70EDA828" w14:textId="77777777" w:rsidR="006C74E4" w:rsidRPr="00EE645B" w:rsidRDefault="006C74E4" w:rsidP="00CE00FD">
      <w:pPr>
        <w:pStyle w:val="PL"/>
        <w:rPr>
          <w:color w:val="808080"/>
          <w:highlight w:val="cyan"/>
        </w:rPr>
      </w:pPr>
      <w:r w:rsidRPr="00EE645B">
        <w:rPr>
          <w:color w:val="808080"/>
          <w:highlight w:val="cyan"/>
        </w:rPr>
        <w:tab/>
        <w:t>}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EF1511" w:rsidRPr="00EE645B">
        <w:rPr>
          <w:color w:val="808080"/>
          <w:highlight w:val="cyan"/>
        </w:rPr>
        <w:tab/>
      </w:r>
      <w:r w:rsidR="00EF1511" w:rsidRPr="00EE645B">
        <w:rPr>
          <w:color w:val="808080"/>
          <w:highlight w:val="cyan"/>
        </w:rPr>
        <w:tab/>
      </w:r>
      <w:r w:rsidR="00EF1511" w:rsidRPr="00EE645B">
        <w:rPr>
          <w:color w:val="808080"/>
          <w:highlight w:val="cyan"/>
        </w:rPr>
        <w:tab/>
      </w:r>
      <w:r w:rsidRPr="00EE645B">
        <w:rPr>
          <w:color w:val="993366"/>
          <w:highlight w:val="cyan"/>
        </w:rPr>
        <w:t>OPTIONAL</w:t>
      </w:r>
      <w:r w:rsidRPr="00EE645B">
        <w:rPr>
          <w:color w:val="808080"/>
          <w:highlight w:val="cyan"/>
        </w:rPr>
        <w:t>,</w:t>
      </w:r>
      <w:r w:rsidR="00EF1511" w:rsidRPr="00EE645B">
        <w:rPr>
          <w:color w:val="808080"/>
          <w:highlight w:val="cyan"/>
        </w:rPr>
        <w:tab/>
      </w:r>
      <w:r w:rsidRPr="00EE645B">
        <w:rPr>
          <w:color w:val="808080"/>
          <w:highlight w:val="cyan"/>
        </w:rPr>
        <w:t>-- Need M</w:t>
      </w:r>
    </w:p>
    <w:p w14:paraId="6858FC3E" w14:textId="77777777" w:rsidR="000B6DB7" w:rsidRPr="00EE645B" w:rsidRDefault="000B6DB7" w:rsidP="00CE00FD">
      <w:pPr>
        <w:pStyle w:val="PL"/>
        <w:rPr>
          <w:highlight w:val="cyan"/>
        </w:rPr>
      </w:pPr>
    </w:p>
    <w:p w14:paraId="38D1BE26" w14:textId="77777777" w:rsidR="001A3A9F" w:rsidRPr="00EE645B" w:rsidRDefault="001A3A9F" w:rsidP="001A3A9F">
      <w:pPr>
        <w:pStyle w:val="PL"/>
        <w:rPr>
          <w:ins w:id="8857" w:author="Rapporteur" w:date="2018-01-31T14:31:00Z"/>
          <w:highlight w:val="cyan"/>
        </w:rPr>
      </w:pPr>
      <w:ins w:id="8858" w:author="Rapporteur" w:date="2018-01-31T14:31:00Z">
        <w:r w:rsidRPr="00EE645B">
          <w:rPr>
            <w:highlight w:val="cyan"/>
          </w:rPr>
          <w:tab/>
          <w:t>-- Parameters that are common for all PUCCH resources of format 4</w:t>
        </w:r>
      </w:ins>
    </w:p>
    <w:p w14:paraId="617899A9" w14:textId="77777777" w:rsidR="00644575" w:rsidRPr="00EE645B" w:rsidRDefault="00644575" w:rsidP="00CE00FD">
      <w:pPr>
        <w:pStyle w:val="PL"/>
        <w:rPr>
          <w:highlight w:val="cyan"/>
        </w:rPr>
      </w:pP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6AABCAC6" w14:textId="77777777" w:rsidR="00644575" w:rsidRPr="00EE645B" w:rsidRDefault="0064457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4 is repetead over multiple slots.</w:t>
      </w:r>
    </w:p>
    <w:p w14:paraId="5B8EFAB9" w14:textId="77777777" w:rsidR="00644575" w:rsidRPr="00EE645B" w:rsidRDefault="00644575" w:rsidP="00CE00FD">
      <w:pPr>
        <w:pStyle w:val="PL"/>
        <w:rPr>
          <w:highlight w:val="cyan"/>
        </w:rPr>
      </w:pPr>
      <w:r w:rsidRPr="00EE645B">
        <w:rPr>
          <w:highlight w:val="cyan"/>
        </w:rPr>
        <w:tab/>
      </w:r>
      <w:r w:rsidRPr="00EE645B">
        <w:rPr>
          <w:highlight w:val="cyan"/>
        </w:rPr>
        <w:tab/>
        <w:t>interslo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59" w:author="Rapporteur" w:date="2018-01-31T13:42:00Z">
        <w:r w:rsidR="00EF1511" w:rsidRPr="00EE645B">
          <w:rPr>
            <w:highlight w:val="cyan"/>
          </w:rPr>
          <w:t xml:space="preserve"> </w:t>
        </w:r>
        <w:r w:rsidR="00EF1511" w:rsidRPr="00EE645B">
          <w:rPr>
            <w:highlight w:val="cyan"/>
          </w:rPr>
          <w:tab/>
          <w:t>-- Need R</w:t>
        </w:r>
      </w:ins>
    </w:p>
    <w:p w14:paraId="17358186"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4 if both hops are more than X symbols when FH is enabled</w:t>
      </w:r>
      <w:r w:rsidR="007B3716" w:rsidRPr="00EE645B">
        <w:rPr>
          <w:color w:val="808080"/>
          <w:highlight w:val="cyan"/>
        </w:rPr>
        <w:t xml:space="preserve"> (X=4)</w:t>
      </w:r>
      <w:r w:rsidRPr="00EE645B">
        <w:rPr>
          <w:color w:val="808080"/>
          <w:highlight w:val="cyan"/>
        </w:rPr>
        <w:t>.</w:t>
      </w:r>
    </w:p>
    <w:p w14:paraId="7AB69DE2"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4 with more than 2X+1 symbols when FH is disabled</w:t>
      </w:r>
      <w:r w:rsidR="007B3716" w:rsidRPr="00EE645B">
        <w:rPr>
          <w:color w:val="808080"/>
          <w:highlight w:val="cyan"/>
        </w:rPr>
        <w:t xml:space="preserve"> (X=4)</w:t>
      </w:r>
      <w:r w:rsidRPr="00EE645B">
        <w:rPr>
          <w:color w:val="808080"/>
          <w:highlight w:val="cyan"/>
        </w:rPr>
        <w:t>.</w:t>
      </w:r>
    </w:p>
    <w:p w14:paraId="4AD3EDBF"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3F54A1F6" w14:textId="77777777"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2CD63196"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4</w:t>
      </w:r>
    </w:p>
    <w:p w14:paraId="30390B74"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maximum-coderate' (see 38.213, section 9.2)</w:t>
      </w:r>
    </w:p>
    <w:p w14:paraId="17793151" w14:textId="77777777" w:rsidR="003D562D" w:rsidRPr="00EE645B" w:rsidRDefault="003D562D" w:rsidP="00CE00FD">
      <w:pPr>
        <w:pStyle w:val="PL"/>
        <w:rPr>
          <w:highlight w:val="cyan"/>
        </w:rPr>
      </w:pPr>
      <w:r w:rsidRPr="00EE645B">
        <w:rPr>
          <w:highlight w:val="cyan"/>
        </w:rPr>
        <w:lastRenderedPageBreak/>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60"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61" w:author="" w:date="2018-01-31T14:16:00Z">
        <w:r w:rsidR="00C75D27" w:rsidRPr="00EE645B">
          <w:rPr>
            <w:color w:val="993366"/>
            <w:highlight w:val="cyan"/>
          </w:rPr>
          <w:t>PUCCH-</w:t>
        </w:r>
      </w:ins>
      <w:ins w:id="8862" w:author="" w:date="2018-01-31T13:38:00Z">
        <w:r w:rsidR="00B86514" w:rsidRPr="00EE645B">
          <w:rPr>
            <w:highlight w:val="cyan"/>
          </w:rPr>
          <w:t>MaxCodeRate</w:t>
        </w:r>
      </w:ins>
      <w:r w:rsidRPr="00EE645B">
        <w:rPr>
          <w:highlight w:val="cyan"/>
        </w:rPr>
        <w:t>,</w:t>
      </w:r>
    </w:p>
    <w:p w14:paraId="1F65B18A"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4. When the field is absent the UE applies the value n1.</w:t>
      </w:r>
    </w:p>
    <w:p w14:paraId="1B58CF0E"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number-of-slots' (see 38.213, section 9.2)</w:t>
      </w:r>
    </w:p>
    <w:p w14:paraId="390C1059"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1EDBEC05" w14:textId="77777777" w:rsidR="002D7E3A" w:rsidRPr="00EE645B" w:rsidRDefault="002D7E3A"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y1,y2,y3}</w:t>
      </w:r>
      <w:del w:id="8863" w:author="Rapporteur" w:date="2018-01-31T13: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ins w:id="8864" w:author="merged r1" w:date="2018-01-18T13:12:00Z">
        <w:del w:id="8865" w:author="Rapporteur" w:date="2018-01-31T13:42: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75FA2C71"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987E6D6"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0DAF55EB" w14:textId="77777777" w:rsidR="00453E4B" w:rsidRPr="00EE645B" w:rsidRDefault="00453E4B"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66" w:author="Rapporteur" w:date="2018-01-31T13:42:00Z">
        <w:r w:rsidR="00EF1511" w:rsidRPr="00EE645B">
          <w:rPr>
            <w:highlight w:val="cyan"/>
          </w:rPr>
          <w:t xml:space="preserve"> </w:t>
        </w:r>
        <w:r w:rsidR="00EF1511" w:rsidRPr="00EE645B">
          <w:rPr>
            <w:highlight w:val="cyan"/>
          </w:rPr>
          <w:tab/>
          <w:t>-- Need R</w:t>
        </w:r>
      </w:ins>
    </w:p>
    <w:p w14:paraId="1A7FD85D"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4</w:t>
      </w:r>
    </w:p>
    <w:p w14:paraId="359C1FE8"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w:t>
      </w:r>
      <w:r w:rsidR="001F5E65" w:rsidRPr="00EE645B">
        <w:rPr>
          <w:color w:val="808080"/>
          <w:highlight w:val="cyan"/>
        </w:rPr>
        <w:t>4</w:t>
      </w:r>
      <w:r w:rsidRPr="00EE645B">
        <w:rPr>
          <w:color w:val="808080"/>
          <w:highlight w:val="cyan"/>
        </w:rPr>
        <w:t>-Simultaneous-HARQ-ACK-CSI' (see 38.213, section 9.2)</w:t>
      </w:r>
    </w:p>
    <w:p w14:paraId="4180E2F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089110B4" w14:textId="77777777" w:rsidR="0096177C"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color w:val="993366"/>
          <w:highlight w:val="cyan"/>
        </w:rPr>
        <w:tab/>
      </w:r>
      <w:r w:rsidRPr="00EE645B">
        <w:rPr>
          <w:color w:val="808080"/>
          <w:highlight w:val="cyan"/>
        </w:rPr>
        <w:t>-- Need R</w:t>
      </w:r>
    </w:p>
    <w:p w14:paraId="403A887B" w14:textId="77777777" w:rsidR="00644575" w:rsidRPr="00EE645B" w:rsidRDefault="00644575"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2092AE47" w14:textId="77777777" w:rsidR="00CA34C0" w:rsidRPr="00EE645B" w:rsidRDefault="00CA34C0" w:rsidP="00CE00FD">
      <w:pPr>
        <w:pStyle w:val="PL"/>
        <w:rPr>
          <w:highlight w:val="cyan"/>
        </w:rPr>
      </w:pPr>
    </w:p>
    <w:p w14:paraId="36349A3B" w14:textId="77777777" w:rsidR="00DE7180" w:rsidRPr="00EE645B" w:rsidRDefault="00D17A38" w:rsidP="00CE00FD">
      <w:pPr>
        <w:pStyle w:val="PL"/>
        <w:rPr>
          <w:del w:id="8867" w:author="Rapporteur" w:date="2018-01-31T14:46:00Z"/>
          <w:highlight w:val="cyan"/>
        </w:rPr>
      </w:pPr>
      <w:r w:rsidRPr="00EE645B">
        <w:rPr>
          <w:highlight w:val="cyan"/>
        </w:rPr>
        <w:tab/>
        <w:t>schedulingRequestResource</w:t>
      </w:r>
      <w:ins w:id="8868" w:author="Rapporteur" w:date="2018-01-31T14:45:00Z">
        <w:r w:rsidR="00070B8B" w:rsidRPr="00EE645B">
          <w:rPr>
            <w:highlight w:val="cyan"/>
          </w:rPr>
          <w:t>ToAddModLi</w:t>
        </w:r>
      </w:ins>
      <w:r w:rsidRPr="00EE645B">
        <w:rPr>
          <w:highlight w:val="cyan"/>
        </w:rPr>
        <w:t>s</w:t>
      </w:r>
      <w:ins w:id="8869" w:author="Rapporteur" w:date="2018-01-31T14:45:00Z">
        <w:r w:rsidR="00070B8B" w:rsidRPr="00EE645B">
          <w:rPr>
            <w:highlight w:val="cyan"/>
          </w:rPr>
          <w:t>t</w:t>
        </w:r>
      </w:ins>
      <w:r w:rsidR="00E85FFC" w:rsidRPr="00EE645B">
        <w:rPr>
          <w:highlight w:val="cyan"/>
        </w:rPr>
        <w:tab/>
      </w:r>
      <w:r w:rsidR="00E85FFC" w:rsidRPr="00EE645B">
        <w:rPr>
          <w:highlight w:val="cyan"/>
        </w:rPr>
        <w:tab/>
      </w:r>
      <w:del w:id="8870" w:author="Rapporteur" w:date="2018-01-31T14:46:00Z">
        <w:r w:rsidR="00DE7180" w:rsidRPr="00EE645B" w:rsidDel="00070B8B">
          <w:rPr>
            <w:highlight w:val="cyan"/>
          </w:rPr>
          <w:delText>SetupRelease {</w:delText>
        </w:r>
      </w:del>
    </w:p>
    <w:p w14:paraId="1B0DAB5E" w14:textId="77777777" w:rsidR="001E243A" w:rsidRPr="00EE645B" w:rsidRDefault="00DE7180" w:rsidP="00CE00FD">
      <w:pPr>
        <w:pStyle w:val="PL"/>
        <w:rPr>
          <w:highlight w:val="cyan"/>
        </w:rPr>
      </w:pPr>
      <w:del w:id="8871" w:author="Rapporteur" w:date="2018-01-31T14:46:00Z">
        <w:r w:rsidRPr="00EE645B" w:rsidDel="00070B8B">
          <w:rPr>
            <w:highlight w:val="cyan"/>
          </w:rPr>
          <w:tab/>
        </w:r>
        <w:r w:rsidRPr="00EE645B" w:rsidDel="00070B8B">
          <w:rPr>
            <w:highlight w:val="cyan"/>
          </w:rPr>
          <w:tab/>
        </w:r>
      </w:del>
      <w:r w:rsidR="00E85FFC" w:rsidRPr="00EE645B">
        <w:rPr>
          <w:color w:val="993366"/>
          <w:highlight w:val="cyan"/>
        </w:rPr>
        <w:t>SEQUENCE</w:t>
      </w:r>
      <w:r w:rsidR="00E85FFC" w:rsidRPr="00EE645B">
        <w:rPr>
          <w:highlight w:val="cyan"/>
        </w:rPr>
        <w:t xml:space="preserve"> (</w:t>
      </w:r>
      <w:r w:rsidR="00E85FFC" w:rsidRPr="00EE645B">
        <w:rPr>
          <w:color w:val="993366"/>
          <w:highlight w:val="cyan"/>
        </w:rPr>
        <w:t>SIZE</w:t>
      </w:r>
      <w:r w:rsidR="00E85FFC" w:rsidRPr="00EE645B">
        <w:rPr>
          <w:highlight w:val="cyan"/>
        </w:rPr>
        <w:t xml:space="preserve"> (1..maxNrofS</w:t>
      </w:r>
      <w:del w:id="8872" w:author="Rapporteur" w:date="2018-01-31T14:48:00Z">
        <w:r w:rsidR="00E85FFC" w:rsidRPr="00EE645B" w:rsidDel="00070B8B">
          <w:rPr>
            <w:highlight w:val="cyan"/>
          </w:rPr>
          <w:delText>cheduling</w:delText>
        </w:r>
      </w:del>
      <w:r w:rsidR="00E85FFC" w:rsidRPr="00EE645B">
        <w:rPr>
          <w:highlight w:val="cyan"/>
        </w:rPr>
        <w:t>R</w:t>
      </w:r>
      <w:del w:id="8873" w:author="Rapporteur" w:date="2018-01-31T14:48:00Z">
        <w:r w:rsidR="00E85FFC" w:rsidRPr="00EE645B" w:rsidDel="00070B8B">
          <w:rPr>
            <w:highlight w:val="cyan"/>
          </w:rPr>
          <w:delText>equest</w:delText>
        </w:r>
      </w:del>
      <w:ins w:id="8874" w:author="Rapporteur" w:date="2018-01-31T14:48:00Z">
        <w:r w:rsidR="00070B8B" w:rsidRPr="00EE645B">
          <w:rPr>
            <w:highlight w:val="cyan"/>
          </w:rPr>
          <w:t>-</w:t>
        </w:r>
      </w:ins>
      <w:r w:rsidR="00E85FFC" w:rsidRPr="00EE645B">
        <w:rPr>
          <w:highlight w:val="cyan"/>
        </w:rPr>
        <w:t>Resoruces))</w:t>
      </w:r>
      <w:r w:rsidR="00E85FFC" w:rsidRPr="00EE645B">
        <w:rPr>
          <w:color w:val="993366"/>
          <w:highlight w:val="cyan"/>
        </w:rPr>
        <w:t xml:space="preserve"> OF</w:t>
      </w:r>
      <w:r w:rsidR="00E85FFC" w:rsidRPr="00EE645B">
        <w:rPr>
          <w:highlight w:val="cyan"/>
        </w:rPr>
        <w:t xml:space="preserve"> </w:t>
      </w:r>
      <w:r w:rsidRPr="00EE645B">
        <w:rPr>
          <w:highlight w:val="cyan"/>
        </w:rPr>
        <w:t>SchedulingRequestResource</w:t>
      </w:r>
      <w:del w:id="8875" w:author="Rapporteur" w:date="2018-01-31T13:44:00Z">
        <w:r w:rsidRPr="00EE645B" w:rsidDel="00F55985">
          <w:rPr>
            <w:highlight w:val="cyan"/>
          </w:rPr>
          <w:delText>-</w:delText>
        </w:r>
      </w:del>
      <w:r w:rsidRPr="00EE645B">
        <w:rPr>
          <w:highlight w:val="cyan"/>
        </w:rPr>
        <w:t>Config</w:t>
      </w:r>
    </w:p>
    <w:p w14:paraId="7673F822" w14:textId="77777777" w:rsidR="00DE7180" w:rsidRPr="00EE645B" w:rsidRDefault="00DE7180" w:rsidP="00CE00FD">
      <w:pPr>
        <w:pStyle w:val="PL"/>
        <w:rPr>
          <w:ins w:id="8876" w:author="Rapporteur" w:date="2018-01-31T14:46:00Z"/>
          <w:color w:val="808080"/>
          <w:highlight w:val="cyan"/>
        </w:rPr>
      </w:pPr>
      <w:r w:rsidRPr="00EE645B">
        <w:rPr>
          <w:highlight w:val="cyan"/>
        </w:rPr>
        <w:tab/>
      </w:r>
      <w:del w:id="8877" w:author="Rapporteur" w:date="2018-01-31T14:46:00Z">
        <w:r w:rsidRPr="00EE645B">
          <w:rPr>
            <w:highlight w:val="cyan"/>
          </w:rPr>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5A031906" w14:textId="77777777" w:rsidR="00070B8B" w:rsidRPr="00EE645B" w:rsidRDefault="00070B8B" w:rsidP="00070B8B">
      <w:pPr>
        <w:pStyle w:val="PL"/>
        <w:rPr>
          <w:ins w:id="8878" w:author="Rapporteur" w:date="2018-01-31T14:46:00Z"/>
          <w:color w:val="808080"/>
          <w:highlight w:val="cyan"/>
        </w:rPr>
      </w:pPr>
      <w:ins w:id="8879" w:author="Rapporteur" w:date="2018-01-31T14:46:00Z">
        <w:r w:rsidRPr="00EE645B">
          <w:rPr>
            <w:highlight w:val="cyan"/>
          </w:rPr>
          <w:tab/>
          <w:t>schedulingRequestResourceTo</w:t>
        </w:r>
      </w:ins>
      <w:ins w:id="8880" w:author="Rapporteur" w:date="2018-01-31T14:47:00Z">
        <w:r w:rsidRPr="00EE645B">
          <w:rPr>
            <w:highlight w:val="cyan"/>
          </w:rPr>
          <w:t>Release</w:t>
        </w:r>
      </w:ins>
      <w:ins w:id="8881" w:author="Rapporteur" w:date="2018-01-31T14:46:00Z">
        <w:r w:rsidRPr="00EE645B">
          <w:rPr>
            <w:highlight w:val="cyan"/>
          </w:rPr>
          <w:t>List</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ns w:id="8882" w:author="Rapporteur" w:date="2018-01-31T14:47:00Z">
        <w:r w:rsidRPr="00EE645B">
          <w:rPr>
            <w:highlight w:val="cyan"/>
          </w:rPr>
          <w:t>maxNrofSR-Resoruces</w:t>
        </w:r>
      </w:ins>
      <w:ins w:id="8883" w:author="Rapporteur" w:date="2018-01-31T14:46:00Z">
        <w:r w:rsidRPr="00EE645B">
          <w:rPr>
            <w:highlight w:val="cyan"/>
          </w:rPr>
          <w:t>))</w:t>
        </w:r>
        <w:r w:rsidRPr="00EE645B">
          <w:rPr>
            <w:color w:val="993366"/>
            <w:highlight w:val="cyan"/>
          </w:rPr>
          <w:t xml:space="preserve"> OF</w:t>
        </w:r>
        <w:r w:rsidRPr="00EE645B">
          <w:rPr>
            <w:highlight w:val="cyan"/>
          </w:rPr>
          <w:t xml:space="preserve"> </w:t>
        </w:r>
      </w:ins>
      <w:ins w:id="8884" w:author="Rapporteur" w:date="2018-01-31T14:47:00Z">
        <w:r w:rsidRPr="00EE645B">
          <w:rPr>
            <w:color w:val="808080"/>
            <w:highlight w:val="cyan"/>
          </w:rPr>
          <w:t>SchedulingRequestResourceId</w:t>
        </w:r>
      </w:ins>
      <w:ins w:id="8885" w:author="Rapporteur" w:date="2018-01-31T14:48:00Z">
        <w:r w:rsidRPr="00EE645B">
          <w:rPr>
            <w:color w:val="808080"/>
            <w:highlight w:val="cyan"/>
          </w:rPr>
          <w:tab/>
        </w:r>
      </w:ins>
      <w:ins w:id="8886" w:author="Rapporteur" w:date="2018-01-31T14:46:00Z">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ins>
    </w:p>
    <w:p w14:paraId="43E3F1F1" w14:textId="77777777" w:rsidR="00070B8B" w:rsidRPr="00EE645B" w:rsidDel="00070B8B" w:rsidRDefault="00070B8B" w:rsidP="00CE00FD">
      <w:pPr>
        <w:pStyle w:val="PL"/>
        <w:rPr>
          <w:del w:id="8887" w:author="Rapporteur" w:date="2018-01-31T14:47:00Z"/>
          <w:color w:val="808080"/>
          <w:highlight w:val="cyan"/>
        </w:rPr>
      </w:pPr>
    </w:p>
    <w:p w14:paraId="1AC58092" w14:textId="77777777" w:rsidR="0017141D" w:rsidRPr="00EE645B" w:rsidRDefault="0017141D" w:rsidP="00CE00FD">
      <w:pPr>
        <w:pStyle w:val="PL"/>
        <w:rPr>
          <w:highlight w:val="cyan"/>
        </w:rPr>
      </w:pPr>
    </w:p>
    <w:p w14:paraId="25E22899" w14:textId="77777777" w:rsidR="00EF0765" w:rsidRPr="00EE645B" w:rsidRDefault="00EF0765" w:rsidP="00CE00FD">
      <w:pPr>
        <w:pStyle w:val="PL"/>
        <w:rPr>
          <w:color w:val="808080"/>
          <w:highlight w:val="cyan"/>
        </w:rPr>
      </w:pPr>
      <w:r w:rsidRPr="00EE645B">
        <w:rPr>
          <w:highlight w:val="cyan"/>
        </w:rPr>
        <w:tab/>
      </w:r>
      <w:r w:rsidRPr="00EE645B">
        <w:rPr>
          <w:color w:val="808080"/>
          <w:highlight w:val="cyan"/>
        </w:rPr>
        <w:t>-- Scambling ID</w:t>
      </w:r>
      <w:r w:rsidR="0016200C" w:rsidRPr="00EE645B">
        <w:rPr>
          <w:color w:val="808080"/>
          <w:highlight w:val="cyan"/>
        </w:rPr>
        <w:t xml:space="preserve"> for PUCCH</w:t>
      </w:r>
      <w:r w:rsidRPr="00EE645B">
        <w:rPr>
          <w:color w:val="808080"/>
          <w:highlight w:val="cyan"/>
        </w:rPr>
        <w:t>. Corresponds to L1 parameter 'ScramblingID' (see 38.213, section FFS_Section)</w:t>
      </w:r>
    </w:p>
    <w:p w14:paraId="703C3AF7" w14:textId="77777777" w:rsidR="00EF0765" w:rsidRPr="00EE645B" w:rsidRDefault="00EF0765" w:rsidP="00CE00FD">
      <w:pPr>
        <w:pStyle w:val="PL"/>
        <w:rPr>
          <w:color w:val="808080"/>
          <w:highlight w:val="cyan"/>
        </w:rPr>
      </w:pPr>
      <w:r w:rsidRPr="00EE645B">
        <w:rPr>
          <w:highlight w:val="cyan"/>
        </w:rPr>
        <w:tab/>
      </w:r>
      <w:r w:rsidRPr="00EE645B">
        <w:rPr>
          <w:color w:val="808080"/>
          <w:highlight w:val="cyan"/>
        </w:rPr>
        <w:t>-- FFS_DefaultValue: At other occasions the default value is supposed to be the UE ID. Not for SRS?</w:t>
      </w:r>
    </w:p>
    <w:p w14:paraId="51AEF736" w14:textId="77777777" w:rsidR="00EF0765" w:rsidRPr="00EE645B" w:rsidRDefault="00EF0765"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04EB898" w14:textId="77777777" w:rsidR="00EF0765" w:rsidRPr="00EE645B" w:rsidRDefault="00EF0765" w:rsidP="00CE00FD">
      <w:pPr>
        <w:pStyle w:val="PL"/>
        <w:rPr>
          <w:highlight w:val="cyan"/>
        </w:rPr>
      </w:pPr>
    </w:p>
    <w:p w14:paraId="270C813A"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PUCCH. Reference RS can be SSB/CSI-RS/SRS.</w:t>
      </w:r>
    </w:p>
    <w:p w14:paraId="25C65807" w14:textId="77777777" w:rsidR="00465F2B" w:rsidRPr="00EE645B" w:rsidRDefault="00465F2B" w:rsidP="00CE00FD">
      <w:pPr>
        <w:pStyle w:val="PL"/>
        <w:rPr>
          <w:color w:val="808080"/>
          <w:highlight w:val="cyan"/>
        </w:rPr>
      </w:pPr>
      <w:r w:rsidRPr="00EE645B">
        <w:rPr>
          <w:highlight w:val="cyan"/>
        </w:rPr>
        <w:tab/>
      </w:r>
      <w:r w:rsidRPr="00EE645B">
        <w:rPr>
          <w:color w:val="808080"/>
          <w:highlight w:val="cyan"/>
        </w:rPr>
        <w:t>-- If the list has more than one element, MAC-CE selects a single element.</w:t>
      </w:r>
    </w:p>
    <w:p w14:paraId="452BC2BC" w14:textId="77777777" w:rsidR="00465F2B" w:rsidRPr="00EE645B" w:rsidRDefault="00465F2B" w:rsidP="00CE00FD">
      <w:pPr>
        <w:pStyle w:val="PL"/>
        <w:rPr>
          <w:color w:val="808080"/>
          <w:highlight w:val="cyan"/>
        </w:rPr>
      </w:pPr>
      <w:r w:rsidRPr="00EE645B">
        <w:rPr>
          <w:highlight w:val="cyan"/>
        </w:rPr>
        <w:tab/>
      </w:r>
      <w:r w:rsidRPr="00EE645B">
        <w:rPr>
          <w:color w:val="808080"/>
          <w:highlight w:val="cyan"/>
        </w:rPr>
        <w:t>-- FFS: How does the MAC CE refer to these spatialRelationInfo entries... any why?</w:t>
      </w:r>
    </w:p>
    <w:p w14:paraId="3ADA76FF"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rresponds to L1 parameter 'PUCCH-SpatialRelationInfo' (see 38.213, section FFS_Section)</w:t>
      </w:r>
    </w:p>
    <w:p w14:paraId="6A13E02A" w14:textId="77777777" w:rsidR="00501370" w:rsidRPr="00EE645B" w:rsidRDefault="00501370" w:rsidP="00CE00FD">
      <w:pPr>
        <w:pStyle w:val="PL"/>
        <w:rPr>
          <w:del w:id="8888" w:author="RIL-Z073" w:date="2018-01-31T14:13:00Z"/>
          <w:highlight w:val="cyan"/>
        </w:rPr>
      </w:pPr>
      <w:r w:rsidRPr="00EE645B">
        <w:rPr>
          <w:highlight w:val="cyan"/>
        </w:rPr>
        <w:tab/>
        <w:t>spatialRelationInfo</w:t>
      </w:r>
      <w:ins w:id="8889" w:author="RIL-Z073" w:date="2018-01-31T14:08:00Z">
        <w:r w:rsidR="00CE7F7D" w:rsidRPr="00EE645B">
          <w:rPr>
            <w:highlight w:val="cyan"/>
          </w:rPr>
          <w:t>ToAddModList</w:t>
        </w:r>
      </w:ins>
      <w:r w:rsidRPr="00EE645B">
        <w:rPr>
          <w:highlight w:val="cyan"/>
        </w:rPr>
        <w:tab/>
      </w:r>
      <w:r w:rsidRPr="00EE645B">
        <w:rPr>
          <w:highlight w:val="cyan"/>
        </w:rPr>
        <w:tab/>
      </w:r>
      <w:r w:rsidRPr="00EE645B">
        <w:rPr>
          <w:highlight w:val="cyan"/>
        </w:rPr>
        <w:tab/>
      </w:r>
      <w:r w:rsidR="008325C2" w:rsidRPr="00EE645B">
        <w:rPr>
          <w:color w:val="993366"/>
          <w:highlight w:val="cyan"/>
        </w:rPr>
        <w:t>SEQUENCE</w:t>
      </w:r>
      <w:r w:rsidR="008325C2" w:rsidRPr="00EE645B">
        <w:rPr>
          <w:highlight w:val="cyan"/>
        </w:rPr>
        <w:t xml:space="preserve"> (</w:t>
      </w:r>
      <w:r w:rsidR="008325C2" w:rsidRPr="00EE645B">
        <w:rPr>
          <w:color w:val="993366"/>
          <w:highlight w:val="cyan"/>
        </w:rPr>
        <w:t>SIZE</w:t>
      </w:r>
      <w:r w:rsidR="008325C2" w:rsidRPr="00EE645B">
        <w:rPr>
          <w:highlight w:val="cyan"/>
        </w:rPr>
        <w:t xml:space="preserve"> (1..maxNrofSpatialRelationInfos)</w:t>
      </w:r>
      <w:r w:rsidR="00F67CC8" w:rsidRPr="00EE645B">
        <w:rPr>
          <w:highlight w:val="cyan"/>
        </w:rPr>
        <w:t>)</w:t>
      </w:r>
      <w:r w:rsidR="008325C2" w:rsidRPr="00EE645B">
        <w:rPr>
          <w:color w:val="993366"/>
          <w:highlight w:val="cyan"/>
        </w:rPr>
        <w:t xml:space="preserve"> OF</w:t>
      </w:r>
      <w:r w:rsidR="008325C2" w:rsidRPr="00EE645B">
        <w:rPr>
          <w:highlight w:val="cyan"/>
        </w:rPr>
        <w:t xml:space="preserve"> </w:t>
      </w:r>
      <w:del w:id="8890" w:author="RIL-Z073" w:date="2018-01-31T14:13:00Z">
        <w:r w:rsidRPr="00EE645B">
          <w:rPr>
            <w:color w:val="993366"/>
            <w:highlight w:val="cyan"/>
          </w:rPr>
          <w:delText>CHOICE</w:delText>
        </w:r>
        <w:r w:rsidRPr="00EE645B">
          <w:rPr>
            <w:highlight w:val="cyan"/>
          </w:rPr>
          <w:delText xml:space="preserve"> {</w:delText>
        </w:r>
      </w:del>
    </w:p>
    <w:p w14:paraId="178B88B2" w14:textId="77777777" w:rsidR="00501370" w:rsidRPr="00EE645B" w:rsidRDefault="00501370" w:rsidP="00CE00FD">
      <w:pPr>
        <w:pStyle w:val="PL"/>
        <w:rPr>
          <w:del w:id="8891" w:author="RIL-Z073" w:date="2018-01-31T14:13:00Z"/>
          <w:highlight w:val="cyan"/>
        </w:rPr>
      </w:pPr>
      <w:del w:id="8892" w:author="RIL-Z073" w:date="2018-01-31T14:13: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del>
    </w:p>
    <w:p w14:paraId="5F07DB8B" w14:textId="77777777" w:rsidR="00501370" w:rsidRPr="00EE645B" w:rsidRDefault="00501370" w:rsidP="00CE00FD">
      <w:pPr>
        <w:pStyle w:val="PL"/>
        <w:rPr>
          <w:del w:id="8893" w:author="RIL-Z073" w:date="2018-01-31T14:13:00Z"/>
          <w:highlight w:val="cyan"/>
        </w:rPr>
      </w:pPr>
      <w:del w:id="8894" w:author="RIL-Z073" w:date="2018-01-31T14:13:00Z">
        <w:r w:rsidRPr="00EE645B">
          <w:rPr>
            <w:highlight w:val="cyan"/>
          </w:rPr>
          <w:tab/>
        </w:r>
        <w:r w:rsidRPr="00EE645B">
          <w:rPr>
            <w:highlight w:val="cyan"/>
          </w:rPr>
          <w:tab/>
          <w:delText>csi-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4B7E5D41" w14:textId="77777777" w:rsidR="00501370" w:rsidRPr="00EE645B" w:rsidRDefault="00501370" w:rsidP="00CE00FD">
      <w:pPr>
        <w:pStyle w:val="PL"/>
        <w:rPr>
          <w:del w:id="8895" w:author="RIL-Z073" w:date="2018-01-31T14:13:00Z"/>
          <w:highlight w:val="cyan"/>
        </w:rPr>
      </w:pPr>
      <w:del w:id="8896" w:author="RIL-Z073" w:date="2018-01-31T14:13: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Id</w:delText>
        </w:r>
      </w:del>
    </w:p>
    <w:p w14:paraId="49CC66D2" w14:textId="77777777" w:rsidR="00501370" w:rsidRPr="00EE645B" w:rsidRDefault="00501370" w:rsidP="00CE00FD">
      <w:pPr>
        <w:pStyle w:val="PL"/>
        <w:rPr>
          <w:del w:id="8897" w:author="RIL-Z073" w:date="2018-01-31T14:14:00Z"/>
          <w:highlight w:val="cyan"/>
        </w:rPr>
      </w:pPr>
      <w:del w:id="8898" w:author="RIL-Z073" w:date="2018-01-31T14:13:00Z">
        <w:r w:rsidRPr="00EE645B" w:rsidDel="00CE7F7D">
          <w:rPr>
            <w:highlight w:val="cyan"/>
          </w:rPr>
          <w:tab/>
          <w:delText>}</w:delText>
        </w:r>
      </w:del>
      <w:ins w:id="8899" w:author="RIL-Z073" w:date="2018-01-31T14:13:00Z">
        <w:r w:rsidR="00CE7F7D" w:rsidRPr="00EE645B">
          <w:rPr>
            <w:highlight w:val="cyan"/>
          </w:rPr>
          <w:t>PUCCH-SpatialRelationInfo</w:t>
        </w:r>
      </w:ins>
      <w:r w:rsidRPr="00EE645B">
        <w:rPr>
          <w:highlight w:val="cyan"/>
        </w:rPr>
        <w:tab/>
      </w:r>
      <w:r w:rsidRPr="00EE645B">
        <w:rPr>
          <w:color w:val="993366"/>
          <w:highlight w:val="cyan"/>
        </w:rPr>
        <w:t>OPTIONAL</w:t>
      </w:r>
      <w:r w:rsidRPr="00EE645B">
        <w:rPr>
          <w:highlight w:val="cyan"/>
        </w:rPr>
        <w:t>,</w:t>
      </w:r>
      <w:ins w:id="8900" w:author="Rapporteur" w:date="2018-01-31T13:47:00Z">
        <w:r w:rsidR="00904C0C" w:rsidRPr="00EE645B">
          <w:rPr>
            <w:highlight w:val="cyan"/>
          </w:rPr>
          <w:tab/>
          <w:t xml:space="preserve">-- Need </w:t>
        </w:r>
      </w:ins>
      <w:ins w:id="8901" w:author="RIL-Z073" w:date="2018-01-31T14:14:00Z">
        <w:r w:rsidR="00CE7F7D" w:rsidRPr="00EE645B">
          <w:rPr>
            <w:highlight w:val="cyan"/>
          </w:rPr>
          <w:t>N</w:t>
        </w:r>
      </w:ins>
    </w:p>
    <w:p w14:paraId="419168D2" w14:textId="77777777" w:rsidR="006B0DE8" w:rsidRPr="00EE645B" w:rsidRDefault="006B0DE8" w:rsidP="00CE00FD">
      <w:pPr>
        <w:pStyle w:val="PL"/>
        <w:rPr>
          <w:ins w:id="8902" w:author="Rapporteur" w:date="2018-02-01T13:53:00Z"/>
          <w:highlight w:val="cyan"/>
        </w:rPr>
      </w:pPr>
    </w:p>
    <w:p w14:paraId="026F14AA" w14:textId="77777777" w:rsidR="00202FC5" w:rsidRPr="00EE645B" w:rsidRDefault="00CE7F7D" w:rsidP="00CE00FD">
      <w:pPr>
        <w:pStyle w:val="PL"/>
        <w:rPr>
          <w:ins w:id="8903" w:author="RIL-Z073" w:date="2018-01-31T14:14:00Z"/>
          <w:highlight w:val="cyan"/>
        </w:rPr>
      </w:pPr>
      <w:ins w:id="8904" w:author="RIL-Z073" w:date="2018-01-31T14:14:00Z">
        <w:r w:rsidRPr="00EE645B">
          <w:rPr>
            <w:highlight w:val="cyan"/>
          </w:rPr>
          <w:tab/>
          <w:t>spatialRelationInfoToReleaseList</w:t>
        </w:r>
        <w:r w:rsidRPr="00EE645B">
          <w:rPr>
            <w:highlight w:val="cyan"/>
          </w:rPr>
          <w:tab/>
        </w:r>
        <w:r w:rsidRPr="00EE645B">
          <w:rPr>
            <w:highlight w:val="cyan"/>
          </w:rPr>
          <w:tab/>
          <w:t>SEQUENCE (SIZE (1..maxNrofSpatialRelationInfos)) OF PUCCH-SpatialRelationInfoId</w:t>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7A785F19" w14:textId="77777777" w:rsidR="00CE7F7D" w:rsidRPr="00EE645B" w:rsidRDefault="00CE7F7D" w:rsidP="00CE00FD">
      <w:pPr>
        <w:pStyle w:val="PL"/>
        <w:rPr>
          <w:highlight w:val="cyan"/>
        </w:rPr>
      </w:pPr>
    </w:p>
    <w:p w14:paraId="76E53BC4" w14:textId="77777777" w:rsidR="00202FC5" w:rsidRPr="00EE645B" w:rsidRDefault="004E4465" w:rsidP="00CE00FD">
      <w:pPr>
        <w:pStyle w:val="PL"/>
        <w:rPr>
          <w:ins w:id="8905" w:author="RIL-H258" w:date="2018-01-31T14:24:00Z"/>
          <w:color w:val="993366"/>
          <w:highlight w:val="cyan"/>
        </w:rPr>
      </w:pP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906" w:author="RIL-H258" w:date="2018-01-31T14:24:00Z">
        <w:r w:rsidR="002575B1" w:rsidRPr="00EE645B">
          <w:rPr>
            <w:color w:val="993366"/>
            <w:highlight w:val="cyan"/>
          </w:rPr>
          <w:t>,</w:t>
        </w:r>
      </w:ins>
      <w:ins w:id="8907" w:author="Rapporteur" w:date="2018-01-31T14:32:00Z">
        <w:r w:rsidR="00E13D2D" w:rsidRPr="00EE645B">
          <w:rPr>
            <w:color w:val="993366"/>
            <w:highlight w:val="cyan"/>
          </w:rPr>
          <w:tab/>
          <w:t>-- Need M</w:t>
        </w:r>
      </w:ins>
    </w:p>
    <w:p w14:paraId="5332BE85" w14:textId="77777777" w:rsidR="002575B1" w:rsidRPr="00EE645B" w:rsidRDefault="002575B1" w:rsidP="00CE00FD">
      <w:pPr>
        <w:pStyle w:val="PL"/>
        <w:rPr>
          <w:highlight w:val="cyan"/>
        </w:rPr>
      </w:pPr>
      <w:ins w:id="8908" w:author="RIL-H258" w:date="2018-01-31T14:24:00Z">
        <w:r w:rsidRPr="00EE645B">
          <w:rPr>
            <w:color w:val="993366"/>
            <w:highlight w:val="cyan"/>
          </w:rPr>
          <w:tab/>
          <w:t>...</w:t>
        </w:r>
      </w:ins>
    </w:p>
    <w:p w14:paraId="5CC3D8F2" w14:textId="77777777" w:rsidR="0045411F" w:rsidRPr="00EE645B" w:rsidRDefault="0045411F" w:rsidP="00CE00FD">
      <w:pPr>
        <w:pStyle w:val="PL"/>
        <w:rPr>
          <w:ins w:id="8909" w:author="" w:date="2018-01-31T13:36:00Z"/>
          <w:highlight w:val="cyan"/>
        </w:rPr>
      </w:pPr>
      <w:r w:rsidRPr="00EE645B">
        <w:rPr>
          <w:highlight w:val="cyan"/>
        </w:rPr>
        <w:t>}</w:t>
      </w:r>
    </w:p>
    <w:p w14:paraId="60669394" w14:textId="77777777" w:rsidR="00B86514" w:rsidRPr="00EE645B" w:rsidRDefault="00B86514" w:rsidP="00CE00FD">
      <w:pPr>
        <w:pStyle w:val="PL"/>
        <w:rPr>
          <w:ins w:id="8910" w:author="" w:date="2018-01-31T13:36:00Z"/>
          <w:highlight w:val="cyan"/>
        </w:rPr>
      </w:pPr>
    </w:p>
    <w:p w14:paraId="5A388289" w14:textId="77777777" w:rsidR="00B86514" w:rsidRPr="00EE645B" w:rsidRDefault="00C75D27" w:rsidP="00CE00FD">
      <w:pPr>
        <w:pStyle w:val="PL"/>
        <w:rPr>
          <w:ins w:id="8911" w:author="RIL-Z073" w:date="2018-01-31T14:10:00Z"/>
          <w:highlight w:val="cyan"/>
        </w:rPr>
      </w:pPr>
      <w:ins w:id="8912" w:author="" w:date="2018-01-31T14:16:00Z">
        <w:r w:rsidRPr="00EE645B">
          <w:rPr>
            <w:highlight w:val="cyan"/>
          </w:rPr>
          <w:t>PUCCH-</w:t>
        </w:r>
      </w:ins>
      <w:ins w:id="8913" w:author="" w:date="2018-01-31T13:36:00Z">
        <w:r w:rsidR="00B86514" w:rsidRPr="00EE645B">
          <w:rPr>
            <w:highlight w:val="cyan"/>
          </w:rPr>
          <w:t xml:space="preserve">MaxCodeRate ::= </w:t>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ins>
      <w:ins w:id="8914" w:author="" w:date="2018-01-31T13:37:00Z">
        <w:r w:rsidR="00B86514" w:rsidRPr="00EE645B">
          <w:rPr>
            <w:highlight w:val="cyan"/>
          </w:rPr>
          <w:t>ENUMERATED {zeroDot08, zeroDot15, zeroDot25, zeroDot35, zeroDot45, zeroDot60, zeroDot80}</w:t>
        </w:r>
      </w:ins>
    </w:p>
    <w:p w14:paraId="44F49F94" w14:textId="77777777" w:rsidR="00CE7F7D" w:rsidRPr="00EE645B" w:rsidRDefault="00CE7F7D" w:rsidP="00CE00FD">
      <w:pPr>
        <w:pStyle w:val="PL"/>
        <w:rPr>
          <w:ins w:id="8915" w:author="RIL-Z073" w:date="2018-01-31T14:10:00Z"/>
          <w:highlight w:val="cyan"/>
        </w:rPr>
      </w:pPr>
    </w:p>
    <w:p w14:paraId="779ADA7D" w14:textId="77777777" w:rsidR="00CE7F7D" w:rsidRPr="00EE645B" w:rsidRDefault="00CE7F7D" w:rsidP="00CE7F7D">
      <w:pPr>
        <w:pStyle w:val="PL"/>
        <w:rPr>
          <w:ins w:id="8916" w:author="RIL-Z073" w:date="2018-01-31T14:10:00Z"/>
          <w:highlight w:val="cyan"/>
        </w:rPr>
      </w:pPr>
      <w:ins w:id="8917" w:author="RIL-Z073" w:date="2018-01-31T14:10:00Z">
        <w:r w:rsidRPr="00EE645B">
          <w:rPr>
            <w:highlight w:val="cyan"/>
          </w:rPr>
          <w:t>PUCCH-SpatialRelationInfo ::=</w:t>
        </w:r>
        <w:r w:rsidRPr="00EE645B">
          <w:rPr>
            <w:highlight w:val="cyan"/>
          </w:rPr>
          <w:tab/>
        </w:r>
        <w:r w:rsidRPr="00EE645B">
          <w:rPr>
            <w:highlight w:val="cyan"/>
          </w:rPr>
          <w:tab/>
        </w:r>
        <w:r w:rsidRPr="00EE645B">
          <w:rPr>
            <w:highlight w:val="cyan"/>
          </w:rPr>
          <w:tab/>
        </w:r>
        <w:r w:rsidRPr="00EE645B">
          <w:rPr>
            <w:highlight w:val="cyan"/>
          </w:rPr>
          <w:tab/>
        </w:r>
      </w:ins>
      <w:ins w:id="8918" w:author="RIL-Z073" w:date="2018-01-31T14:11:00Z">
        <w:r w:rsidRPr="00EE645B">
          <w:rPr>
            <w:highlight w:val="cyan"/>
          </w:rPr>
          <w:t>SEQUENCE</w:t>
        </w:r>
      </w:ins>
      <w:ins w:id="8919" w:author="RIL-Z073" w:date="2018-01-31T14:10:00Z">
        <w:r w:rsidRPr="00EE645B">
          <w:rPr>
            <w:highlight w:val="cyan"/>
          </w:rPr>
          <w:t xml:space="preserve"> {</w:t>
        </w:r>
      </w:ins>
    </w:p>
    <w:p w14:paraId="0ABCD291" w14:textId="77777777" w:rsidR="00CE7F7D" w:rsidRPr="00EE645B" w:rsidRDefault="00CE7F7D" w:rsidP="00CE7F7D">
      <w:pPr>
        <w:pStyle w:val="PL"/>
        <w:rPr>
          <w:ins w:id="8920" w:author="RIL-Z073" w:date="2018-01-31T14:11:00Z"/>
          <w:highlight w:val="cyan"/>
        </w:rPr>
      </w:pPr>
      <w:ins w:id="8921" w:author="RIL-Z073" w:date="2018-01-31T14:10:00Z">
        <w:r w:rsidRPr="00EE645B">
          <w:rPr>
            <w:highlight w:val="cyan"/>
          </w:rPr>
          <w:tab/>
          <w:t>pucch-SpatialRelationInfoId</w:t>
        </w:r>
      </w:ins>
      <w:ins w:id="8922" w:author="RIL-Z073" w:date="2018-01-31T14: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SpatialRelationInfoId,</w:t>
        </w:r>
      </w:ins>
    </w:p>
    <w:p w14:paraId="08E6C08C" w14:textId="77777777" w:rsidR="00CE7F7D" w:rsidRPr="00EE645B" w:rsidRDefault="00CE7F7D" w:rsidP="00CE7F7D">
      <w:pPr>
        <w:pStyle w:val="PL"/>
        <w:rPr>
          <w:ins w:id="8923" w:author="RIL-Z073" w:date="2018-01-31T14:10:00Z"/>
          <w:highlight w:val="cyan"/>
        </w:rPr>
      </w:pPr>
      <w:ins w:id="8924" w:author="RIL-Z073" w:date="2018-01-31T14:11:00Z">
        <w:r w:rsidRPr="00EE645B">
          <w:rPr>
            <w:highlight w:val="cyan"/>
          </w:rPr>
          <w:tab/>
          <w:t xml:space="preserve">referenceSigna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775735C" w14:textId="77777777" w:rsidR="00CE7F7D" w:rsidRPr="00EE645B" w:rsidRDefault="00CE7F7D" w:rsidP="00CE7F7D">
      <w:pPr>
        <w:pStyle w:val="PL"/>
        <w:rPr>
          <w:ins w:id="8925" w:author="RIL-Z073" w:date="2018-01-31T14:10:00Z"/>
          <w:highlight w:val="cyan"/>
        </w:rPr>
      </w:pPr>
      <w:ins w:id="8926" w:author="RIL-Z073" w:date="2018-01-31T14:12:00Z">
        <w:r w:rsidRPr="00EE645B">
          <w:rPr>
            <w:highlight w:val="cyan"/>
          </w:rPr>
          <w:tab/>
        </w:r>
      </w:ins>
      <w:ins w:id="8927" w:author="RIL-Z073" w:date="2018-01-31T14:10:00Z">
        <w:r w:rsidRPr="00EE645B">
          <w:rPr>
            <w:highlight w:val="cyan"/>
          </w:rPr>
          <w:tab/>
          <w:t>ssb-Index</w:t>
        </w:r>
        <w:r w:rsidRPr="00EE645B">
          <w:rPr>
            <w:highlight w:val="cyan"/>
          </w:rPr>
          <w:tab/>
        </w:r>
      </w:ins>
      <w:ins w:id="8928" w:author="RIL-Z073" w:date="2018-01-31T14:11:00Z">
        <w:r w:rsidRPr="00EE645B">
          <w:rPr>
            <w:highlight w:val="cyan"/>
          </w:rPr>
          <w:tab/>
        </w:r>
      </w:ins>
      <w:ins w:id="8929"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ins>
    </w:p>
    <w:p w14:paraId="0FD74241" w14:textId="77777777" w:rsidR="00CE7F7D" w:rsidRPr="00EE645B" w:rsidRDefault="00CE7F7D" w:rsidP="00CE7F7D">
      <w:pPr>
        <w:pStyle w:val="PL"/>
        <w:rPr>
          <w:ins w:id="8930" w:author="RIL-Z073" w:date="2018-01-31T14:10:00Z"/>
          <w:highlight w:val="cyan"/>
        </w:rPr>
      </w:pPr>
      <w:ins w:id="8931" w:author="RIL-Z073" w:date="2018-01-31T14:10:00Z">
        <w:r w:rsidRPr="00EE645B">
          <w:rPr>
            <w:highlight w:val="cyan"/>
          </w:rPr>
          <w:tab/>
        </w:r>
      </w:ins>
      <w:ins w:id="8932" w:author="RIL-Z073" w:date="2018-01-31T14:12:00Z">
        <w:r w:rsidRPr="00EE645B">
          <w:rPr>
            <w:highlight w:val="cyan"/>
          </w:rPr>
          <w:tab/>
        </w:r>
      </w:ins>
      <w:ins w:id="8933" w:author="RIL-Z073" w:date="2018-01-31T14:10:00Z">
        <w:r w:rsidRPr="00EE645B">
          <w:rPr>
            <w:highlight w:val="cyan"/>
          </w:rPr>
          <w:t>csi-RS</w:t>
        </w:r>
      </w:ins>
      <w:ins w:id="8934" w:author="Rapporteur" w:date="2018-02-05T13:32:00Z">
        <w:r w:rsidR="003171F0" w:rsidRPr="00EE645B">
          <w:rPr>
            <w:highlight w:val="cyan"/>
          </w:rPr>
          <w:t>-Index</w:t>
        </w:r>
      </w:ins>
      <w:ins w:id="8935" w:author="RIL-Z073" w:date="2018-01-31T14:10:00Z">
        <w:r w:rsidRPr="00EE645B">
          <w:rPr>
            <w:highlight w:val="cyan"/>
          </w:rPr>
          <w:tab/>
        </w:r>
      </w:ins>
      <w:ins w:id="8936" w:author="RIL-Z073" w:date="2018-01-31T14:11:00Z">
        <w:r w:rsidRPr="00EE645B">
          <w:rPr>
            <w:highlight w:val="cyan"/>
          </w:rPr>
          <w:tab/>
        </w:r>
        <w:r w:rsidRPr="00EE645B">
          <w:rPr>
            <w:highlight w:val="cyan"/>
          </w:rPr>
          <w:tab/>
        </w:r>
      </w:ins>
      <w:ins w:id="8937"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ins>
    </w:p>
    <w:p w14:paraId="50156312" w14:textId="77777777" w:rsidR="00CE7F7D" w:rsidRPr="00EE645B" w:rsidRDefault="00CE7F7D" w:rsidP="00CE7F7D">
      <w:pPr>
        <w:pStyle w:val="PL"/>
        <w:rPr>
          <w:ins w:id="8938" w:author="RIL-Z073" w:date="2018-01-31T14:11:00Z"/>
          <w:highlight w:val="cyan"/>
        </w:rPr>
      </w:pPr>
      <w:ins w:id="8939" w:author="RIL-Z073" w:date="2018-01-31T14:11:00Z">
        <w:r w:rsidRPr="00EE645B">
          <w:rPr>
            <w:highlight w:val="cyan"/>
          </w:rPr>
          <w:tab/>
        </w:r>
      </w:ins>
      <w:ins w:id="8940" w:author="RIL-Z073" w:date="2018-01-31T14:10:00Z">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941" w:author="RIL-Z073" w:date="2018-01-31T14:11:00Z">
        <w:r w:rsidRPr="00EE645B">
          <w:rPr>
            <w:highlight w:val="cyan"/>
          </w:rPr>
          <w:tab/>
        </w:r>
        <w:r w:rsidRPr="00EE645B">
          <w:rPr>
            <w:highlight w:val="cyan"/>
          </w:rPr>
          <w:tab/>
        </w:r>
      </w:ins>
      <w:ins w:id="8942" w:author="RIL-Z073" w:date="2018-01-31T14:10:00Z">
        <w:r w:rsidRPr="00EE645B">
          <w:rPr>
            <w:highlight w:val="cyan"/>
          </w:rPr>
          <w:tab/>
        </w:r>
        <w:r w:rsidRPr="00EE645B">
          <w:rPr>
            <w:highlight w:val="cyan"/>
          </w:rPr>
          <w:tab/>
        </w:r>
        <w:r w:rsidRPr="00EE645B">
          <w:rPr>
            <w:highlight w:val="cyan"/>
          </w:rPr>
          <w:tab/>
          <w:t>SRS-ResourceId</w:t>
        </w:r>
      </w:ins>
    </w:p>
    <w:p w14:paraId="5F8690DD" w14:textId="77777777" w:rsidR="00CE7F7D" w:rsidRPr="00EE645B" w:rsidRDefault="00CE7F7D" w:rsidP="00CE7F7D">
      <w:pPr>
        <w:pStyle w:val="PL"/>
        <w:rPr>
          <w:ins w:id="8943" w:author="RIL-Z073" w:date="2018-01-31T14:10:00Z"/>
          <w:highlight w:val="cyan"/>
        </w:rPr>
      </w:pPr>
      <w:ins w:id="8944" w:author="RIL-Z073" w:date="2018-01-31T14:11:00Z">
        <w:r w:rsidRPr="00EE645B">
          <w:rPr>
            <w:highlight w:val="cyan"/>
          </w:rPr>
          <w:tab/>
          <w:t>}</w:t>
        </w:r>
      </w:ins>
    </w:p>
    <w:p w14:paraId="48705AA2" w14:textId="77777777" w:rsidR="00CE7F7D" w:rsidRPr="00EE645B" w:rsidRDefault="00CE7F7D" w:rsidP="00CE7F7D">
      <w:pPr>
        <w:pStyle w:val="PL"/>
        <w:rPr>
          <w:ins w:id="8945" w:author="RIL-Z073" w:date="2018-01-31T14:12:00Z"/>
          <w:highlight w:val="cyan"/>
        </w:rPr>
      </w:pPr>
      <w:ins w:id="8946" w:author="RIL-Z073" w:date="2018-01-31T14:10:00Z">
        <w:r w:rsidRPr="00EE645B">
          <w:rPr>
            <w:highlight w:val="cyan"/>
          </w:rPr>
          <w:t>}</w:t>
        </w:r>
      </w:ins>
    </w:p>
    <w:p w14:paraId="1951C55B" w14:textId="77777777" w:rsidR="00CE7F7D" w:rsidRPr="00EE645B" w:rsidRDefault="00CE7F7D" w:rsidP="00CE7F7D">
      <w:pPr>
        <w:pStyle w:val="PL"/>
        <w:rPr>
          <w:ins w:id="8947" w:author="RIL-Z073" w:date="2018-01-31T14:12:00Z"/>
          <w:highlight w:val="cyan"/>
        </w:rPr>
      </w:pPr>
    </w:p>
    <w:p w14:paraId="710CF8FD" w14:textId="77777777" w:rsidR="00CE7F7D" w:rsidRPr="00EE645B" w:rsidRDefault="00CE7F7D" w:rsidP="00CE7F7D">
      <w:pPr>
        <w:pStyle w:val="PL"/>
        <w:rPr>
          <w:highlight w:val="cyan"/>
        </w:rPr>
      </w:pPr>
      <w:ins w:id="8948" w:author="RIL-Z073" w:date="2018-01-31T14:12:00Z">
        <w:r w:rsidRPr="00EE645B">
          <w:rPr>
            <w:highlight w:val="cyan"/>
          </w:rPr>
          <w:t xml:space="preserve">PUCCH-SpatialRelationInfoId ::= </w:t>
        </w:r>
        <w:r w:rsidRPr="00EE645B">
          <w:rPr>
            <w:highlight w:val="cyan"/>
          </w:rPr>
          <w:tab/>
        </w:r>
        <w:r w:rsidRPr="00EE645B">
          <w:rPr>
            <w:highlight w:val="cyan"/>
          </w:rPr>
          <w:tab/>
        </w:r>
        <w:r w:rsidRPr="00EE645B">
          <w:rPr>
            <w:highlight w:val="cyan"/>
          </w:rPr>
          <w:tab/>
          <w:t>INTEGER (1..maxNrofSpatialRelationInfos)</w:t>
        </w:r>
      </w:ins>
    </w:p>
    <w:p w14:paraId="19B90650" w14:textId="77777777" w:rsidR="008947A4" w:rsidRPr="00EE645B" w:rsidRDefault="008947A4" w:rsidP="00CE00FD">
      <w:pPr>
        <w:pStyle w:val="PL"/>
        <w:rPr>
          <w:highlight w:val="cyan"/>
        </w:rPr>
      </w:pPr>
    </w:p>
    <w:p w14:paraId="6A33DD0A" w14:textId="77777777" w:rsidR="008947A4" w:rsidRPr="00EE645B" w:rsidRDefault="008947A4" w:rsidP="00CE00FD">
      <w:pPr>
        <w:pStyle w:val="PL"/>
        <w:rPr>
          <w:color w:val="808080"/>
          <w:highlight w:val="cyan"/>
        </w:rPr>
      </w:pPr>
      <w:r w:rsidRPr="00EE645B">
        <w:rPr>
          <w:color w:val="808080"/>
          <w:highlight w:val="cyan"/>
        </w:rPr>
        <w:t>-- A set with one or more PUCCH resources</w:t>
      </w:r>
    </w:p>
    <w:p w14:paraId="62B3A864" w14:textId="77777777" w:rsidR="008947A4" w:rsidRPr="00EE645B" w:rsidRDefault="008947A4" w:rsidP="00CE00FD">
      <w:pPr>
        <w:pStyle w:val="PL"/>
        <w:rPr>
          <w:highlight w:val="cyan"/>
        </w:rPr>
      </w:pPr>
      <w:r w:rsidRPr="00EE645B">
        <w:rPr>
          <w:highlight w:val="cyan"/>
        </w:rPr>
        <w:t>PUCCH-ResourceSe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4FE36A" w14:textId="77777777" w:rsidR="00C41879" w:rsidRPr="00EE645B" w:rsidRDefault="00C41879" w:rsidP="00CE00FD">
      <w:pPr>
        <w:pStyle w:val="PL"/>
        <w:rPr>
          <w:highlight w:val="cyan"/>
        </w:rPr>
      </w:pPr>
      <w:r w:rsidRPr="00EE645B">
        <w:rPr>
          <w:highlight w:val="cyan"/>
        </w:rPr>
        <w:tab/>
        <w:t>pucch-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SetId,</w:t>
      </w:r>
    </w:p>
    <w:p w14:paraId="10D4203E" w14:textId="77777777" w:rsidR="00C41879" w:rsidRPr="00EE645B" w:rsidRDefault="00C41879" w:rsidP="00CE00FD">
      <w:pPr>
        <w:pStyle w:val="PL"/>
        <w:rPr>
          <w:highlight w:val="cyan"/>
        </w:rPr>
      </w:pPr>
    </w:p>
    <w:p w14:paraId="34E5AFFC"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Between 4 and 8 PUCCH resources. PUCCH resources of format0 and format1 are only allowed in the first PUCCH reosurce set,</w:t>
      </w:r>
    </w:p>
    <w:p w14:paraId="6A9D18A2"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i.e., in a PUCCH-ResourceSet with pucch-ResourceSetId = 0. PUCCH resources of format2, format3 and format4 are only allowed</w:t>
      </w:r>
    </w:p>
    <w:p w14:paraId="27C6E0A3"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in a PUCCH-ReosurceSet with pucch-ResourceSetId &gt; 0.</w:t>
      </w:r>
    </w:p>
    <w:p w14:paraId="13A48244" w14:textId="77777777" w:rsidR="00981962" w:rsidRPr="00EE645B" w:rsidRDefault="00981962" w:rsidP="00CE00FD">
      <w:pPr>
        <w:pStyle w:val="PL"/>
        <w:rPr>
          <w:color w:val="808080"/>
          <w:highlight w:val="cyan"/>
        </w:rPr>
      </w:pPr>
      <w:r w:rsidRPr="00EE645B">
        <w:rPr>
          <w:highlight w:val="cyan"/>
        </w:rPr>
        <w:tab/>
      </w:r>
      <w:r w:rsidRPr="00EE645B">
        <w:rPr>
          <w:color w:val="808080"/>
          <w:highlight w:val="cyan"/>
        </w:rPr>
        <w:t>-- The UE chooses a PUCCH-Resource from this list based on the 2-bit ARI field in DCI as speciied in 38.213, FFS_section</w:t>
      </w:r>
      <w:r w:rsidR="00536C07" w:rsidRPr="00EE645B">
        <w:rPr>
          <w:color w:val="808080"/>
          <w:highlight w:val="cyan"/>
        </w:rPr>
        <w:t>.</w:t>
      </w:r>
    </w:p>
    <w:p w14:paraId="29263542" w14:textId="77777777" w:rsidR="00F251DD" w:rsidRPr="00EE645B" w:rsidRDefault="00F251DD" w:rsidP="00CE00FD">
      <w:pPr>
        <w:pStyle w:val="PL"/>
        <w:rPr>
          <w:color w:val="808080"/>
          <w:highlight w:val="cyan"/>
        </w:rPr>
      </w:pPr>
      <w:r w:rsidRPr="00EE645B">
        <w:rPr>
          <w:highlight w:val="cyan"/>
        </w:rPr>
        <w:tab/>
      </w:r>
      <w:r w:rsidRPr="00EE645B">
        <w:rPr>
          <w:color w:val="808080"/>
          <w:highlight w:val="cyan"/>
        </w:rPr>
        <w:t>-- FFS_ASN1: Consider converting to a AddMod/Release List</w:t>
      </w:r>
    </w:p>
    <w:p w14:paraId="39D5F48D" w14:textId="77777777" w:rsidR="00E81201" w:rsidRPr="00EE645B" w:rsidRDefault="00B33D62" w:rsidP="00CE00FD">
      <w:pPr>
        <w:pStyle w:val="PL"/>
        <w:rPr>
          <w:highlight w:val="cyan"/>
        </w:rPr>
      </w:pPr>
      <w:r w:rsidRPr="00EE645B">
        <w:rPr>
          <w:highlight w:val="cyan"/>
        </w:rPr>
        <w:tab/>
        <w:t>resource</w:t>
      </w:r>
      <w:r w:rsidR="00E81201" w:rsidRPr="00EE645B">
        <w:rPr>
          <w:highlight w:val="cyan"/>
        </w:rPr>
        <w:t>s</w:t>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color w:val="993366"/>
          <w:highlight w:val="cyan"/>
        </w:rPr>
        <w:t>SEQUENCE</w:t>
      </w:r>
      <w:r w:rsidR="00E81201" w:rsidRPr="00EE645B">
        <w:rPr>
          <w:highlight w:val="cyan"/>
        </w:rPr>
        <w:t xml:space="preserve"> (</w:t>
      </w:r>
      <w:r w:rsidR="00E81201" w:rsidRPr="00EE645B">
        <w:rPr>
          <w:color w:val="993366"/>
          <w:highlight w:val="cyan"/>
        </w:rPr>
        <w:t>SIZE</w:t>
      </w:r>
      <w:r w:rsidR="00E81201" w:rsidRPr="00EE645B">
        <w:rPr>
          <w:highlight w:val="cyan"/>
        </w:rPr>
        <w:t xml:space="preserve"> (4..</w:t>
      </w:r>
      <w:r w:rsidR="006269C7" w:rsidRPr="00EE645B">
        <w:rPr>
          <w:highlight w:val="cyan"/>
        </w:rPr>
        <w:t>maxNrofPUCCH-ResourcesPerSet</w:t>
      </w:r>
      <w:r w:rsidR="00E81201" w:rsidRPr="00EE645B">
        <w:rPr>
          <w:highlight w:val="cyan"/>
        </w:rPr>
        <w:t>))</w:t>
      </w:r>
      <w:r w:rsidR="00E81201" w:rsidRPr="00EE645B">
        <w:rPr>
          <w:color w:val="993366"/>
          <w:highlight w:val="cyan"/>
        </w:rPr>
        <w:t xml:space="preserve"> OF</w:t>
      </w:r>
      <w:r w:rsidR="00E81201" w:rsidRPr="00EE645B">
        <w:rPr>
          <w:highlight w:val="cyan"/>
        </w:rPr>
        <w:t xml:space="preserve"> </w:t>
      </w:r>
      <w:r w:rsidR="004567D6" w:rsidRPr="00EE645B">
        <w:rPr>
          <w:highlight w:val="cyan"/>
        </w:rPr>
        <w:t>PUCCH-Resource</w:t>
      </w:r>
      <w:r w:rsidR="00EC1E27" w:rsidRPr="00EE645B">
        <w:rPr>
          <w:highlight w:val="cyan"/>
        </w:rPr>
        <w:t>,</w:t>
      </w:r>
    </w:p>
    <w:p w14:paraId="60139B50" w14:textId="77777777" w:rsidR="00EC1E27" w:rsidRPr="00EE645B" w:rsidRDefault="00EC1E27" w:rsidP="00CE00FD">
      <w:pPr>
        <w:pStyle w:val="PL"/>
        <w:rPr>
          <w:highlight w:val="cyan"/>
        </w:rPr>
      </w:pPr>
    </w:p>
    <w:p w14:paraId="6B3A40F3" w14:textId="77777777"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Maximum number of payload bits minus 1 that </w:t>
      </w:r>
      <w:r w:rsidR="00123AFB" w:rsidRPr="00EE645B">
        <w:rPr>
          <w:color w:val="808080"/>
          <w:highlight w:val="cyan"/>
        </w:rPr>
        <w:t xml:space="preserve">the UE </w:t>
      </w:r>
      <w:r w:rsidRPr="00EE645B">
        <w:rPr>
          <w:color w:val="808080"/>
          <w:highlight w:val="cyan"/>
        </w:rPr>
        <w:t xml:space="preserve">may </w:t>
      </w:r>
      <w:r w:rsidR="00123AFB" w:rsidRPr="00EE645B">
        <w:rPr>
          <w:color w:val="808080"/>
          <w:highlight w:val="cyan"/>
        </w:rPr>
        <w:t>transmit</w:t>
      </w:r>
      <w:r w:rsidRPr="00EE645B">
        <w:rPr>
          <w:color w:val="808080"/>
          <w:highlight w:val="cyan"/>
        </w:rPr>
        <w:t xml:space="preserve"> using this PUCCH resource set. </w:t>
      </w:r>
      <w:r w:rsidR="001E194D" w:rsidRPr="00EE645B">
        <w:rPr>
          <w:color w:val="808080"/>
          <w:highlight w:val="cyan"/>
        </w:rPr>
        <w:t>I</w:t>
      </w:r>
      <w:r w:rsidRPr="00EE645B">
        <w:rPr>
          <w:color w:val="808080"/>
          <w:highlight w:val="cyan"/>
        </w:rPr>
        <w:t xml:space="preserve">n </w:t>
      </w:r>
      <w:r w:rsidR="001E194D" w:rsidRPr="00EE645B">
        <w:rPr>
          <w:color w:val="808080"/>
          <w:highlight w:val="cyan"/>
        </w:rPr>
        <w:t xml:space="preserve">a </w:t>
      </w:r>
      <w:r w:rsidRPr="00EE645B">
        <w:rPr>
          <w:color w:val="808080"/>
          <w:highlight w:val="cyan"/>
        </w:rPr>
        <w:t>PUCCH occurrence</w:t>
      </w:r>
      <w:r w:rsidR="001E194D" w:rsidRPr="00EE645B">
        <w:rPr>
          <w:color w:val="808080"/>
          <w:highlight w:val="cyan"/>
        </w:rPr>
        <w:t>,</w:t>
      </w:r>
      <w:r w:rsidRPr="00EE645B">
        <w:rPr>
          <w:color w:val="808080"/>
          <w:highlight w:val="cyan"/>
        </w:rPr>
        <w:t xml:space="preserve"> </w:t>
      </w:r>
      <w:r w:rsidR="001E194D" w:rsidRPr="00EE645B">
        <w:rPr>
          <w:color w:val="808080"/>
          <w:highlight w:val="cyan"/>
        </w:rPr>
        <w:t xml:space="preserve">the </w:t>
      </w:r>
      <w:r w:rsidRPr="00EE645B">
        <w:rPr>
          <w:color w:val="808080"/>
          <w:highlight w:val="cyan"/>
        </w:rPr>
        <w:t xml:space="preserve">UE </w:t>
      </w:r>
    </w:p>
    <w:p w14:paraId="34DA91E7" w14:textId="77777777" w:rsidR="00EC1E27" w:rsidRPr="00EE645B" w:rsidRDefault="001E194D" w:rsidP="00CE00FD">
      <w:pPr>
        <w:pStyle w:val="PL"/>
        <w:rPr>
          <w:color w:val="808080"/>
          <w:highlight w:val="cyan"/>
        </w:rPr>
      </w:pPr>
      <w:r w:rsidRPr="00EE645B">
        <w:rPr>
          <w:highlight w:val="cyan"/>
        </w:rPr>
        <w:tab/>
      </w:r>
      <w:r w:rsidRPr="00EE645B">
        <w:rPr>
          <w:color w:val="808080"/>
          <w:highlight w:val="cyan"/>
        </w:rPr>
        <w:t xml:space="preserve">-- chooses the first of its PUCCH-ResourceSet which supports the number of bits that the </w:t>
      </w:r>
      <w:r w:rsidR="001364C9" w:rsidRPr="00EE645B">
        <w:rPr>
          <w:color w:val="808080"/>
          <w:highlight w:val="cyan"/>
        </w:rPr>
        <w:t>UE</w:t>
      </w:r>
      <w:r w:rsidRPr="00EE645B">
        <w:rPr>
          <w:color w:val="808080"/>
          <w:highlight w:val="cyan"/>
        </w:rPr>
        <w:t xml:space="preserve"> wants to transmit.</w:t>
      </w:r>
      <w:r w:rsidR="00EC1E27" w:rsidRPr="00EE645B">
        <w:rPr>
          <w:color w:val="808080"/>
          <w:highlight w:val="cyan"/>
        </w:rPr>
        <w:t xml:space="preserve"> </w:t>
      </w:r>
    </w:p>
    <w:p w14:paraId="401C2CD9" w14:textId="77777777"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The field is not present in </w:t>
      </w:r>
      <w:r w:rsidR="001364C9" w:rsidRPr="00EE645B">
        <w:rPr>
          <w:color w:val="808080"/>
          <w:highlight w:val="cyan"/>
        </w:rPr>
        <w:t>the first set (</w:t>
      </w:r>
      <w:r w:rsidRPr="00EE645B">
        <w:rPr>
          <w:color w:val="808080"/>
          <w:highlight w:val="cyan"/>
        </w:rPr>
        <w:t>Set0</w:t>
      </w:r>
      <w:r w:rsidR="001364C9" w:rsidRPr="00EE645B">
        <w:rPr>
          <w:color w:val="808080"/>
          <w:highlight w:val="cyan"/>
        </w:rPr>
        <w:t>)</w:t>
      </w:r>
      <w:r w:rsidRPr="00EE645B">
        <w:rPr>
          <w:color w:val="808080"/>
          <w:highlight w:val="cyan"/>
        </w:rPr>
        <w:t xml:space="preserve"> </w:t>
      </w:r>
      <w:r w:rsidR="001E194D" w:rsidRPr="00EE645B">
        <w:rPr>
          <w:color w:val="808080"/>
          <w:highlight w:val="cyan"/>
        </w:rPr>
        <w:t xml:space="preserve">since the </w:t>
      </w:r>
      <w:r w:rsidRPr="00EE645B">
        <w:rPr>
          <w:color w:val="808080"/>
          <w:highlight w:val="cyan"/>
        </w:rPr>
        <w:t>maximum Size o</w:t>
      </w:r>
      <w:r w:rsidR="001E194D" w:rsidRPr="00EE645B">
        <w:rPr>
          <w:color w:val="808080"/>
          <w:highlight w:val="cyan"/>
        </w:rPr>
        <w:t>f Set0 is specified to be 3 bit.</w:t>
      </w:r>
    </w:p>
    <w:p w14:paraId="13F16A2F" w14:textId="77777777" w:rsidR="00EC1E27" w:rsidRPr="00EE645B" w:rsidRDefault="001E194D" w:rsidP="00CE00FD">
      <w:pPr>
        <w:pStyle w:val="PL"/>
        <w:rPr>
          <w:color w:val="808080"/>
          <w:highlight w:val="cyan"/>
        </w:rPr>
      </w:pPr>
      <w:r w:rsidRPr="00EE645B">
        <w:rPr>
          <w:highlight w:val="cyan"/>
        </w:rPr>
        <w:tab/>
      </w:r>
      <w:r w:rsidRPr="00EE645B">
        <w:rPr>
          <w:color w:val="808080"/>
          <w:highlight w:val="cyan"/>
        </w:rPr>
        <w:t>-- The field is not present in the last configured set</w:t>
      </w:r>
      <w:r w:rsidR="00EC1E27" w:rsidRPr="00EE645B">
        <w:rPr>
          <w:color w:val="808080"/>
          <w:highlight w:val="cyan"/>
        </w:rPr>
        <w:t xml:space="preserve"> </w:t>
      </w:r>
      <w:r w:rsidRPr="00EE645B">
        <w:rPr>
          <w:color w:val="808080"/>
          <w:highlight w:val="cyan"/>
        </w:rPr>
        <w:t>since the UE derives its maximum payload size as specified in 38.213.</w:t>
      </w:r>
    </w:p>
    <w:p w14:paraId="2F834F63" w14:textId="77777777" w:rsidR="00EC1E27" w:rsidRPr="00EE645B" w:rsidRDefault="00EC1E27" w:rsidP="00CE00FD">
      <w:pPr>
        <w:pStyle w:val="PL"/>
        <w:rPr>
          <w:color w:val="808080"/>
          <w:highlight w:val="cyan"/>
        </w:rPr>
      </w:pPr>
      <w:r w:rsidRPr="00EE645B">
        <w:rPr>
          <w:highlight w:val="cyan"/>
        </w:rPr>
        <w:tab/>
      </w:r>
      <w:r w:rsidRPr="00EE645B">
        <w:rPr>
          <w:color w:val="808080"/>
          <w:highlight w:val="cyan"/>
        </w:rPr>
        <w:t xml:space="preserve">-- </w:t>
      </w:r>
      <w:r w:rsidR="001E194D" w:rsidRPr="00EE645B">
        <w:rPr>
          <w:color w:val="808080"/>
          <w:highlight w:val="cyan"/>
        </w:rPr>
        <w:t xml:space="preserve">This field </w:t>
      </w:r>
      <w:r w:rsidRPr="00EE645B">
        <w:rPr>
          <w:color w:val="808080"/>
          <w:highlight w:val="cyan"/>
        </w:rPr>
        <w:t>can take integer values that are multiples of 4. Corresponds to L1 parameter 'N_2' or 'N_3' (see 38.213, section 9.2)</w:t>
      </w:r>
    </w:p>
    <w:p w14:paraId="5B895949" w14:textId="77777777" w:rsidR="00EC1E27" w:rsidRPr="00EE645B" w:rsidRDefault="00EC1E27" w:rsidP="00CE00FD">
      <w:pPr>
        <w:pStyle w:val="PL"/>
        <w:rPr>
          <w:highlight w:val="cyan"/>
        </w:rPr>
      </w:pPr>
      <w:r w:rsidRPr="00EE645B">
        <w:rPr>
          <w:highlight w:val="cyan"/>
        </w:rPr>
        <w:tab/>
        <w:t>maxPayloadMinu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EC461E" w:rsidRPr="00EE645B">
        <w:rPr>
          <w:highlight w:val="cyan"/>
        </w:rPr>
        <w:t xml:space="preserve"> (4..256)</w:t>
      </w:r>
    </w:p>
    <w:p w14:paraId="3F333AEF" w14:textId="77777777" w:rsidR="008947A4" w:rsidRPr="00EE645B" w:rsidRDefault="008947A4" w:rsidP="00CE00FD">
      <w:pPr>
        <w:pStyle w:val="PL"/>
        <w:rPr>
          <w:highlight w:val="cyan"/>
        </w:rPr>
      </w:pPr>
      <w:r w:rsidRPr="00EE645B">
        <w:rPr>
          <w:highlight w:val="cyan"/>
        </w:rPr>
        <w:t>}</w:t>
      </w:r>
    </w:p>
    <w:p w14:paraId="2B68AE81" w14:textId="77777777" w:rsidR="00C41879" w:rsidRPr="00EE645B" w:rsidRDefault="00C41879" w:rsidP="00CE00FD">
      <w:pPr>
        <w:pStyle w:val="PL"/>
        <w:rPr>
          <w:highlight w:val="cyan"/>
        </w:rPr>
      </w:pPr>
    </w:p>
    <w:p w14:paraId="69FB4FDF" w14:textId="77777777" w:rsidR="00C41879" w:rsidRPr="00EE645B" w:rsidRDefault="00C41879" w:rsidP="00CE00FD">
      <w:pPr>
        <w:pStyle w:val="PL"/>
        <w:rPr>
          <w:highlight w:val="cyan"/>
        </w:rPr>
      </w:pPr>
      <w:r w:rsidRPr="00EE645B">
        <w:rPr>
          <w:highlight w:val="cyan"/>
        </w:rPr>
        <w:t>PUCCH-Resource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w:t>
      </w:r>
      <w:r w:rsidR="006269C7" w:rsidRPr="00EE645B">
        <w:rPr>
          <w:highlight w:val="cyan"/>
        </w:rPr>
        <w:t>Resource</w:t>
      </w:r>
      <w:r w:rsidRPr="00EE645B">
        <w:rPr>
          <w:highlight w:val="cyan"/>
        </w:rPr>
        <w:t>Set</w:t>
      </w:r>
      <w:r w:rsidR="006269C7" w:rsidRPr="00EE645B">
        <w:rPr>
          <w:highlight w:val="cyan"/>
        </w:rPr>
        <w:t>s</w:t>
      </w:r>
      <w:r w:rsidRPr="00EE645B">
        <w:rPr>
          <w:highlight w:val="cyan"/>
        </w:rPr>
        <w:t>-1)</w:t>
      </w:r>
    </w:p>
    <w:p w14:paraId="69340303" w14:textId="77777777" w:rsidR="0045411F" w:rsidRPr="00EE645B" w:rsidRDefault="0045411F" w:rsidP="00CE00FD">
      <w:pPr>
        <w:pStyle w:val="PL"/>
        <w:rPr>
          <w:highlight w:val="cyan"/>
        </w:rPr>
      </w:pPr>
    </w:p>
    <w:p w14:paraId="0B64849A" w14:textId="77777777" w:rsidR="004567D6" w:rsidRPr="00EE645B" w:rsidRDefault="004567D6" w:rsidP="00CE00FD">
      <w:pPr>
        <w:pStyle w:val="PL"/>
        <w:rPr>
          <w:highlight w:val="cyan"/>
        </w:rPr>
      </w:pPr>
      <w:r w:rsidRPr="00EE645B">
        <w:rPr>
          <w:highlight w:val="cyan"/>
        </w:rPr>
        <w:t xml:space="preserve">PUCCH-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3FBAC0" w14:textId="77777777" w:rsidR="004567D6" w:rsidRPr="00EE645B" w:rsidRDefault="006707B6" w:rsidP="00CE00FD">
      <w:pPr>
        <w:pStyle w:val="PL"/>
        <w:rPr>
          <w:highlight w:val="cyan"/>
        </w:rPr>
      </w:pPr>
      <w:r w:rsidRPr="00EE645B">
        <w:rPr>
          <w:highlight w:val="cyan"/>
        </w:rPr>
        <w:tab/>
        <w:t>pucch-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Id,</w:t>
      </w:r>
    </w:p>
    <w:p w14:paraId="69EC1111" w14:textId="77777777" w:rsidR="004567D6" w:rsidRPr="00EE645B" w:rsidRDefault="004567D6" w:rsidP="00CE00FD">
      <w:pPr>
        <w:pStyle w:val="PL"/>
        <w:rPr>
          <w:highlight w:val="cyan"/>
        </w:rPr>
      </w:pPr>
    </w:p>
    <w:p w14:paraId="2057B7A8" w14:textId="77777777" w:rsidR="00A205C6" w:rsidRPr="00EE645B" w:rsidRDefault="00A205C6" w:rsidP="00CE00FD">
      <w:pPr>
        <w:pStyle w:val="PL"/>
        <w:rPr>
          <w:highlight w:val="cyan"/>
        </w:rPr>
      </w:pPr>
      <w:r w:rsidRPr="00EE645B">
        <w:rPr>
          <w:highlight w:val="cyan"/>
        </w:rPr>
        <w:tab/>
        <w:t>starting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RB-Id, </w:t>
      </w:r>
    </w:p>
    <w:p w14:paraId="602D72E2" w14:textId="77777777" w:rsidR="006966AD" w:rsidRPr="00EE645B" w:rsidRDefault="006966AD" w:rsidP="00CE00FD">
      <w:pPr>
        <w:pStyle w:val="PL"/>
        <w:rPr>
          <w:del w:id="8949" w:author="" w:date="2018-01-31T13:34:00Z"/>
          <w:highlight w:val="cyan"/>
        </w:rPr>
      </w:pPr>
      <w:del w:id="8950" w:author="" w:date="2018-01-31T13:34:00Z">
        <w:r w:rsidRPr="00EE645B">
          <w:rPr>
            <w:highlight w:val="cyan"/>
          </w:rPr>
          <w:tab/>
          <w:delText>startingSymbo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0..13), </w:delText>
        </w:r>
      </w:del>
    </w:p>
    <w:p w14:paraId="4A9D338C" w14:textId="77777777" w:rsidR="006966AD" w:rsidRPr="00EE645B" w:rsidRDefault="006966AD" w:rsidP="00CE00FD">
      <w:pPr>
        <w:pStyle w:val="PL"/>
        <w:rPr>
          <w:del w:id="8951" w:author="" w:date="2018-01-31T13:15:00Z"/>
          <w:highlight w:val="cyan"/>
        </w:rPr>
      </w:pPr>
      <w:del w:id="8952" w:author="" w:date="2018-01-31T13:15:00Z">
        <w:r w:rsidRPr="00EE645B">
          <w:rPr>
            <w:highlight w:val="cyan"/>
          </w:rPr>
          <w:tab/>
          <w:delText>nrofSymbol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 </w:delText>
        </w:r>
      </w:del>
    </w:p>
    <w:p w14:paraId="0BCF6DD6" w14:textId="77777777" w:rsidR="008F3062" w:rsidRPr="00EE645B" w:rsidRDefault="008F3062" w:rsidP="00CE00FD">
      <w:pPr>
        <w:pStyle w:val="PL"/>
        <w:rPr>
          <w:ins w:id="8953" w:author="Rapporteur" w:date="2018-01-31T13:35:00Z"/>
          <w:highlight w:val="cyan"/>
        </w:rPr>
      </w:pPr>
      <w:ins w:id="8954" w:author="Rapporteur" w:date="2018-01-31T13:35:00Z">
        <w:r w:rsidRPr="00EE645B">
          <w:rPr>
            <w:highlight w:val="cyan"/>
          </w:rPr>
          <w:tab/>
          <w:t>-- Corresponds to the L1 parameter 'PUCCH-frequency-hopping' (see 38.213, section 9.2)</w:t>
        </w:r>
      </w:ins>
    </w:p>
    <w:p w14:paraId="2FB55467" w14:textId="77777777" w:rsidR="00C62C48" w:rsidRPr="00EE645B" w:rsidRDefault="00C62C48" w:rsidP="00CE00FD">
      <w:pPr>
        <w:pStyle w:val="PL"/>
        <w:rPr>
          <w:ins w:id="8955" w:author="Rapporteur" w:date="2018-01-31T13:25:00Z"/>
          <w:highlight w:val="cyan"/>
        </w:rPr>
      </w:pPr>
      <w:ins w:id="8956" w:author="Rapporteur" w:date="2018-01-31T13:25:00Z">
        <w:r w:rsidRPr="00EE645B">
          <w:rPr>
            <w:highlight w:val="cyan"/>
          </w:rPr>
          <w:tab/>
          <w:t>intraSlotFrequencyHopping</w:t>
        </w:r>
        <w:r w:rsidRPr="00EE645B">
          <w:rPr>
            <w:highlight w:val="cyan"/>
          </w:rPr>
          <w:tab/>
        </w:r>
        <w:r w:rsidRPr="00EE645B">
          <w:rPr>
            <w:highlight w:val="cyan"/>
          </w:rPr>
          <w:tab/>
        </w:r>
      </w:ins>
      <w:ins w:id="8957" w:author="Rapporteur" w:date="2018-01-31T13:26:00Z">
        <w:r w:rsidRPr="00EE645B">
          <w:rPr>
            <w:highlight w:val="cyan"/>
          </w:rPr>
          <w:tab/>
        </w:r>
      </w:ins>
      <w:ins w:id="8958" w:author="Rapporteur" w:date="2018-01-31T13:25:00Z">
        <w:r w:rsidRPr="00EE645B">
          <w:rPr>
            <w:highlight w:val="cyan"/>
          </w:rPr>
          <w:tab/>
        </w:r>
        <w:r w:rsidRPr="00EE645B">
          <w:rPr>
            <w:highlight w:val="cyan"/>
          </w:rPr>
          <w:tab/>
        </w:r>
        <w:r w:rsidRPr="00EE645B">
          <w:rPr>
            <w:highlight w:val="cyan"/>
          </w:rPr>
          <w:tab/>
        </w:r>
      </w:ins>
      <w:ins w:id="8959" w:author="Rapporteur" w:date="2018-01-31T13:26:00Z">
        <w:r w:rsidRPr="00EE645B">
          <w:rPr>
            <w:color w:val="993366"/>
            <w:highlight w:val="cyan"/>
          </w:rPr>
          <w:t>ENUMERATED { enabled }</w: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t>OPTIONAL,</w:t>
        </w:r>
        <w:r w:rsidRPr="00EE645B">
          <w:rPr>
            <w:color w:val="993366"/>
            <w:highlight w:val="cyan"/>
          </w:rPr>
          <w:tab/>
          <w:t>-- Need R</w:t>
        </w:r>
      </w:ins>
    </w:p>
    <w:p w14:paraId="5A73CCF5"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Index of starting PRB for second hop of PUCCH in case of FH. This value is appliable for intra-slot frequency hopping.</w:t>
      </w:r>
    </w:p>
    <w:p w14:paraId="278AAF2B"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Corresponds to L1 parameter 'PUCCH-2nd-hop-PRB' (see 38.213, section 9.2)</w:t>
      </w:r>
    </w:p>
    <w:p w14:paraId="0E6EC823" w14:textId="77777777" w:rsidR="00311D09" w:rsidRPr="00EE645B" w:rsidRDefault="00311D09" w:rsidP="00CE00FD">
      <w:pPr>
        <w:pStyle w:val="PL"/>
        <w:rPr>
          <w:highlight w:val="cyan"/>
        </w:rPr>
      </w:pPr>
      <w:r w:rsidRPr="00EE645B">
        <w:rPr>
          <w:highlight w:val="cyan"/>
        </w:rPr>
        <w:tab/>
        <w:t>secondHop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B-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008D14" w14:textId="77777777" w:rsidR="006966AD" w:rsidRPr="00EE645B" w:rsidRDefault="006966AD" w:rsidP="00CE00FD">
      <w:pPr>
        <w:pStyle w:val="PL"/>
        <w:rPr>
          <w:highlight w:val="cyan"/>
        </w:rPr>
      </w:pPr>
    </w:p>
    <w:p w14:paraId="6F31121A" w14:textId="77777777" w:rsidR="00A205C6" w:rsidRPr="00EE645B" w:rsidRDefault="00A205C6" w:rsidP="00CE00FD">
      <w:pPr>
        <w:pStyle w:val="PL"/>
        <w:rPr>
          <w:color w:val="808080"/>
          <w:highlight w:val="cyan"/>
        </w:rPr>
      </w:pPr>
      <w:r w:rsidRPr="00EE645B">
        <w:rPr>
          <w:highlight w:val="cyan"/>
        </w:rPr>
        <w:tab/>
      </w:r>
      <w:r w:rsidRPr="00EE645B">
        <w:rPr>
          <w:color w:val="808080"/>
          <w:highlight w:val="cyan"/>
        </w:rPr>
        <w:t>-- Selection of the PUCCH format and format-specific parameters</w:t>
      </w:r>
    </w:p>
    <w:p w14:paraId="4890677B" w14:textId="77777777" w:rsidR="004567D6" w:rsidRPr="00EE645B" w:rsidRDefault="004567D6" w:rsidP="00CE00FD">
      <w:pPr>
        <w:pStyle w:val="PL"/>
        <w:rPr>
          <w:highlight w:val="cyan"/>
        </w:rPr>
      </w:pPr>
      <w:r w:rsidRPr="00EE645B">
        <w:rPr>
          <w:highlight w:val="cyan"/>
        </w:rPr>
        <w:tab/>
        <w:t>forma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6DEB339"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088E6DDF"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5B19C785"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7082C69"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5F9C6B9E"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ED98470" w14:textId="77777777" w:rsidR="004567D6" w:rsidRPr="00EE645B" w:rsidRDefault="004567D6" w:rsidP="00CE00FD">
      <w:pPr>
        <w:pStyle w:val="PL"/>
        <w:rPr>
          <w:highlight w:val="cyan"/>
        </w:rPr>
      </w:pPr>
      <w:r w:rsidRPr="00EE645B">
        <w:rPr>
          <w:highlight w:val="cyan"/>
        </w:rPr>
        <w:tab/>
        <w:t>}</w:t>
      </w:r>
    </w:p>
    <w:p w14:paraId="49BA6FB7" w14:textId="77777777" w:rsidR="004567D6" w:rsidRPr="00EE645B" w:rsidRDefault="004567D6" w:rsidP="00CE00FD">
      <w:pPr>
        <w:pStyle w:val="PL"/>
        <w:rPr>
          <w:highlight w:val="cyan"/>
        </w:rPr>
      </w:pPr>
      <w:r w:rsidRPr="00EE645B">
        <w:rPr>
          <w:highlight w:val="cyan"/>
        </w:rPr>
        <w:t>}</w:t>
      </w:r>
    </w:p>
    <w:p w14:paraId="105C8DB5" w14:textId="77777777" w:rsidR="006269C7" w:rsidRPr="00EE645B" w:rsidRDefault="006269C7" w:rsidP="00CE00FD">
      <w:pPr>
        <w:pStyle w:val="PL"/>
        <w:rPr>
          <w:highlight w:val="cyan"/>
        </w:rPr>
      </w:pPr>
    </w:p>
    <w:p w14:paraId="49B52482" w14:textId="77777777" w:rsidR="006269C7" w:rsidRPr="00EE645B" w:rsidRDefault="006269C7" w:rsidP="00CE00FD">
      <w:pPr>
        <w:pStyle w:val="PL"/>
        <w:rPr>
          <w:highlight w:val="cyan"/>
        </w:rPr>
      </w:pPr>
      <w:r w:rsidRPr="00EE645B">
        <w:rPr>
          <w:highlight w:val="cyan"/>
        </w:rPr>
        <w:t>PUCCH-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ResourcesPerSet-1)</w:t>
      </w:r>
    </w:p>
    <w:p w14:paraId="45465B34" w14:textId="77777777" w:rsidR="006269C7" w:rsidRPr="00EE645B" w:rsidRDefault="006269C7" w:rsidP="00CE00FD">
      <w:pPr>
        <w:pStyle w:val="PL"/>
        <w:rPr>
          <w:highlight w:val="cyan"/>
        </w:rPr>
      </w:pPr>
    </w:p>
    <w:p w14:paraId="3725BAC6" w14:textId="77777777" w:rsidR="004567D6" w:rsidRPr="00EE645B" w:rsidRDefault="004567D6" w:rsidP="00CE00FD">
      <w:pPr>
        <w:pStyle w:val="PL"/>
        <w:rPr>
          <w:highlight w:val="cyan"/>
        </w:rPr>
      </w:pPr>
    </w:p>
    <w:p w14:paraId="3D7B1273" w14:textId="77777777" w:rsidR="00936B14" w:rsidRPr="00EE645B" w:rsidRDefault="00936B14" w:rsidP="00CE00FD">
      <w:pPr>
        <w:pStyle w:val="PL"/>
        <w:rPr>
          <w:color w:val="808080"/>
          <w:highlight w:val="cyan"/>
        </w:rPr>
      </w:pPr>
      <w:r w:rsidRPr="00EE645B">
        <w:rPr>
          <w:color w:val="808080"/>
          <w:highlight w:val="cyan"/>
        </w:rPr>
        <w:t>-- A PUCCH Format 0 resource configuration</w:t>
      </w:r>
      <w:r w:rsidR="00DA2DD8" w:rsidRPr="00EE645B">
        <w:rPr>
          <w:color w:val="808080"/>
          <w:highlight w:val="cyan"/>
        </w:rPr>
        <w:t xml:space="preserve"> (see 38.213, section 9.2)</w:t>
      </w:r>
    </w:p>
    <w:p w14:paraId="357F9B6C" w14:textId="77777777" w:rsidR="00936B14" w:rsidRPr="00EE645B" w:rsidRDefault="00936B14" w:rsidP="00CE00FD">
      <w:pPr>
        <w:pStyle w:val="PL"/>
        <w:rPr>
          <w:color w:val="808080"/>
          <w:highlight w:val="cyan"/>
        </w:rPr>
      </w:pPr>
      <w:r w:rsidRPr="00EE645B">
        <w:rPr>
          <w:color w:val="808080"/>
          <w:highlight w:val="cyan"/>
        </w:rPr>
        <w:t>-- Corresponds to L1 parameter 'PUCCH-F0-resource-config' (see 38.213, section 9.2)</w:t>
      </w:r>
    </w:p>
    <w:p w14:paraId="7B7A494F" w14:textId="77777777" w:rsidR="00936B14" w:rsidRPr="00EE645B" w:rsidRDefault="00936B14" w:rsidP="00CE00FD">
      <w:pPr>
        <w:pStyle w:val="PL"/>
        <w:rPr>
          <w:highlight w:val="cyan"/>
        </w:rPr>
      </w:pPr>
      <w:r w:rsidRPr="00EE645B">
        <w:rPr>
          <w:highlight w:val="cyan"/>
        </w:rPr>
        <w:lastRenderedPageBreak/>
        <w:t>PUCCH-format0</w:t>
      </w:r>
      <w:r w:rsidR="00D86FD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5B5C0E" w14:textId="77777777" w:rsidR="00936B14" w:rsidRPr="00EE645B" w:rsidRDefault="00936B14" w:rsidP="00CE00FD">
      <w:pPr>
        <w:pStyle w:val="PL"/>
        <w:rPr>
          <w:del w:id="8960" w:author="Rapporteur" w:date="2018-01-31T13:26:00Z"/>
          <w:highlight w:val="cyan"/>
        </w:rPr>
      </w:pPr>
      <w:del w:id="8961" w:author="Rapporteur" w:date="2018-01-31T13:26:00Z">
        <w:r w:rsidRPr="00EE645B">
          <w:rPr>
            <w:highlight w:val="cyan"/>
          </w:rPr>
          <w:tab/>
        </w:r>
        <w:r w:rsidR="001761CA" w:rsidRPr="00EE645B">
          <w:rPr>
            <w:highlight w:val="cyan"/>
          </w:rPr>
          <w:delText>intraSlot</w:delText>
        </w:r>
      </w:del>
      <w:del w:id="8962" w:author="Rapporteur" w:date="2018-01-31T13:25:00Z">
        <w:r w:rsidR="006B3213" w:rsidRPr="00EE645B">
          <w:rPr>
            <w:highlight w:val="cyan"/>
          </w:rPr>
          <w:delText>f</w:delText>
        </w:r>
      </w:del>
      <w:del w:id="8963"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54E73E68" w14:textId="77777777"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ins w:id="8964" w:author="" w:date="2018-01-31T13:30:00Z">
        <w:r w:rsidR="001E1AF6" w:rsidRPr="00EE645B">
          <w:rPr>
            <w:highlight w:val="cyan"/>
          </w:rPr>
          <w:t>,</w:t>
        </w:r>
      </w:ins>
    </w:p>
    <w:p w14:paraId="4651F3E6" w14:textId="77777777" w:rsidR="001E1AF6" w:rsidRPr="00EE645B" w:rsidRDefault="001E1AF6" w:rsidP="001E1AF6">
      <w:pPr>
        <w:pStyle w:val="PL"/>
        <w:rPr>
          <w:ins w:id="8965" w:author="" w:date="2018-01-31T13:32:00Z"/>
          <w:highlight w:val="cyan"/>
        </w:rPr>
      </w:pPr>
      <w:ins w:id="8966"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51068968" w14:textId="77777777" w:rsidR="001E1AF6" w:rsidRPr="00EE645B" w:rsidRDefault="001E1AF6" w:rsidP="00CE00FD">
      <w:pPr>
        <w:pStyle w:val="PL"/>
        <w:rPr>
          <w:ins w:id="8967" w:author="" w:date="2018-01-31T13:30:00Z"/>
          <w:highlight w:val="cyan"/>
        </w:rPr>
      </w:pPr>
      <w:ins w:id="8968"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02D2463C" w14:textId="77777777" w:rsidR="00936B14" w:rsidRPr="00EE645B" w:rsidRDefault="00936B14" w:rsidP="00CE00FD">
      <w:pPr>
        <w:pStyle w:val="PL"/>
        <w:rPr>
          <w:highlight w:val="cyan"/>
        </w:rPr>
      </w:pPr>
      <w:r w:rsidRPr="00EE645B">
        <w:rPr>
          <w:highlight w:val="cyan"/>
        </w:rPr>
        <w:t>}</w:t>
      </w:r>
    </w:p>
    <w:p w14:paraId="57DD0B0A" w14:textId="77777777" w:rsidR="00936B14" w:rsidRPr="00EE645B" w:rsidRDefault="00936B14" w:rsidP="00CE00FD">
      <w:pPr>
        <w:pStyle w:val="PL"/>
        <w:rPr>
          <w:highlight w:val="cyan"/>
        </w:rPr>
      </w:pPr>
    </w:p>
    <w:p w14:paraId="55FD7505" w14:textId="77777777" w:rsidR="00936B14" w:rsidRPr="00EE645B" w:rsidRDefault="00936B14" w:rsidP="00CE00FD">
      <w:pPr>
        <w:pStyle w:val="PL"/>
        <w:rPr>
          <w:color w:val="808080"/>
          <w:highlight w:val="cyan"/>
        </w:rPr>
      </w:pPr>
      <w:r w:rsidRPr="00EE645B">
        <w:rPr>
          <w:color w:val="808080"/>
          <w:highlight w:val="cyan"/>
        </w:rPr>
        <w:t>-- A PUCCH Format 1 resource configuration</w:t>
      </w:r>
      <w:r w:rsidR="00DA2DD8" w:rsidRPr="00EE645B">
        <w:rPr>
          <w:color w:val="808080"/>
          <w:highlight w:val="cyan"/>
        </w:rPr>
        <w:t xml:space="preserve"> (see 38.213, section 9.2)</w:t>
      </w:r>
    </w:p>
    <w:p w14:paraId="777F315B" w14:textId="77777777" w:rsidR="00936B14" w:rsidRPr="00EE645B" w:rsidRDefault="00936B14" w:rsidP="00CE00FD">
      <w:pPr>
        <w:pStyle w:val="PL"/>
        <w:rPr>
          <w:color w:val="808080"/>
          <w:highlight w:val="cyan"/>
        </w:rPr>
      </w:pPr>
      <w:r w:rsidRPr="00EE645B">
        <w:rPr>
          <w:color w:val="808080"/>
          <w:highlight w:val="cyan"/>
        </w:rPr>
        <w:t>-- Corresponds to L1 parameter 'PUCCH-F1-resource-config' (see 38.213, section 9.2)</w:t>
      </w:r>
    </w:p>
    <w:p w14:paraId="65956984" w14:textId="77777777" w:rsidR="00936B14" w:rsidRPr="00EE645B" w:rsidRDefault="00936B14" w:rsidP="00CE00FD">
      <w:pPr>
        <w:pStyle w:val="PL"/>
        <w:rPr>
          <w:highlight w:val="cyan"/>
        </w:rPr>
      </w:pPr>
      <w:r w:rsidRPr="00EE645B">
        <w:rPr>
          <w:highlight w:val="cyan"/>
        </w:rPr>
        <w:t xml:space="preserve">PUCCH-format1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FDD7BA" w14:textId="77777777" w:rsidR="00936B14" w:rsidRPr="00EE645B" w:rsidRDefault="00936B14" w:rsidP="00CE00FD">
      <w:pPr>
        <w:pStyle w:val="PL"/>
        <w:rPr>
          <w:del w:id="8969" w:author="Rapporteur" w:date="2018-01-31T13:26:00Z"/>
          <w:highlight w:val="cyan"/>
        </w:rPr>
      </w:pPr>
      <w:del w:id="8970" w:author="Rapporteur" w:date="2018-01-31T13:26:00Z">
        <w:r w:rsidRPr="00EE645B">
          <w:rPr>
            <w:highlight w:val="cyan"/>
          </w:rPr>
          <w:tab/>
        </w:r>
        <w:r w:rsidR="001761CA" w:rsidRPr="00EE645B">
          <w:rPr>
            <w:highlight w:val="cyan"/>
          </w:rPr>
          <w:delText>intraSlot</w:delText>
        </w:r>
      </w:del>
      <w:del w:id="8971" w:author="Rapporteur" w:date="2018-01-31T13:25:00Z">
        <w:r w:rsidR="006B3213" w:rsidRPr="00EE645B">
          <w:rPr>
            <w:highlight w:val="cyan"/>
          </w:rPr>
          <w:delText>f</w:delText>
        </w:r>
      </w:del>
      <w:del w:id="8972"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3849CE31" w14:textId="77777777"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r w:rsidRPr="00EE645B">
        <w:rPr>
          <w:highlight w:val="cyan"/>
        </w:rPr>
        <w:t xml:space="preserve">, </w:t>
      </w:r>
    </w:p>
    <w:p w14:paraId="0277FC8E" w14:textId="77777777" w:rsidR="001E1AF6" w:rsidRPr="00EE645B" w:rsidRDefault="001E1AF6" w:rsidP="001E1AF6">
      <w:pPr>
        <w:pStyle w:val="PL"/>
        <w:rPr>
          <w:ins w:id="8973" w:author="" w:date="2018-01-31T13:33:00Z"/>
          <w:highlight w:val="cyan"/>
        </w:rPr>
      </w:pPr>
      <w:ins w:id="8974"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50208364" w14:textId="77777777" w:rsidR="001E1AF6" w:rsidRPr="00EE645B" w:rsidRDefault="001E1AF6" w:rsidP="001E1AF6">
      <w:pPr>
        <w:pStyle w:val="PL"/>
        <w:rPr>
          <w:ins w:id="8975" w:author="" w:date="2018-01-31T13:30:00Z"/>
          <w:highlight w:val="cyan"/>
        </w:rPr>
      </w:pPr>
      <w:ins w:id="8976"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0A5D68D4" w14:textId="77777777" w:rsidR="00996936" w:rsidRPr="00EE645B" w:rsidRDefault="00996936" w:rsidP="00CE00FD">
      <w:pPr>
        <w:pStyle w:val="PL"/>
        <w:rPr>
          <w:highlight w:val="cyan"/>
        </w:rPr>
      </w:pPr>
      <w:r w:rsidRPr="00EE645B">
        <w:rPr>
          <w:highlight w:val="cyan"/>
        </w:rPr>
        <w:tab/>
        <w:t>timeDomainOC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6)</w:t>
      </w:r>
    </w:p>
    <w:p w14:paraId="3C8B3ACC" w14:textId="77777777" w:rsidR="00936B14" w:rsidRPr="00EE645B" w:rsidRDefault="00936B14" w:rsidP="00CE00FD">
      <w:pPr>
        <w:pStyle w:val="PL"/>
        <w:rPr>
          <w:highlight w:val="cyan"/>
        </w:rPr>
      </w:pPr>
      <w:r w:rsidRPr="00EE645B">
        <w:rPr>
          <w:highlight w:val="cyan"/>
        </w:rPr>
        <w:t>}</w:t>
      </w:r>
    </w:p>
    <w:p w14:paraId="445B7D46" w14:textId="77777777" w:rsidR="00936B14" w:rsidRPr="00EE645B" w:rsidRDefault="00936B14" w:rsidP="00CE00FD">
      <w:pPr>
        <w:pStyle w:val="PL"/>
        <w:rPr>
          <w:highlight w:val="cyan"/>
        </w:rPr>
      </w:pPr>
    </w:p>
    <w:p w14:paraId="04E1C61E" w14:textId="77777777" w:rsidR="00936B14" w:rsidRPr="00EE645B" w:rsidRDefault="00936B14" w:rsidP="00CE00FD">
      <w:pPr>
        <w:pStyle w:val="PL"/>
        <w:rPr>
          <w:color w:val="808080"/>
          <w:highlight w:val="cyan"/>
        </w:rPr>
      </w:pPr>
      <w:r w:rsidRPr="00EE645B">
        <w:rPr>
          <w:color w:val="808080"/>
          <w:highlight w:val="cyan"/>
        </w:rPr>
        <w:t>-- A PUCCH Format 2 resource configuration</w:t>
      </w:r>
      <w:r w:rsidR="00DA2DD8" w:rsidRPr="00EE645B">
        <w:rPr>
          <w:color w:val="808080"/>
          <w:highlight w:val="cyan"/>
        </w:rPr>
        <w:t xml:space="preserve"> (see 38.213, section 9.2)</w:t>
      </w:r>
    </w:p>
    <w:p w14:paraId="647A1EA6" w14:textId="77777777" w:rsidR="00936B14" w:rsidRPr="00EE645B" w:rsidRDefault="00936B14" w:rsidP="00CE00FD">
      <w:pPr>
        <w:pStyle w:val="PL"/>
        <w:rPr>
          <w:color w:val="808080"/>
          <w:highlight w:val="cyan"/>
        </w:rPr>
      </w:pPr>
      <w:r w:rsidRPr="00EE645B">
        <w:rPr>
          <w:color w:val="808080"/>
          <w:highlight w:val="cyan"/>
        </w:rPr>
        <w:t>-- Corresponds to L1 parameter 'PUCCH-F2-resource-config' (see 38.213, section 9.2)</w:t>
      </w:r>
    </w:p>
    <w:p w14:paraId="3BF6B786" w14:textId="77777777" w:rsidR="00936B14" w:rsidRPr="00EE645B" w:rsidRDefault="00936B14" w:rsidP="00CE00FD">
      <w:pPr>
        <w:pStyle w:val="PL"/>
        <w:rPr>
          <w:highlight w:val="cyan"/>
        </w:rPr>
      </w:pPr>
      <w:r w:rsidRPr="00EE645B">
        <w:rPr>
          <w:highlight w:val="cyan"/>
        </w:rPr>
        <w:t xml:space="preserve">PUCCH-format2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B54C5" w14:textId="77777777" w:rsidR="00936B14" w:rsidRPr="00EE645B" w:rsidRDefault="00936B14" w:rsidP="00CE00FD">
      <w:pPr>
        <w:pStyle w:val="PL"/>
        <w:rPr>
          <w:highlight w:val="cyan"/>
        </w:rPr>
      </w:pPr>
      <w:r w:rsidRPr="00EE645B">
        <w:rPr>
          <w:highlight w:val="cyan"/>
        </w:rPr>
        <w:tab/>
      </w:r>
      <w:r w:rsidR="006B3213" w:rsidRPr="00EE645B">
        <w:rPr>
          <w:highlight w:val="cyan"/>
        </w:rPr>
        <w:t>nrofPRBs</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EC1E27" w:rsidRPr="00EE645B">
        <w:rPr>
          <w:color w:val="993366"/>
          <w:highlight w:val="cyan"/>
        </w:rPr>
        <w:t>INTEGER</w:t>
      </w:r>
      <w:r w:rsidR="00EC1E27" w:rsidRPr="00EE645B">
        <w:rPr>
          <w:highlight w:val="cyan"/>
        </w:rPr>
        <w:t xml:space="preserve"> (1..16)</w:t>
      </w:r>
      <w:r w:rsidRPr="00EE645B">
        <w:rPr>
          <w:highlight w:val="cyan"/>
        </w:rPr>
        <w:t xml:space="preserve">, </w:t>
      </w:r>
    </w:p>
    <w:p w14:paraId="191FA8D0" w14:textId="77777777" w:rsidR="001E1AF6" w:rsidRPr="00EE645B" w:rsidRDefault="001E1AF6" w:rsidP="001E1AF6">
      <w:pPr>
        <w:pStyle w:val="PL"/>
        <w:rPr>
          <w:ins w:id="8977" w:author="" w:date="2018-01-31T13:32:00Z"/>
          <w:highlight w:val="cyan"/>
        </w:rPr>
      </w:pPr>
      <w:ins w:id="8978"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6E9C0396" w14:textId="77777777" w:rsidR="001E1AF6" w:rsidRPr="00EE645B" w:rsidRDefault="001E1AF6" w:rsidP="001E1AF6">
      <w:pPr>
        <w:pStyle w:val="PL"/>
        <w:rPr>
          <w:ins w:id="8979" w:author="" w:date="2018-01-31T13:29:00Z"/>
          <w:highlight w:val="cyan"/>
        </w:rPr>
      </w:pPr>
      <w:ins w:id="8980" w:author="" w:date="2018-01-31T13:29: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72428208" w14:textId="77777777" w:rsidR="00936B14" w:rsidRPr="00EE645B" w:rsidRDefault="00936B14" w:rsidP="00CE00FD">
      <w:pPr>
        <w:pStyle w:val="PL"/>
        <w:rPr>
          <w:del w:id="8981" w:author="Rapporteur" w:date="2018-01-31T13:26:00Z"/>
          <w:highlight w:val="cyan"/>
        </w:rPr>
      </w:pPr>
      <w:del w:id="8982" w:author="Rapporteur" w:date="2018-01-31T13:26:00Z">
        <w:r w:rsidRPr="00EE645B">
          <w:rPr>
            <w:highlight w:val="cyan"/>
          </w:rPr>
          <w:tab/>
        </w:r>
        <w:r w:rsidR="001761CA" w:rsidRPr="00EE645B">
          <w:rPr>
            <w:highlight w:val="cyan"/>
          </w:rPr>
          <w:delText>intraSlot</w:delText>
        </w:r>
      </w:del>
      <w:del w:id="8983" w:author="Rapporteur" w:date="2018-01-31T13:25:00Z">
        <w:r w:rsidR="006B3213" w:rsidRPr="00EE645B">
          <w:rPr>
            <w:highlight w:val="cyan"/>
          </w:rPr>
          <w:delText>f</w:delText>
        </w:r>
      </w:del>
      <w:del w:id="8984" w:author="Rapporteur" w:date="2018-01-31T13:26:00Z">
        <w:r w:rsidR="006B3213" w:rsidRPr="00EE645B">
          <w:rPr>
            <w:highlight w:val="cyan"/>
          </w:rPr>
          <w:delText>requencyHopping</w:delText>
        </w:r>
        <w:r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7C836683" w14:textId="77777777" w:rsidR="00936B14" w:rsidRPr="00EE645B" w:rsidRDefault="00936B14" w:rsidP="00CE00FD">
      <w:pPr>
        <w:pStyle w:val="PL"/>
        <w:rPr>
          <w:highlight w:val="cyan"/>
        </w:rPr>
      </w:pPr>
      <w:r w:rsidRPr="00EE645B">
        <w:rPr>
          <w:highlight w:val="cyan"/>
        </w:rPr>
        <w:t>}</w:t>
      </w:r>
    </w:p>
    <w:p w14:paraId="5800A84C" w14:textId="77777777" w:rsidR="00936B14" w:rsidRPr="00EE645B" w:rsidRDefault="00936B14" w:rsidP="00CE00FD">
      <w:pPr>
        <w:pStyle w:val="PL"/>
        <w:rPr>
          <w:highlight w:val="cyan"/>
        </w:rPr>
      </w:pPr>
    </w:p>
    <w:p w14:paraId="2C455D6D" w14:textId="77777777" w:rsidR="00936B14" w:rsidRPr="00EE645B" w:rsidRDefault="00936B14" w:rsidP="00CE00FD">
      <w:pPr>
        <w:pStyle w:val="PL"/>
        <w:rPr>
          <w:color w:val="808080"/>
          <w:highlight w:val="cyan"/>
        </w:rPr>
      </w:pPr>
      <w:r w:rsidRPr="00EE645B">
        <w:rPr>
          <w:color w:val="808080"/>
          <w:highlight w:val="cyan"/>
        </w:rPr>
        <w:t>-- A PUCCH Format 3 resource configuration</w:t>
      </w:r>
      <w:r w:rsidR="00DA2DD8" w:rsidRPr="00EE645B">
        <w:rPr>
          <w:color w:val="808080"/>
          <w:highlight w:val="cyan"/>
        </w:rPr>
        <w:t>(see 38.213, section 9.2)</w:t>
      </w:r>
    </w:p>
    <w:p w14:paraId="7C1DF510" w14:textId="77777777" w:rsidR="00936B14" w:rsidRPr="00EE645B" w:rsidRDefault="00936B14" w:rsidP="00CE00FD">
      <w:pPr>
        <w:pStyle w:val="PL"/>
        <w:rPr>
          <w:color w:val="808080"/>
          <w:highlight w:val="cyan"/>
        </w:rPr>
      </w:pPr>
      <w:r w:rsidRPr="00EE645B">
        <w:rPr>
          <w:color w:val="808080"/>
          <w:highlight w:val="cyan"/>
        </w:rPr>
        <w:t>-- Corresponds to L1 parameter 'PUCCH-F3-resource-config' (see 38.213, section 9.2)</w:t>
      </w:r>
    </w:p>
    <w:p w14:paraId="244F582E" w14:textId="77777777" w:rsidR="00936B14" w:rsidRPr="00EE645B" w:rsidRDefault="00936B14" w:rsidP="00CE00FD">
      <w:pPr>
        <w:pStyle w:val="PL"/>
        <w:rPr>
          <w:ins w:id="8985" w:author="RIL issue number H093" w:date="2018-01-31T13:51:00Z"/>
          <w:color w:val="993366"/>
          <w:highlight w:val="cyan"/>
        </w:rPr>
      </w:pPr>
      <w:r w:rsidRPr="00EE645B">
        <w:rPr>
          <w:highlight w:val="cyan"/>
        </w:rPr>
        <w:t xml:space="preserve">PUCCH-format3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00D86FD1" w:rsidRPr="00EE645B">
        <w:rPr>
          <w:color w:val="993366"/>
          <w:highlight w:val="cyan"/>
        </w:rPr>
        <w:t xml:space="preserve"> {</w:t>
      </w:r>
    </w:p>
    <w:p w14:paraId="12F6AFCF" w14:textId="77777777" w:rsidR="000916F4" w:rsidRPr="00EE645B" w:rsidRDefault="000916F4" w:rsidP="00CE00FD">
      <w:pPr>
        <w:pStyle w:val="PL"/>
        <w:rPr>
          <w:highlight w:val="cyan"/>
        </w:rPr>
      </w:pPr>
      <w:ins w:id="8986" w:author="RIL issue number H093" w:date="2018-01-31T13:51:00Z">
        <w:r w:rsidRPr="00EE645B">
          <w:rPr>
            <w:color w:val="993366"/>
            <w:highlight w:val="cyan"/>
          </w:rPr>
          <w:tab/>
          <w:t xml:space="preserve">-- The supported values are </w:t>
        </w:r>
      </w:ins>
      <w:ins w:id="8987" w:author="RIL issue number H093" w:date="2018-01-31T13:52:00Z">
        <w:r w:rsidRPr="00EE645B">
          <w:rPr>
            <w:color w:val="993366"/>
            <w:highlight w:val="cyan"/>
          </w:rPr>
          <w:t>1,2,3,4,5,6,8,9,10,12,15 and 16</w:t>
        </w:r>
      </w:ins>
    </w:p>
    <w:p w14:paraId="1CC35C89" w14:textId="77777777" w:rsidR="00936B14" w:rsidRPr="00EE645B" w:rsidRDefault="00936B14" w:rsidP="00CE00FD">
      <w:pPr>
        <w:pStyle w:val="PL"/>
        <w:rPr>
          <w:highlight w:val="cyan"/>
          <w:lang w:val="sv-SE"/>
          <w:rPrChange w:id="8988" w:author="L015" w:date="2018-02-01T08:58:00Z">
            <w:rPr/>
          </w:rPrChange>
        </w:rPr>
      </w:pPr>
      <w:r w:rsidRPr="00EE645B">
        <w:rPr>
          <w:highlight w:val="cyan"/>
        </w:rPr>
        <w:tab/>
      </w:r>
      <w:r w:rsidR="00321CE0" w:rsidRPr="00321CE0">
        <w:rPr>
          <w:highlight w:val="cyan"/>
          <w:lang w:val="sv-SE"/>
          <w:rPrChange w:id="8989" w:author="L015" w:date="2018-02-01T08:58:00Z">
            <w:rPr/>
          </w:rPrChange>
        </w:rPr>
        <w:t>nrofPRBs</w:t>
      </w:r>
      <w:r w:rsidR="00321CE0" w:rsidRPr="00321CE0">
        <w:rPr>
          <w:highlight w:val="cyan"/>
          <w:lang w:val="sv-SE"/>
          <w:rPrChange w:id="8990" w:author="L015" w:date="2018-02-01T08:58:00Z">
            <w:rPr/>
          </w:rPrChange>
        </w:rPr>
        <w:tab/>
      </w:r>
      <w:r w:rsidR="00321CE0" w:rsidRPr="00321CE0">
        <w:rPr>
          <w:highlight w:val="cyan"/>
          <w:lang w:val="sv-SE"/>
          <w:rPrChange w:id="8991" w:author="L015" w:date="2018-02-01T08:58:00Z">
            <w:rPr/>
          </w:rPrChange>
        </w:rPr>
        <w:tab/>
      </w:r>
      <w:r w:rsidR="00321CE0" w:rsidRPr="00321CE0">
        <w:rPr>
          <w:highlight w:val="cyan"/>
          <w:lang w:val="sv-SE"/>
          <w:rPrChange w:id="8992" w:author="L015" w:date="2018-02-01T08:58:00Z">
            <w:rPr/>
          </w:rPrChange>
        </w:rPr>
        <w:tab/>
      </w:r>
      <w:r w:rsidR="00321CE0" w:rsidRPr="00321CE0">
        <w:rPr>
          <w:highlight w:val="cyan"/>
          <w:lang w:val="sv-SE"/>
          <w:rPrChange w:id="8993" w:author="L015" w:date="2018-02-01T08:58:00Z">
            <w:rPr/>
          </w:rPrChange>
        </w:rPr>
        <w:tab/>
      </w:r>
      <w:r w:rsidR="00321CE0" w:rsidRPr="00321CE0">
        <w:rPr>
          <w:highlight w:val="cyan"/>
          <w:lang w:val="sv-SE"/>
          <w:rPrChange w:id="8994" w:author="L015" w:date="2018-02-01T08:58:00Z">
            <w:rPr/>
          </w:rPrChange>
        </w:rPr>
        <w:tab/>
      </w:r>
      <w:r w:rsidR="00321CE0" w:rsidRPr="00321CE0">
        <w:rPr>
          <w:highlight w:val="cyan"/>
          <w:lang w:val="sv-SE"/>
          <w:rPrChange w:id="8995" w:author="L015" w:date="2018-02-01T08:58:00Z">
            <w:rPr/>
          </w:rPrChange>
        </w:rPr>
        <w:tab/>
      </w:r>
      <w:r w:rsidR="00321CE0" w:rsidRPr="00321CE0">
        <w:rPr>
          <w:highlight w:val="cyan"/>
          <w:lang w:val="sv-SE"/>
          <w:rPrChange w:id="8996" w:author="L015" w:date="2018-02-01T08:58:00Z">
            <w:rPr/>
          </w:rPrChange>
        </w:rPr>
        <w:tab/>
      </w:r>
      <w:r w:rsidR="00321CE0" w:rsidRPr="00321CE0">
        <w:rPr>
          <w:highlight w:val="cyan"/>
          <w:lang w:val="sv-SE"/>
          <w:rPrChange w:id="8997" w:author="L015" w:date="2018-02-01T08:58:00Z">
            <w:rPr/>
          </w:rPrChange>
        </w:rPr>
        <w:tab/>
      </w:r>
      <w:r w:rsidR="00321CE0" w:rsidRPr="00321CE0">
        <w:rPr>
          <w:highlight w:val="cyan"/>
          <w:lang w:val="sv-SE"/>
          <w:rPrChange w:id="8998" w:author="L015" w:date="2018-02-01T08:58:00Z">
            <w:rPr/>
          </w:rPrChange>
        </w:rPr>
        <w:tab/>
      </w:r>
      <w:r w:rsidR="00321CE0" w:rsidRPr="00321CE0">
        <w:rPr>
          <w:highlight w:val="cyan"/>
          <w:lang w:val="sv-SE"/>
          <w:rPrChange w:id="8999" w:author="L015" w:date="2018-02-01T08:58:00Z">
            <w:rPr/>
          </w:rPrChange>
        </w:rPr>
        <w:tab/>
      </w:r>
      <w:r w:rsidR="00321CE0" w:rsidRPr="00321CE0">
        <w:rPr>
          <w:color w:val="993366"/>
          <w:highlight w:val="cyan"/>
          <w:lang w:val="sv-SE"/>
          <w:rPrChange w:id="9000" w:author="L015" w:date="2018-02-01T08:58:00Z">
            <w:rPr>
              <w:color w:val="993366"/>
            </w:rPr>
          </w:rPrChange>
        </w:rPr>
        <w:t>INTEGER</w:t>
      </w:r>
      <w:r w:rsidR="00321CE0" w:rsidRPr="00321CE0">
        <w:rPr>
          <w:highlight w:val="cyan"/>
          <w:lang w:val="sv-SE"/>
          <w:rPrChange w:id="9001" w:author="L015" w:date="2018-02-01T08:58:00Z">
            <w:rPr/>
          </w:rPrChange>
        </w:rPr>
        <w:t xml:space="preserve"> (1..16), </w:t>
      </w:r>
    </w:p>
    <w:p w14:paraId="0DC1C06D" w14:textId="77777777" w:rsidR="001E1AF6" w:rsidRPr="00EE645B" w:rsidRDefault="00321CE0" w:rsidP="001E1AF6">
      <w:pPr>
        <w:pStyle w:val="PL"/>
        <w:rPr>
          <w:ins w:id="9002" w:author="" w:date="2018-01-31T13:33:00Z"/>
          <w:highlight w:val="cyan"/>
          <w:lang w:val="sv-SE"/>
          <w:rPrChange w:id="9003" w:author="L015" w:date="2018-02-01T08:58:00Z">
            <w:rPr>
              <w:ins w:id="9004" w:author="" w:date="2018-01-31T13:33:00Z"/>
            </w:rPr>
          </w:rPrChange>
        </w:rPr>
      </w:pPr>
      <w:ins w:id="9005" w:author="" w:date="2018-01-31T13:33:00Z">
        <w:r w:rsidRPr="00321CE0">
          <w:rPr>
            <w:highlight w:val="cyan"/>
            <w:lang w:val="sv-SE"/>
            <w:rPrChange w:id="9006" w:author="L015" w:date="2018-02-01T08:58:00Z">
              <w:rPr/>
            </w:rPrChange>
          </w:rPr>
          <w:tab/>
          <w:t>nrofSymbols</w:t>
        </w:r>
        <w:r w:rsidRPr="00321CE0">
          <w:rPr>
            <w:highlight w:val="cyan"/>
            <w:lang w:val="sv-SE"/>
            <w:rPrChange w:id="9007" w:author="L015" w:date="2018-02-01T08:58:00Z">
              <w:rPr/>
            </w:rPrChange>
          </w:rPr>
          <w:tab/>
        </w:r>
        <w:r w:rsidRPr="00321CE0">
          <w:rPr>
            <w:highlight w:val="cyan"/>
            <w:lang w:val="sv-SE"/>
            <w:rPrChange w:id="9008" w:author="L015" w:date="2018-02-01T08:58:00Z">
              <w:rPr/>
            </w:rPrChange>
          </w:rPr>
          <w:tab/>
        </w:r>
        <w:r w:rsidRPr="00321CE0">
          <w:rPr>
            <w:highlight w:val="cyan"/>
            <w:lang w:val="sv-SE"/>
            <w:rPrChange w:id="9009" w:author="L015" w:date="2018-02-01T08:58:00Z">
              <w:rPr/>
            </w:rPrChange>
          </w:rPr>
          <w:tab/>
        </w:r>
        <w:r w:rsidRPr="00321CE0">
          <w:rPr>
            <w:highlight w:val="cyan"/>
            <w:lang w:val="sv-SE"/>
            <w:rPrChange w:id="9010" w:author="L015" w:date="2018-02-01T08:58:00Z">
              <w:rPr/>
            </w:rPrChange>
          </w:rPr>
          <w:tab/>
        </w:r>
        <w:r w:rsidRPr="00321CE0">
          <w:rPr>
            <w:highlight w:val="cyan"/>
            <w:lang w:val="sv-SE"/>
            <w:rPrChange w:id="9011" w:author="L015" w:date="2018-02-01T08:58:00Z">
              <w:rPr/>
            </w:rPrChange>
          </w:rPr>
          <w:tab/>
        </w:r>
        <w:r w:rsidRPr="00321CE0">
          <w:rPr>
            <w:highlight w:val="cyan"/>
            <w:lang w:val="sv-SE"/>
            <w:rPrChange w:id="9012" w:author="L015" w:date="2018-02-01T08:58:00Z">
              <w:rPr/>
            </w:rPrChange>
          </w:rPr>
          <w:tab/>
        </w:r>
        <w:r w:rsidRPr="00321CE0">
          <w:rPr>
            <w:highlight w:val="cyan"/>
            <w:lang w:val="sv-SE"/>
            <w:rPrChange w:id="9013" w:author="L015" w:date="2018-02-01T08:58:00Z">
              <w:rPr/>
            </w:rPrChange>
          </w:rPr>
          <w:tab/>
        </w:r>
        <w:r w:rsidRPr="00321CE0">
          <w:rPr>
            <w:highlight w:val="cyan"/>
            <w:lang w:val="sv-SE"/>
            <w:rPrChange w:id="9014" w:author="L015" w:date="2018-02-01T08:58:00Z">
              <w:rPr/>
            </w:rPrChange>
          </w:rPr>
          <w:tab/>
        </w:r>
        <w:r w:rsidRPr="00321CE0">
          <w:rPr>
            <w:highlight w:val="cyan"/>
            <w:lang w:val="sv-SE"/>
            <w:rPrChange w:id="9015" w:author="L015" w:date="2018-02-01T08:58:00Z">
              <w:rPr/>
            </w:rPrChange>
          </w:rPr>
          <w:tab/>
        </w:r>
        <w:r w:rsidRPr="00321CE0">
          <w:rPr>
            <w:highlight w:val="cyan"/>
            <w:lang w:val="sv-SE"/>
            <w:rPrChange w:id="9016" w:author="L015" w:date="2018-02-01T08:58:00Z">
              <w:rPr/>
            </w:rPrChange>
          </w:rPr>
          <w:tab/>
        </w:r>
        <w:r w:rsidRPr="00321CE0">
          <w:rPr>
            <w:color w:val="993366"/>
            <w:highlight w:val="cyan"/>
            <w:lang w:val="sv-SE"/>
            <w:rPrChange w:id="9017" w:author="L015" w:date="2018-02-01T08:58:00Z">
              <w:rPr>
                <w:color w:val="993366"/>
              </w:rPr>
            </w:rPrChange>
          </w:rPr>
          <w:t>INTEGER (4..14)</w:t>
        </w:r>
        <w:r w:rsidRPr="00321CE0">
          <w:rPr>
            <w:highlight w:val="cyan"/>
            <w:lang w:val="sv-SE"/>
            <w:rPrChange w:id="9018" w:author="L015" w:date="2018-02-01T08:58:00Z">
              <w:rPr/>
            </w:rPrChange>
          </w:rPr>
          <w:t xml:space="preserve">, </w:t>
        </w:r>
      </w:ins>
    </w:p>
    <w:p w14:paraId="5CFFC21B" w14:textId="77777777" w:rsidR="001E1AF6" w:rsidRPr="00EE645B" w:rsidRDefault="00321CE0" w:rsidP="001E1AF6">
      <w:pPr>
        <w:pStyle w:val="PL"/>
        <w:rPr>
          <w:ins w:id="9019" w:author="" w:date="2018-01-31T13:29:00Z"/>
          <w:highlight w:val="cyan"/>
          <w:lang w:val="sv-SE"/>
          <w:rPrChange w:id="9020" w:author="L015" w:date="2018-02-01T08:58:00Z">
            <w:rPr>
              <w:ins w:id="9021" w:author="" w:date="2018-01-31T13:29:00Z"/>
            </w:rPr>
          </w:rPrChange>
        </w:rPr>
      </w:pPr>
      <w:ins w:id="9022" w:author="" w:date="2018-01-31T13:29:00Z">
        <w:r w:rsidRPr="00321CE0">
          <w:rPr>
            <w:highlight w:val="cyan"/>
            <w:lang w:val="sv-SE"/>
            <w:rPrChange w:id="9023" w:author="L015" w:date="2018-02-01T08:58:00Z">
              <w:rPr/>
            </w:rPrChange>
          </w:rPr>
          <w:tab/>
          <w:t>startingSymbolIndex</w:t>
        </w:r>
        <w:r w:rsidRPr="00321CE0">
          <w:rPr>
            <w:highlight w:val="cyan"/>
            <w:lang w:val="sv-SE"/>
            <w:rPrChange w:id="9024" w:author="L015" w:date="2018-02-01T08:58:00Z">
              <w:rPr/>
            </w:rPrChange>
          </w:rPr>
          <w:tab/>
        </w:r>
        <w:r w:rsidRPr="00321CE0">
          <w:rPr>
            <w:highlight w:val="cyan"/>
            <w:lang w:val="sv-SE"/>
            <w:rPrChange w:id="9025" w:author="L015" w:date="2018-02-01T08:58:00Z">
              <w:rPr/>
            </w:rPrChange>
          </w:rPr>
          <w:tab/>
        </w:r>
        <w:r w:rsidRPr="00321CE0">
          <w:rPr>
            <w:highlight w:val="cyan"/>
            <w:lang w:val="sv-SE"/>
            <w:rPrChange w:id="9026" w:author="L015" w:date="2018-02-01T08:58:00Z">
              <w:rPr/>
            </w:rPrChange>
          </w:rPr>
          <w:tab/>
        </w:r>
        <w:r w:rsidRPr="00321CE0">
          <w:rPr>
            <w:highlight w:val="cyan"/>
            <w:lang w:val="sv-SE"/>
            <w:rPrChange w:id="9027" w:author="L015" w:date="2018-02-01T08:58:00Z">
              <w:rPr/>
            </w:rPrChange>
          </w:rPr>
          <w:tab/>
        </w:r>
        <w:r w:rsidRPr="00321CE0">
          <w:rPr>
            <w:highlight w:val="cyan"/>
            <w:lang w:val="sv-SE"/>
            <w:rPrChange w:id="9028" w:author="L015" w:date="2018-02-01T08:58:00Z">
              <w:rPr/>
            </w:rPrChange>
          </w:rPr>
          <w:tab/>
        </w:r>
        <w:r w:rsidRPr="00321CE0">
          <w:rPr>
            <w:highlight w:val="cyan"/>
            <w:lang w:val="sv-SE"/>
            <w:rPrChange w:id="9029" w:author="L015" w:date="2018-02-01T08:58:00Z">
              <w:rPr/>
            </w:rPrChange>
          </w:rPr>
          <w:tab/>
        </w:r>
        <w:r w:rsidRPr="00321CE0">
          <w:rPr>
            <w:highlight w:val="cyan"/>
            <w:lang w:val="sv-SE"/>
            <w:rPrChange w:id="9030" w:author="L015" w:date="2018-02-01T08:58:00Z">
              <w:rPr/>
            </w:rPrChange>
          </w:rPr>
          <w:tab/>
        </w:r>
        <w:r w:rsidRPr="00321CE0">
          <w:rPr>
            <w:highlight w:val="cyan"/>
            <w:lang w:val="sv-SE"/>
            <w:rPrChange w:id="9031" w:author="L015" w:date="2018-02-01T08:58:00Z">
              <w:rPr/>
            </w:rPrChange>
          </w:rPr>
          <w:tab/>
        </w:r>
        <w:r w:rsidRPr="00321CE0">
          <w:rPr>
            <w:color w:val="993366"/>
            <w:highlight w:val="cyan"/>
            <w:lang w:val="sv-SE"/>
            <w:rPrChange w:id="9032" w:author="L015" w:date="2018-02-01T08:58:00Z">
              <w:rPr>
                <w:color w:val="993366"/>
              </w:rPr>
            </w:rPrChange>
          </w:rPr>
          <w:t>INTEGER</w:t>
        </w:r>
        <w:r w:rsidRPr="00321CE0">
          <w:rPr>
            <w:highlight w:val="cyan"/>
            <w:lang w:val="sv-SE"/>
            <w:rPrChange w:id="9033" w:author="L015" w:date="2018-02-01T08:58:00Z">
              <w:rPr/>
            </w:rPrChange>
          </w:rPr>
          <w:t xml:space="preserve">(0..10) </w:t>
        </w:r>
      </w:ins>
    </w:p>
    <w:p w14:paraId="5AC65B9A" w14:textId="77777777" w:rsidR="00936B14" w:rsidRPr="00EE645B" w:rsidRDefault="00936B14" w:rsidP="00CE00FD">
      <w:pPr>
        <w:pStyle w:val="PL"/>
        <w:rPr>
          <w:del w:id="9034" w:author="Rapporteur" w:date="2018-01-31T13:26:00Z"/>
          <w:highlight w:val="cyan"/>
        </w:rPr>
      </w:pPr>
      <w:del w:id="9035" w:author="Rapporteur" w:date="2018-01-31T13:26:00Z">
        <w:r w:rsidRPr="00EE645B">
          <w:rPr>
            <w:highlight w:val="cyan"/>
          </w:rPr>
          <w:tab/>
        </w:r>
        <w:r w:rsidR="001761CA" w:rsidRPr="00EE645B">
          <w:rPr>
            <w:highlight w:val="cyan"/>
          </w:rPr>
          <w:delText>intraSlot</w:delText>
        </w:r>
      </w:del>
      <w:del w:id="9036" w:author="Rapporteur" w:date="2018-01-31T13:25:00Z">
        <w:r w:rsidR="006B3213" w:rsidRPr="00EE645B">
          <w:rPr>
            <w:highlight w:val="cyan"/>
          </w:rPr>
          <w:delText>f</w:delText>
        </w:r>
      </w:del>
      <w:del w:id="9037"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06B4FBF7" w14:textId="77777777" w:rsidR="00936B14" w:rsidRPr="00EE645B" w:rsidRDefault="00936B14" w:rsidP="00CE00FD">
      <w:pPr>
        <w:pStyle w:val="PL"/>
        <w:rPr>
          <w:highlight w:val="cyan"/>
        </w:rPr>
      </w:pPr>
      <w:r w:rsidRPr="00EE645B">
        <w:rPr>
          <w:highlight w:val="cyan"/>
        </w:rPr>
        <w:t>}</w:t>
      </w:r>
    </w:p>
    <w:p w14:paraId="6832DE1D" w14:textId="77777777" w:rsidR="00936B14" w:rsidRPr="00EE645B" w:rsidRDefault="00936B14" w:rsidP="00CE00FD">
      <w:pPr>
        <w:pStyle w:val="PL"/>
        <w:rPr>
          <w:highlight w:val="cyan"/>
        </w:rPr>
      </w:pPr>
    </w:p>
    <w:p w14:paraId="027FDEE6" w14:textId="77777777" w:rsidR="00936B14" w:rsidRPr="00EE645B" w:rsidRDefault="00936B14" w:rsidP="00CE00FD">
      <w:pPr>
        <w:pStyle w:val="PL"/>
        <w:rPr>
          <w:color w:val="808080"/>
          <w:highlight w:val="cyan"/>
        </w:rPr>
      </w:pPr>
      <w:r w:rsidRPr="00EE645B">
        <w:rPr>
          <w:color w:val="808080"/>
          <w:highlight w:val="cyan"/>
        </w:rPr>
        <w:t>-- A PUCCH Format 4 resource configuration</w:t>
      </w:r>
      <w:r w:rsidR="00DA2DD8" w:rsidRPr="00EE645B">
        <w:rPr>
          <w:color w:val="808080"/>
          <w:highlight w:val="cyan"/>
        </w:rPr>
        <w:t xml:space="preserve"> (see 38.213, section 9.2)</w:t>
      </w:r>
    </w:p>
    <w:p w14:paraId="7E96C14B" w14:textId="77777777" w:rsidR="00936B14" w:rsidRPr="00EE645B" w:rsidRDefault="00936B14" w:rsidP="00CE00FD">
      <w:pPr>
        <w:pStyle w:val="PL"/>
        <w:rPr>
          <w:color w:val="808080"/>
          <w:highlight w:val="cyan"/>
        </w:rPr>
      </w:pPr>
      <w:r w:rsidRPr="00EE645B">
        <w:rPr>
          <w:color w:val="808080"/>
          <w:highlight w:val="cyan"/>
        </w:rPr>
        <w:t>-- Corresponds to L1 parameter 'PUCCH-F4-resource-config' (see 38.213, section 9.2)</w:t>
      </w:r>
    </w:p>
    <w:p w14:paraId="78824CBC" w14:textId="77777777" w:rsidR="00936B14" w:rsidRPr="00EE645B" w:rsidRDefault="00936B14" w:rsidP="00CE00FD">
      <w:pPr>
        <w:pStyle w:val="PL"/>
        <w:rPr>
          <w:highlight w:val="cyan"/>
        </w:rPr>
      </w:pPr>
      <w:r w:rsidRPr="00EE645B">
        <w:rPr>
          <w:highlight w:val="cyan"/>
        </w:rPr>
        <w:t xml:space="preserve">PUCCH-format4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C6CE32" w14:textId="77777777" w:rsidR="00936B14" w:rsidRPr="00EE645B" w:rsidRDefault="00936B14" w:rsidP="00CE00FD">
      <w:pPr>
        <w:pStyle w:val="PL"/>
        <w:rPr>
          <w:del w:id="9038" w:author="Rapporteur" w:date="2018-01-31T13:26:00Z"/>
          <w:highlight w:val="cyan"/>
        </w:rPr>
      </w:pPr>
      <w:del w:id="9039" w:author="Rapporteur" w:date="2018-01-31T13:26:00Z">
        <w:r w:rsidRPr="00EE645B">
          <w:rPr>
            <w:highlight w:val="cyan"/>
          </w:rPr>
          <w:tab/>
        </w:r>
      </w:del>
      <w:del w:id="9040" w:author="Rapporteur" w:date="2018-01-31T13:25:00Z">
        <w:r w:rsidR="006B3213" w:rsidRPr="00EE645B">
          <w:rPr>
            <w:highlight w:val="cyan"/>
          </w:rPr>
          <w:delText>f</w:delText>
        </w:r>
      </w:del>
      <w:del w:id="9041"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1AE11E6C" w14:textId="77777777" w:rsidR="001E1AF6" w:rsidRPr="00EE645B" w:rsidRDefault="001E1AF6" w:rsidP="001E1AF6">
      <w:pPr>
        <w:pStyle w:val="PL"/>
        <w:rPr>
          <w:ins w:id="9042" w:author="" w:date="2018-01-31T13:33:00Z"/>
          <w:highlight w:val="cyan"/>
        </w:rPr>
      </w:pPr>
      <w:ins w:id="9043"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4958C8EF" w14:textId="77777777" w:rsidR="00936B14" w:rsidRPr="00EE645B" w:rsidRDefault="00936B14" w:rsidP="00CE00FD">
      <w:pPr>
        <w:pStyle w:val="PL"/>
        <w:rPr>
          <w:highlight w:val="cyan"/>
        </w:rPr>
      </w:pPr>
      <w:r w:rsidRPr="00EE645B">
        <w:rPr>
          <w:highlight w:val="cyan"/>
        </w:rPr>
        <w:tab/>
      </w:r>
      <w:r w:rsidR="006B3213" w:rsidRPr="00EE645B">
        <w:rPr>
          <w:highlight w:val="cyan"/>
        </w:rPr>
        <w:t>occ-Length</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2,n4}</w:t>
      </w:r>
      <w:r w:rsidRPr="00EE645B">
        <w:rPr>
          <w:highlight w:val="cyan"/>
        </w:rPr>
        <w:t xml:space="preserve">, </w:t>
      </w:r>
    </w:p>
    <w:p w14:paraId="6E215F66" w14:textId="77777777" w:rsidR="00936B14" w:rsidRPr="00EE645B" w:rsidRDefault="00936B14" w:rsidP="00CE00FD">
      <w:pPr>
        <w:pStyle w:val="PL"/>
        <w:rPr>
          <w:highlight w:val="cyan"/>
        </w:rPr>
      </w:pPr>
      <w:r w:rsidRPr="00EE645B">
        <w:rPr>
          <w:highlight w:val="cyan"/>
        </w:rPr>
        <w:tab/>
      </w:r>
      <w:r w:rsidR="006B3213" w:rsidRPr="00EE645B">
        <w:rPr>
          <w:highlight w:val="cyan"/>
        </w:rPr>
        <w:t>occ-Index</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w:t>
      </w:r>
      <w:r w:rsidR="00707F19" w:rsidRPr="00EE645B">
        <w:rPr>
          <w:highlight w:val="cyan"/>
        </w:rPr>
        <w:t>0</w:t>
      </w:r>
      <w:r w:rsidR="00AD304D" w:rsidRPr="00EE645B">
        <w:rPr>
          <w:highlight w:val="cyan"/>
        </w:rPr>
        <w:t>,n1,n2,n3}</w:t>
      </w:r>
      <w:ins w:id="9044" w:author="" w:date="2018-01-31T13:30:00Z">
        <w:r w:rsidR="001E1AF6" w:rsidRPr="00EE645B">
          <w:rPr>
            <w:highlight w:val="cyan"/>
          </w:rPr>
          <w:t>,</w:t>
        </w:r>
      </w:ins>
    </w:p>
    <w:p w14:paraId="1155BF73" w14:textId="77777777" w:rsidR="001E1AF6" w:rsidRPr="00EE645B" w:rsidRDefault="001E1AF6" w:rsidP="001E1AF6">
      <w:pPr>
        <w:pStyle w:val="PL"/>
        <w:rPr>
          <w:ins w:id="9045" w:author="" w:date="2018-01-31T13:30:00Z"/>
          <w:highlight w:val="cyan"/>
        </w:rPr>
      </w:pPr>
      <w:ins w:id="9046"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219E47C4" w14:textId="77777777" w:rsidR="00936B14" w:rsidRPr="00EE645B" w:rsidRDefault="00936B14" w:rsidP="00CE00FD">
      <w:pPr>
        <w:pStyle w:val="PL"/>
        <w:rPr>
          <w:highlight w:val="cyan"/>
        </w:rPr>
      </w:pPr>
      <w:r w:rsidRPr="00EE645B">
        <w:rPr>
          <w:highlight w:val="cyan"/>
        </w:rPr>
        <w:t>}</w:t>
      </w:r>
    </w:p>
    <w:p w14:paraId="5033EB64" w14:textId="77777777" w:rsidR="00936B14" w:rsidRPr="00EE645B" w:rsidRDefault="00936B14" w:rsidP="00CE00FD">
      <w:pPr>
        <w:pStyle w:val="PL"/>
        <w:rPr>
          <w:highlight w:val="cyan"/>
        </w:rPr>
      </w:pPr>
    </w:p>
    <w:p w14:paraId="72DA3637" w14:textId="77777777" w:rsidR="0077185C" w:rsidRPr="00EE645B" w:rsidRDefault="004E4465" w:rsidP="00CE00FD">
      <w:pPr>
        <w:pStyle w:val="PL"/>
        <w:rPr>
          <w:highlight w:val="cyan"/>
        </w:rPr>
      </w:pPr>
      <w:r w:rsidRPr="00EE645B">
        <w:rPr>
          <w:highlight w:val="cyan"/>
        </w:rPr>
        <w:t xml:space="preserve">PUC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5EC27C" w14:textId="77777777" w:rsidR="004E4465" w:rsidRPr="00EE645B" w:rsidRDefault="004E4465" w:rsidP="00CE00FD">
      <w:pPr>
        <w:pStyle w:val="PL"/>
        <w:rPr>
          <w:color w:val="808080"/>
          <w:highlight w:val="cyan"/>
        </w:rPr>
      </w:pPr>
      <w:r w:rsidRPr="00EE645B">
        <w:rPr>
          <w:highlight w:val="cyan"/>
        </w:rPr>
        <w:tab/>
      </w:r>
      <w:r w:rsidRPr="00EE645B">
        <w:rPr>
          <w:color w:val="808080"/>
          <w:highlight w:val="cyan"/>
        </w:rPr>
        <w:t>-- RNTI used for PUCCH TPC.</w:t>
      </w:r>
      <w:r w:rsidRPr="00EE645B">
        <w:rPr>
          <w:color w:val="808080"/>
          <w:highlight w:val="cyan"/>
        </w:rPr>
        <w:tab/>
        <w:t>Corresponds to L1 parameter 'TPC-PUCCH-RNTI' (see 38.213, section 10).</w:t>
      </w:r>
    </w:p>
    <w:p w14:paraId="2657D51B" w14:textId="77777777" w:rsidR="006F3B6C" w:rsidRPr="00EE645B" w:rsidRDefault="006F3B6C"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2974048" w14:textId="77777777" w:rsidR="006F3B6C" w:rsidRPr="00EE645B" w:rsidRDefault="006F3B6C" w:rsidP="00CE00FD">
      <w:pPr>
        <w:pStyle w:val="PL"/>
        <w:rPr>
          <w:color w:val="808080"/>
          <w:highlight w:val="cyan"/>
        </w:rPr>
      </w:pPr>
      <w:r w:rsidRPr="00EE645B">
        <w:rPr>
          <w:highlight w:val="cyan"/>
        </w:rPr>
        <w:tab/>
      </w:r>
      <w:r w:rsidRPr="00EE645B">
        <w:rPr>
          <w:color w:val="808080"/>
          <w:highlight w:val="cyan"/>
        </w:rPr>
        <w:t>-- and other PDCCH parameters (if any)</w:t>
      </w:r>
    </w:p>
    <w:p w14:paraId="4F89CAF8" w14:textId="77777777" w:rsidR="004E4465" w:rsidRPr="00EE645B" w:rsidRDefault="004E4465" w:rsidP="00CE00FD">
      <w:pPr>
        <w:pStyle w:val="PL"/>
        <w:rPr>
          <w:highlight w:val="cyan"/>
        </w:rPr>
      </w:pPr>
      <w:r w:rsidRPr="00EE645B">
        <w:rPr>
          <w:highlight w:val="cyan"/>
        </w:rPr>
        <w:tab/>
        <w:t>tpc-PUC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E42F1"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47" w:author="Rapporteur" w:date="2018-01-31T14:52:00Z">
        <w:r w:rsidR="00030C76" w:rsidRPr="00EE645B">
          <w:rPr>
            <w:highlight w:val="cyan"/>
          </w:rPr>
          <w:t xml:space="preserve"> -- Need M</w:t>
        </w:r>
      </w:ins>
    </w:p>
    <w:p w14:paraId="743C6A80" w14:textId="77777777" w:rsidR="004E4465" w:rsidRPr="00EE645B" w:rsidRDefault="004E4465" w:rsidP="00CE00FD">
      <w:pPr>
        <w:pStyle w:val="PL"/>
        <w:rPr>
          <w:highlight w:val="cyan"/>
        </w:rPr>
      </w:pPr>
    </w:p>
    <w:p w14:paraId="4CCEAB9B" w14:textId="77777777" w:rsidR="004E4465" w:rsidRPr="00EE645B" w:rsidRDefault="004E4465" w:rsidP="00CE00FD">
      <w:pPr>
        <w:pStyle w:val="PL"/>
        <w:rPr>
          <w:color w:val="808080"/>
          <w:highlight w:val="cyan"/>
        </w:rPr>
      </w:pPr>
      <w:r w:rsidRPr="00EE645B">
        <w:rPr>
          <w:highlight w:val="cyan"/>
        </w:rPr>
        <w:tab/>
      </w:r>
      <w:r w:rsidRPr="00EE645B">
        <w:rPr>
          <w:color w:val="808080"/>
          <w:highlight w:val="cyan"/>
        </w:rPr>
        <w:t xml:space="preserve">-- </w:t>
      </w:r>
      <w:r w:rsidR="00B41FCD" w:rsidRPr="00EE645B">
        <w:rPr>
          <w:color w:val="808080"/>
          <w:highlight w:val="cyan"/>
        </w:rPr>
        <w:t xml:space="preserve">A </w:t>
      </w:r>
      <w:r w:rsidRPr="00EE645B">
        <w:rPr>
          <w:color w:val="808080"/>
          <w:highlight w:val="cyan"/>
        </w:rPr>
        <w:t>set with dedicated P0 values for PUCCH, i.e.,  {P01, P02,... }.</w:t>
      </w:r>
      <w:r w:rsidR="00B41FCD" w:rsidRPr="00EE645B">
        <w:rPr>
          <w:color w:val="808080"/>
          <w:highlight w:val="cyan"/>
        </w:rPr>
        <w:t xml:space="preserve"> </w:t>
      </w:r>
      <w:r w:rsidRPr="00EE645B">
        <w:rPr>
          <w:color w:val="808080"/>
          <w:highlight w:val="cyan"/>
        </w:rPr>
        <w:t>Corresponds to L1 parameter 'p0-pucch-set' (see 38.213, section 7.2)</w:t>
      </w:r>
    </w:p>
    <w:p w14:paraId="2F9A43EF" w14:textId="77777777" w:rsidR="004E4465" w:rsidRPr="00EE645B" w:rsidRDefault="004E4465" w:rsidP="00CE00FD">
      <w:pPr>
        <w:pStyle w:val="PL"/>
        <w:rPr>
          <w:highlight w:val="cyan"/>
        </w:rPr>
      </w:pPr>
      <w:r w:rsidRPr="00EE645B">
        <w:rPr>
          <w:highlight w:val="cyan"/>
        </w:rPr>
        <w:tab/>
        <w:t>p0-Set</w:t>
      </w:r>
      <w:r w:rsidRPr="00EE645B">
        <w:rPr>
          <w:highlight w:val="cyan"/>
        </w:rPr>
        <w:tab/>
      </w:r>
      <w:r w:rsidRPr="00EE645B">
        <w:rPr>
          <w:highlight w:val="cyan"/>
        </w:rPr>
        <w:tab/>
      </w:r>
      <w:r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color w:val="993366"/>
          <w:highlight w:val="cyan"/>
        </w:rPr>
        <w:t>SEQUENCE</w:t>
      </w:r>
      <w:r w:rsidR="00B41FCD" w:rsidRPr="00EE645B">
        <w:rPr>
          <w:highlight w:val="cyan"/>
        </w:rPr>
        <w:t xml:space="preserve"> (</w:t>
      </w:r>
      <w:r w:rsidR="00B41FCD" w:rsidRPr="00EE645B">
        <w:rPr>
          <w:color w:val="993366"/>
          <w:highlight w:val="cyan"/>
        </w:rPr>
        <w:t>SIZE</w:t>
      </w:r>
      <w:r w:rsidR="00B41FCD" w:rsidRPr="00EE645B">
        <w:rPr>
          <w:highlight w:val="cyan"/>
        </w:rPr>
        <w:t xml:space="preserve"> (1..maxNrofPUCCH-P0-PerSet)</w:t>
      </w:r>
      <w:r w:rsidR="008B135D" w:rsidRPr="00EE645B">
        <w:rPr>
          <w:highlight w:val="cyan"/>
        </w:rPr>
        <w:t>)</w:t>
      </w:r>
      <w:r w:rsidR="00B41FCD" w:rsidRPr="00EE645B">
        <w:rPr>
          <w:color w:val="993366"/>
          <w:highlight w:val="cyan"/>
        </w:rPr>
        <w:t xml:space="preserve"> OF</w:t>
      </w:r>
      <w:r w:rsidR="00B41FCD" w:rsidRPr="00EE645B">
        <w:rPr>
          <w:highlight w:val="cyan"/>
        </w:rPr>
        <w:t xml:space="preserve"> P0-PUCCH</w:t>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Pr="00EE645B">
        <w:rPr>
          <w:highlight w:val="cyan"/>
        </w:rPr>
        <w:tab/>
      </w:r>
      <w:r w:rsidRPr="00EE645B">
        <w:rPr>
          <w:highlight w:val="cyan"/>
        </w:rPr>
        <w:tab/>
      </w:r>
      <w:r w:rsidR="00B41FCD"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48" w:author="Rapporteur" w:date="2018-01-31T14:52:00Z">
        <w:r w:rsidR="001905AC" w:rsidRPr="00EE645B">
          <w:rPr>
            <w:highlight w:val="cyan"/>
          </w:rPr>
          <w:t xml:space="preserve"> </w:t>
        </w:r>
      </w:ins>
      <w:ins w:id="9049" w:author="Rapporteur" w:date="2018-01-31T14:49:00Z">
        <w:r w:rsidR="00BE42F1" w:rsidRPr="00EE645B">
          <w:rPr>
            <w:highlight w:val="cyan"/>
          </w:rPr>
          <w:t>-- Need M</w:t>
        </w:r>
      </w:ins>
    </w:p>
    <w:p w14:paraId="4C2CED82" w14:textId="77777777" w:rsidR="004E4465" w:rsidRPr="00EE645B" w:rsidRDefault="004E4465" w:rsidP="00CE00FD">
      <w:pPr>
        <w:pStyle w:val="PL"/>
        <w:rPr>
          <w:highlight w:val="cyan"/>
        </w:rPr>
      </w:pPr>
    </w:p>
    <w:p w14:paraId="72A06B37"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xml:space="preserve">-- A set of </w:t>
      </w:r>
      <w:del w:id="9050" w:author="merged r1" w:date="2018-01-18T13:12:00Z">
        <w:r w:rsidRPr="00EE645B">
          <w:rPr>
            <w:color w:val="808080"/>
            <w:highlight w:val="cyan"/>
          </w:rPr>
          <w:delText>Refernce</w:delText>
        </w:r>
      </w:del>
      <w:ins w:id="9051" w:author="merged r1" w:date="2018-01-18T13:12:00Z">
        <w:r w:rsidRPr="00EE645B">
          <w:rPr>
            <w:color w:val="808080"/>
            <w:highlight w:val="cyan"/>
          </w:rPr>
          <w:t>Refer</w:t>
        </w:r>
        <w:r w:rsidR="00F51188" w:rsidRPr="00EE645B">
          <w:rPr>
            <w:color w:val="808080"/>
            <w:highlight w:val="cyan"/>
          </w:rPr>
          <w:t>e</w:t>
        </w:r>
        <w:r w:rsidRPr="00EE645B">
          <w:rPr>
            <w:color w:val="808080"/>
            <w:highlight w:val="cyan"/>
          </w:rPr>
          <w:t>nce</w:t>
        </w:r>
      </w:ins>
      <w:r w:rsidRPr="00EE645B">
        <w:rPr>
          <w:color w:val="808080"/>
          <w:highlight w:val="cyan"/>
        </w:rPr>
        <w:t xml:space="preserve"> Signals (e.g. a CSI-RS config or a SSblock) to be used for PUCCH pathloss estimation. </w:t>
      </w:r>
    </w:p>
    <w:p w14:paraId="0F3E18C4"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Up to maxNrofPUCCH-PathlossReference-RSs may be configured</w:t>
      </w:r>
    </w:p>
    <w:p w14:paraId="5C48CD60"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FFS_CHECK: Is it possible not to configure it at all? What does the UE use then? Any SSB?</w:t>
      </w:r>
    </w:p>
    <w:p w14:paraId="6FFBC239"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Corresponds to L1 parameter 'pucch-pathlossReference-rs-config' (see 38.213, section 7.2)</w:t>
      </w:r>
    </w:p>
    <w:p w14:paraId="2857098F" w14:textId="77777777" w:rsidR="00C86C58" w:rsidRPr="00EE645B" w:rsidRDefault="00C86C58" w:rsidP="00CE00FD">
      <w:pPr>
        <w:pStyle w:val="PL"/>
        <w:rPr>
          <w:highlight w:val="cyan"/>
        </w:rPr>
      </w:pPr>
      <w:r w:rsidRPr="00EE645B">
        <w:rPr>
          <w:highlight w:val="cyan"/>
        </w:rPr>
        <w:tab/>
        <w:t>pathlossReferenceRS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PathlossReference</w:t>
      </w:r>
      <w:del w:id="9052" w:author="Rapporteur" w:date="2018-01-31T14:22:00Z">
        <w:r w:rsidRPr="00EE645B">
          <w:rPr>
            <w:highlight w:val="cyan"/>
          </w:rPr>
          <w:delText>-</w:delText>
        </w:r>
      </w:del>
      <w:r w:rsidRPr="00EE645B">
        <w:rPr>
          <w:highlight w:val="cyan"/>
        </w:rPr>
        <w:t>RSs)</w:t>
      </w:r>
      <w:r w:rsidR="00702390" w:rsidRPr="00EE645B">
        <w:rPr>
          <w:highlight w:val="cyan"/>
        </w:rPr>
        <w:t>)</w:t>
      </w:r>
      <w:r w:rsidRPr="00EE645B">
        <w:rPr>
          <w:color w:val="993366"/>
          <w:highlight w:val="cyan"/>
        </w:rPr>
        <w:t xml:space="preserve"> OF</w:t>
      </w:r>
      <w:r w:rsidRPr="00EE645B">
        <w:rPr>
          <w:highlight w:val="cyan"/>
        </w:rPr>
        <w:t xml:space="preserve"> PUCCH-PathlossReference</w:t>
      </w:r>
      <w:del w:id="9053" w:author="Rapporteur" w:date="2018-01-31T14:22:00Z">
        <w:r w:rsidRPr="00EE645B">
          <w:rPr>
            <w:highlight w:val="cyan"/>
          </w:rPr>
          <w:delText>-</w:delText>
        </w:r>
      </w:del>
      <w:r w:rsidRPr="00EE645B">
        <w:rPr>
          <w:highlight w:val="cyan"/>
        </w:rPr>
        <w:t>RS</w:t>
      </w:r>
      <w:r w:rsidRPr="00EE645B">
        <w:rPr>
          <w:highlight w:val="cyan"/>
        </w:rPr>
        <w:tab/>
      </w:r>
      <w:r w:rsidRPr="00EE645B">
        <w:rPr>
          <w:color w:val="993366"/>
          <w:highlight w:val="cyan"/>
        </w:rPr>
        <w:t>OPTIONAL</w:t>
      </w:r>
      <w:r w:rsidRPr="00EE645B">
        <w:rPr>
          <w:highlight w:val="cyan"/>
        </w:rPr>
        <w:t>,</w:t>
      </w:r>
      <w:ins w:id="9054" w:author="Rapporteur" w:date="2018-01-31T14:52:00Z">
        <w:r w:rsidR="001905AC" w:rsidRPr="00EE645B">
          <w:rPr>
            <w:highlight w:val="cyan"/>
          </w:rPr>
          <w:t xml:space="preserve"> </w:t>
        </w:r>
        <w:r w:rsidR="00BE42F1" w:rsidRPr="00EE645B">
          <w:rPr>
            <w:highlight w:val="cyan"/>
          </w:rPr>
          <w:t>-- Need M</w:t>
        </w:r>
      </w:ins>
    </w:p>
    <w:p w14:paraId="2E166860"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Number of PUCCH power control adjustment states maintained by the UE (i.e., g(i)). If the field is present (n2) the UE maintains</w:t>
      </w:r>
    </w:p>
    <w:p w14:paraId="2CAEF1E9"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xml:space="preserve">-- two power control states (i.e., g(i,0) and g(i,1)). Otherwise, it applies one (i.e., g(i,0)). </w:t>
      </w:r>
    </w:p>
    <w:p w14:paraId="4E83329D"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Corresponds to L1 parameter 'num-pucch-pcadjustment-states' (see 38.213, section 7.2)</w:t>
      </w:r>
    </w:p>
    <w:p w14:paraId="1A398901" w14:textId="77777777" w:rsidR="005A6597" w:rsidRPr="00EE645B" w:rsidRDefault="005A6597" w:rsidP="00CE00FD">
      <w:pPr>
        <w:pStyle w:val="PL"/>
        <w:rPr>
          <w:color w:val="808080"/>
          <w:highlight w:val="cyan"/>
        </w:rPr>
      </w:pPr>
      <w:r w:rsidRPr="00EE645B">
        <w:rPr>
          <w:highlight w:val="cyan"/>
        </w:rPr>
        <w:tab/>
        <w:t>twoPU</w:t>
      </w:r>
      <w:del w:id="9055" w:author="RIL-H263" w:date="2018-01-31T14:22:00Z">
        <w:r w:rsidRPr="00EE645B" w:rsidDel="00EE73BE">
          <w:rPr>
            <w:highlight w:val="cyan"/>
          </w:rPr>
          <w:delText>S</w:delText>
        </w:r>
      </w:del>
      <w:ins w:id="9056" w:author="RIL-H263" w:date="2018-01-31T14:22:00Z">
        <w:r w:rsidR="00EE73BE" w:rsidRPr="00EE645B">
          <w:rPr>
            <w:highlight w:val="cyan"/>
          </w:rPr>
          <w:t>C</w:t>
        </w:r>
      </w:ins>
      <w:r w:rsidRPr="00EE645B">
        <w:rPr>
          <w:highlight w:val="cyan"/>
        </w:rPr>
        <w:t>CH-PC-AdjustmentStates</w:t>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67C52" w:rsidRPr="00EE645B">
        <w:rPr>
          <w:highlight w:val="cyan"/>
        </w:rPr>
        <w:t>twoStates}</w:t>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BE42F1" w:rsidRPr="00EE645B">
        <w:rPr>
          <w:highlight w:val="cyan"/>
        </w:rPr>
        <w:tab/>
      </w:r>
      <w:r w:rsidR="00267C52" w:rsidRPr="00EE645B">
        <w:rPr>
          <w:highlight w:val="cyan"/>
        </w:rPr>
        <w:tab/>
      </w:r>
      <w:r w:rsidR="00267C52" w:rsidRPr="00EE645B">
        <w:rPr>
          <w:highlight w:val="cyan"/>
        </w:rPr>
        <w:tab/>
      </w:r>
      <w:r w:rsidR="00267C52" w:rsidRPr="00EE645B">
        <w:rPr>
          <w:color w:val="993366"/>
          <w:highlight w:val="cyan"/>
        </w:rPr>
        <w:t>OPTIONAL</w:t>
      </w:r>
      <w:r w:rsidR="0047633D" w:rsidRPr="00EE645B">
        <w:rPr>
          <w:highlight w:val="cyan"/>
        </w:rPr>
        <w:t>,</w:t>
      </w:r>
      <w:r w:rsidRPr="00EE645B">
        <w:rPr>
          <w:highlight w:val="cyan"/>
        </w:rPr>
        <w:t xml:space="preserve"> </w:t>
      </w:r>
      <w:r w:rsidRPr="00EE645B">
        <w:rPr>
          <w:color w:val="808080"/>
          <w:highlight w:val="cyan"/>
        </w:rPr>
        <w:t>-- Need R</w:t>
      </w:r>
    </w:p>
    <w:p w14:paraId="2C49A848" w14:textId="77777777" w:rsidR="0047633D" w:rsidRPr="00EE645B" w:rsidRDefault="0047633D" w:rsidP="00CE00FD">
      <w:pPr>
        <w:pStyle w:val="PL"/>
        <w:rPr>
          <w:highlight w:val="cyan"/>
        </w:rPr>
      </w:pPr>
      <w:r w:rsidRPr="00EE645B">
        <w:rPr>
          <w:highlight w:val="cyan"/>
        </w:rPr>
        <w:tab/>
        <w:t>...</w:t>
      </w:r>
    </w:p>
    <w:p w14:paraId="20C99F7C" w14:textId="77777777" w:rsidR="004E4465" w:rsidRPr="00EE645B" w:rsidRDefault="004E4465" w:rsidP="00CE00FD">
      <w:pPr>
        <w:pStyle w:val="PL"/>
        <w:rPr>
          <w:highlight w:val="cyan"/>
        </w:rPr>
      </w:pPr>
      <w:r w:rsidRPr="00EE645B">
        <w:rPr>
          <w:highlight w:val="cyan"/>
        </w:rPr>
        <w:t>}</w:t>
      </w:r>
    </w:p>
    <w:p w14:paraId="71F81CE7" w14:textId="77777777" w:rsidR="00B41FCD" w:rsidRPr="00EE645B" w:rsidRDefault="00B41FCD" w:rsidP="00CE00FD">
      <w:pPr>
        <w:pStyle w:val="PL"/>
        <w:rPr>
          <w:highlight w:val="cyan"/>
        </w:rPr>
      </w:pPr>
    </w:p>
    <w:p w14:paraId="5679C759" w14:textId="77777777" w:rsidR="00B41FCD" w:rsidRPr="00EE645B" w:rsidRDefault="00B41FCD" w:rsidP="00CE00FD">
      <w:pPr>
        <w:pStyle w:val="PL"/>
        <w:rPr>
          <w:color w:val="808080"/>
          <w:highlight w:val="cyan"/>
        </w:rPr>
      </w:pPr>
      <w:r w:rsidRPr="00EE645B">
        <w:rPr>
          <w:color w:val="808080"/>
          <w:highlight w:val="cyan"/>
        </w:rPr>
        <w:t>-- P0 value for PUCCH. Corresponds to L1 parameter 'p0-pucch' (see 3,213, section 7.2)</w:t>
      </w:r>
    </w:p>
    <w:p w14:paraId="18E17DDF" w14:textId="77777777" w:rsidR="00B41FCD" w:rsidRPr="00EE645B" w:rsidRDefault="00B41FCD" w:rsidP="00CE00FD">
      <w:pPr>
        <w:pStyle w:val="PL"/>
        <w:rPr>
          <w:highlight w:val="cyan"/>
        </w:rPr>
      </w:pPr>
      <w:r w:rsidRPr="00EE645B">
        <w:rPr>
          <w:highlight w:val="cyan"/>
        </w:rPr>
        <w:t>P0-PUCCH</w:t>
      </w:r>
      <w:r w:rsidR="007F4238"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p>
    <w:p w14:paraId="1DA69401" w14:textId="77777777" w:rsidR="00B41FCD" w:rsidRPr="00EE645B" w:rsidRDefault="00B41FCD" w:rsidP="00CE00FD">
      <w:pPr>
        <w:pStyle w:val="PL"/>
        <w:rPr>
          <w:highlight w:val="cyan"/>
        </w:rPr>
      </w:pPr>
    </w:p>
    <w:p w14:paraId="1A88A27D" w14:textId="77777777" w:rsidR="007F4238" w:rsidRPr="00EE645B" w:rsidRDefault="007F4238" w:rsidP="00CE00FD">
      <w:pPr>
        <w:pStyle w:val="PL"/>
        <w:rPr>
          <w:color w:val="808080"/>
          <w:highlight w:val="cyan"/>
        </w:rPr>
      </w:pPr>
      <w:r w:rsidRPr="00EE645B">
        <w:rPr>
          <w:color w:val="808080"/>
          <w:highlight w:val="cyan"/>
        </w:rPr>
        <w:t>-- A reference signal (RS) configured as pathloss reference signal for PUCCH power control</w:t>
      </w:r>
    </w:p>
    <w:p w14:paraId="06CE4AC3" w14:textId="77777777" w:rsidR="007F4238" w:rsidRPr="00EE645B" w:rsidRDefault="007F4238" w:rsidP="00CE00FD">
      <w:pPr>
        <w:pStyle w:val="PL"/>
        <w:rPr>
          <w:color w:val="808080"/>
          <w:highlight w:val="cyan"/>
        </w:rPr>
      </w:pPr>
      <w:r w:rsidRPr="00EE645B">
        <w:rPr>
          <w:color w:val="808080"/>
          <w:highlight w:val="cyan"/>
        </w:rPr>
        <w:t>-- Corresponds to L1 parameter 'pucch-pathlossReference-rs' (see 38.213, section 7.2)</w:t>
      </w:r>
    </w:p>
    <w:p w14:paraId="3316DAE8" w14:textId="77777777" w:rsidR="007F4238" w:rsidRPr="00EE645B" w:rsidRDefault="007F4238" w:rsidP="00CE00FD">
      <w:pPr>
        <w:pStyle w:val="PL"/>
        <w:rPr>
          <w:highlight w:val="cyan"/>
        </w:rPr>
      </w:pPr>
      <w:r w:rsidRPr="00EE645B">
        <w:rPr>
          <w:highlight w:val="cyan"/>
        </w:rPr>
        <w:t>PUCCH-PathlossReference</w:t>
      </w:r>
      <w:del w:id="9057" w:author="Rapporteur" w:date="2018-01-31T14:22:00Z">
        <w:r w:rsidRPr="00EE645B">
          <w:rPr>
            <w:highlight w:val="cyan"/>
          </w:rPr>
          <w:delText>-</w:delText>
        </w:r>
      </w:del>
      <w:r w:rsidRPr="00EE645B">
        <w:rPr>
          <w:highlight w:val="cyan"/>
        </w:rPr>
        <w:t>RS</w:t>
      </w:r>
      <w:r w:rsidR="00EA4E5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D8B560" w14:textId="77777777" w:rsidR="007F4238" w:rsidRPr="00EE645B" w:rsidRDefault="007F4238" w:rsidP="00CE00FD">
      <w:pPr>
        <w:pStyle w:val="PL"/>
        <w:rPr>
          <w:highlight w:val="cyan"/>
        </w:rPr>
      </w:pPr>
      <w:r w:rsidRPr="00EE645B">
        <w:rPr>
          <w:highlight w:val="cyan"/>
        </w:rPr>
        <w:tab/>
        <w:t>pucch-PathlossReference</w:t>
      </w:r>
      <w:del w:id="9058" w:author="Rapporteur" w:date="2018-01-31T14:22:00Z">
        <w:r w:rsidRPr="00EE645B">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CCH-PathlossReference</w:t>
      </w:r>
      <w:del w:id="9059" w:author="Rapporteur" w:date="2018-01-31T14:23:00Z">
        <w:r w:rsidRPr="00EE645B">
          <w:rPr>
            <w:highlight w:val="cyan"/>
          </w:rPr>
          <w:delText>-</w:delText>
        </w:r>
      </w:del>
      <w:r w:rsidRPr="00EE645B">
        <w:rPr>
          <w:highlight w:val="cyan"/>
        </w:rPr>
        <w:t>RS-Id</w:t>
      </w:r>
      <w:r w:rsidR="008B135D" w:rsidRPr="00EE645B">
        <w:rPr>
          <w:highlight w:val="cyan"/>
        </w:rPr>
        <w:t>,</w:t>
      </w:r>
      <w:r w:rsidRPr="00EE645B">
        <w:rPr>
          <w:highlight w:val="cyan"/>
        </w:rPr>
        <w:t xml:space="preserve"> </w:t>
      </w:r>
    </w:p>
    <w:p w14:paraId="2AB2D51B" w14:textId="77777777" w:rsidR="007F4238" w:rsidRPr="00EE645B" w:rsidRDefault="007F4238" w:rsidP="00CE00FD">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A62D40" w14:textId="77777777" w:rsidR="007F4238" w:rsidRPr="00EE645B" w:rsidRDefault="007F4238"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6722ABD1" w14:textId="77777777" w:rsidR="007F4238" w:rsidRPr="00EE645B" w:rsidRDefault="007F4238" w:rsidP="00CE00FD">
      <w:pPr>
        <w:pStyle w:val="PL"/>
        <w:rPr>
          <w:highlight w:val="cyan"/>
        </w:rPr>
      </w:pPr>
      <w:r w:rsidRPr="00EE645B">
        <w:rPr>
          <w:highlight w:val="cyan"/>
        </w:rPr>
        <w:tab/>
      </w:r>
      <w:r w:rsidRPr="00EE645B">
        <w:rPr>
          <w:highlight w:val="cyan"/>
        </w:rPr>
        <w:tab/>
        <w:t>csi</w:t>
      </w:r>
      <w:ins w:id="9060" w:author="Rapporteur" w:date="2018-01-31T14:23:00Z">
        <w:r w:rsidR="00F51188" w:rsidRPr="00EE645B">
          <w:rPr>
            <w:highlight w:val="cyan"/>
          </w:rPr>
          <w:t>-</w:t>
        </w:r>
      </w:ins>
      <w:ins w:id="9061" w:author="Rapporteur" w:date="2018-02-05T13:28:00Z">
        <w:r w:rsidR="00D84504" w:rsidRPr="00EE645B">
          <w:rPr>
            <w:highlight w:val="cyan"/>
          </w:rPr>
          <w:t>RS</w:t>
        </w:r>
      </w:ins>
      <w:del w:id="9062" w:author="Rapporteur" w:date="2018-02-05T13:28:00Z">
        <w:r w:rsidRPr="00EE645B">
          <w:rPr>
            <w:highlight w:val="cyan"/>
          </w:rPr>
          <w:delText>rs</w:delText>
        </w:r>
      </w:del>
      <w:ins w:id="9063" w:author="Rapporteur" w:date="2018-01-31T14:23:00Z">
        <w:r w:rsidR="00F51188"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38265A47" w14:textId="77777777" w:rsidR="007F4238" w:rsidRPr="00EE645B" w:rsidRDefault="007F4238" w:rsidP="00CE00FD">
      <w:pPr>
        <w:pStyle w:val="PL"/>
        <w:rPr>
          <w:highlight w:val="cyan"/>
        </w:rPr>
      </w:pPr>
      <w:r w:rsidRPr="00EE645B">
        <w:rPr>
          <w:highlight w:val="cyan"/>
        </w:rPr>
        <w:tab/>
        <w:t>}</w:t>
      </w:r>
    </w:p>
    <w:p w14:paraId="3262181B" w14:textId="77777777" w:rsidR="007F4238" w:rsidRPr="00EE645B" w:rsidRDefault="007F4238" w:rsidP="00CE00FD">
      <w:pPr>
        <w:pStyle w:val="PL"/>
        <w:rPr>
          <w:highlight w:val="cyan"/>
        </w:rPr>
      </w:pPr>
      <w:r w:rsidRPr="00EE645B">
        <w:rPr>
          <w:highlight w:val="cyan"/>
        </w:rPr>
        <w:t>}</w:t>
      </w:r>
    </w:p>
    <w:p w14:paraId="78439421" w14:textId="77777777" w:rsidR="007F4238" w:rsidRPr="00EE645B" w:rsidRDefault="007F4238" w:rsidP="00CE00FD">
      <w:pPr>
        <w:pStyle w:val="PL"/>
        <w:rPr>
          <w:highlight w:val="cyan"/>
        </w:rPr>
      </w:pPr>
    </w:p>
    <w:p w14:paraId="5396AB66" w14:textId="77777777" w:rsidR="007F4238" w:rsidRPr="00EE645B" w:rsidRDefault="007F4238" w:rsidP="00CE00FD">
      <w:pPr>
        <w:pStyle w:val="PL"/>
        <w:rPr>
          <w:color w:val="808080"/>
          <w:highlight w:val="cyan"/>
        </w:rPr>
      </w:pPr>
      <w:r w:rsidRPr="00EE645B">
        <w:rPr>
          <w:color w:val="808080"/>
          <w:highlight w:val="cyan"/>
        </w:rPr>
        <w:t xml:space="preserve">-- ID for a referemce signal (RS) configured as PUCCH pathloss reference </w:t>
      </w:r>
    </w:p>
    <w:p w14:paraId="563A5A2B" w14:textId="77777777" w:rsidR="007F4238" w:rsidRPr="00EE645B" w:rsidRDefault="007F4238" w:rsidP="00CE00FD">
      <w:pPr>
        <w:pStyle w:val="PL"/>
        <w:rPr>
          <w:color w:val="808080"/>
          <w:highlight w:val="cyan"/>
        </w:rPr>
      </w:pPr>
      <w:r w:rsidRPr="00EE645B">
        <w:rPr>
          <w:color w:val="808080"/>
          <w:highlight w:val="cyan"/>
        </w:rPr>
        <w:t>-- Corresponds to L1 parameter 'pucch-pathlossreference-index' (see 38.213, section 7.2)</w:t>
      </w:r>
    </w:p>
    <w:p w14:paraId="17A215F7" w14:textId="77777777" w:rsidR="007F4238" w:rsidRPr="00EE645B" w:rsidRDefault="007F4238" w:rsidP="00CE00FD">
      <w:pPr>
        <w:pStyle w:val="PL"/>
        <w:rPr>
          <w:color w:val="808080"/>
          <w:highlight w:val="cyan"/>
        </w:rPr>
      </w:pPr>
      <w:r w:rsidRPr="00EE645B">
        <w:rPr>
          <w:color w:val="808080"/>
          <w:highlight w:val="cyan"/>
        </w:rPr>
        <w:t>-- FFS_CHECK: Is this ID used anywhere except inside the PU</w:t>
      </w:r>
      <w:r w:rsidR="00C86C58" w:rsidRPr="00EE645B">
        <w:rPr>
          <w:color w:val="808080"/>
          <w:highlight w:val="cyan"/>
        </w:rPr>
        <w:t>C</w:t>
      </w:r>
      <w:r w:rsidRPr="00EE645B">
        <w:rPr>
          <w:color w:val="808080"/>
          <w:highlight w:val="cyan"/>
        </w:rPr>
        <w:t>CH-PathlossReference-RS</w:t>
      </w:r>
      <w:r w:rsidRPr="00EE645B">
        <w:rPr>
          <w:color w:val="808080"/>
          <w:highlight w:val="cyan"/>
        </w:rPr>
        <w:tab/>
        <w:t>itself? If not, remove.</w:t>
      </w:r>
    </w:p>
    <w:p w14:paraId="40315F40" w14:textId="77777777" w:rsidR="007F4238" w:rsidRPr="00EE645B" w:rsidRDefault="007F4238" w:rsidP="00CE00FD">
      <w:pPr>
        <w:pStyle w:val="PL"/>
        <w:rPr>
          <w:highlight w:val="cyan"/>
        </w:rPr>
      </w:pPr>
      <w:r w:rsidRPr="00EE645B">
        <w:rPr>
          <w:highlight w:val="cyan"/>
        </w:rPr>
        <w:t>PUCCH-PathlossReference</w:t>
      </w:r>
      <w:del w:id="9064" w:author="Rapporteur" w:date="2018-01-31T14:23:00Z">
        <w:r w:rsidRPr="00EE645B">
          <w:rPr>
            <w:highlight w:val="cyan"/>
          </w:rPr>
          <w:delText>-</w:delText>
        </w:r>
      </w:del>
      <w:r w:rsidRPr="00EE645B">
        <w:rPr>
          <w:highlight w:val="cyan"/>
        </w:rPr>
        <w:t>RS-Id</w:t>
      </w:r>
      <w:r w:rsidR="003C6C7A"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053C5D" w:rsidRPr="00EE645B">
        <w:rPr>
          <w:highlight w:val="cyan"/>
        </w:rPr>
        <w:t>maxNrofPUCCH-PathlossReferenceRS</w:t>
      </w:r>
      <w:ins w:id="9065" w:author="Rapporteur" w:date="2018-02-05T14:11:00Z">
        <w:r w:rsidR="00973A2D" w:rsidRPr="00EE645B">
          <w:rPr>
            <w:highlight w:val="cyan"/>
          </w:rPr>
          <w:t>s</w:t>
        </w:r>
      </w:ins>
      <w:r w:rsidR="00053C5D" w:rsidRPr="00EE645B">
        <w:rPr>
          <w:highlight w:val="cyan"/>
        </w:rPr>
        <w:t>-1</w:t>
      </w:r>
      <w:r w:rsidRPr="00EE645B">
        <w:rPr>
          <w:highlight w:val="cyan"/>
        </w:rPr>
        <w:t>)</w:t>
      </w:r>
    </w:p>
    <w:p w14:paraId="411FEEC5" w14:textId="77777777" w:rsidR="007F4238" w:rsidRPr="00EE645B" w:rsidRDefault="007F4238" w:rsidP="00CE00FD">
      <w:pPr>
        <w:pStyle w:val="PL"/>
        <w:rPr>
          <w:highlight w:val="cyan"/>
        </w:rPr>
      </w:pPr>
    </w:p>
    <w:p w14:paraId="0117D137" w14:textId="77777777" w:rsidR="007F4238" w:rsidRPr="00EE645B" w:rsidRDefault="007F4238" w:rsidP="00CE00FD">
      <w:pPr>
        <w:pStyle w:val="PL"/>
        <w:rPr>
          <w:highlight w:val="cyan"/>
        </w:rPr>
      </w:pPr>
    </w:p>
    <w:p w14:paraId="09C1CFB3" w14:textId="77777777" w:rsidR="0045411F" w:rsidRPr="00EE645B" w:rsidRDefault="0045411F" w:rsidP="00CE00FD">
      <w:pPr>
        <w:pStyle w:val="PL"/>
        <w:rPr>
          <w:color w:val="808080"/>
          <w:highlight w:val="cyan"/>
        </w:rPr>
      </w:pPr>
      <w:r w:rsidRPr="00EE645B">
        <w:rPr>
          <w:color w:val="808080"/>
          <w:highlight w:val="cyan"/>
        </w:rPr>
        <w:t xml:space="preserve">-- TAG-PUCCH-CONFIG-STOP </w:t>
      </w:r>
    </w:p>
    <w:p w14:paraId="6B49B9A7" w14:textId="77777777" w:rsidR="0045411F" w:rsidRPr="00EE645B" w:rsidRDefault="0045411F" w:rsidP="00CE00FD">
      <w:pPr>
        <w:pStyle w:val="PL"/>
        <w:rPr>
          <w:color w:val="808080"/>
          <w:highlight w:val="cyan"/>
        </w:rPr>
      </w:pPr>
      <w:r w:rsidRPr="00EE645B">
        <w:rPr>
          <w:color w:val="808080"/>
          <w:highlight w:val="cyan"/>
        </w:rPr>
        <w:t>-- ASN1STOP</w:t>
      </w:r>
    </w:p>
    <w:p w14:paraId="066426C8" w14:textId="77777777" w:rsidR="00BB6BE9" w:rsidRPr="00EE645B" w:rsidRDefault="00BB6BE9" w:rsidP="00BB6BE9">
      <w:pPr>
        <w:pStyle w:val="4"/>
        <w:rPr>
          <w:highlight w:val="cyan"/>
        </w:rPr>
      </w:pPr>
      <w:bookmarkStart w:id="9066" w:name="_Toc500942738"/>
      <w:bookmarkStart w:id="9067" w:name="_Toc505697574"/>
      <w:r w:rsidRPr="00EE645B">
        <w:rPr>
          <w:highlight w:val="cyan"/>
        </w:rPr>
        <w:t>–</w:t>
      </w:r>
      <w:r w:rsidRPr="00EE645B">
        <w:rPr>
          <w:highlight w:val="cyan"/>
        </w:rPr>
        <w:tab/>
      </w:r>
      <w:r w:rsidRPr="00EE645B">
        <w:rPr>
          <w:i/>
          <w:highlight w:val="cyan"/>
        </w:rPr>
        <w:t>PUSCH-Config</w:t>
      </w:r>
      <w:bookmarkEnd w:id="9066"/>
      <w:bookmarkEnd w:id="9067"/>
    </w:p>
    <w:p w14:paraId="4B308020"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PUSCH-Config </w:t>
      </w:r>
      <w:r w:rsidRPr="00EE645B">
        <w:rPr>
          <w:highlight w:val="cyan"/>
        </w:rPr>
        <w:t>IE is used to configure the UE specific PUSCH parameters.</w:t>
      </w:r>
      <w:r w:rsidR="009F088F" w:rsidRPr="00EE645B">
        <w:rPr>
          <w:highlight w:val="cyan"/>
        </w:rPr>
        <w:t xml:space="preserve"> The IE </w:t>
      </w:r>
      <w:r w:rsidR="009F088F" w:rsidRPr="00EE645B">
        <w:rPr>
          <w:i/>
          <w:highlight w:val="cyan"/>
        </w:rPr>
        <w:t xml:space="preserve">PUSCH-ConfigCommon </w:t>
      </w:r>
      <w:r w:rsidR="009F088F" w:rsidRPr="00EE645B">
        <w:rPr>
          <w:highlight w:val="cyan"/>
        </w:rPr>
        <w:t>IE is used to configure the cell specific PUSCH parameters.</w:t>
      </w:r>
    </w:p>
    <w:p w14:paraId="1EB031AE" w14:textId="77777777" w:rsidR="00BB6BE9" w:rsidRPr="00EE645B" w:rsidRDefault="00BB6BE9" w:rsidP="00BB6BE9">
      <w:pPr>
        <w:pStyle w:val="TH"/>
        <w:rPr>
          <w:highlight w:val="cyan"/>
        </w:rPr>
      </w:pPr>
      <w:r w:rsidRPr="00EE645B">
        <w:rPr>
          <w:bCs/>
          <w:i/>
          <w:iCs/>
          <w:highlight w:val="cyan"/>
        </w:rPr>
        <w:t xml:space="preserve">PUSCH-Config </w:t>
      </w:r>
      <w:r w:rsidRPr="00EE645B">
        <w:rPr>
          <w:highlight w:val="cyan"/>
        </w:rPr>
        <w:t>information element</w:t>
      </w:r>
    </w:p>
    <w:p w14:paraId="686EA2D2" w14:textId="77777777" w:rsidR="00084829" w:rsidRPr="00EE645B" w:rsidRDefault="00084829" w:rsidP="00CE00FD">
      <w:pPr>
        <w:pStyle w:val="PL"/>
        <w:rPr>
          <w:color w:val="808080"/>
          <w:highlight w:val="cyan"/>
        </w:rPr>
      </w:pPr>
      <w:bookmarkStart w:id="9068" w:name="_Toc487673568"/>
      <w:r w:rsidRPr="00EE645B">
        <w:rPr>
          <w:color w:val="808080"/>
          <w:highlight w:val="cyan"/>
        </w:rPr>
        <w:t>-- ASN1START</w:t>
      </w:r>
    </w:p>
    <w:p w14:paraId="77693E7C" w14:textId="77777777" w:rsidR="00084829" w:rsidRPr="00EE645B" w:rsidRDefault="00084829" w:rsidP="00CE00FD">
      <w:pPr>
        <w:pStyle w:val="PL"/>
        <w:rPr>
          <w:color w:val="808080"/>
          <w:highlight w:val="cyan"/>
        </w:rPr>
      </w:pPr>
      <w:r w:rsidRPr="00EE645B">
        <w:rPr>
          <w:color w:val="808080"/>
          <w:highlight w:val="cyan"/>
        </w:rPr>
        <w:t>-- TAG-PUSCH-CONFIG-START</w:t>
      </w:r>
    </w:p>
    <w:p w14:paraId="1B8EFFFA" w14:textId="77777777" w:rsidR="00084829" w:rsidRPr="00EE645B" w:rsidRDefault="00084829" w:rsidP="00CE00FD">
      <w:pPr>
        <w:pStyle w:val="PL"/>
        <w:rPr>
          <w:highlight w:val="cyan"/>
        </w:rPr>
      </w:pPr>
    </w:p>
    <w:p w14:paraId="57FEE712" w14:textId="77777777" w:rsidR="001E3594" w:rsidRPr="00EE645B" w:rsidRDefault="001E3594" w:rsidP="00CE00FD">
      <w:pPr>
        <w:pStyle w:val="PL"/>
        <w:rPr>
          <w:highlight w:val="cyan"/>
        </w:rPr>
      </w:pPr>
      <w:r w:rsidRPr="00EE645B">
        <w:rPr>
          <w:highlight w:val="cyan"/>
        </w:rPr>
        <w:t xml:space="preserve">PUS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F381CA"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xml:space="preserve">-- Sequence-group hopping can be enabled or disabled by means of this cell-specific parameter. </w:t>
      </w:r>
    </w:p>
    <w:p w14:paraId="60C723EF"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Corresponds to L1 parameter 'Group-hopping-enabled-Transform-precoding' (see 38.211, section FFS_Section)</w:t>
      </w:r>
    </w:p>
    <w:p w14:paraId="52BA63D6" w14:textId="77777777" w:rsidR="001E3594" w:rsidRPr="00EE645B" w:rsidRDefault="001E3594" w:rsidP="00CE00FD">
      <w:pPr>
        <w:pStyle w:val="PL"/>
        <w:rPr>
          <w:color w:val="808080"/>
          <w:highlight w:val="cyan"/>
        </w:rPr>
      </w:pPr>
      <w:r w:rsidRPr="00EE645B">
        <w:rPr>
          <w:highlight w:val="cyan"/>
        </w:rPr>
        <w:lastRenderedPageBreak/>
        <w:tab/>
      </w:r>
      <w:r w:rsidRPr="00EE645B">
        <w:rPr>
          <w:color w:val="808080"/>
          <w:highlight w:val="cyan"/>
        </w:rPr>
        <w:t>-- This field is Cell specific</w:t>
      </w:r>
    </w:p>
    <w:p w14:paraId="5394E4AE" w14:textId="77777777" w:rsidR="001E3594" w:rsidRPr="00EE645B" w:rsidRDefault="001E3594" w:rsidP="00CE00FD">
      <w:pPr>
        <w:pStyle w:val="PL"/>
        <w:rPr>
          <w:highlight w:val="cyan"/>
        </w:rPr>
      </w:pPr>
      <w:r w:rsidRPr="00EE645B">
        <w:rPr>
          <w:highlight w:val="cyan"/>
        </w:rPr>
        <w:tab/>
        <w:t>groupHoppingEnabledTransformPrecoding</w:t>
      </w:r>
      <w:r w:rsidRPr="00EE645B">
        <w:rPr>
          <w:highlight w:val="cyan"/>
        </w:rPr>
        <w:tab/>
      </w:r>
      <w:r w:rsidRPr="00EE645B">
        <w:rPr>
          <w:highlight w:val="cyan"/>
        </w:rPr>
        <w:tab/>
      </w:r>
      <w:r w:rsidR="00B665F8" w:rsidRPr="00EE645B">
        <w:rPr>
          <w:color w:val="993366"/>
          <w:highlight w:val="cyan"/>
        </w:rPr>
        <w:t>ENUMERATED</w:t>
      </w:r>
      <w:r w:rsidR="00B665F8" w:rsidRPr="00EE645B">
        <w:rPr>
          <w:highlight w:val="cyan"/>
        </w:rPr>
        <w:t xml:space="preserve"> {enabled}</w:t>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Pr="00EE645B">
        <w:rPr>
          <w:highlight w:val="cyan"/>
        </w:rPr>
        <w:tab/>
      </w:r>
      <w:r w:rsidRPr="00EE645B">
        <w:rPr>
          <w:color w:val="993366"/>
          <w:highlight w:val="cyan"/>
        </w:rPr>
        <w:t>OPTIONAL</w:t>
      </w:r>
      <w:r w:rsidRPr="00EE645B">
        <w:rPr>
          <w:highlight w:val="cyan"/>
        </w:rPr>
        <w:t>,</w:t>
      </w:r>
      <w:ins w:id="9069" w:author="Rapporteur" w:date="2018-01-31T15:37:00Z">
        <w:r w:rsidR="00CD441C" w:rsidRPr="00EE645B">
          <w:rPr>
            <w:highlight w:val="cyan"/>
          </w:rPr>
          <w:tab/>
          <w:t>-- Need R</w:t>
        </w:r>
      </w:ins>
    </w:p>
    <w:p w14:paraId="1215BC2F" w14:textId="77777777" w:rsidR="002F1584" w:rsidRPr="00EE645B" w:rsidRDefault="002F1584" w:rsidP="00CE00FD">
      <w:pPr>
        <w:pStyle w:val="PL"/>
        <w:rPr>
          <w:highlight w:val="cyan"/>
        </w:rPr>
      </w:pPr>
    </w:p>
    <w:p w14:paraId="66E109CC" w14:textId="77777777" w:rsidR="002F1584" w:rsidRPr="00EE645B" w:rsidRDefault="002F1584" w:rsidP="00CE00FD">
      <w:pPr>
        <w:pStyle w:val="PL"/>
        <w:rPr>
          <w:highlight w:val="cyan"/>
        </w:rPr>
      </w:pPr>
    </w:p>
    <w:p w14:paraId="6241D630"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w:t>
      </w:r>
    </w:p>
    <w:p w14:paraId="12C2CBAD"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control parameters</w:t>
      </w:r>
    </w:p>
    <w:p w14:paraId="560C7653" w14:textId="77777777" w:rsidR="002F1584" w:rsidRPr="00EE645B" w:rsidRDefault="002F1584" w:rsidP="00CE00FD">
      <w:pPr>
        <w:pStyle w:val="PL"/>
        <w:rPr>
          <w:highlight w:val="cyan"/>
        </w:rPr>
      </w:pPr>
    </w:p>
    <w:p w14:paraId="37243D1F"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offset between msg3 and RACH preamble transmission. Corresponds to L1 parameter 'Delta-preamble-msg3' (see 38.213, section 7.1)</w:t>
      </w:r>
    </w:p>
    <w:p w14:paraId="0449A87B" w14:textId="77777777" w:rsidR="002F1584" w:rsidRPr="00EE645B" w:rsidRDefault="002F1584" w:rsidP="00CE00FD">
      <w:pPr>
        <w:pStyle w:val="PL"/>
        <w:rPr>
          <w:highlight w:val="cyan"/>
        </w:rPr>
      </w:pPr>
      <w:r w:rsidRPr="00EE645B">
        <w:rPr>
          <w:highlight w:val="cyan"/>
        </w:rPr>
        <w:tab/>
        <w:t>msg3-DeltaPream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highlight w:val="cyan"/>
        </w:rPr>
        <w:tab/>
      </w:r>
      <w:r w:rsidRPr="00EE645B">
        <w:rPr>
          <w:color w:val="993366"/>
          <w:highlight w:val="cyan"/>
        </w:rPr>
        <w:t>OPTIONAL</w:t>
      </w:r>
      <w:r w:rsidRPr="00EE645B">
        <w:rPr>
          <w:highlight w:val="cyan"/>
        </w:rPr>
        <w:t>,</w:t>
      </w:r>
      <w:ins w:id="9070" w:author="Rapporteur" w:date="2018-01-31T15:38:00Z">
        <w:r w:rsidR="00CD441C" w:rsidRPr="00EE645B">
          <w:rPr>
            <w:highlight w:val="cyan"/>
          </w:rPr>
          <w:tab/>
          <w:t>-- Need R</w:t>
        </w:r>
      </w:ins>
    </w:p>
    <w:p w14:paraId="18D11E79" w14:textId="77777777" w:rsidR="002F1584" w:rsidRPr="00EE645B" w:rsidRDefault="002F1584" w:rsidP="00CE00FD">
      <w:pPr>
        <w:pStyle w:val="PL"/>
        <w:rPr>
          <w:highlight w:val="cyan"/>
        </w:rPr>
      </w:pPr>
    </w:p>
    <w:p w14:paraId="298ACCBE"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P0 value for PUSCH with grant (except msg3). Value in dB</w:t>
      </w:r>
      <w:r w:rsidR="00F711F6" w:rsidRPr="00EE645B">
        <w:rPr>
          <w:color w:val="808080"/>
          <w:highlight w:val="cyan"/>
        </w:rPr>
        <w:t>m</w:t>
      </w:r>
      <w:r w:rsidRPr="00EE645B">
        <w:rPr>
          <w:color w:val="808080"/>
          <w:highlight w:val="cyan"/>
        </w:rPr>
        <w:t>. Only even values (step size 2) allowed.</w:t>
      </w:r>
    </w:p>
    <w:p w14:paraId="4CDD651F"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Corresponds to L1 parameter 'p0-nominal-pusch-withgrant' (see 38.213, section 7.1)</w:t>
      </w:r>
    </w:p>
    <w:p w14:paraId="647D36C4"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This field is cell specific</w:t>
      </w:r>
    </w:p>
    <w:p w14:paraId="32AAFB9C" w14:textId="77777777" w:rsidR="00CD441C" w:rsidRPr="00EE645B" w:rsidRDefault="00DA3B83" w:rsidP="00CD441C">
      <w:pPr>
        <w:pStyle w:val="PL"/>
        <w:rPr>
          <w:ins w:id="9071" w:author="" w:date="2018-01-31T15:36:00Z"/>
          <w:highlight w:val="cyan"/>
        </w:rPr>
      </w:pPr>
      <w:r w:rsidRPr="00EE645B">
        <w:rPr>
          <w:highlight w:val="cyan"/>
        </w:rPr>
        <w:tab/>
        <w:t>p0-NominalWithGra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4970"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color w:val="993366"/>
          <w:highlight w:val="cyan"/>
        </w:rPr>
        <w:t>OPTIONAL</w:t>
      </w:r>
      <w:r w:rsidR="008239BE" w:rsidRPr="00EE645B">
        <w:rPr>
          <w:color w:val="993366"/>
          <w:highlight w:val="cyan"/>
        </w:rPr>
        <w:t>,</w:t>
      </w:r>
      <w:ins w:id="9072" w:author="Rapporteur" w:date="2018-01-31T15:38:00Z">
        <w:r w:rsidR="00CD441C" w:rsidRPr="00EE645B">
          <w:rPr>
            <w:color w:val="993366"/>
            <w:highlight w:val="cyan"/>
          </w:rPr>
          <w:tab/>
          <w:t>-- Need R</w:t>
        </w:r>
      </w:ins>
    </w:p>
    <w:p w14:paraId="6483538E" w14:textId="77777777" w:rsidR="00DA3B83" w:rsidRPr="00EE645B" w:rsidRDefault="00C93947" w:rsidP="00CE00FD">
      <w:pPr>
        <w:pStyle w:val="PL"/>
        <w:rPr>
          <w:highlight w:val="cyan"/>
        </w:rPr>
      </w:pPr>
      <w:r w:rsidRPr="00EE645B">
        <w:rPr>
          <w:highlight w:val="cyan"/>
        </w:rPr>
        <w:tab/>
        <w:t>...</w:t>
      </w:r>
    </w:p>
    <w:p w14:paraId="1D295E28" w14:textId="77777777" w:rsidR="001E3594" w:rsidRPr="00EE645B" w:rsidRDefault="001E3594" w:rsidP="00CE00FD">
      <w:pPr>
        <w:pStyle w:val="PL"/>
        <w:rPr>
          <w:highlight w:val="cyan"/>
        </w:rPr>
      </w:pPr>
      <w:r w:rsidRPr="00EE645B">
        <w:rPr>
          <w:highlight w:val="cyan"/>
        </w:rPr>
        <w:t>}</w:t>
      </w:r>
    </w:p>
    <w:p w14:paraId="570DE9C4" w14:textId="77777777" w:rsidR="001E3594" w:rsidRPr="00EE645B" w:rsidRDefault="001E3594" w:rsidP="00CE00FD">
      <w:pPr>
        <w:pStyle w:val="PL"/>
        <w:rPr>
          <w:highlight w:val="cyan"/>
        </w:rPr>
      </w:pPr>
    </w:p>
    <w:p w14:paraId="4BCDD7BF" w14:textId="77777777" w:rsidR="00084829" w:rsidRPr="00EE645B" w:rsidRDefault="00084829" w:rsidP="00CE00FD">
      <w:pPr>
        <w:pStyle w:val="PL"/>
        <w:rPr>
          <w:highlight w:val="cyan"/>
        </w:rPr>
      </w:pPr>
      <w:r w:rsidRPr="00EE645B">
        <w:rPr>
          <w:highlight w:val="cyan"/>
        </w:rPr>
        <w:t xml:space="preserve">PU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DAA888" w14:textId="77777777" w:rsidR="00084829" w:rsidRPr="00EE645B" w:rsidRDefault="00084829" w:rsidP="00CE00FD">
      <w:pPr>
        <w:pStyle w:val="PL"/>
        <w:rPr>
          <w:color w:val="808080"/>
          <w:highlight w:val="cyan"/>
        </w:rPr>
      </w:pPr>
      <w:r w:rsidRPr="00EE645B">
        <w:rPr>
          <w:highlight w:val="cyan"/>
        </w:rPr>
        <w:tab/>
      </w:r>
      <w:r w:rsidRPr="00EE645B">
        <w:rPr>
          <w:color w:val="808080"/>
          <w:highlight w:val="cyan"/>
        </w:rPr>
        <w:t>-- Indicates whether to use code-block-group (CBG) based transmission (see 38.214, section x.x.x.x)</w:t>
      </w:r>
      <w:r w:rsidR="00E46286" w:rsidRPr="00EE645B">
        <w:rPr>
          <w:color w:val="808080"/>
          <w:highlight w:val="cyan"/>
        </w:rPr>
        <w:t xml:space="preserve"> FFS_Ref</w:t>
      </w:r>
    </w:p>
    <w:p w14:paraId="098043B3" w14:textId="77777777" w:rsidR="00084829" w:rsidRPr="00EE645B" w:rsidRDefault="00084829" w:rsidP="00CE00FD">
      <w:pPr>
        <w:pStyle w:val="PL"/>
        <w:rPr>
          <w:del w:id="9073" w:author="" w:date="2018-01-31T15:42:00Z"/>
          <w:color w:val="808080"/>
          <w:highlight w:val="cyan"/>
        </w:rPr>
      </w:pPr>
      <w:del w:id="9074" w:author="" w:date="2018-01-31T15:42:00Z">
        <w:r w:rsidRPr="00EE645B">
          <w:rPr>
            <w:highlight w:val="cyan"/>
          </w:rPr>
          <w:tab/>
        </w:r>
        <w:r w:rsidRPr="00EE645B">
          <w:rPr>
            <w:color w:val="808080"/>
            <w:highlight w:val="cyan"/>
          </w:rPr>
          <w:delText>-- FFS: Is this BOOLEAN parameter needed or can it be derived from the presence of the codeBlockGroupsPerTransportBlock?</w:delText>
        </w:r>
      </w:del>
    </w:p>
    <w:p w14:paraId="18B1D8C9" w14:textId="77777777" w:rsidR="00084829" w:rsidRPr="00EE645B" w:rsidRDefault="00084829" w:rsidP="00CE00FD">
      <w:pPr>
        <w:pStyle w:val="PL"/>
        <w:rPr>
          <w:color w:val="808080"/>
          <w:highlight w:val="cyan"/>
        </w:rPr>
      </w:pPr>
      <w:r w:rsidRPr="00EE645B">
        <w:rPr>
          <w:highlight w:val="cyan"/>
        </w:rPr>
        <w:tab/>
        <w:t>codeBlockGroupTransmission</w:t>
      </w:r>
      <w:r w:rsidRPr="00EE645B">
        <w:rPr>
          <w:highlight w:val="cyan"/>
        </w:rPr>
        <w:tab/>
      </w:r>
      <w:r w:rsidRPr="00EE645B">
        <w:rPr>
          <w:highlight w:val="cyan"/>
        </w:rPr>
        <w:tab/>
      </w:r>
      <w:r w:rsidRPr="00EE645B">
        <w:rPr>
          <w:highlight w:val="cyan"/>
        </w:rPr>
        <w:tab/>
      </w:r>
      <w:r w:rsidRPr="00EE645B">
        <w:rPr>
          <w:highlight w:val="cyan"/>
        </w:rPr>
        <w:tab/>
      </w:r>
      <w:del w:id="9075" w:author="" w:date="2018-01-31T15:40:00Z">
        <w:r w:rsidRPr="00EE645B">
          <w:rPr>
            <w:color w:val="993366"/>
            <w:highlight w:val="cyan"/>
          </w:rPr>
          <w:delText>ENUMERATED</w:delText>
        </w:r>
        <w:r w:rsidRPr="00EE645B">
          <w:rPr>
            <w:highlight w:val="cyan"/>
          </w:rPr>
          <w:delText xml:space="preserve"> </w:delText>
        </w:r>
      </w:del>
      <w:ins w:id="9076" w:author="" w:date="2018-01-31T15:40:00Z">
        <w:r w:rsidR="005741A2" w:rsidRPr="00EE645B">
          <w:rPr>
            <w:highlight w:val="cyan"/>
          </w:rPr>
          <w:t xml:space="preserve">SetupRelease </w:t>
        </w:r>
      </w:ins>
      <w:r w:rsidRPr="00EE645B">
        <w:rPr>
          <w:highlight w:val="cyan"/>
        </w:rPr>
        <w:t>{</w:t>
      </w:r>
      <w:ins w:id="9077" w:author="" w:date="2018-01-31T15:40:00Z">
        <w:r w:rsidR="005741A2" w:rsidRPr="00EE645B">
          <w:rPr>
            <w:highlight w:val="cyan"/>
          </w:rPr>
          <w:t xml:space="preserve"> SEQUENCE </w:t>
        </w:r>
      </w:ins>
      <w:ins w:id="9078" w:author="" w:date="2018-01-31T15:41:00Z">
        <w:r w:rsidRPr="00EE645B">
          <w:rPr>
            <w:highlight w:val="cyan"/>
          </w:rPr>
          <w:t>{</w:t>
        </w:r>
      </w:ins>
      <w:del w:id="9079" w:author="" w:date="2018-01-31T15:41:00Z">
        <w:r w:rsidRPr="00EE645B">
          <w:rPr>
            <w:highlight w:val="cyan"/>
          </w:rPr>
          <w:delText>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p>
    <w:p w14:paraId="79D657AE" w14:textId="77777777" w:rsidR="00084829" w:rsidRPr="00EE645B" w:rsidRDefault="005741A2" w:rsidP="00CE00FD">
      <w:pPr>
        <w:pStyle w:val="PL"/>
        <w:rPr>
          <w:ins w:id="9080" w:author="" w:date="2018-01-31T15:42:00Z"/>
          <w:color w:val="808080"/>
          <w:highlight w:val="cyan"/>
        </w:rPr>
      </w:pPr>
      <w:ins w:id="9081" w:author="" w:date="2018-01-31T15:41:00Z">
        <w:r w:rsidRPr="00EE645B">
          <w:rPr>
            <w:highlight w:val="cyan"/>
          </w:rPr>
          <w:tab/>
        </w:r>
      </w:ins>
      <w:r w:rsidR="00084829" w:rsidRPr="00EE645B">
        <w:rPr>
          <w:highlight w:val="cyan"/>
        </w:rPr>
        <w:tab/>
      </w:r>
      <w:r w:rsidR="00084829" w:rsidRPr="00EE645B">
        <w:rPr>
          <w:color w:val="808080"/>
          <w:highlight w:val="cyan"/>
        </w:rPr>
        <w:t>-- Maximum number of code-block-groups (CBGs) per TB (see 38.xxx, section x.x.x</w:t>
      </w:r>
      <w:r w:rsidR="002E5C7B" w:rsidRPr="00EE645B">
        <w:rPr>
          <w:color w:val="808080"/>
          <w:highlight w:val="cyan"/>
        </w:rPr>
        <w:t>, FFS_Ref</w:t>
      </w:r>
      <w:r w:rsidR="00084829" w:rsidRPr="00EE645B">
        <w:rPr>
          <w:color w:val="808080"/>
          <w:highlight w:val="cyan"/>
        </w:rPr>
        <w:t>)</w:t>
      </w:r>
    </w:p>
    <w:p w14:paraId="2EEEA50C" w14:textId="77777777" w:rsidR="005741A2" w:rsidRPr="00EE645B" w:rsidRDefault="005741A2" w:rsidP="00CE00FD">
      <w:pPr>
        <w:pStyle w:val="PL"/>
        <w:rPr>
          <w:color w:val="808080"/>
          <w:highlight w:val="cyan"/>
        </w:rPr>
      </w:pPr>
      <w:ins w:id="9082" w:author="" w:date="2018-01-31T15:42:00Z">
        <w:r w:rsidRPr="00EE645B">
          <w:rPr>
            <w:color w:val="808080"/>
            <w:highlight w:val="cyan"/>
          </w:rPr>
          <w:tab/>
        </w:r>
        <w:r w:rsidRPr="00EE645B">
          <w:rPr>
            <w:color w:val="808080"/>
            <w:highlight w:val="cyan"/>
          </w:rPr>
          <w:tab/>
          <w:t>-- For 2 codewords, only the values { n2, n4 } are valid.</w:t>
        </w:r>
      </w:ins>
    </w:p>
    <w:p w14:paraId="143E9A80" w14:textId="77777777" w:rsidR="00084829" w:rsidRPr="00EE645B" w:rsidRDefault="005741A2" w:rsidP="00CE00FD">
      <w:pPr>
        <w:pStyle w:val="PL"/>
        <w:rPr>
          <w:ins w:id="9083" w:author="" w:date="2018-01-31T15:41:00Z"/>
          <w:highlight w:val="cyan"/>
        </w:rPr>
      </w:pPr>
      <w:ins w:id="9084" w:author="" w:date="2018-01-31T15:41:00Z">
        <w:r w:rsidRPr="00EE645B">
          <w:rPr>
            <w:highlight w:val="cyan"/>
          </w:rPr>
          <w:tab/>
        </w:r>
      </w:ins>
      <w:r w:rsidR="00084829" w:rsidRPr="00EE645B">
        <w:rPr>
          <w:highlight w:val="cyan"/>
        </w:rPr>
        <w:tab/>
      </w:r>
      <w:r w:rsidR="0007255E" w:rsidRPr="00EE645B">
        <w:rPr>
          <w:highlight w:val="cyan"/>
        </w:rPr>
        <w:t>maxC</w:t>
      </w:r>
      <w:r w:rsidR="00084829" w:rsidRPr="00EE645B">
        <w:rPr>
          <w:highlight w:val="cyan"/>
        </w:rPr>
        <w:t>odeBlockGroupsPerTransportBlock</w:t>
      </w:r>
      <w:r w:rsidR="00084829" w:rsidRPr="00EE645B">
        <w:rPr>
          <w:highlight w:val="cyan"/>
        </w:rPr>
        <w:tab/>
      </w:r>
      <w:r w:rsidR="00084829" w:rsidRPr="00EE645B">
        <w:rPr>
          <w:highlight w:val="cyan"/>
        </w:rPr>
        <w:tab/>
      </w:r>
      <w:r w:rsidR="0007255E" w:rsidRPr="00EE645B">
        <w:rPr>
          <w:color w:val="993366"/>
          <w:highlight w:val="cyan"/>
        </w:rPr>
        <w:t>ENUMERATED</w:t>
      </w:r>
      <w:r w:rsidR="0007255E" w:rsidRPr="00EE645B">
        <w:rPr>
          <w:highlight w:val="cyan"/>
        </w:rPr>
        <w:t xml:space="preserve"> {n2, n4, n6, n8}</w:t>
      </w:r>
      <w:r w:rsidR="00084829" w:rsidRPr="00EE645B">
        <w:rPr>
          <w:highlight w:val="cyan"/>
        </w:rPr>
        <w:t>,</w:t>
      </w:r>
    </w:p>
    <w:p w14:paraId="40B9CB82" w14:textId="77777777" w:rsidR="005741A2" w:rsidRPr="00EE645B" w:rsidRDefault="005741A2" w:rsidP="00CE00FD">
      <w:pPr>
        <w:pStyle w:val="PL"/>
        <w:rPr>
          <w:ins w:id="9085" w:author="" w:date="2018-01-31T15:41:00Z"/>
          <w:highlight w:val="cyan"/>
        </w:rPr>
      </w:pPr>
      <w:ins w:id="9086" w:author="" w:date="2018-01-31T15:41:00Z">
        <w:r w:rsidRPr="00EE645B">
          <w:rPr>
            <w:highlight w:val="cyan"/>
          </w:rPr>
          <w:tab/>
        </w:r>
        <w:r w:rsidRPr="00EE645B">
          <w:rPr>
            <w:highlight w:val="cyan"/>
          </w:rPr>
          <w:tab/>
          <w:t>...</w:t>
        </w:r>
      </w:ins>
    </w:p>
    <w:p w14:paraId="32C11E1B" w14:textId="77777777" w:rsidR="005741A2" w:rsidRPr="00EE645B" w:rsidRDefault="005741A2" w:rsidP="00CE00FD">
      <w:pPr>
        <w:pStyle w:val="PL"/>
        <w:rPr>
          <w:highlight w:val="cyan"/>
        </w:rPr>
      </w:pPr>
      <w:ins w:id="9087" w:author="" w:date="2018-01-31T15:41:00Z">
        <w:r w:rsidRPr="00EE645B">
          <w:rPr>
            <w:highlight w:val="cyan"/>
          </w:rPr>
          <w:tab/>
          <w:t>}</w:t>
        </w:r>
      </w:ins>
      <w:ins w:id="9088" w:author="Rapporteur" w:date="2018-02-01T13:59:00Z">
        <w:r w:rsidRPr="00EE645B">
          <w:rPr>
            <w:highlight w:val="cyan"/>
          </w:rPr>
          <w:tab/>
          <w:t>}</w:t>
        </w:r>
      </w:ins>
      <w:ins w:id="9089" w:author="" w:date="2018-01-31T15: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35ACD085" w14:textId="77777777" w:rsidR="000E759C" w:rsidRPr="00EE645B" w:rsidRDefault="000E759C" w:rsidP="000E759C">
      <w:pPr>
        <w:pStyle w:val="PL"/>
        <w:rPr>
          <w:ins w:id="9090" w:author="" w:date="2018-02-01T15:11:00Z"/>
          <w:color w:val="808080"/>
          <w:highlight w:val="cyan"/>
        </w:rPr>
      </w:pPr>
      <w:ins w:id="9091" w:author="" w:date="2018-02-01T15:11:00Z">
        <w:r w:rsidRPr="00EE645B">
          <w:rPr>
            <w:highlight w:val="cyan"/>
          </w:rPr>
          <w:tab/>
        </w:r>
        <w:r w:rsidRPr="00EE645B">
          <w:rPr>
            <w:color w:val="808080"/>
            <w:highlight w:val="cyan"/>
          </w:rPr>
          <w:t>-- Identifer used to initalite data scrambling (c_init) for both PUSCH.</w:t>
        </w:r>
      </w:ins>
    </w:p>
    <w:p w14:paraId="41C84892" w14:textId="77777777" w:rsidR="000E759C" w:rsidRPr="00EE645B" w:rsidRDefault="000E759C" w:rsidP="000E759C">
      <w:pPr>
        <w:pStyle w:val="PL"/>
        <w:rPr>
          <w:ins w:id="9092" w:author="" w:date="2018-02-01T15:11:00Z"/>
          <w:color w:val="808080"/>
          <w:highlight w:val="cyan"/>
        </w:rPr>
      </w:pPr>
      <w:ins w:id="9093" w:author="" w:date="2018-02-01T15:11:00Z">
        <w:r w:rsidRPr="00EE645B">
          <w:rPr>
            <w:highlight w:val="cyan"/>
          </w:rPr>
          <w:tab/>
        </w:r>
        <w:r w:rsidRPr="00EE645B">
          <w:rPr>
            <w:color w:val="808080"/>
            <w:highlight w:val="cyan"/>
          </w:rPr>
          <w:t>-- Corresponds to L1 parameter 'Data-scrambling-Identity' (see 38,214, section FFS_Section)</w:t>
        </w:r>
      </w:ins>
    </w:p>
    <w:p w14:paraId="3B94E31A" w14:textId="77777777" w:rsidR="000E759C" w:rsidRPr="00EE645B" w:rsidRDefault="000E759C" w:rsidP="000E759C">
      <w:pPr>
        <w:pStyle w:val="PL"/>
        <w:rPr>
          <w:ins w:id="9094" w:author="" w:date="2018-02-01T15:11:00Z"/>
          <w:color w:val="808080"/>
          <w:highlight w:val="cyan"/>
        </w:rPr>
      </w:pPr>
      <w:ins w:id="9095" w:author="" w:date="2018-02-01T15:11:00Z">
        <w:r w:rsidRPr="00EE645B">
          <w:rPr>
            <w:highlight w:val="cyan"/>
          </w:rPr>
          <w:tab/>
        </w:r>
        <w:r w:rsidRPr="00EE645B">
          <w:rPr>
            <w:color w:val="808080"/>
            <w:highlight w:val="cyan"/>
          </w:rPr>
          <w:t>-- FFS: Replace by tye ScramblingId used in other places?</w:t>
        </w:r>
      </w:ins>
    </w:p>
    <w:p w14:paraId="59D94305" w14:textId="77777777" w:rsidR="000E759C" w:rsidRPr="00EE645B" w:rsidRDefault="000E759C" w:rsidP="000E759C">
      <w:pPr>
        <w:pStyle w:val="PL"/>
        <w:rPr>
          <w:ins w:id="9096" w:author="" w:date="2018-02-01T15:11:00Z"/>
          <w:highlight w:val="cyan"/>
        </w:rPr>
      </w:pPr>
      <w:ins w:id="9097" w:author="" w:date="2018-02-01T15:11:00Z">
        <w:r w:rsidRPr="00EE645B">
          <w:rPr>
            <w:highlight w:val="cyan"/>
          </w:rPr>
          <w:tab/>
          <w:t>dataScramblingIdentityPU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EED0A34" w14:textId="77777777" w:rsidR="00FF0CE5" w:rsidRPr="00EE645B" w:rsidRDefault="00FF0CE5" w:rsidP="00FF0CE5">
      <w:pPr>
        <w:pStyle w:val="PL"/>
        <w:rPr>
          <w:ins w:id="9098" w:author="" w:date="2018-02-02T08:58:00Z"/>
          <w:color w:val="808080"/>
          <w:highlight w:val="cyan"/>
        </w:rPr>
      </w:pPr>
      <w:ins w:id="9099" w:author="" w:date="2018-02-02T08:58:00Z">
        <w:r w:rsidRPr="00EE645B">
          <w:rPr>
            <w:highlight w:val="cyan"/>
          </w:rPr>
          <w:tab/>
        </w:r>
        <w:r w:rsidRPr="00EE645B">
          <w:rPr>
            <w:color w:val="808080"/>
            <w:highlight w:val="cyan"/>
          </w:rPr>
          <w:t>-- Whether UE uses codebook based or non-codebook based transmission. Corresponds to L1 parameter 'ulTxConfig' (see 38.214, section 6.1.1)</w:t>
        </w:r>
      </w:ins>
    </w:p>
    <w:p w14:paraId="66AD629A" w14:textId="77777777" w:rsidR="00FF0CE5" w:rsidRPr="00EE645B" w:rsidRDefault="00FF0CE5" w:rsidP="00FF0CE5">
      <w:pPr>
        <w:pStyle w:val="PL"/>
        <w:rPr>
          <w:ins w:id="9100" w:author="" w:date="2018-02-02T08:58:00Z"/>
          <w:highlight w:val="cyan"/>
        </w:rPr>
      </w:pPr>
      <w:ins w:id="9101" w:author="" w:date="2018-02-02T08:58:00Z">
        <w:r w:rsidRPr="00EE645B">
          <w:rPr>
            <w:highlight w:val="cyan"/>
          </w:rPr>
          <w:tab/>
          <w:t>tx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debook, nonCodebook},</w:t>
        </w:r>
      </w:ins>
    </w:p>
    <w:p w14:paraId="24AC9593" w14:textId="77777777" w:rsidR="00084829" w:rsidRPr="00EE645B" w:rsidRDefault="00084829" w:rsidP="00CE00FD">
      <w:pPr>
        <w:pStyle w:val="PL"/>
        <w:rPr>
          <w:highlight w:val="cyan"/>
        </w:rPr>
      </w:pPr>
    </w:p>
    <w:p w14:paraId="0BF2E3E6" w14:textId="77777777" w:rsidR="007718A6" w:rsidRPr="00EE645B" w:rsidRDefault="007718A6" w:rsidP="00CE00FD">
      <w:pPr>
        <w:pStyle w:val="PL"/>
        <w:rPr>
          <w:del w:id="9102" w:author="Rapporteur" w:date="2018-01-31T15:50:00Z"/>
          <w:highlight w:val="cyan"/>
        </w:rPr>
      </w:pPr>
      <w:r w:rsidRPr="00EE645B">
        <w:rPr>
          <w:highlight w:val="cyan"/>
        </w:rPr>
        <w:tab/>
        <w:t xml:space="preserve">dmrs-Uplink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9103"/>
      <w:ins w:id="9104" w:author="Rapporteur" w:date="2018-01-31T15:50:00Z">
        <w:r w:rsidR="002046A2" w:rsidRPr="00EE645B">
          <w:rPr>
            <w:highlight w:val="cyan"/>
          </w:rPr>
          <w:t>DMRS-UplinkConfig</w:t>
        </w:r>
      </w:ins>
      <w:commentRangeEnd w:id="9103"/>
      <w:ins w:id="9105" w:author="Rapporteur" w:date="2018-01-31T15:51:00Z">
        <w:r w:rsidR="002046A2" w:rsidRPr="00EE645B">
          <w:rPr>
            <w:rStyle w:val="a6"/>
            <w:rFonts w:ascii="Times New Roman" w:hAnsi="Times New Roman"/>
            <w:noProof w:val="0"/>
            <w:highlight w:val="cyan"/>
            <w:lang w:eastAsia="en-US"/>
          </w:rPr>
          <w:commentReference w:id="9103"/>
        </w:r>
      </w:ins>
      <w:del w:id="9106" w:author="Rapporteur" w:date="2018-01-31T15:50:00Z">
        <w:r w:rsidRPr="00EE645B">
          <w:rPr>
            <w:color w:val="993366"/>
            <w:highlight w:val="cyan"/>
          </w:rPr>
          <w:delText>SEQUENCE</w:delText>
        </w:r>
        <w:r w:rsidRPr="00EE645B">
          <w:rPr>
            <w:highlight w:val="cyan"/>
          </w:rPr>
          <w:delText xml:space="preserve"> {</w:delText>
        </w:r>
      </w:del>
    </w:p>
    <w:p w14:paraId="001DAA94" w14:textId="77777777" w:rsidR="00084829" w:rsidRPr="00EE645B" w:rsidRDefault="00934232" w:rsidP="00CE00FD">
      <w:pPr>
        <w:pStyle w:val="PL"/>
        <w:rPr>
          <w:del w:id="9107" w:author="Rapporteur" w:date="2018-01-31T15:50:00Z"/>
          <w:color w:val="808080"/>
          <w:highlight w:val="cyan"/>
        </w:rPr>
      </w:pPr>
      <w:del w:id="9108" w:author="Rapporteur" w:date="2018-01-31T15:50:00Z">
        <w:r w:rsidRPr="00EE645B">
          <w:rPr>
            <w:highlight w:val="cyan"/>
          </w:rPr>
          <w:tab/>
        </w:r>
        <w:r w:rsidR="00084829" w:rsidRPr="00EE645B">
          <w:rPr>
            <w:highlight w:val="cyan"/>
          </w:rPr>
          <w:tab/>
        </w:r>
        <w:r w:rsidR="00084829" w:rsidRPr="00EE645B">
          <w:rPr>
            <w:color w:val="808080"/>
            <w:highlight w:val="cyan"/>
          </w:rPr>
          <w:delText>-- Selection of the DMRS type to be used for UL (see section 38.211, section 6.4.1.1.2)</w:delText>
        </w:r>
      </w:del>
    </w:p>
    <w:p w14:paraId="0D258FD7" w14:textId="77777777" w:rsidR="00084829" w:rsidRPr="00EE645B" w:rsidRDefault="00934232" w:rsidP="00CE00FD">
      <w:pPr>
        <w:pStyle w:val="PL"/>
        <w:rPr>
          <w:del w:id="9109" w:author="Rapporteur" w:date="2018-01-31T15:50:00Z"/>
          <w:color w:val="808080"/>
          <w:highlight w:val="cyan"/>
        </w:rPr>
      </w:pPr>
      <w:del w:id="9110" w:author="Rapporteur" w:date="2018-01-31T15:50:00Z">
        <w:r w:rsidRPr="00EE645B">
          <w:rPr>
            <w:highlight w:val="cyan"/>
          </w:rPr>
          <w:tab/>
        </w:r>
        <w:r w:rsidR="00084829" w:rsidRPr="00EE645B">
          <w:rPr>
            <w:highlight w:val="cyan"/>
          </w:rPr>
          <w:tab/>
          <w:delText>dmrs-Type</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type1, type2} </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750BD4B0" w14:textId="77777777" w:rsidR="00084829" w:rsidRPr="00EE645B" w:rsidRDefault="00934232" w:rsidP="00CE00FD">
      <w:pPr>
        <w:pStyle w:val="PL"/>
        <w:rPr>
          <w:del w:id="9111" w:author="Rapporteur" w:date="2018-01-31T15:50:00Z"/>
          <w:color w:val="808080"/>
          <w:highlight w:val="cyan"/>
        </w:rPr>
      </w:pPr>
      <w:del w:id="9112" w:author="Rapporteur" w:date="2018-01-31T15:50:00Z">
        <w:r w:rsidRPr="00EE645B">
          <w:rPr>
            <w:highlight w:val="cyan"/>
          </w:rPr>
          <w:tab/>
        </w:r>
        <w:r w:rsidR="00084829" w:rsidRPr="00EE645B">
          <w:rPr>
            <w:highlight w:val="cyan"/>
          </w:rPr>
          <w:tab/>
        </w:r>
        <w:r w:rsidR="00084829" w:rsidRPr="00EE645B">
          <w:rPr>
            <w:color w:val="808080"/>
            <w:highlight w:val="cyan"/>
          </w:rPr>
          <w:delText xml:space="preserve">-- Position for additional DM-RS in DL, see Table 7.4.1.1.2-4 in 38.211. </w:delText>
        </w:r>
      </w:del>
    </w:p>
    <w:p w14:paraId="61EB6B3F" w14:textId="77777777" w:rsidR="00084829" w:rsidRPr="00EE645B" w:rsidRDefault="00934232" w:rsidP="00CE00FD">
      <w:pPr>
        <w:pStyle w:val="PL"/>
        <w:rPr>
          <w:del w:id="9113" w:author="Rapporteur" w:date="2018-01-31T15:50:00Z"/>
          <w:color w:val="808080"/>
          <w:highlight w:val="cyan"/>
        </w:rPr>
      </w:pPr>
      <w:del w:id="9114" w:author="Rapporteur" w:date="2018-01-31T15:50:00Z">
        <w:r w:rsidRPr="00EE645B">
          <w:rPr>
            <w:highlight w:val="cyan"/>
          </w:rPr>
          <w:tab/>
        </w:r>
        <w:r w:rsidR="00084829" w:rsidRPr="00EE645B">
          <w:rPr>
            <w:highlight w:val="cyan"/>
          </w:rPr>
          <w:tab/>
        </w:r>
        <w:r w:rsidR="00084829" w:rsidRPr="00EE645B">
          <w:rPr>
            <w:color w:val="808080"/>
            <w:highlight w:val="cyan"/>
          </w:rPr>
          <w:delText>-- The four values represent the cases of 1+0, 1+1, 1+1+1. 1+1+1+1 non-adjacent OFDM symbols for DL.</w:delText>
        </w:r>
      </w:del>
    </w:p>
    <w:p w14:paraId="1F7E429B" w14:textId="77777777" w:rsidR="00084829" w:rsidRPr="00EE645B" w:rsidRDefault="00934232" w:rsidP="00CE00FD">
      <w:pPr>
        <w:pStyle w:val="PL"/>
        <w:rPr>
          <w:del w:id="9115" w:author="Rapporteur" w:date="2018-01-31T15:50:00Z"/>
          <w:color w:val="808080"/>
          <w:highlight w:val="cyan"/>
        </w:rPr>
      </w:pPr>
      <w:del w:id="9116" w:author="Rapporteur" w:date="2018-01-31T15:50:00Z">
        <w:r w:rsidRPr="00EE645B">
          <w:rPr>
            <w:highlight w:val="cyan"/>
          </w:rPr>
          <w:tab/>
        </w:r>
        <w:r w:rsidR="00084829" w:rsidRPr="00EE645B">
          <w:rPr>
            <w:highlight w:val="cyan"/>
          </w:rPr>
          <w:tab/>
          <w:delText>dmrs-AdditionalPosition</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pos0, pos1, pos2, pos3}</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A617A2"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49CDEB4E" w14:textId="77777777" w:rsidR="00084829" w:rsidRPr="00EE645B" w:rsidRDefault="00934232" w:rsidP="00CE00FD">
      <w:pPr>
        <w:pStyle w:val="PL"/>
        <w:rPr>
          <w:del w:id="9117" w:author="Rapporteur" w:date="2018-01-31T15:50:00Z"/>
          <w:color w:val="808080"/>
          <w:highlight w:val="cyan"/>
        </w:rPr>
      </w:pPr>
      <w:del w:id="9118" w:author="Rapporteur" w:date="2018-01-31T15:50:00Z">
        <w:r w:rsidRPr="00EE645B">
          <w:rPr>
            <w:highlight w:val="cyan"/>
          </w:rPr>
          <w:tab/>
        </w:r>
        <w:r w:rsidR="00084829" w:rsidRPr="00EE645B">
          <w:rPr>
            <w:highlight w:val="cyan"/>
          </w:rPr>
          <w:tab/>
        </w:r>
        <w:r w:rsidR="00084829" w:rsidRPr="00EE645B">
          <w:rPr>
            <w:color w:val="808080"/>
            <w:highlight w:val="cyan"/>
          </w:rPr>
          <w:delText>-- Configures uplink PTRS (see 38.211, section x.x.x.x)</w:delText>
        </w:r>
        <w:r w:rsidR="00E46286" w:rsidRPr="00EE645B">
          <w:rPr>
            <w:color w:val="808080"/>
            <w:highlight w:val="cyan"/>
          </w:rPr>
          <w:delText xml:space="preserve"> FFS_Ref</w:delText>
        </w:r>
      </w:del>
    </w:p>
    <w:p w14:paraId="7BC8F59C" w14:textId="77777777" w:rsidR="00084829" w:rsidRPr="00EE645B" w:rsidRDefault="00934232" w:rsidP="00CE00FD">
      <w:pPr>
        <w:pStyle w:val="PL"/>
        <w:rPr>
          <w:del w:id="9119" w:author="Rapporteur" w:date="2018-01-31T15:50:00Z"/>
          <w:color w:val="808080"/>
          <w:highlight w:val="cyan"/>
        </w:rPr>
      </w:pPr>
      <w:del w:id="9120" w:author="Rapporteur" w:date="2018-01-31T15:50:00Z">
        <w:r w:rsidRPr="00EE645B">
          <w:rPr>
            <w:highlight w:val="cyan"/>
          </w:rPr>
          <w:tab/>
        </w:r>
        <w:r w:rsidR="00084829" w:rsidRPr="00EE645B">
          <w:rPr>
            <w:highlight w:val="cyan"/>
          </w:rPr>
          <w:tab/>
          <w:delText>phaseTracking</w:delText>
        </w:r>
      </w:del>
      <w:del w:id="9121" w:author="Rapporteur" w:date="2018-01-30T16:12:00Z">
        <w:r w:rsidR="00084829" w:rsidRPr="00EE645B" w:rsidDel="004B742D">
          <w:rPr>
            <w:highlight w:val="cyan"/>
          </w:rPr>
          <w:delText>-</w:delText>
        </w:r>
      </w:del>
      <w:del w:id="9122" w:author="Rapporteur" w:date="2018-01-31T15:50:00Z">
        <w:r w:rsidR="00084829" w:rsidRPr="00EE645B">
          <w:rPr>
            <w:highlight w:val="cyan"/>
          </w:rPr>
          <w:delText>RS</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delText xml:space="preserve">SetupRelease { </w:delText>
        </w:r>
      </w:del>
      <w:del w:id="9123" w:author="Rapporteur" w:date="2018-01-31T15:15:00Z">
        <w:r w:rsidR="00C438F5" w:rsidRPr="00EE645B">
          <w:rPr>
            <w:highlight w:val="cyan"/>
          </w:rPr>
          <w:delText>Uplink</w:delText>
        </w:r>
      </w:del>
      <w:del w:id="9124" w:author="Rapporteur" w:date="2018-01-30T16:12:00Z">
        <w:r w:rsidR="00C438F5" w:rsidRPr="00EE645B" w:rsidDel="004B742D">
          <w:rPr>
            <w:highlight w:val="cyan"/>
          </w:rPr>
          <w:delText>-</w:delText>
        </w:r>
      </w:del>
      <w:del w:id="9125" w:author="Rapporteur" w:date="2018-01-31T15:50:00Z">
        <w:r w:rsidR="00C438F5" w:rsidRPr="00EE645B">
          <w:rPr>
            <w:highlight w:val="cyan"/>
          </w:rPr>
          <w:delText>PTRS-Config</w:delText>
        </w:r>
        <w:r w:rsidR="001737EE" w:rsidRPr="00EE645B">
          <w:rPr>
            <w:highlight w:val="cyan"/>
          </w:rPr>
          <w:delText xml:space="preserve"> </w:delText>
        </w:r>
        <w:r w:rsidR="00084829" w:rsidRPr="00EE645B">
          <w:rPr>
            <w:highlight w:val="cyan"/>
          </w:rPr>
          <w:delText>}</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M</w:delText>
        </w:r>
      </w:del>
    </w:p>
    <w:p w14:paraId="67835F8D" w14:textId="77777777" w:rsidR="00934232" w:rsidRPr="00EE645B" w:rsidRDefault="00934232" w:rsidP="00CE00FD">
      <w:pPr>
        <w:pStyle w:val="PL"/>
        <w:rPr>
          <w:del w:id="9126" w:author="Rapporteur" w:date="2018-01-31T15:50:00Z"/>
          <w:color w:val="808080"/>
          <w:highlight w:val="cyan"/>
        </w:rPr>
      </w:pPr>
      <w:del w:id="9127" w:author="Rapporteur" w:date="2018-01-31T15:50:00Z">
        <w:r w:rsidRPr="00EE645B">
          <w:rPr>
            <w:highlight w:val="cyan"/>
          </w:rPr>
          <w:tab/>
        </w:r>
        <w:r w:rsidRPr="00EE645B">
          <w:rPr>
            <w:highlight w:val="cyan"/>
          </w:rPr>
          <w:tab/>
        </w:r>
        <w:r w:rsidRPr="00EE645B">
          <w:rPr>
            <w:color w:val="808080"/>
            <w:highlight w:val="cyan"/>
          </w:rPr>
          <w:delText>-- The maximum number of OFDM symbols for UL front loaded DMRS.</w:delText>
        </w:r>
      </w:del>
    </w:p>
    <w:p w14:paraId="35F5840F" w14:textId="77777777" w:rsidR="00934232" w:rsidRPr="00EE645B" w:rsidRDefault="00934232" w:rsidP="00CE00FD">
      <w:pPr>
        <w:pStyle w:val="PL"/>
        <w:rPr>
          <w:del w:id="9128" w:author="Rapporteur" w:date="2018-01-31T15:50:00Z"/>
          <w:color w:val="808080"/>
          <w:highlight w:val="cyan"/>
        </w:rPr>
      </w:pPr>
      <w:del w:id="9129" w:author="Rapporteur" w:date="2018-01-31T15:50:00Z">
        <w:r w:rsidRPr="00EE645B">
          <w:rPr>
            <w:highlight w:val="cyan"/>
          </w:rPr>
          <w:tab/>
        </w:r>
        <w:r w:rsidRPr="00EE645B">
          <w:rPr>
            <w:highlight w:val="cyan"/>
          </w:rPr>
          <w:tab/>
        </w:r>
        <w:r w:rsidRPr="00EE645B">
          <w:rPr>
            <w:color w:val="808080"/>
            <w:highlight w:val="cyan"/>
          </w:rPr>
          <w:delText>-- Corresponds to L1 parameter 'UL-DMRS-max-len' (see 38.214, section 6.4.1.1.2)</w:delText>
        </w:r>
      </w:del>
    </w:p>
    <w:p w14:paraId="26D7F324" w14:textId="77777777" w:rsidR="00934232" w:rsidRPr="00EE645B" w:rsidRDefault="00934232" w:rsidP="00CE00FD">
      <w:pPr>
        <w:pStyle w:val="PL"/>
        <w:rPr>
          <w:del w:id="9130" w:author="Rapporteur" w:date="2018-01-31T15:50:00Z"/>
          <w:highlight w:val="cyan"/>
        </w:rPr>
      </w:pPr>
      <w:del w:id="9131" w:author="Rapporteur" w:date="2018-01-31T15:50:00Z">
        <w:r w:rsidRPr="00EE645B">
          <w:rPr>
            <w:highlight w:val="cyan"/>
          </w:rPr>
          <w:tab/>
        </w:r>
        <w:r w:rsidRPr="00EE645B">
          <w:rPr>
            <w:highlight w:val="cyan"/>
          </w:rPr>
          <w:tab/>
          <w:delText>maxLength</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w:delText>
        </w:r>
        <w:r w:rsidR="008B135D" w:rsidRPr="00EE645B">
          <w:rPr>
            <w:highlight w:val="cyan"/>
          </w:rPr>
          <w:delText>{</w:delText>
        </w:r>
        <w:r w:rsidRPr="00EE645B">
          <w:rPr>
            <w:highlight w:val="cyan"/>
          </w:rPr>
          <w:delText>len1, len2</w:delText>
        </w:r>
        <w:r w:rsidR="008B135D"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45976EB0" w14:textId="77777777" w:rsidR="00F63E53" w:rsidRPr="00EE645B" w:rsidRDefault="00F63E53" w:rsidP="00CE00FD">
      <w:pPr>
        <w:pStyle w:val="PL"/>
        <w:rPr>
          <w:del w:id="9132" w:author="Rapporteur" w:date="2018-01-31T15:50:00Z"/>
          <w:highlight w:val="cyan"/>
        </w:rPr>
      </w:pPr>
    </w:p>
    <w:p w14:paraId="5D7E4222" w14:textId="77777777" w:rsidR="00F63E53" w:rsidRPr="00EE645B" w:rsidRDefault="00F63E53" w:rsidP="00CE00FD">
      <w:pPr>
        <w:pStyle w:val="PL"/>
        <w:rPr>
          <w:del w:id="9133" w:author="Rapporteur" w:date="2018-01-31T15:50:00Z"/>
          <w:color w:val="808080"/>
          <w:highlight w:val="cyan"/>
        </w:rPr>
      </w:pPr>
      <w:del w:id="9134" w:author="Rapporteur" w:date="2018-01-31T15:50:00Z">
        <w:r w:rsidRPr="00EE645B">
          <w:rPr>
            <w:highlight w:val="cyan"/>
          </w:rPr>
          <w:tab/>
        </w:r>
        <w:r w:rsidRPr="00EE645B">
          <w:rPr>
            <w:highlight w:val="cyan"/>
          </w:rPr>
          <w:tab/>
        </w:r>
        <w:r w:rsidRPr="00EE645B">
          <w:rPr>
            <w:color w:val="808080"/>
            <w:highlight w:val="cyan"/>
          </w:rPr>
          <w:delText>-- FFS: If CP-OFDM and DFT-S-OFDM cannot be configured simultaneously, make the two blocks below a CHOICE</w:delText>
        </w:r>
      </w:del>
    </w:p>
    <w:p w14:paraId="4FBBF748" w14:textId="77777777" w:rsidR="00C958E8" w:rsidRPr="00EE645B" w:rsidRDefault="00C958E8" w:rsidP="00CE00FD">
      <w:pPr>
        <w:pStyle w:val="PL"/>
        <w:rPr>
          <w:del w:id="9135" w:author="Rapporteur" w:date="2018-01-31T15:50:00Z"/>
          <w:color w:val="808080"/>
          <w:highlight w:val="cyan"/>
        </w:rPr>
      </w:pPr>
      <w:del w:id="9136" w:author="Rapporteur" w:date="2018-01-31T15:50:00Z">
        <w:r w:rsidRPr="00EE645B">
          <w:rPr>
            <w:highlight w:val="cyan"/>
          </w:rPr>
          <w:tab/>
        </w:r>
        <w:r w:rsidRPr="00EE645B">
          <w:rPr>
            <w:highlight w:val="cyan"/>
          </w:rPr>
          <w:tab/>
        </w:r>
        <w:r w:rsidRPr="00EE645B">
          <w:rPr>
            <w:color w:val="808080"/>
            <w:highlight w:val="cyan"/>
          </w:rPr>
          <w:delText>-- DMRS related parameters for Cyclic Prefix OFDM</w:delText>
        </w:r>
      </w:del>
    </w:p>
    <w:p w14:paraId="790A5254" w14:textId="77777777" w:rsidR="00C958E8" w:rsidRPr="00EE645B" w:rsidRDefault="00C958E8" w:rsidP="00CE00FD">
      <w:pPr>
        <w:pStyle w:val="PL"/>
        <w:rPr>
          <w:del w:id="9137" w:author="Rapporteur" w:date="2018-01-31T15:50:00Z"/>
          <w:highlight w:val="cyan"/>
        </w:rPr>
      </w:pPr>
      <w:del w:id="9138" w:author="Rapporteur" w:date="2018-01-31T15:50:00Z">
        <w:r w:rsidRPr="00EE645B">
          <w:rPr>
            <w:highlight w:val="cyan"/>
          </w:rPr>
          <w:tab/>
        </w:r>
        <w:r w:rsidRPr="00EE645B">
          <w:rPr>
            <w:highlight w:val="cyan"/>
          </w:rPr>
          <w:tab/>
          <w:delText>cp-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1C05642B" w14:textId="77777777" w:rsidR="00C958E8" w:rsidRPr="00EE645B" w:rsidRDefault="00C958E8" w:rsidP="00CE00FD">
      <w:pPr>
        <w:pStyle w:val="PL"/>
        <w:rPr>
          <w:del w:id="9139" w:author="Rapporteur" w:date="2018-01-31T15:50:00Z"/>
          <w:color w:val="808080"/>
          <w:highlight w:val="cyan"/>
        </w:rPr>
      </w:pPr>
      <w:del w:id="914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UL DMRS scrambling initalization for CP-OFDM</w:delText>
        </w:r>
      </w:del>
    </w:p>
    <w:p w14:paraId="15E07EA5" w14:textId="77777777" w:rsidR="00C958E8" w:rsidRPr="00EE645B" w:rsidRDefault="00C958E8" w:rsidP="00CE00FD">
      <w:pPr>
        <w:pStyle w:val="PL"/>
        <w:rPr>
          <w:del w:id="9141" w:author="Rapporteur" w:date="2018-01-31T15:50:00Z"/>
          <w:color w:val="808080"/>
          <w:highlight w:val="cyan"/>
        </w:rPr>
      </w:pPr>
      <w:del w:id="914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DMRS-Scrambling-ID' (see 38.214, section 6.4.1.1.2)</w:delText>
        </w:r>
      </w:del>
    </w:p>
    <w:p w14:paraId="60673C2F" w14:textId="77777777" w:rsidR="00C958E8" w:rsidRPr="00EE645B" w:rsidRDefault="00C958E8" w:rsidP="00CE00FD">
      <w:pPr>
        <w:pStyle w:val="PL"/>
        <w:rPr>
          <w:del w:id="9143" w:author="Rapporteur" w:date="2018-01-31T15:50:00Z"/>
          <w:color w:val="808080"/>
          <w:highlight w:val="cyan"/>
        </w:rPr>
      </w:pPr>
      <w:del w:id="9144" w:author="Rapporteur" w:date="2018-01-31T15:50:00Z">
        <w:r w:rsidRPr="00EE645B">
          <w:rPr>
            <w:highlight w:val="cyan"/>
          </w:rPr>
          <w:lastRenderedPageBreak/>
          <w:tab/>
        </w:r>
        <w:r w:rsidRPr="00EE645B">
          <w:rPr>
            <w:highlight w:val="cyan"/>
          </w:rPr>
          <w:tab/>
        </w:r>
        <w:r w:rsidRPr="00EE645B">
          <w:rPr>
            <w:highlight w:val="cyan"/>
          </w:rPr>
          <w:tab/>
        </w:r>
        <w:r w:rsidRPr="00EE645B">
          <w:rPr>
            <w:color w:val="808080"/>
            <w:highlight w:val="cyan"/>
          </w:rPr>
          <w:delText>-- When the field is absent the UE applies the value Physical cell ID + 6 fixed bits (e.g. 000000)</w:delText>
        </w:r>
      </w:del>
    </w:p>
    <w:p w14:paraId="737CB269" w14:textId="77777777" w:rsidR="00C958E8" w:rsidRPr="00EE645B" w:rsidRDefault="00C958E8" w:rsidP="00CE00FD">
      <w:pPr>
        <w:pStyle w:val="PL"/>
        <w:rPr>
          <w:del w:id="9145" w:author="Rapporteur" w:date="2018-01-31T15:50:00Z"/>
          <w:color w:val="808080"/>
          <w:highlight w:val="cyan"/>
        </w:rPr>
      </w:pPr>
      <w:del w:id="914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Clarify default value: Are the 6 bits zeros (says e.g.). Are they the MSBs or LSBs?</w:delText>
        </w:r>
      </w:del>
    </w:p>
    <w:p w14:paraId="11D55019" w14:textId="77777777" w:rsidR="00C958E8" w:rsidRPr="00EE645B" w:rsidRDefault="00C958E8" w:rsidP="00CE00FD">
      <w:pPr>
        <w:pStyle w:val="PL"/>
        <w:rPr>
          <w:del w:id="9147" w:author="Rapporteur" w:date="2018-01-31T15:50:00Z"/>
          <w:color w:val="808080"/>
          <w:highlight w:val="cyan"/>
        </w:rPr>
      </w:pPr>
      <w:del w:id="914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is parameter also needed for cell specific signallign</w:delText>
        </w:r>
      </w:del>
    </w:p>
    <w:p w14:paraId="3F6E7C90" w14:textId="77777777" w:rsidR="00A617A2" w:rsidRPr="00EE645B" w:rsidRDefault="00C958E8" w:rsidP="00CE00FD">
      <w:pPr>
        <w:pStyle w:val="PL"/>
        <w:rPr>
          <w:del w:id="9149" w:author="Rapporteur" w:date="2018-01-31T15:50:00Z"/>
          <w:highlight w:val="cyan"/>
        </w:rPr>
      </w:pPr>
      <w:del w:id="9150" w:author="Rapporteur" w:date="2018-01-31T15:50:00Z">
        <w:r w:rsidRPr="00EE645B">
          <w:rPr>
            <w:highlight w:val="cyan"/>
          </w:rPr>
          <w:tab/>
        </w:r>
        <w:r w:rsidRPr="00EE645B">
          <w:rPr>
            <w:highlight w:val="cyan"/>
          </w:rPr>
          <w:tab/>
        </w:r>
        <w:r w:rsidRPr="00EE645B">
          <w:rPr>
            <w:highlight w:val="cyan"/>
          </w:rPr>
          <w:tab/>
          <w:delText>scrambling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IT</w:delText>
        </w:r>
        <w:r w:rsidRPr="00EE645B">
          <w:rPr>
            <w:highlight w:val="cyan"/>
          </w:rPr>
          <w:delText xml:space="preserve"> </w:delText>
        </w:r>
        <w:r w:rsidRPr="00EE645B">
          <w:rPr>
            <w:color w:val="993366"/>
            <w:highlight w:val="cyan"/>
          </w:rPr>
          <w:delText>STRING</w:delText>
        </w:r>
        <w:r w:rsidRPr="00EE645B">
          <w:rPr>
            <w:highlight w:val="cyan"/>
          </w:rPr>
          <w:delText xml:space="preserve"> (</w:delText>
        </w:r>
        <w:r w:rsidRPr="00EE645B">
          <w:rPr>
            <w:color w:val="993366"/>
            <w:highlight w:val="cyan"/>
          </w:rPr>
          <w:delText>SIZE</w:delText>
        </w:r>
        <w:r w:rsidRPr="00EE645B">
          <w:rPr>
            <w:highlight w:val="cyan"/>
          </w:rPr>
          <w:delText xml:space="preserve"> (16))</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del>
      <w:ins w:id="9151" w:author="merged r1" w:date="2018-01-18T13:12:00Z">
        <w:del w:id="9152" w:author="Rapporteur" w:date="2018-01-31T15:50:00Z">
          <w:r w:rsidR="003878BD" w:rsidRPr="00EE645B">
            <w:rPr>
              <w:color w:val="808080"/>
              <w:highlight w:val="cyan"/>
            </w:rPr>
            <w:delText xml:space="preserve">-- Need </w:delText>
          </w:r>
        </w:del>
        <w:del w:id="9153" w:author="Rapporteur" w:date="2018-01-30T16:23:00Z">
          <w:r w:rsidR="003878BD" w:rsidRPr="00EE645B" w:rsidDel="00C10ABD">
            <w:rPr>
              <w:color w:val="808080"/>
              <w:highlight w:val="cyan"/>
            </w:rPr>
            <w:delText>S</w:delText>
          </w:r>
        </w:del>
      </w:ins>
    </w:p>
    <w:p w14:paraId="0CAD83F8" w14:textId="77777777" w:rsidR="00C958E8" w:rsidRPr="00EE645B" w:rsidRDefault="00A617A2" w:rsidP="00CE00FD">
      <w:pPr>
        <w:pStyle w:val="PL"/>
        <w:rPr>
          <w:del w:id="9154" w:author="Rapporteur" w:date="2018-01-31T15:50:00Z"/>
          <w:highlight w:val="cyan"/>
        </w:rPr>
      </w:pPr>
      <w:del w:id="9155" w:author="Rapporteur" w:date="2018-01-31T15:50:00Z">
        <w:r w:rsidRPr="00EE645B">
          <w:rPr>
            <w:highlight w:val="cyan"/>
          </w:rPr>
          <w:tab/>
        </w:r>
        <w:r w:rsidRPr="00EE645B">
          <w:rPr>
            <w:highlight w:val="cyan"/>
          </w:rPr>
          <w:tab/>
        </w:r>
        <w:r w:rsidR="00C958E8" w:rsidRPr="00EE645B">
          <w:rPr>
            <w:highlight w:val="cyan"/>
          </w:rPr>
          <w:delText>},</w:delText>
        </w:r>
      </w:del>
    </w:p>
    <w:p w14:paraId="77AC8AE5" w14:textId="77777777" w:rsidR="00C958E8" w:rsidRPr="00EE645B" w:rsidRDefault="00C958E8" w:rsidP="00CE00FD">
      <w:pPr>
        <w:pStyle w:val="PL"/>
        <w:rPr>
          <w:del w:id="9156" w:author="Rapporteur" w:date="2018-01-31T15:50:00Z"/>
          <w:color w:val="808080"/>
          <w:highlight w:val="cyan"/>
        </w:rPr>
      </w:pPr>
      <w:del w:id="9157" w:author="Rapporteur" w:date="2018-01-31T15:50:00Z">
        <w:r w:rsidRPr="00EE645B">
          <w:rPr>
            <w:highlight w:val="cyan"/>
          </w:rPr>
          <w:tab/>
        </w:r>
        <w:r w:rsidRPr="00EE645B">
          <w:rPr>
            <w:highlight w:val="cyan"/>
          </w:rPr>
          <w:tab/>
        </w:r>
        <w:r w:rsidRPr="00EE645B">
          <w:rPr>
            <w:color w:val="808080"/>
            <w:highlight w:val="cyan"/>
          </w:rPr>
          <w:delText>-- DMRS related parameters for DFT-s-OFDM (Transform Precoding)</w:delText>
        </w:r>
      </w:del>
    </w:p>
    <w:p w14:paraId="3159702C" w14:textId="77777777" w:rsidR="00C958E8" w:rsidRPr="00EE645B" w:rsidRDefault="00C958E8" w:rsidP="00CE00FD">
      <w:pPr>
        <w:pStyle w:val="PL"/>
        <w:rPr>
          <w:del w:id="9158" w:author="Rapporteur" w:date="2018-01-31T15:50:00Z"/>
          <w:highlight w:val="cyan"/>
        </w:rPr>
      </w:pPr>
      <w:del w:id="9159" w:author="Rapporteur" w:date="2018-01-31T15:50:00Z">
        <w:r w:rsidRPr="00EE645B">
          <w:rPr>
            <w:highlight w:val="cyan"/>
          </w:rPr>
          <w:tab/>
        </w:r>
        <w:r w:rsidRPr="00EE645B">
          <w:rPr>
            <w:highlight w:val="cyan"/>
          </w:rPr>
          <w:tab/>
          <w:delText>dft-S-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F3120EC" w14:textId="77777777" w:rsidR="00E36899" w:rsidRPr="00EE645B" w:rsidRDefault="00E36899" w:rsidP="00CE00FD">
      <w:pPr>
        <w:pStyle w:val="PL"/>
        <w:rPr>
          <w:del w:id="9160" w:author="Rapporteur" w:date="2018-01-31T15:50:00Z"/>
          <w:color w:val="808080"/>
          <w:highlight w:val="cyan"/>
        </w:rPr>
      </w:pPr>
      <w:del w:id="916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csh_DMRS) for DFT-s-OFDM DMRS</w:delText>
        </w:r>
      </w:del>
    </w:p>
    <w:p w14:paraId="2AC8EEE1" w14:textId="77777777" w:rsidR="00E36899" w:rsidRPr="00EE645B" w:rsidRDefault="00E36899" w:rsidP="00CE00FD">
      <w:pPr>
        <w:pStyle w:val="PL"/>
        <w:rPr>
          <w:del w:id="9162" w:author="Rapporteur" w:date="2018-01-31T15:50:00Z"/>
          <w:color w:val="808080"/>
          <w:highlight w:val="cyan"/>
        </w:rPr>
      </w:pPr>
      <w:del w:id="916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DMRS-CSH-Identity-Transform-precoding' (see 38.211, section FFS_Section)</w:delText>
        </w:r>
      </w:del>
    </w:p>
    <w:p w14:paraId="7980EBDA" w14:textId="77777777" w:rsidR="008332AE" w:rsidRPr="00EE645B" w:rsidRDefault="008332AE" w:rsidP="00CE00FD">
      <w:pPr>
        <w:pStyle w:val="PL"/>
        <w:rPr>
          <w:del w:id="9164" w:author="Rapporteur" w:date="2018-01-31T15:50:00Z"/>
          <w:color w:val="808080"/>
          <w:highlight w:val="cyan"/>
        </w:rPr>
      </w:pPr>
      <w:del w:id="916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61E4FA49" w14:textId="77777777" w:rsidR="00E36899" w:rsidRPr="00EE645B" w:rsidRDefault="00E36899" w:rsidP="00CE00FD">
      <w:pPr>
        <w:pStyle w:val="PL"/>
        <w:rPr>
          <w:del w:id="9166" w:author="Rapporteur" w:date="2018-01-31T15:50:00Z"/>
          <w:highlight w:val="cyan"/>
        </w:rPr>
      </w:pPr>
      <w:del w:id="9167" w:author="Rapporteur" w:date="2018-01-31T15:50:00Z">
        <w:r w:rsidRPr="00EE645B">
          <w:rPr>
            <w:highlight w:val="cyan"/>
          </w:rPr>
          <w:tab/>
        </w:r>
        <w:r w:rsidRPr="00EE645B">
          <w:rPr>
            <w:highlight w:val="cyan"/>
          </w:rPr>
          <w:tab/>
        </w:r>
        <w:r w:rsidRPr="00EE645B">
          <w:rPr>
            <w:highlight w:val="cyan"/>
          </w:rPr>
          <w:tab/>
          <w:delText>nDMRS-CS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862B889" w14:textId="77777777" w:rsidR="00E36899" w:rsidRPr="00EE645B" w:rsidRDefault="00E36899" w:rsidP="00CE00FD">
      <w:pPr>
        <w:pStyle w:val="PL"/>
        <w:rPr>
          <w:del w:id="9168" w:author="Rapporteur" w:date="2018-01-31T15:50:00Z"/>
          <w:color w:val="808080"/>
          <w:highlight w:val="cyan"/>
        </w:rPr>
      </w:pPr>
      <w:del w:id="916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PUSCH) for DFT-s-OFDM DMRS</w:delText>
        </w:r>
      </w:del>
    </w:p>
    <w:p w14:paraId="6E4E1677" w14:textId="77777777" w:rsidR="00E36899" w:rsidRPr="00EE645B" w:rsidRDefault="00E36899" w:rsidP="00CE00FD">
      <w:pPr>
        <w:pStyle w:val="PL"/>
        <w:rPr>
          <w:del w:id="9170" w:author="Rapporteur" w:date="2018-01-31T15:50:00Z"/>
          <w:color w:val="808080"/>
          <w:highlight w:val="cyan"/>
        </w:rPr>
      </w:pPr>
      <w:del w:id="917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PUSCH-Identity-Transform precoding' (see 38.211, section FFS_Section)</w:delText>
        </w:r>
      </w:del>
    </w:p>
    <w:p w14:paraId="44C0C3FF" w14:textId="77777777" w:rsidR="008332AE" w:rsidRPr="00EE645B" w:rsidRDefault="008332AE" w:rsidP="00CE00FD">
      <w:pPr>
        <w:pStyle w:val="PL"/>
        <w:rPr>
          <w:del w:id="9172" w:author="Rapporteur" w:date="2018-01-31T15:50:00Z"/>
          <w:color w:val="808080"/>
          <w:highlight w:val="cyan"/>
        </w:rPr>
      </w:pPr>
      <w:del w:id="917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322BF5B7" w14:textId="77777777" w:rsidR="00E36899" w:rsidRPr="00EE645B" w:rsidRDefault="00E36899" w:rsidP="00CE00FD">
      <w:pPr>
        <w:pStyle w:val="PL"/>
        <w:rPr>
          <w:del w:id="9174" w:author="Rapporteur" w:date="2018-01-31T15:50:00Z"/>
          <w:highlight w:val="cyan"/>
        </w:rPr>
      </w:pPr>
      <w:del w:id="9175" w:author="Rapporteur" w:date="2018-01-31T15:50:00Z">
        <w:r w:rsidRPr="00EE645B">
          <w:rPr>
            <w:highlight w:val="cyan"/>
          </w:rPr>
          <w:tab/>
        </w:r>
        <w:r w:rsidRPr="00EE645B">
          <w:rPr>
            <w:highlight w:val="cyan"/>
          </w:rPr>
          <w:tab/>
        </w:r>
        <w:r w:rsidRPr="00EE645B">
          <w:rPr>
            <w:highlight w:val="cyan"/>
          </w:rPr>
          <w:tab/>
          <w:delText>nPUSC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7E2C6B" w14:textId="77777777" w:rsidR="00E36899" w:rsidRPr="00EE645B" w:rsidRDefault="00E36899" w:rsidP="00CE00FD">
      <w:pPr>
        <w:pStyle w:val="PL"/>
        <w:rPr>
          <w:del w:id="9176" w:author="Rapporteur" w:date="2018-01-31T15:50:00Z"/>
          <w:color w:val="808080"/>
          <w:highlight w:val="cyan"/>
        </w:rPr>
      </w:pPr>
      <w:del w:id="917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Sequence-group hopping for PUSCH can be disabled for a certain UE despite being enabled on a cell basis. For DFT-s-OFDM DMRS</w:delText>
        </w:r>
      </w:del>
    </w:p>
    <w:p w14:paraId="127AF4E4" w14:textId="77777777" w:rsidR="00E36899" w:rsidRPr="00EE645B" w:rsidRDefault="00E36899" w:rsidP="00CE00FD">
      <w:pPr>
        <w:pStyle w:val="PL"/>
        <w:rPr>
          <w:del w:id="9178" w:author="Rapporteur" w:date="2018-01-31T15:50:00Z"/>
          <w:color w:val="808080"/>
          <w:highlight w:val="cyan"/>
        </w:rPr>
      </w:pPr>
      <w:del w:id="917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Disable-sequence-group-hopping-Transform-precoding' (see 38.211, section FFS_Section)</w:delText>
        </w:r>
      </w:del>
    </w:p>
    <w:p w14:paraId="12119783" w14:textId="77777777" w:rsidR="00E36899" w:rsidRPr="00EE645B" w:rsidRDefault="00E36899" w:rsidP="00CE00FD">
      <w:pPr>
        <w:pStyle w:val="PL"/>
        <w:rPr>
          <w:del w:id="9180" w:author="Rapporteur" w:date="2018-01-31T15:50:00Z"/>
          <w:highlight w:val="cyan"/>
        </w:rPr>
      </w:pPr>
      <w:del w:id="9181" w:author="Rapporteur" w:date="2018-01-31T15:50:00Z">
        <w:r w:rsidRPr="00EE645B">
          <w:rPr>
            <w:highlight w:val="cyan"/>
          </w:rPr>
          <w:tab/>
        </w:r>
        <w:r w:rsidRPr="00EE645B">
          <w:rPr>
            <w:highlight w:val="cyan"/>
          </w:rPr>
          <w:tab/>
        </w:r>
        <w:r w:rsidRPr="00EE645B">
          <w:rPr>
            <w:highlight w:val="cyan"/>
          </w:rPr>
          <w:tab/>
          <w:delText>disableSequenceGroupHopping</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dis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47EE3769" w14:textId="77777777" w:rsidR="00E36899" w:rsidRPr="00EE645B" w:rsidRDefault="00E36899" w:rsidP="00CE00FD">
      <w:pPr>
        <w:pStyle w:val="PL"/>
        <w:rPr>
          <w:del w:id="9182" w:author="Rapporteur" w:date="2018-01-31T15:50:00Z"/>
          <w:color w:val="808080"/>
          <w:highlight w:val="cyan"/>
        </w:rPr>
      </w:pPr>
      <w:del w:id="918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Determines if sequence hopping is enabled or not. For DFT-s-OFDM DMRS</w:delText>
        </w:r>
      </w:del>
    </w:p>
    <w:p w14:paraId="18D0812D" w14:textId="77777777" w:rsidR="00E36899" w:rsidRPr="00EE645B" w:rsidRDefault="00E36899" w:rsidP="00CE00FD">
      <w:pPr>
        <w:pStyle w:val="PL"/>
        <w:rPr>
          <w:del w:id="9184" w:author="Rapporteur" w:date="2018-01-31T15:50:00Z"/>
          <w:color w:val="808080"/>
          <w:highlight w:val="cyan"/>
        </w:rPr>
      </w:pPr>
      <w:del w:id="918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Sequence-hopping-enabled-Transform-precoding' (see 38.211, section FFS_Section)</w:delText>
        </w:r>
      </w:del>
    </w:p>
    <w:p w14:paraId="11F86082" w14:textId="77777777" w:rsidR="00E36899" w:rsidRPr="00EE645B" w:rsidRDefault="00E36899" w:rsidP="00CE00FD">
      <w:pPr>
        <w:pStyle w:val="PL"/>
        <w:rPr>
          <w:del w:id="9186" w:author="Rapporteur" w:date="2018-01-31T15:50:00Z"/>
          <w:highlight w:val="cyan"/>
        </w:rPr>
      </w:pPr>
      <w:del w:id="9187" w:author="Rapporteur" w:date="2018-01-31T15:50:00Z">
        <w:r w:rsidRPr="00EE645B">
          <w:rPr>
            <w:highlight w:val="cyan"/>
          </w:rPr>
          <w:tab/>
        </w:r>
        <w:r w:rsidRPr="00EE645B">
          <w:rPr>
            <w:highlight w:val="cyan"/>
          </w:rPr>
          <w:tab/>
        </w:r>
        <w:r w:rsidRPr="00EE645B">
          <w:rPr>
            <w:highlight w:val="cyan"/>
          </w:rPr>
          <w:tab/>
          <w:delText>sequenceHoppingEnabled</w:delText>
        </w:r>
        <w:r w:rsidRPr="00EE645B">
          <w:rPr>
            <w:highlight w:val="cyan"/>
          </w:rPr>
          <w:tab/>
        </w:r>
        <w:r w:rsidRPr="00EE645B">
          <w:rPr>
            <w:highlight w:val="cyan"/>
          </w:rPr>
          <w:tab/>
        </w:r>
        <w:r w:rsidR="008D61AD" w:rsidRPr="00EE645B">
          <w:rPr>
            <w:highlight w:val="cyan"/>
          </w:rPr>
          <w:tab/>
        </w:r>
        <w:r w:rsidR="008D61AD" w:rsidRPr="00EE645B">
          <w:rPr>
            <w:highlight w:val="cyan"/>
          </w:rPr>
          <w:tab/>
        </w:r>
        <w:r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color w:val="993366"/>
            <w:highlight w:val="cyan"/>
          </w:rPr>
          <w:delText>OPTIONAL</w:delText>
        </w:r>
        <w:r w:rsidRPr="00EE645B">
          <w:rPr>
            <w:highlight w:val="cyan"/>
          </w:rPr>
          <w:delText>,</w:delText>
        </w:r>
      </w:del>
    </w:p>
    <w:p w14:paraId="009B27CF" w14:textId="77777777" w:rsidR="00E36899" w:rsidRPr="00EE645B" w:rsidRDefault="00E36899" w:rsidP="00CE00FD">
      <w:pPr>
        <w:pStyle w:val="PL"/>
        <w:rPr>
          <w:del w:id="9188" w:author="Rapporteur" w:date="2018-01-31T15:50:00Z"/>
          <w:color w:val="808080"/>
          <w:highlight w:val="cyan"/>
        </w:rPr>
      </w:pPr>
      <w:del w:id="918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64866" w:rsidRPr="00EE645B">
          <w:rPr>
            <w:color w:val="808080"/>
            <w:highlight w:val="cyan"/>
          </w:rPr>
          <w:delText>Ort</w:delText>
        </w:r>
        <w:r w:rsidR="009C1827" w:rsidRPr="00EE645B">
          <w:rPr>
            <w:color w:val="808080"/>
            <w:highlight w:val="cyan"/>
          </w:rPr>
          <w:delText>h</w:delText>
        </w:r>
        <w:r w:rsidR="00564866" w:rsidRPr="00EE645B">
          <w:rPr>
            <w:color w:val="808080"/>
            <w:highlight w:val="cyan"/>
          </w:rPr>
          <w:delText>ogonal Cover Code (</w:delText>
        </w:r>
        <w:r w:rsidRPr="00EE645B">
          <w:rPr>
            <w:color w:val="808080"/>
            <w:highlight w:val="cyan"/>
          </w:rPr>
          <w:delText>OCC</w:delText>
        </w:r>
        <w:r w:rsidR="00564866" w:rsidRPr="00EE645B">
          <w:rPr>
            <w:color w:val="808080"/>
            <w:highlight w:val="cyan"/>
          </w:rPr>
          <w:delText>)</w:delText>
        </w:r>
        <w:r w:rsidRPr="00EE645B">
          <w:rPr>
            <w:color w:val="808080"/>
            <w:highlight w:val="cyan"/>
          </w:rPr>
          <w:delText xml:space="preserve"> for DFT-s-OFDM DMRS</w:delText>
        </w:r>
      </w:del>
    </w:p>
    <w:p w14:paraId="5B52D5BD" w14:textId="77777777" w:rsidR="00E36899" w:rsidRPr="00EE645B" w:rsidRDefault="00E36899" w:rsidP="00CE00FD">
      <w:pPr>
        <w:pStyle w:val="PL"/>
        <w:rPr>
          <w:del w:id="9190" w:author="Rapporteur" w:date="2018-01-31T15:50:00Z"/>
          <w:color w:val="808080"/>
          <w:highlight w:val="cyan"/>
        </w:rPr>
      </w:pPr>
      <w:del w:id="919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Activate-DMRS-with OCC-Transform-precoding' (see 38.211, section FFS_Section)</w:delText>
        </w:r>
      </w:del>
    </w:p>
    <w:p w14:paraId="13DE8D94" w14:textId="77777777" w:rsidR="00E36899" w:rsidRPr="00EE645B" w:rsidRDefault="00E36899" w:rsidP="00CE00FD">
      <w:pPr>
        <w:pStyle w:val="PL"/>
        <w:rPr>
          <w:del w:id="9192" w:author="Rapporteur" w:date="2018-01-31T15:50:00Z"/>
          <w:highlight w:val="cyan"/>
        </w:rPr>
      </w:pPr>
      <w:del w:id="9193" w:author="Rapporteur" w:date="2018-01-31T15:50:00Z">
        <w:r w:rsidRPr="00EE645B">
          <w:rPr>
            <w:highlight w:val="cyan"/>
          </w:rPr>
          <w:tab/>
        </w:r>
        <w:r w:rsidRPr="00EE645B">
          <w:rPr>
            <w:highlight w:val="cyan"/>
          </w:rPr>
          <w:tab/>
        </w:r>
        <w:r w:rsidRPr="00EE645B">
          <w:rPr>
            <w:highlight w:val="cyan"/>
          </w:rPr>
          <w:tab/>
          <w:delText>activateDMRS-WithOCC</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EA2481" w14:textId="77777777" w:rsidR="00E36899" w:rsidRPr="00EE645B" w:rsidRDefault="00E36899" w:rsidP="00CE00FD">
      <w:pPr>
        <w:pStyle w:val="PL"/>
        <w:rPr>
          <w:del w:id="9194" w:author="Rapporteur" w:date="2018-01-31T15:50:00Z"/>
          <w:color w:val="808080"/>
          <w:highlight w:val="cyan"/>
        </w:rPr>
      </w:pPr>
      <w:del w:id="919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S for the ZC sequence. For DFT-s-OFDM DMRS</w:delText>
        </w:r>
      </w:del>
    </w:p>
    <w:p w14:paraId="40875C7A" w14:textId="77777777" w:rsidR="00E36899" w:rsidRPr="00EE645B" w:rsidRDefault="00E36899" w:rsidP="00CE00FD">
      <w:pPr>
        <w:pStyle w:val="PL"/>
        <w:rPr>
          <w:del w:id="9196" w:author="Rapporteur" w:date="2018-01-31T15:50:00Z"/>
          <w:color w:val="808080"/>
          <w:highlight w:val="cyan"/>
        </w:rPr>
      </w:pPr>
      <w:del w:id="919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CyclicShift-Transform-precoding' (see 38.211, section FFS_Section)</w:delText>
        </w:r>
      </w:del>
    </w:p>
    <w:p w14:paraId="23F39894" w14:textId="77777777" w:rsidR="00E36899" w:rsidRPr="00EE645B" w:rsidRDefault="00E36899" w:rsidP="00CE00FD">
      <w:pPr>
        <w:pStyle w:val="PL"/>
        <w:rPr>
          <w:del w:id="9198" w:author="Rapporteur" w:date="2018-01-31T15:50:00Z"/>
          <w:highlight w:val="cyan"/>
        </w:rPr>
      </w:pPr>
      <w:del w:id="9199" w:author="Rapporteur" w:date="2018-01-31T15:50:00Z">
        <w:r w:rsidRPr="00EE645B">
          <w:rPr>
            <w:highlight w:val="cyan"/>
          </w:rPr>
          <w:tab/>
        </w:r>
        <w:r w:rsidRPr="00EE645B">
          <w:rPr>
            <w:highlight w:val="cyan"/>
          </w:rPr>
          <w:tab/>
        </w:r>
        <w:r w:rsidRPr="00EE645B">
          <w:rPr>
            <w:highlight w:val="cyan"/>
          </w:rPr>
          <w:tab/>
          <w:delText>cyclicShift</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7</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3311A97" w14:textId="77777777" w:rsidR="00E36899" w:rsidRPr="00EE645B" w:rsidRDefault="00E36899" w:rsidP="00CE00FD">
      <w:pPr>
        <w:pStyle w:val="PL"/>
        <w:rPr>
          <w:del w:id="9200" w:author="Rapporteur" w:date="2018-01-31T15:50:00Z"/>
          <w:color w:val="808080"/>
          <w:highlight w:val="cyan"/>
        </w:rPr>
      </w:pPr>
      <w:del w:id="920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Delta_ss for sequence shift pattern. For DFT-s-OFDM DMRS</w:delText>
        </w:r>
      </w:del>
    </w:p>
    <w:p w14:paraId="1DD5EEDF" w14:textId="77777777" w:rsidR="00E36899" w:rsidRPr="00EE645B" w:rsidRDefault="00E36899" w:rsidP="00CE00FD">
      <w:pPr>
        <w:pStyle w:val="PL"/>
        <w:rPr>
          <w:del w:id="9202" w:author="Rapporteur" w:date="2018-01-31T15:50:00Z"/>
          <w:color w:val="808080"/>
          <w:highlight w:val="cyan"/>
        </w:rPr>
      </w:pPr>
      <w:del w:id="920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groupAssignmentPUSCH-Transform-precoding' (see 38.211, section FFS_Section)</w:delText>
        </w:r>
      </w:del>
    </w:p>
    <w:p w14:paraId="33399696" w14:textId="77777777" w:rsidR="00E36899" w:rsidRPr="00EE645B" w:rsidRDefault="00E36899" w:rsidP="00CE00FD">
      <w:pPr>
        <w:pStyle w:val="PL"/>
        <w:rPr>
          <w:del w:id="9204" w:author="Rapporteur" w:date="2018-01-31T15:50:00Z"/>
          <w:color w:val="808080"/>
          <w:highlight w:val="cyan"/>
        </w:rPr>
      </w:pPr>
      <w:del w:id="920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hen the field is absent the UE applies the value </w:delText>
        </w:r>
        <w:r w:rsidR="008D61AD" w:rsidRPr="00EE645B">
          <w:rPr>
            <w:color w:val="808080"/>
            <w:highlight w:val="cyan"/>
          </w:rPr>
          <w:delText>'</w:delText>
        </w:r>
        <w:r w:rsidRPr="00EE645B">
          <w:rPr>
            <w:color w:val="808080"/>
            <w:highlight w:val="cyan"/>
          </w:rPr>
          <w:delText>CellID mod 30</w:delText>
        </w:r>
        <w:r w:rsidR="008D61AD" w:rsidRPr="00EE645B">
          <w:rPr>
            <w:color w:val="808080"/>
            <w:highlight w:val="cyan"/>
          </w:rPr>
          <w:delText>'</w:delText>
        </w:r>
      </w:del>
    </w:p>
    <w:p w14:paraId="4352CD76" w14:textId="77777777" w:rsidR="008D61AD" w:rsidRPr="00EE645B" w:rsidRDefault="008D61AD" w:rsidP="00CE00FD">
      <w:pPr>
        <w:pStyle w:val="PL"/>
        <w:rPr>
          <w:del w:id="9206" w:author="Rapporteur" w:date="2018-01-31T15:50:00Z"/>
          <w:color w:val="808080"/>
          <w:highlight w:val="cyan"/>
        </w:rPr>
      </w:pPr>
      <w:del w:id="920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e CellID meant to be the PCI? Or the entire CellID?</w:delText>
        </w:r>
      </w:del>
    </w:p>
    <w:p w14:paraId="5AA100F5" w14:textId="77777777" w:rsidR="00E36899" w:rsidRPr="00EE645B" w:rsidRDefault="00E36899" w:rsidP="00CE00FD">
      <w:pPr>
        <w:pStyle w:val="PL"/>
        <w:rPr>
          <w:del w:id="9208" w:author="Rapporteur" w:date="2018-01-31T15:50:00Z"/>
          <w:highlight w:val="cyan"/>
        </w:rPr>
      </w:pPr>
      <w:del w:id="9209" w:author="Rapporteur" w:date="2018-01-31T15:50:00Z">
        <w:r w:rsidRPr="00EE645B">
          <w:rPr>
            <w:highlight w:val="cyan"/>
          </w:rPr>
          <w:tab/>
        </w:r>
        <w:r w:rsidRPr="00EE645B">
          <w:rPr>
            <w:highlight w:val="cyan"/>
          </w:rPr>
          <w:tab/>
        </w:r>
        <w:r w:rsidRPr="00EE645B">
          <w:rPr>
            <w:highlight w:val="cyan"/>
          </w:rPr>
          <w:tab/>
          <w:delText>groupAssignmentPUSCH</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29</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del>
      <w:ins w:id="9210" w:author="merged r1" w:date="2018-01-18T13:12:00Z">
        <w:del w:id="9211" w:author="Rapporteur" w:date="2018-01-31T15:50:00Z">
          <w:r w:rsidR="003878BD" w:rsidRPr="00EE645B">
            <w:rPr>
              <w:highlight w:val="cyan"/>
            </w:rPr>
            <w:delText xml:space="preserve"> </w:delText>
          </w:r>
          <w:r w:rsidR="003878BD" w:rsidRPr="00EE645B">
            <w:rPr>
              <w:highlight w:val="cyan"/>
            </w:rPr>
            <w:tab/>
          </w:r>
          <w:r w:rsidR="003878BD" w:rsidRPr="00EE645B">
            <w:rPr>
              <w:color w:val="808080"/>
              <w:highlight w:val="cyan"/>
            </w:rPr>
            <w:delText xml:space="preserve">-- Need </w:delText>
          </w:r>
        </w:del>
        <w:del w:id="9212" w:author="Rapporteur" w:date="2018-01-30T16:12:00Z">
          <w:r w:rsidR="003878BD" w:rsidRPr="00EE645B" w:rsidDel="004B742D">
            <w:rPr>
              <w:color w:val="808080"/>
              <w:highlight w:val="cyan"/>
            </w:rPr>
            <w:delText>S</w:delText>
          </w:r>
        </w:del>
      </w:ins>
    </w:p>
    <w:p w14:paraId="6DAE8FB7" w14:textId="77777777" w:rsidR="00C958E8" w:rsidRPr="00EE645B" w:rsidRDefault="00C958E8" w:rsidP="00CE00FD">
      <w:pPr>
        <w:pStyle w:val="PL"/>
        <w:rPr>
          <w:del w:id="9213" w:author="Rapporteur" w:date="2018-01-31T15:50:00Z"/>
          <w:highlight w:val="cyan"/>
        </w:rPr>
      </w:pPr>
      <w:del w:id="9214" w:author="Rapporteur" w:date="2018-01-31T15:50:00Z">
        <w:r w:rsidRPr="00EE645B">
          <w:rPr>
            <w:highlight w:val="cyan"/>
          </w:rPr>
          <w:tab/>
        </w:r>
        <w:r w:rsidRPr="00EE645B">
          <w:rPr>
            <w:highlight w:val="cyan"/>
          </w:rPr>
          <w:tab/>
          <w:delText>}</w:delText>
        </w:r>
      </w:del>
    </w:p>
    <w:p w14:paraId="5CCC6214" w14:textId="77777777" w:rsidR="00084829" w:rsidRPr="00EE645B" w:rsidRDefault="007718A6" w:rsidP="00CE00FD">
      <w:pPr>
        <w:pStyle w:val="PL"/>
        <w:rPr>
          <w:highlight w:val="cyan"/>
        </w:rPr>
      </w:pPr>
      <w:del w:id="9215" w:author="Rapporteur" w:date="2018-01-31T15:50:00Z">
        <w:r w:rsidRPr="00EE645B" w:rsidDel="002046A2">
          <w:rPr>
            <w:highlight w:val="cyan"/>
          </w:rPr>
          <w:tab/>
          <w:delText>}</w:delText>
        </w:r>
      </w:del>
      <w:ins w:id="9216" w:author="Rapporteur" w:date="2018-01-31T15:51:00Z">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t>OPTIONAL</w:t>
        </w:r>
      </w:ins>
      <w:r w:rsidR="00702390" w:rsidRPr="00EE645B">
        <w:rPr>
          <w:highlight w:val="cyan"/>
        </w:rPr>
        <w:t>,</w:t>
      </w:r>
      <w:ins w:id="9217" w:author="Rapporteur" w:date="2018-01-31T15:51:00Z">
        <w:r w:rsidR="002046A2" w:rsidRPr="00EE645B">
          <w:rPr>
            <w:highlight w:val="cyan"/>
          </w:rPr>
          <w:tab/>
          <w:t>-- Need M</w:t>
        </w:r>
      </w:ins>
    </w:p>
    <w:p w14:paraId="27DB8A2F" w14:textId="77777777" w:rsidR="00E229E4" w:rsidRPr="00EE645B" w:rsidRDefault="00E229E4" w:rsidP="00CE00FD">
      <w:pPr>
        <w:pStyle w:val="PL"/>
        <w:rPr>
          <w:highlight w:val="cyan"/>
        </w:rPr>
      </w:pPr>
    </w:p>
    <w:p w14:paraId="2C50FCA6" w14:textId="77777777" w:rsidR="00A1159A" w:rsidRPr="00EE645B" w:rsidRDefault="00A1159A" w:rsidP="00CE00FD">
      <w:pPr>
        <w:pStyle w:val="PL"/>
        <w:rPr>
          <w:color w:val="808080"/>
          <w:highlight w:val="cyan"/>
        </w:rPr>
      </w:pPr>
      <w:r w:rsidRPr="00EE645B">
        <w:rPr>
          <w:highlight w:val="cyan"/>
        </w:rPr>
        <w:tab/>
      </w:r>
      <w:r w:rsidR="00645B27" w:rsidRPr="00EE645B">
        <w:rPr>
          <w:highlight w:val="cyan"/>
        </w:rPr>
        <w:t>pusch-P</w:t>
      </w:r>
      <w:r w:rsidRPr="00EE645B">
        <w:rPr>
          <w:highlight w:val="cyan"/>
        </w:rPr>
        <w:t>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t>PUSCH-P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color w:val="993366"/>
          <w:highlight w:val="cyan"/>
        </w:rPr>
        <w:t>OPTIONAL</w:t>
      </w:r>
      <w:r w:rsidR="00645B27" w:rsidRPr="00EE645B">
        <w:rPr>
          <w:highlight w:val="cyan"/>
        </w:rPr>
        <w:t xml:space="preserve">, </w:t>
      </w:r>
      <w:r w:rsidR="00645B27" w:rsidRPr="00EE645B">
        <w:rPr>
          <w:color w:val="808080"/>
          <w:highlight w:val="cyan"/>
        </w:rPr>
        <w:t>-- Need M</w:t>
      </w:r>
    </w:p>
    <w:p w14:paraId="39F94266"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nfigured one of two supported frequency hopping mode. If not configured frequency hopping is not configured</w:t>
      </w:r>
    </w:p>
    <w:p w14:paraId="2A751195"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Frequency-hopping-PUSCH' (see 38.214, section 6)</w:t>
      </w:r>
    </w:p>
    <w:p w14:paraId="6830426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When the field is absent the UE applies the value Not configured</w:t>
      </w:r>
    </w:p>
    <w:p w14:paraId="1E6FD830" w14:textId="77777777" w:rsidR="009A3261" w:rsidRPr="00EE645B" w:rsidRDefault="009A3261" w:rsidP="00CE00FD">
      <w:pPr>
        <w:pStyle w:val="PL"/>
        <w:rPr>
          <w:highlight w:val="cyan"/>
        </w:rPr>
      </w:pPr>
      <w:r w:rsidRPr="00EE645B">
        <w:rPr>
          <w:highlight w:val="cyan"/>
        </w:rPr>
        <w:tab/>
        <w:t>frequencyHopp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m</w:t>
      </w:r>
      <w:r w:rsidRPr="00EE645B">
        <w:rPr>
          <w:highlight w:val="cyan"/>
        </w:rPr>
        <w:t xml:space="preserve">ode1, </w:t>
      </w:r>
      <w:r w:rsidR="00F46DEF" w:rsidRPr="00EE645B">
        <w:rPr>
          <w:highlight w:val="cyan"/>
        </w:rPr>
        <w:t>m</w:t>
      </w:r>
      <w:r w:rsidRPr="00EE645B">
        <w:rPr>
          <w:highlight w:val="cyan"/>
        </w:rPr>
        <w:t>ode2</w:t>
      </w:r>
      <w:r w:rsidR="00F46DEF" w:rsidRPr="00EE645B">
        <w:rPr>
          <w:highlight w:val="cyan"/>
        </w:rPr>
        <w:t>}</w:t>
      </w:r>
      <w:ins w:id="9218" w:author="" w:date="2018-01-31T16:43:00Z">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t>OPTIONAL</w:t>
        </w:r>
      </w:ins>
      <w:r w:rsidRPr="00EE645B">
        <w:rPr>
          <w:highlight w:val="cyan"/>
        </w:rPr>
        <w:t>,</w:t>
      </w:r>
      <w:ins w:id="9219" w:author="" w:date="2018-01-31T16:43:00Z">
        <w:r w:rsidR="000021C0" w:rsidRPr="00EE645B">
          <w:rPr>
            <w:highlight w:val="cyan"/>
          </w:rPr>
          <w:tab/>
        </w:r>
      </w:ins>
      <w:ins w:id="9220" w:author="" w:date="2018-01-31T16:44:00Z">
        <w:r w:rsidR="000021C0" w:rsidRPr="00EE645B">
          <w:rPr>
            <w:highlight w:val="cyan"/>
          </w:rPr>
          <w:t xml:space="preserve">-- </w:t>
        </w:r>
      </w:ins>
      <w:ins w:id="9221" w:author="" w:date="2018-01-31T16:43:00Z">
        <w:r w:rsidR="000021C0" w:rsidRPr="00EE645B">
          <w:rPr>
            <w:highlight w:val="cyan"/>
          </w:rPr>
          <w:t xml:space="preserve">Need </w:t>
        </w:r>
        <w:r w:rsidR="006057AB" w:rsidRPr="00EE645B">
          <w:rPr>
            <w:highlight w:val="cyan"/>
          </w:rPr>
          <w:t>S</w:t>
        </w:r>
      </w:ins>
    </w:p>
    <w:p w14:paraId="43C56575" w14:textId="77777777" w:rsidR="009A3261" w:rsidRPr="00EE645B" w:rsidRDefault="009A3261" w:rsidP="00CE00FD">
      <w:pPr>
        <w:pStyle w:val="PL"/>
        <w:rPr>
          <w:ins w:id="9222" w:author="" w:date="2018-01-31T16:47:00Z"/>
          <w:color w:val="808080"/>
          <w:highlight w:val="cyan"/>
        </w:rPr>
      </w:pPr>
      <w:r w:rsidRPr="00EE645B">
        <w:rPr>
          <w:highlight w:val="cyan"/>
        </w:rPr>
        <w:tab/>
      </w:r>
      <w:r w:rsidRPr="00EE645B">
        <w:rPr>
          <w:color w:val="808080"/>
          <w:highlight w:val="cyan"/>
        </w:rPr>
        <w:t xml:space="preserve">-- </w:t>
      </w:r>
      <w:del w:id="9223" w:author="" w:date="2018-01-31T16:49:00Z">
        <w:r w:rsidRPr="00EE645B">
          <w:rPr>
            <w:color w:val="808080"/>
            <w:highlight w:val="cyan"/>
          </w:rPr>
          <w:delText>Configure either LBRM or FBRM for PUSCH. FBRM = Full buffer rate-</w:delText>
        </w:r>
        <w:r w:rsidRPr="00EE645B" w:rsidDel="00771501">
          <w:rPr>
            <w:color w:val="808080"/>
            <w:highlight w:val="cyan"/>
          </w:rPr>
          <w:delText>matching</w:delText>
        </w:r>
      </w:del>
      <w:ins w:id="9224" w:author="" w:date="2018-01-31T16:49:00Z">
        <w:r w:rsidR="00771501" w:rsidRPr="00EE645B">
          <w:rPr>
            <w:color w:val="808080"/>
            <w:highlight w:val="cyan"/>
          </w:rPr>
          <w:t xml:space="preserve">Enables </w:t>
        </w:r>
      </w:ins>
      <w:r w:rsidRPr="00EE645B">
        <w:rPr>
          <w:color w:val="808080"/>
          <w:highlight w:val="cyan"/>
        </w:rPr>
        <w:t xml:space="preserve">LBRM </w:t>
      </w:r>
      <w:ins w:id="9225" w:author="" w:date="2018-01-31T16:49:00Z">
        <w:r w:rsidR="00771501" w:rsidRPr="00EE645B">
          <w:rPr>
            <w:color w:val="808080"/>
            <w:highlight w:val="cyan"/>
          </w:rPr>
          <w:t>(</w:t>
        </w:r>
      </w:ins>
      <w:del w:id="9226" w:author="" w:date="2018-01-31T16:49:00Z">
        <w:r w:rsidRPr="00EE645B">
          <w:rPr>
            <w:color w:val="808080"/>
            <w:highlight w:val="cyan"/>
          </w:rPr>
          <w:delText xml:space="preserve">= </w:delText>
        </w:r>
      </w:del>
      <w:r w:rsidRPr="00EE645B">
        <w:rPr>
          <w:color w:val="808080"/>
          <w:highlight w:val="cyan"/>
        </w:rPr>
        <w:t>Limited buffer rate-matching</w:t>
      </w:r>
      <w:ins w:id="9227" w:author="" w:date="2018-01-31T16:49:00Z">
        <w:r w:rsidR="00771501" w:rsidRPr="00EE645B">
          <w:rPr>
            <w:color w:val="808080"/>
            <w:highlight w:val="cyan"/>
          </w:rPr>
          <w:t>).</w:t>
        </w:r>
      </w:ins>
    </w:p>
    <w:p w14:paraId="06D1FFF1" w14:textId="77777777" w:rsidR="00771501" w:rsidRPr="00EE645B" w:rsidRDefault="00771501" w:rsidP="00CE00FD">
      <w:pPr>
        <w:pStyle w:val="PL"/>
        <w:rPr>
          <w:color w:val="808080"/>
          <w:highlight w:val="cyan"/>
        </w:rPr>
      </w:pPr>
      <w:ins w:id="9228" w:author="" w:date="2018-01-31T16:47:00Z">
        <w:r w:rsidRPr="00EE645B">
          <w:rPr>
            <w:color w:val="808080"/>
            <w:highlight w:val="cyan"/>
          </w:rPr>
          <w:tab/>
          <w:t>-- When the field is absent the UE applies FBRM</w:t>
        </w:r>
      </w:ins>
      <w:ins w:id="9229" w:author="" w:date="2018-01-31T16:49:00Z">
        <w:r w:rsidRPr="00EE645B">
          <w:rPr>
            <w:color w:val="808080"/>
            <w:highlight w:val="cyan"/>
          </w:rPr>
          <w:t xml:space="preserve"> (Full buffer rate-matchingLBRM)</w:t>
        </w:r>
      </w:ins>
    </w:p>
    <w:p w14:paraId="41546A23"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LBRM-FBRM-selection' (see 38.212, section 5.4.2)</w:t>
      </w:r>
    </w:p>
    <w:p w14:paraId="5E789349" w14:textId="77777777" w:rsidR="008F11C5" w:rsidRPr="00EE645B" w:rsidRDefault="009A3261" w:rsidP="00CE00FD">
      <w:pPr>
        <w:pStyle w:val="PL"/>
        <w:rPr>
          <w:highlight w:val="cyan"/>
        </w:rPr>
      </w:pPr>
      <w:r w:rsidRPr="00EE645B">
        <w:rPr>
          <w:highlight w:val="cyan"/>
        </w:rPr>
        <w:tab/>
        <w:t>rateMatch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w:t>
      </w:r>
      <w:del w:id="9230" w:author="" w:date="2018-01-31T16:48:00Z">
        <w:r w:rsidR="00D86FD1" w:rsidRPr="00EE645B">
          <w:rPr>
            <w:highlight w:val="cyan"/>
          </w:rPr>
          <w:delText>f</w:delText>
        </w:r>
        <w:r w:rsidR="00F46DEF" w:rsidRPr="00EE645B">
          <w:rPr>
            <w:highlight w:val="cyan"/>
          </w:rPr>
          <w:delText>ullBuffer</w:delText>
        </w:r>
        <w:r w:rsidRPr="00EE645B">
          <w:rPr>
            <w:highlight w:val="cyan"/>
          </w:rPr>
          <w:delText xml:space="preserve">RM, </w:delText>
        </w:r>
      </w:del>
      <w:r w:rsidR="00D86FD1" w:rsidRPr="00EE645B">
        <w:rPr>
          <w:highlight w:val="cyan"/>
        </w:rPr>
        <w:t>l</w:t>
      </w:r>
      <w:r w:rsidR="00F46DEF" w:rsidRPr="00EE645B">
        <w:rPr>
          <w:highlight w:val="cyan"/>
        </w:rPr>
        <w:t>imited</w:t>
      </w:r>
      <w:r w:rsidRPr="00EE645B">
        <w:rPr>
          <w:highlight w:val="cyan"/>
        </w:rPr>
        <w:t>B</w:t>
      </w:r>
      <w:r w:rsidR="00F46DEF" w:rsidRPr="00EE645B">
        <w:rPr>
          <w:highlight w:val="cyan"/>
        </w:rPr>
        <w:t>uffer</w:t>
      </w:r>
      <w:r w:rsidRPr="00EE645B">
        <w:rPr>
          <w:highlight w:val="cyan"/>
        </w:rPr>
        <w:t>RM</w:t>
      </w:r>
      <w:r w:rsidR="00F46DEF" w:rsidRPr="00EE645B">
        <w:rPr>
          <w:highlight w:val="cyan"/>
        </w:rPr>
        <w:t>}</w:t>
      </w:r>
      <w:ins w:id="9231" w:author="" w:date="2018-01-31T16:48:00Z">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t>OPTIONAL</w:t>
        </w:r>
      </w:ins>
      <w:r w:rsidRPr="00EE645B">
        <w:rPr>
          <w:highlight w:val="cyan"/>
        </w:rPr>
        <w:t>,</w:t>
      </w:r>
      <w:ins w:id="9232" w:author="" w:date="2018-01-31T16:48:00Z">
        <w:r w:rsidR="00771501" w:rsidRPr="00EE645B">
          <w:rPr>
            <w:highlight w:val="cyan"/>
          </w:rPr>
          <w:tab/>
          <w:t xml:space="preserve">-- Need </w:t>
        </w:r>
      </w:ins>
      <w:ins w:id="9233" w:author="" w:date="2018-02-02T18:56:00Z">
        <w:r w:rsidR="006057AB" w:rsidRPr="00EE645B">
          <w:rPr>
            <w:highlight w:val="cyan"/>
          </w:rPr>
          <w:t>S</w:t>
        </w:r>
      </w:ins>
    </w:p>
    <w:p w14:paraId="52B737CD" w14:textId="77777777" w:rsidR="00E46B79" w:rsidRPr="00EE645B" w:rsidRDefault="00E46B79"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59E49CF8" w14:textId="77777777" w:rsidR="00E46B79" w:rsidRPr="00EE645B" w:rsidRDefault="00E46B79"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6.1.2)</w:t>
      </w:r>
    </w:p>
    <w:p w14:paraId="3266CCB5" w14:textId="77777777" w:rsidR="00E46B79" w:rsidRPr="00EE645B" w:rsidRDefault="00E46B79" w:rsidP="00CE00FD">
      <w:pPr>
        <w:pStyle w:val="PL"/>
        <w:rPr>
          <w:del w:id="9234" w:author="" w:date="2018-01-31T16:42:00Z"/>
          <w:color w:val="808080"/>
          <w:highlight w:val="cyan"/>
        </w:rPr>
      </w:pPr>
      <w:del w:id="9235" w:author="" w:date="2018-01-31T16:42:00Z">
        <w:r w:rsidRPr="00EE645B">
          <w:rPr>
            <w:highlight w:val="cyan"/>
          </w:rPr>
          <w:tab/>
        </w:r>
        <w:r w:rsidRPr="00EE645B">
          <w:rPr>
            <w:color w:val="808080"/>
            <w:highlight w:val="cyan"/>
          </w:rPr>
          <w:delText>-- FFS_Value: Are these values just 3 flags (ENUMERATED) or the actual configurations? If the latter, where are they defined?</w:delText>
        </w:r>
      </w:del>
    </w:p>
    <w:p w14:paraId="2CC803D6" w14:textId="77777777" w:rsidR="00E46B79" w:rsidRPr="00EE645B" w:rsidRDefault="00E46B79" w:rsidP="00CE00FD">
      <w:pPr>
        <w:pStyle w:val="PL"/>
        <w:rPr>
          <w:del w:id="9236" w:author="" w:date="2018-01-31T16:4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237" w:author="" w:date="2018-01-31T16:42:00Z">
        <w:r w:rsidRPr="00EE645B">
          <w:rPr>
            <w:color w:val="993366"/>
            <w:highlight w:val="cyan"/>
          </w:rPr>
          <w:delText>CHOICE</w:delText>
        </w:r>
        <w:r w:rsidRPr="00EE645B">
          <w:rPr>
            <w:highlight w:val="cyan"/>
          </w:rPr>
          <w:delText xml:space="preserve"> </w:delText>
        </w:r>
      </w:del>
      <w:ins w:id="9238" w:author="" w:date="2018-01-31T16:42:00Z">
        <w:r w:rsidR="0035783B" w:rsidRPr="00EE645B">
          <w:rPr>
            <w:color w:val="993366"/>
            <w:highlight w:val="cyan"/>
          </w:rPr>
          <w:t>ENUMERATED</w:t>
        </w:r>
        <w:r w:rsidR="0035783B" w:rsidRPr="00EE645B">
          <w:rPr>
            <w:highlight w:val="cyan"/>
          </w:rPr>
          <w:t xml:space="preserve"> </w:t>
        </w:r>
      </w:ins>
      <w:r w:rsidRPr="00EE645B">
        <w:rPr>
          <w:highlight w:val="cyan"/>
        </w:rPr>
        <w:t>{</w:t>
      </w:r>
    </w:p>
    <w:p w14:paraId="1047F88B" w14:textId="77777777" w:rsidR="00E46B79" w:rsidRPr="00EE645B" w:rsidRDefault="00E46B79" w:rsidP="00CE00FD">
      <w:pPr>
        <w:pStyle w:val="PL"/>
        <w:rPr>
          <w:del w:id="9239" w:author="" w:date="2018-01-31T16:42:00Z"/>
          <w:highlight w:val="cyan"/>
        </w:rPr>
      </w:pPr>
      <w:del w:id="9240" w:author="" w:date="2018-01-31T16:42:00Z">
        <w:r w:rsidRPr="00EE645B">
          <w:rPr>
            <w:highlight w:val="cyan"/>
          </w:rPr>
          <w:tab/>
        </w:r>
        <w:r w:rsidRPr="00EE645B">
          <w:rPr>
            <w:highlight w:val="cyan"/>
          </w:rPr>
          <w:tab/>
        </w:r>
      </w:del>
      <w:ins w:id="9241" w:author="" w:date="2018-01-31T16:42:00Z">
        <w:r w:rsidR="0035783B" w:rsidRPr="00EE645B">
          <w:rPr>
            <w:highlight w:val="cyan"/>
          </w:rPr>
          <w:t xml:space="preserve"> </w:t>
        </w:r>
      </w:ins>
      <w:r w:rsidRPr="00EE645B">
        <w:rPr>
          <w:highlight w:val="cyan"/>
        </w:rPr>
        <w:t>resourceAllocationType0</w:t>
      </w:r>
      <w:del w:id="9242"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 xml:space="preserve">, </w:t>
      </w:r>
    </w:p>
    <w:p w14:paraId="3416B122" w14:textId="77777777" w:rsidR="00E46B79" w:rsidRPr="00EE645B" w:rsidRDefault="00E46B79" w:rsidP="00CE00FD">
      <w:pPr>
        <w:pStyle w:val="PL"/>
        <w:rPr>
          <w:del w:id="9243" w:author="" w:date="2018-01-31T16:42:00Z"/>
          <w:highlight w:val="cyan"/>
        </w:rPr>
      </w:pPr>
      <w:del w:id="9244" w:author="" w:date="2018-01-31T16:42:00Z">
        <w:r w:rsidRPr="00EE645B">
          <w:rPr>
            <w:highlight w:val="cyan"/>
          </w:rPr>
          <w:tab/>
        </w:r>
        <w:r w:rsidRPr="00EE645B">
          <w:rPr>
            <w:highlight w:val="cyan"/>
          </w:rPr>
          <w:tab/>
        </w:r>
      </w:del>
      <w:r w:rsidRPr="00EE645B">
        <w:rPr>
          <w:highlight w:val="cyan"/>
        </w:rPr>
        <w:t>resourceAllocationType1</w:t>
      </w:r>
      <w:del w:id="9245"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w:t>
      </w:r>
      <w:ins w:id="9246" w:author="" w:date="2018-01-31T16:42:00Z">
        <w:r w:rsidR="0035783B" w:rsidRPr="00EE645B">
          <w:rPr>
            <w:highlight w:val="cyan"/>
          </w:rPr>
          <w:t xml:space="preserve"> </w:t>
        </w:r>
      </w:ins>
    </w:p>
    <w:p w14:paraId="65962783" w14:textId="77777777" w:rsidR="00E46B79" w:rsidRPr="00EE645B" w:rsidRDefault="00E46B79" w:rsidP="00CE00FD">
      <w:pPr>
        <w:pStyle w:val="PL"/>
        <w:rPr>
          <w:del w:id="9247" w:author="" w:date="2018-01-31T16:42:00Z"/>
          <w:highlight w:val="cyan"/>
        </w:rPr>
      </w:pPr>
      <w:del w:id="9248" w:author="" w:date="2018-01-31T16:42:00Z">
        <w:r w:rsidRPr="00EE645B">
          <w:rPr>
            <w:highlight w:val="cyan"/>
          </w:rPr>
          <w:tab/>
        </w:r>
        <w:r w:rsidRPr="00EE645B">
          <w:rPr>
            <w:highlight w:val="cyan"/>
          </w:rPr>
          <w:tab/>
        </w:r>
      </w:del>
      <w:r w:rsidRPr="00EE645B">
        <w:rPr>
          <w:highlight w:val="cyan"/>
        </w:rPr>
        <w:t>dynamicSwitch</w:t>
      </w:r>
      <w:del w:id="9249"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p>
    <w:p w14:paraId="4C76B557" w14:textId="77777777" w:rsidR="00E46B79" w:rsidRPr="00EE645B" w:rsidRDefault="00E46B79" w:rsidP="00CE00FD">
      <w:pPr>
        <w:pStyle w:val="PL"/>
        <w:rPr>
          <w:highlight w:val="cyan"/>
        </w:rPr>
      </w:pPr>
      <w:del w:id="9250" w:author="" w:date="2018-01-31T16:42:00Z">
        <w:r w:rsidRPr="00EE645B">
          <w:rPr>
            <w:highlight w:val="cyan"/>
          </w:rPr>
          <w:lastRenderedPageBreak/>
          <w:tab/>
        </w:r>
      </w:del>
      <w:r w:rsidRPr="00EE645B">
        <w:rPr>
          <w:highlight w:val="cyan"/>
        </w:rPr>
        <w:t>}</w:t>
      </w:r>
      <w:del w:id="9251"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0117A1E7"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out transform precoder</w:t>
      </w:r>
    </w:p>
    <w:p w14:paraId="02AABF7D"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 (see 38.214, section 6.1.4)</w:t>
      </w:r>
    </w:p>
    <w:p w14:paraId="6B80C419"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45EFE66F" w14:textId="77777777" w:rsidR="003D071F" w:rsidRPr="00EE645B" w:rsidRDefault="003D071F"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80631D" w:rsidRPr="00EE645B">
        <w:rPr>
          <w:highlight w:val="cyan"/>
        </w:rPr>
        <w:t>qam</w:t>
      </w:r>
      <w:r w:rsidRPr="00EE645B">
        <w:rPr>
          <w:highlight w:val="cyan"/>
        </w:rPr>
        <w:t xml:space="preserve">64, </w:t>
      </w:r>
      <w:r w:rsidR="0080631D" w:rsidRPr="00EE645B">
        <w:rPr>
          <w:highlight w:val="cyan"/>
        </w:rPr>
        <w:t>qam</w:t>
      </w:r>
      <w:r w:rsidRPr="00EE645B">
        <w:rPr>
          <w:highlight w:val="cyan"/>
        </w:rPr>
        <w:t>256}</w:t>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r w:rsidRPr="00EE645B">
        <w:rPr>
          <w:highlight w:val="cyan"/>
        </w:rPr>
        <w:t>,</w:t>
      </w:r>
      <w:r w:rsidR="00832DA8" w:rsidRPr="00EE645B">
        <w:rPr>
          <w:highlight w:val="cyan"/>
        </w:rPr>
        <w:tab/>
        <w:t xml:space="preserve">-- Need </w:t>
      </w:r>
      <w:ins w:id="9252" w:author="" w:date="2018-02-02T18:58:00Z">
        <w:r w:rsidR="006057AB" w:rsidRPr="00EE645B">
          <w:rPr>
            <w:highlight w:val="cyan"/>
          </w:rPr>
          <w:t>S</w:t>
        </w:r>
      </w:ins>
    </w:p>
    <w:p w14:paraId="1F67F87C"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 transform precoding</w:t>
      </w:r>
    </w:p>
    <w:p w14:paraId="72B45D73"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transform-precoding' (see 38.214, section 6.1.4)</w:t>
      </w:r>
    </w:p>
    <w:p w14:paraId="0C71EBA8"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096A4EA5" w14:textId="77777777" w:rsidR="003D071F" w:rsidRPr="00EE645B" w:rsidRDefault="003D071F" w:rsidP="00CE00FD">
      <w:pPr>
        <w:pStyle w:val="PL"/>
        <w:rPr>
          <w:highlight w:val="cyan"/>
        </w:rPr>
      </w:pPr>
      <w:r w:rsidRPr="00EE645B">
        <w:rPr>
          <w:highlight w:val="cyan"/>
        </w:rPr>
        <w:tab/>
        <w:t>mcs-Table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53" w:author="" w:date="2018-01-31T16:51:00Z">
        <w:r w:rsidR="00D86FD1" w:rsidRPr="00EE645B">
          <w:rPr>
            <w:highlight w:val="cyan"/>
          </w:rPr>
          <w:delText>qam</w:delText>
        </w:r>
        <w:r w:rsidRPr="00EE645B">
          <w:rPr>
            <w:highlight w:val="cyan"/>
          </w:rPr>
          <w:delText>64,</w:delText>
        </w:r>
      </w:del>
      <w:r w:rsidRPr="00EE645B">
        <w:rPr>
          <w:highlight w:val="cyan"/>
        </w:rPr>
        <w:t xml:space="preserve"> </w:t>
      </w:r>
      <w:r w:rsidR="00D86FD1" w:rsidRPr="00EE645B">
        <w:rPr>
          <w:highlight w:val="cyan"/>
        </w:rPr>
        <w:t>qam</w:t>
      </w:r>
      <w:r w:rsidRPr="00EE645B">
        <w:rPr>
          <w:highlight w:val="cyan"/>
        </w:rPr>
        <w:t>256}</w:t>
      </w:r>
      <w:ins w:id="9254" w:author="" w:date="2018-01-31T16:51:00Z">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ins>
      <w:r w:rsidRPr="00EE645B">
        <w:rPr>
          <w:highlight w:val="cyan"/>
        </w:rPr>
        <w:t>,</w:t>
      </w:r>
      <w:ins w:id="9255" w:author="" w:date="2018-01-31T16:51:00Z">
        <w:r w:rsidR="00832DA8" w:rsidRPr="00EE645B">
          <w:rPr>
            <w:highlight w:val="cyan"/>
          </w:rPr>
          <w:tab/>
          <w:t xml:space="preserve">-- Need </w:t>
        </w:r>
      </w:ins>
      <w:ins w:id="9256" w:author="" w:date="2018-02-02T18:59:00Z">
        <w:r w:rsidR="006057AB" w:rsidRPr="00EE645B">
          <w:rPr>
            <w:highlight w:val="cyan"/>
          </w:rPr>
          <w:t>S</w:t>
        </w:r>
      </w:ins>
    </w:p>
    <w:p w14:paraId="4E57D5C6"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The UE specific selection of transformer precoder for PUSCH</w:t>
      </w:r>
      <w:r w:rsidR="008417D6" w:rsidRPr="00EE645B">
        <w:rPr>
          <w:color w:val="808080"/>
          <w:highlight w:val="cyan"/>
        </w:rPr>
        <w:t>. When the field is absent the UE applies the value msg3-tp.</w:t>
      </w:r>
    </w:p>
    <w:p w14:paraId="1AB0F1DC"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PUSCH-tp' (see 38.211, section 6.3.1.4)</w:t>
      </w:r>
    </w:p>
    <w:p w14:paraId="113B521A" w14:textId="77777777" w:rsidR="003D071F" w:rsidRPr="00EE645B" w:rsidRDefault="003D071F" w:rsidP="00CE00FD">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ins w:id="9257" w:author="" w:date="2018-01-31T16:52:00Z">
        <w:r w:rsidR="00832DA8" w:rsidRPr="00EE645B">
          <w:rPr>
            <w:highlight w:val="cyan"/>
          </w:rPr>
          <w:t>, disabled</w:t>
        </w:r>
      </w:ins>
      <w:r w:rsidRPr="00EE645B">
        <w:rPr>
          <w:highlight w:val="cyan"/>
        </w:rPr>
        <w:t>}</w:t>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color w:val="993366"/>
          <w:highlight w:val="cyan"/>
        </w:rPr>
        <w:t>OPTIONAL</w:t>
      </w:r>
      <w:r w:rsidRPr="00EE645B">
        <w:rPr>
          <w:highlight w:val="cyan"/>
        </w:rPr>
        <w:t>,</w:t>
      </w:r>
      <w:ins w:id="9258" w:author="" w:date="2018-01-31T16:53:00Z">
        <w:r w:rsidR="00832DA8" w:rsidRPr="00EE645B">
          <w:rPr>
            <w:highlight w:val="cyan"/>
          </w:rPr>
          <w:tab/>
          <w:t xml:space="preserve">-- Need </w:t>
        </w:r>
      </w:ins>
      <w:ins w:id="9259" w:author="" w:date="2018-02-02T18:59:00Z">
        <w:r w:rsidR="006057AB" w:rsidRPr="00EE645B">
          <w:rPr>
            <w:highlight w:val="cyan"/>
          </w:rPr>
          <w:t>S</w:t>
        </w:r>
      </w:ins>
    </w:p>
    <w:p w14:paraId="2BC9665F" w14:textId="77777777" w:rsidR="00B97C15" w:rsidRPr="00EE645B" w:rsidRDefault="00B97C15" w:rsidP="00CE00FD">
      <w:pPr>
        <w:pStyle w:val="PL"/>
        <w:rPr>
          <w:highlight w:val="cyan"/>
        </w:rPr>
      </w:pPr>
    </w:p>
    <w:p w14:paraId="68690375" w14:textId="77777777" w:rsidR="00B81FB0" w:rsidRPr="00EE645B" w:rsidRDefault="00DE53F0" w:rsidP="00CE00FD">
      <w:pPr>
        <w:pStyle w:val="PL"/>
        <w:rPr>
          <w:ins w:id="9260" w:author="" w:date="2018-01-31T16:55:00Z"/>
          <w:color w:val="808080"/>
          <w:highlight w:val="cyan"/>
        </w:rPr>
      </w:pPr>
      <w:r w:rsidRPr="00EE645B">
        <w:rPr>
          <w:highlight w:val="cyan"/>
        </w:rPr>
        <w:tab/>
      </w:r>
      <w:r w:rsidRPr="00EE645B">
        <w:rPr>
          <w:color w:val="808080"/>
          <w:highlight w:val="cyan"/>
        </w:rPr>
        <w:t xml:space="preserve">-- Selection between config 1 and config 2 for RBG size for PUSCH. </w:t>
      </w:r>
      <w:ins w:id="9261" w:author="" w:date="2018-01-31T16:55:00Z">
        <w:r w:rsidR="00B81FB0" w:rsidRPr="00EE645B">
          <w:rPr>
            <w:color w:val="808080"/>
            <w:highlight w:val="cyan"/>
          </w:rPr>
          <w:t>When the field is absent the UE applies the value config1.</w:t>
        </w:r>
      </w:ins>
    </w:p>
    <w:p w14:paraId="1FB67B25" w14:textId="77777777" w:rsidR="00DE53F0" w:rsidRPr="00EE645B" w:rsidRDefault="00B81FB0" w:rsidP="00CE00FD">
      <w:pPr>
        <w:pStyle w:val="PL"/>
        <w:rPr>
          <w:color w:val="808080"/>
          <w:highlight w:val="cyan"/>
        </w:rPr>
      </w:pPr>
      <w:ins w:id="9262" w:author="" w:date="2018-01-31T16:55:00Z">
        <w:r w:rsidRPr="00EE645B">
          <w:rPr>
            <w:color w:val="808080"/>
            <w:highlight w:val="cyan"/>
          </w:rPr>
          <w:tab/>
          <w:t xml:space="preserve">-- </w:t>
        </w:r>
      </w:ins>
      <w:r w:rsidR="00DE53F0" w:rsidRPr="00EE645B">
        <w:rPr>
          <w:color w:val="808080"/>
          <w:highlight w:val="cyan"/>
        </w:rPr>
        <w:t>Corresponds to L1 parameter 'RBG-size-PUSCH' (see 38.214, section 6.1.2.2.1)</w:t>
      </w:r>
    </w:p>
    <w:p w14:paraId="369EF38A" w14:textId="77777777" w:rsidR="00B97C15" w:rsidRPr="00EE645B" w:rsidRDefault="00DE53F0"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63" w:author="" w:date="2018-01-31T16:54:00Z">
        <w:r w:rsidRPr="00EE645B">
          <w:rPr>
            <w:highlight w:val="cyan"/>
          </w:rPr>
          <w:delText>config1,</w:delText>
        </w:r>
      </w:del>
      <w:r w:rsidRPr="00EE645B">
        <w:rPr>
          <w:highlight w:val="cyan"/>
        </w:rPr>
        <w:t xml:space="preserve"> config2}</w:t>
      </w:r>
      <w:ins w:id="9264" w:author="" w:date="2018-01-31T16:54:00Z">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t>OPTIONAL</w:t>
        </w:r>
      </w:ins>
      <w:r w:rsidRPr="00EE645B">
        <w:rPr>
          <w:highlight w:val="cyan"/>
        </w:rPr>
        <w:t>,</w:t>
      </w:r>
      <w:ins w:id="9265" w:author="" w:date="2018-01-31T16:54:00Z">
        <w:r w:rsidR="00B81FB0" w:rsidRPr="00EE645B">
          <w:rPr>
            <w:highlight w:val="cyan"/>
          </w:rPr>
          <w:tab/>
          <w:t xml:space="preserve">-- Need </w:t>
        </w:r>
      </w:ins>
      <w:ins w:id="9266" w:author="" w:date="2018-02-02T18:59:00Z">
        <w:r w:rsidR="006057AB" w:rsidRPr="00EE645B">
          <w:rPr>
            <w:highlight w:val="cyan"/>
          </w:rPr>
          <w:t>S</w:t>
        </w:r>
      </w:ins>
    </w:p>
    <w:p w14:paraId="0AF1B859" w14:textId="77777777" w:rsidR="00E220EC" w:rsidRPr="00EE645B" w:rsidRDefault="00E220EC" w:rsidP="00CE00FD">
      <w:pPr>
        <w:pStyle w:val="PL"/>
        <w:rPr>
          <w:highlight w:val="cyan"/>
        </w:rPr>
      </w:pPr>
    </w:p>
    <w:p w14:paraId="7639DF2F" w14:textId="77777777" w:rsidR="00E220EC" w:rsidRPr="00EE645B" w:rsidRDefault="00E220EC" w:rsidP="00CE00FD">
      <w:pPr>
        <w:pStyle w:val="PL"/>
        <w:rPr>
          <w:ins w:id="9267" w:author="" w:date="2018-01-31T16:56:00Z"/>
          <w:color w:val="808080"/>
          <w:highlight w:val="cyan"/>
        </w:rPr>
      </w:pPr>
      <w:r w:rsidRPr="00EE645B">
        <w:rPr>
          <w:highlight w:val="cyan"/>
        </w:rPr>
        <w:tab/>
      </w:r>
      <w:r w:rsidRPr="00EE645B">
        <w:rPr>
          <w:color w:val="808080"/>
          <w:highlight w:val="cyan"/>
        </w:rPr>
        <w:t>-- Select</w:t>
      </w:r>
      <w:r w:rsidR="000B71A6" w:rsidRPr="00EE645B">
        <w:rPr>
          <w:color w:val="808080"/>
          <w:highlight w:val="cyan"/>
        </w:rPr>
        <w:t>ion</w:t>
      </w:r>
      <w:r w:rsidRPr="00EE645B">
        <w:rPr>
          <w:color w:val="808080"/>
          <w:highlight w:val="cyan"/>
        </w:rPr>
        <w:t xml:space="preserve"> between and configuration of dynamic and semi-static beta-offset</w:t>
      </w:r>
      <w:ins w:id="9268" w:author="" w:date="2018-01-31T16:56:00Z">
        <w:r w:rsidR="00B81FB0" w:rsidRPr="00EE645B">
          <w:rPr>
            <w:color w:val="808080"/>
            <w:highlight w:val="cyan"/>
          </w:rPr>
          <w:t>.</w:t>
        </w:r>
      </w:ins>
    </w:p>
    <w:p w14:paraId="2533F866" w14:textId="77777777" w:rsidR="00B81FB0" w:rsidRPr="00EE645B" w:rsidRDefault="00B81FB0" w:rsidP="00CE00FD">
      <w:pPr>
        <w:pStyle w:val="PL"/>
        <w:rPr>
          <w:ins w:id="9269" w:author="" w:date="2018-01-31T16:56:00Z"/>
          <w:color w:val="808080"/>
          <w:highlight w:val="cyan"/>
        </w:rPr>
      </w:pPr>
      <w:ins w:id="9270" w:author="" w:date="2018-01-31T16:56:00Z">
        <w:r w:rsidRPr="00EE645B">
          <w:rPr>
            <w:color w:val="808080"/>
            <w:highlight w:val="cyan"/>
          </w:rPr>
          <w:tab/>
          <w:t xml:space="preserve">-- If the field is absent or released, the UE applies the value 'semiStatic' and the BetaOffsets according to </w:t>
        </w:r>
      </w:ins>
    </w:p>
    <w:p w14:paraId="55CD314D" w14:textId="77777777" w:rsidR="00B81FB0" w:rsidRPr="00EE645B" w:rsidRDefault="00B81FB0" w:rsidP="00CE00FD">
      <w:pPr>
        <w:pStyle w:val="PL"/>
        <w:rPr>
          <w:color w:val="808080"/>
          <w:highlight w:val="cyan"/>
        </w:rPr>
      </w:pPr>
      <w:ins w:id="9271" w:author="" w:date="2018-01-31T16:56:00Z">
        <w:r w:rsidRPr="00EE645B">
          <w:rPr>
            <w:color w:val="808080"/>
            <w:highlight w:val="cyan"/>
          </w:rPr>
          <w:tab/>
          <w:t>-- FFS [BetaOffsets and/or section 9.x.x).</w:t>
        </w:r>
      </w:ins>
    </w:p>
    <w:p w14:paraId="3BE9456B" w14:textId="77777777" w:rsidR="00E220EC" w:rsidRPr="00EE645B" w:rsidRDefault="00E220EC" w:rsidP="00CE00FD">
      <w:pPr>
        <w:pStyle w:val="PL"/>
        <w:rPr>
          <w:color w:val="808080"/>
          <w:highlight w:val="cyan"/>
        </w:rPr>
      </w:pPr>
      <w:r w:rsidRPr="00EE645B">
        <w:rPr>
          <w:highlight w:val="cyan"/>
        </w:rPr>
        <w:tab/>
      </w:r>
      <w:r w:rsidRPr="00EE645B">
        <w:rPr>
          <w:color w:val="808080"/>
          <w:highlight w:val="cyan"/>
        </w:rPr>
        <w:t>-- Corresponds to L1 parameter 'UCI-on-PUSCH' (see 38.</w:t>
      </w:r>
      <w:del w:id="9272" w:author="merged r1" w:date="2018-01-18T13:12:00Z">
        <w:r w:rsidRPr="00EE645B">
          <w:rPr>
            <w:color w:val="808080"/>
            <w:highlight w:val="cyan"/>
          </w:rPr>
          <w:delText>214</w:delText>
        </w:r>
      </w:del>
      <w:ins w:id="9273" w:author="merged r1" w:date="2018-01-18T13:12:00Z">
        <w:r w:rsidRPr="00EE645B">
          <w:rPr>
            <w:color w:val="808080"/>
            <w:highlight w:val="cyan"/>
          </w:rPr>
          <w:t>21</w:t>
        </w:r>
        <w:r w:rsidR="00F51188" w:rsidRPr="00EE645B">
          <w:rPr>
            <w:color w:val="808080"/>
            <w:highlight w:val="cyan"/>
          </w:rPr>
          <w:t>3</w:t>
        </w:r>
      </w:ins>
      <w:r w:rsidRPr="00EE645B">
        <w:rPr>
          <w:color w:val="808080"/>
          <w:highlight w:val="cyan"/>
        </w:rPr>
        <w:t>, section 9.3)</w:t>
      </w:r>
    </w:p>
    <w:p w14:paraId="7F18E9AB" w14:textId="77777777" w:rsidR="00E220EC" w:rsidRPr="00EE645B" w:rsidRDefault="00E220EC" w:rsidP="00CE00FD">
      <w:pPr>
        <w:pStyle w:val="PL"/>
        <w:rPr>
          <w:highlight w:val="cyan"/>
        </w:rPr>
      </w:pPr>
      <w:r w:rsidRPr="00EE645B">
        <w:rPr>
          <w:highlight w:val="cyan"/>
        </w:rPr>
        <w:tab/>
        <w:t>uci-</w:t>
      </w:r>
      <w:del w:id="9274" w:author="L1 Parameters R1-1801276" w:date="2018-02-05T20:26:00Z">
        <w:r w:rsidRPr="00EE645B" w:rsidDel="007E63B2">
          <w:rPr>
            <w:highlight w:val="cyan"/>
          </w:rPr>
          <w:delText>o</w:delText>
        </w:r>
      </w:del>
      <w:ins w:id="9275" w:author="L1 Parameters R1-1801276" w:date="2018-02-05T20:26:00Z">
        <w:r w:rsidR="007E63B2" w:rsidRPr="00EE645B">
          <w:rPr>
            <w:highlight w:val="cyan"/>
          </w:rPr>
          <w:t>O</w:t>
        </w:r>
      </w:ins>
      <w:r w:rsidRPr="00EE645B">
        <w:rPr>
          <w:highlight w:val="cyan"/>
        </w:rPr>
        <w:t>n</w:t>
      </w:r>
      <w:del w:id="9276" w:author="Rapporteur" w:date="2018-01-30T16:23:00Z">
        <w:r w:rsidRPr="00EE645B" w:rsidDel="00C10ABD">
          <w:rPr>
            <w:highlight w:val="cyan"/>
          </w:rPr>
          <w:delText>-</w:delText>
        </w:r>
      </w:del>
      <w:r w:rsidRPr="00EE645B">
        <w:rPr>
          <w:highlight w:val="cyan"/>
        </w:rPr>
        <w: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55FB" w:rsidRPr="00EE645B">
        <w:rPr>
          <w:highlight w:val="cyan"/>
        </w:rPr>
        <w:t xml:space="preserve">SetupRelease { </w:t>
      </w:r>
      <w:r w:rsidRPr="00EE645B">
        <w:rPr>
          <w:color w:val="993366"/>
          <w:highlight w:val="cyan"/>
        </w:rPr>
        <w:t>CHOICE</w:t>
      </w:r>
      <w:r w:rsidRPr="00EE645B">
        <w:rPr>
          <w:highlight w:val="cyan"/>
        </w:rPr>
        <w:t xml:space="preserve"> {</w:t>
      </w:r>
    </w:p>
    <w:p w14:paraId="79C9301E" w14:textId="777777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2D3C20" w:rsidRPr="00EE645B">
        <w:rPr>
          <w:highlight w:val="cyan"/>
        </w:rPr>
        <w:t>(</w:t>
      </w:r>
      <w:r w:rsidR="002D3C20" w:rsidRPr="00EE645B">
        <w:rPr>
          <w:color w:val="993366"/>
          <w:highlight w:val="cyan"/>
        </w:rPr>
        <w:t>SIZE</w:t>
      </w:r>
      <w:r w:rsidR="002D3C20" w:rsidRPr="00EE645B">
        <w:rPr>
          <w:highlight w:val="cyan"/>
        </w:rPr>
        <w:t xml:space="preserve"> (</w:t>
      </w:r>
      <w:del w:id="9277" w:author="" w:date="2018-01-31T16:55:00Z">
        <w:r w:rsidR="002D3C20" w:rsidRPr="00EE645B">
          <w:rPr>
            <w:highlight w:val="cyan"/>
          </w:rPr>
          <w:delText>1..</w:delText>
        </w:r>
      </w:del>
      <w:r w:rsidR="002D3C20" w:rsidRPr="00EE645B">
        <w:rPr>
          <w:highlight w:val="cyan"/>
        </w:rPr>
        <w:t>4))</w:t>
      </w:r>
      <w:r w:rsidR="002D3C20" w:rsidRPr="00EE645B">
        <w:rPr>
          <w:color w:val="993366"/>
          <w:highlight w:val="cyan"/>
        </w:rPr>
        <w:t xml:space="preserve"> OF</w:t>
      </w:r>
      <w:r w:rsidR="002D3C20" w:rsidRPr="00EE645B">
        <w:rPr>
          <w:highlight w:val="cyan"/>
        </w:rPr>
        <w:t xml:space="preserve"> BetaOffsets</w:t>
      </w:r>
      <w:r w:rsidRPr="00EE645B">
        <w:rPr>
          <w:highlight w:val="cyan"/>
        </w:rPr>
        <w:t>,</w:t>
      </w:r>
    </w:p>
    <w:p w14:paraId="3647D76D" w14:textId="777777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semiStat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D3C20" w:rsidRPr="00EE645B">
        <w:rPr>
          <w:highlight w:val="cyan"/>
        </w:rPr>
        <w:t>BetaOffsets</w:t>
      </w:r>
    </w:p>
    <w:p w14:paraId="7D20330E" w14:textId="77777777" w:rsidR="00E220EC" w:rsidRPr="00EE645B" w:rsidRDefault="00E220EC" w:rsidP="00CE00FD">
      <w:pPr>
        <w:pStyle w:val="PL"/>
        <w:rPr>
          <w:color w:val="808080"/>
          <w:highlight w:val="cyan"/>
        </w:rPr>
      </w:pPr>
      <w:r w:rsidRPr="00EE645B">
        <w:rPr>
          <w:highlight w:val="cyan"/>
        </w:rPr>
        <w:tab/>
        <w:t>}</w:t>
      </w:r>
      <w:r w:rsidRPr="00EE645B">
        <w:rPr>
          <w:highlight w:val="cyan"/>
        </w:rPr>
        <w:tab/>
      </w:r>
      <w:r w:rsidR="00F155FB" w:rsidRPr="00EE645B">
        <w:rPr>
          <w:highlight w:val="cyan"/>
        </w:rPr>
        <w:t>}</w:t>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r w:rsidR="00F155FB" w:rsidRPr="00EE645B">
        <w:rPr>
          <w:highlight w:val="cyan"/>
        </w:rPr>
        <w:t xml:space="preserve"> </w:t>
      </w:r>
      <w:r w:rsidR="00F155FB" w:rsidRPr="00EE645B">
        <w:rPr>
          <w:color w:val="808080"/>
          <w:highlight w:val="cyan"/>
        </w:rPr>
        <w:t>-- Need M</w:t>
      </w:r>
    </w:p>
    <w:p w14:paraId="5753A4B5" w14:textId="77777777" w:rsidR="008F11C5" w:rsidRPr="00EE645B" w:rsidRDefault="008A6715" w:rsidP="00CE00FD">
      <w:pPr>
        <w:pStyle w:val="PL"/>
        <w:rPr>
          <w:ins w:id="9278" w:author="L1 Parameters R1-1801276" w:date="2018-02-05T20:28:00Z"/>
          <w:highlight w:val="cyan"/>
        </w:rPr>
      </w:pPr>
      <w:ins w:id="9279" w:author="L1 Parameters R1-1801276" w:date="2018-02-05T20:25:00Z">
        <w:r w:rsidRPr="00EE645B">
          <w:rPr>
            <w:highlight w:val="cyan"/>
          </w:rPr>
          <w:tab/>
          <w:t xml:space="preserve">-- </w:t>
        </w:r>
        <w:r w:rsidR="007E63B2" w:rsidRPr="00EE645B">
          <w:rPr>
            <w:highlight w:val="cyan"/>
          </w:rPr>
          <w:t>Indicates a scaling factor to limit the number of resource elements assigned to UCI on PUSCH</w:t>
        </w:r>
      </w:ins>
      <w:ins w:id="9280" w:author="L1 Parameters R1-1801276" w:date="2018-02-05T20:26:00Z">
        <w:r w:rsidR="007E63B2" w:rsidRPr="00EE645B">
          <w:rPr>
            <w:highlight w:val="cyan"/>
          </w:rPr>
          <w:t>.</w:t>
        </w:r>
      </w:ins>
    </w:p>
    <w:p w14:paraId="3EE2A113" w14:textId="77777777" w:rsidR="007E63B2" w:rsidRPr="00EE645B" w:rsidRDefault="007E63B2" w:rsidP="00CE00FD">
      <w:pPr>
        <w:pStyle w:val="PL"/>
        <w:rPr>
          <w:ins w:id="9281" w:author="L1 Parameters R1-1801276" w:date="2018-02-05T20:25:00Z"/>
          <w:highlight w:val="cyan"/>
        </w:rPr>
      </w:pPr>
      <w:ins w:id="9282" w:author="L1 Parameters R1-1801276" w:date="2018-02-05T20:28:00Z">
        <w:r w:rsidRPr="00EE645B">
          <w:rPr>
            <w:highlight w:val="cyan"/>
          </w:rPr>
          <w:tab/>
          <w:t xml:space="preserve">-- Value f0p5 corresponds to 0.5, value f0p65 corresponds to 0.65, and so on. </w:t>
        </w:r>
      </w:ins>
    </w:p>
    <w:p w14:paraId="174A3045" w14:textId="77777777" w:rsidR="008A6715" w:rsidRPr="00EE645B" w:rsidRDefault="008A6715" w:rsidP="00CE00FD">
      <w:pPr>
        <w:pStyle w:val="PL"/>
        <w:rPr>
          <w:ins w:id="9283" w:author="L1 Parameters R1-1801276" w:date="2018-02-05T20:26:00Z"/>
          <w:highlight w:val="cyan"/>
        </w:rPr>
      </w:pPr>
      <w:ins w:id="9284" w:author="L1 Parameters R1-1801276" w:date="2018-02-05T20:25:00Z">
        <w:r w:rsidRPr="00EE645B">
          <w:rPr>
            <w:highlight w:val="cyan"/>
          </w:rPr>
          <w:tab/>
          <w:t xml:space="preserve">-- Corresponds to L1 parameter 'uci-on-pusch-scaling' (see </w:t>
        </w:r>
        <w:r w:rsidR="007E63B2" w:rsidRPr="00EE645B">
          <w:rPr>
            <w:highlight w:val="cyan"/>
          </w:rPr>
          <w:t>38.212, section 6.3)</w:t>
        </w:r>
      </w:ins>
    </w:p>
    <w:p w14:paraId="142A7CCB" w14:textId="77777777" w:rsidR="007E63B2" w:rsidRPr="00EE645B" w:rsidRDefault="007E63B2" w:rsidP="00CE00FD">
      <w:pPr>
        <w:pStyle w:val="PL"/>
        <w:rPr>
          <w:highlight w:val="cyan"/>
        </w:rPr>
      </w:pPr>
      <w:ins w:id="9285" w:author="L1 Parameters R1-1801276" w:date="2018-02-05T20:26:00Z">
        <w:r w:rsidRPr="00EE645B">
          <w:rPr>
            <w:highlight w:val="cyan"/>
          </w:rPr>
          <w:tab/>
          <w:t>uci-OnPUSCH-Scal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ENUMERATED { </w:t>
        </w:r>
      </w:ins>
      <w:ins w:id="9286" w:author="L1 Parameters R1-1801276" w:date="2018-02-05T20:27:00Z">
        <w:r w:rsidRPr="00EE645B">
          <w:rPr>
            <w:highlight w:val="cyan"/>
          </w:rPr>
          <w:t xml:space="preserve">f0p5, </w:t>
        </w:r>
      </w:ins>
      <w:ins w:id="9287" w:author="L1 Parameters R1-1801276" w:date="2018-02-05T20:28:00Z">
        <w:r w:rsidRPr="00EE645B">
          <w:rPr>
            <w:highlight w:val="cyan"/>
          </w:rPr>
          <w:t>f0p</w:t>
        </w:r>
      </w:ins>
      <w:ins w:id="9288" w:author="L1 Parameters R1-1801276" w:date="2018-02-05T20:27:00Z">
        <w:r w:rsidRPr="00EE645B">
          <w:rPr>
            <w:highlight w:val="cyan"/>
          </w:rPr>
          <w:t xml:space="preserve">65, </w:t>
        </w:r>
      </w:ins>
      <w:ins w:id="9289" w:author="L1 Parameters R1-1801276" w:date="2018-02-05T20:28:00Z">
        <w:r w:rsidRPr="00EE645B">
          <w:rPr>
            <w:highlight w:val="cyan"/>
          </w:rPr>
          <w:t>f</w:t>
        </w:r>
      </w:ins>
      <w:ins w:id="9290" w:author="L1 Parameters R1-1801276" w:date="2018-02-05T20:27:00Z">
        <w:r w:rsidRPr="00EE645B">
          <w:rPr>
            <w:highlight w:val="cyan"/>
          </w:rPr>
          <w:t>0</w:t>
        </w:r>
      </w:ins>
      <w:ins w:id="9291" w:author="L1 Parameters R1-1801276" w:date="2018-02-05T20:28:00Z">
        <w:r w:rsidRPr="00EE645B">
          <w:rPr>
            <w:highlight w:val="cyan"/>
          </w:rPr>
          <w:t>p</w:t>
        </w:r>
      </w:ins>
      <w:ins w:id="9292" w:author="L1 Parameters R1-1801276" w:date="2018-02-05T20:27:00Z">
        <w:r w:rsidRPr="00EE645B">
          <w:rPr>
            <w:highlight w:val="cyan"/>
          </w:rPr>
          <w:t xml:space="preserve">8, </w:t>
        </w:r>
      </w:ins>
      <w:ins w:id="9293" w:author="L1 Parameters R1-1801276" w:date="2018-02-05T20:28:00Z">
        <w:r w:rsidRPr="00EE645B">
          <w:rPr>
            <w:highlight w:val="cyan"/>
          </w:rPr>
          <w:t>f</w:t>
        </w:r>
      </w:ins>
      <w:ins w:id="9294" w:author="L1 Parameters R1-1801276" w:date="2018-02-05T20:27:00Z">
        <w:r w:rsidRPr="00EE645B">
          <w:rPr>
            <w:highlight w:val="cyan"/>
          </w:rPr>
          <w:t xml:space="preserve">1 </w:t>
        </w:r>
      </w:ins>
      <w:ins w:id="9295" w:author="L1 Parameters R1-1801276" w:date="2018-02-05T20:26:00Z">
        <w:r w:rsidRPr="00EE645B">
          <w:rPr>
            <w:highlight w:val="cyan"/>
          </w:rPr>
          <w:t>}</w:t>
        </w:r>
      </w:ins>
      <w:ins w:id="9296" w:author="Rapporteur" w:date="2018-02-05T23:34:00Z">
        <w:r w:rsidR="00BA7349" w:rsidRPr="00EE645B">
          <w:rPr>
            <w:highlight w:val="cyan"/>
          </w:rPr>
          <w:t>,</w:t>
        </w:r>
      </w:ins>
    </w:p>
    <w:p w14:paraId="3D02344A"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189CCBBC"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Corresponds to L1 parameter 'Xoh-P</w:t>
      </w:r>
      <w:del w:id="9297" w:author="" w:date="2018-01-31T16:58:00Z">
        <w:r w:rsidRPr="00EE645B" w:rsidDel="00580A72">
          <w:rPr>
            <w:color w:val="808080"/>
            <w:highlight w:val="cyan"/>
          </w:rPr>
          <w:delText>D</w:delText>
        </w:r>
      </w:del>
      <w:ins w:id="9298" w:author="" w:date="2018-01-31T16:58:00Z">
        <w:r w:rsidR="00580A72" w:rsidRPr="00EE645B">
          <w:rPr>
            <w:color w:val="808080"/>
            <w:highlight w:val="cyan"/>
          </w:rPr>
          <w:t>U</w:t>
        </w:r>
      </w:ins>
      <w:r w:rsidRPr="00EE645B">
        <w:rPr>
          <w:color w:val="808080"/>
          <w:highlight w:val="cyan"/>
        </w:rPr>
        <w:t>SCH' (see 38.214, section 5.1.3.2)</w:t>
      </w:r>
    </w:p>
    <w:p w14:paraId="52409E66" w14:textId="77777777" w:rsidR="001A41DC" w:rsidRPr="00EE645B" w:rsidRDefault="001A41DC"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299" w:author="" w:date="2018-01-31T16:58:00Z">
        <w:r w:rsidRPr="00EE645B">
          <w:rPr>
            <w:highlight w:val="cyan"/>
          </w:rPr>
          <w:delText>FFS_Value</w:delText>
        </w:r>
      </w:del>
      <w:ins w:id="9300" w:author="" w:date="2018-01-31T16:58:00Z">
        <w:r w:rsidR="00580A72" w:rsidRPr="00EE645B">
          <w:rPr>
            <w:highlight w:val="cyan"/>
          </w:rPr>
          <w:t>ENUMERATED {xoh0, xoh6, xoh12, xoh18}</w:t>
        </w:r>
      </w:ins>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p>
    <w:p w14:paraId="14098440" w14:textId="77777777" w:rsidR="00AD6E26" w:rsidRPr="00EE645B" w:rsidRDefault="00AD6E26" w:rsidP="00AD6E26">
      <w:pPr>
        <w:pStyle w:val="PL"/>
        <w:rPr>
          <w:ins w:id="9301" w:author="R2-1800022" w:date="2018-02-05T16:30:00Z"/>
          <w:color w:val="808080"/>
          <w:highlight w:val="cyan"/>
        </w:rPr>
      </w:pPr>
      <w:ins w:id="9302" w:author="R2-1800022" w:date="2018-02-05T16:30:00Z">
        <w:r w:rsidRPr="00EE645B">
          <w:rPr>
            <w:highlight w:val="cyan"/>
          </w:rPr>
          <w:tab/>
        </w:r>
        <w:r w:rsidRPr="00EE645B">
          <w:rPr>
            <w:color w:val="808080"/>
            <w:highlight w:val="cyan"/>
          </w:rPr>
          <w:t>-- Interleaving unit configurable between 2 and 4 PRBs</w:t>
        </w:r>
      </w:ins>
    </w:p>
    <w:p w14:paraId="4C2352E2" w14:textId="77777777" w:rsidR="00AD6E26" w:rsidRPr="00EE645B" w:rsidRDefault="00AD6E26" w:rsidP="00AD6E26">
      <w:pPr>
        <w:pStyle w:val="PL"/>
        <w:rPr>
          <w:ins w:id="9303" w:author="R2-1800022" w:date="2018-02-05T16:30:00Z"/>
          <w:color w:val="808080"/>
          <w:highlight w:val="cyan"/>
        </w:rPr>
      </w:pPr>
      <w:ins w:id="9304" w:author="R2-1800022" w:date="2018-02-05T16:30:00Z">
        <w:r w:rsidRPr="00EE645B">
          <w:rPr>
            <w:highlight w:val="cyan"/>
          </w:rPr>
          <w:tab/>
        </w:r>
        <w:r w:rsidRPr="00EE645B">
          <w:rPr>
            <w:color w:val="808080"/>
            <w:highlight w:val="cyan"/>
          </w:rPr>
          <w:t>-- Corresponds to L1 parameter 'VRB-to-PRB-interleaver' (see 38.211, section 6.3.1.6)</w:t>
        </w:r>
      </w:ins>
    </w:p>
    <w:p w14:paraId="022F7475" w14:textId="77777777" w:rsidR="00AD6E26" w:rsidRPr="00EE645B" w:rsidRDefault="00AD6E26" w:rsidP="00AD6E26">
      <w:pPr>
        <w:pStyle w:val="PL"/>
        <w:rPr>
          <w:ins w:id="9305" w:author="R2-1800022" w:date="2018-02-05T16:30:00Z"/>
          <w:highlight w:val="cyan"/>
        </w:rPr>
      </w:pPr>
      <w:ins w:id="9306" w:author="R2-1800022" w:date="2018-02-05T16:30:00Z">
        <w:r w:rsidRPr="00EE645B">
          <w:rPr>
            <w:highlight w:val="cyan"/>
          </w:rPr>
          <w:tab/>
          <w:t>vrb-ToPRB-Interleav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ins>
    </w:p>
    <w:p w14:paraId="71936380"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Set of frequency hopping offsets used when frequency hopping is enabled for granted transmission (not msg3) and type 2</w:t>
      </w:r>
    </w:p>
    <w:p w14:paraId="3E5D0BC8"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Corresponds to L1 parameter 'Frequency-hopping-offsets-set' (see 38.214, section 6.</w:t>
      </w:r>
      <w:del w:id="9307" w:author="merged r1" w:date="2018-01-18T13:12:00Z">
        <w:r w:rsidRPr="00EE645B">
          <w:rPr>
            <w:color w:val="808080"/>
            <w:highlight w:val="cyan"/>
          </w:rPr>
          <w:delText>1.4</w:delText>
        </w:r>
      </w:del>
      <w:ins w:id="9308" w:author="merged r1" w:date="2018-01-18T13:12:00Z">
        <w:r w:rsidR="00F51188" w:rsidRPr="00EE645B">
          <w:rPr>
            <w:color w:val="808080"/>
            <w:highlight w:val="cyan"/>
          </w:rPr>
          <w:t>3</w:t>
        </w:r>
      </w:ins>
      <w:r w:rsidRPr="00EE645B">
        <w:rPr>
          <w:color w:val="808080"/>
          <w:highlight w:val="cyan"/>
        </w:rPr>
        <w:t>)</w:t>
      </w:r>
    </w:p>
    <w:p w14:paraId="1299BFD1" w14:textId="77777777" w:rsidR="008F11C5" w:rsidRPr="00EE645B" w:rsidRDefault="0079546F" w:rsidP="00CE00FD">
      <w:pPr>
        <w:pStyle w:val="PL"/>
        <w:rPr>
          <w:highlight w:val="cyan"/>
        </w:rPr>
      </w:pPr>
      <w:r w:rsidRPr="00EE645B">
        <w:rPr>
          <w:highlight w:val="cyan"/>
        </w:rPr>
        <w:tab/>
        <w:t>frequencyHoppingOff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4))</w:t>
      </w:r>
      <w:r w:rsidRPr="00EE645B">
        <w:rPr>
          <w:color w:val="993366"/>
          <w:highlight w:val="cyan"/>
        </w:rPr>
        <w:t xml:space="preserve"> OF</w:t>
      </w:r>
      <w:r w:rsidRPr="00EE645B">
        <w:rPr>
          <w:highlight w:val="cyan"/>
        </w:rPr>
        <w:t xml:space="preserve"> </w:t>
      </w:r>
      <w:del w:id="9309" w:author="R2-1800022" w:date="2018-02-05T16:49:00Z">
        <w:r w:rsidRPr="00EE645B">
          <w:rPr>
            <w:highlight w:val="cyan"/>
          </w:rPr>
          <w:delText>FFS_Value</w:delText>
        </w:r>
      </w:del>
      <w:ins w:id="9310" w:author="R2-1800022" w:date="2018-02-05T16:49:00Z">
        <w:r w:rsidR="00396730" w:rsidRPr="00EE645B">
          <w:rPr>
            <w:highlight w:val="cyan"/>
          </w:rPr>
          <w:t>INTEGER (</w:t>
        </w:r>
        <w:r w:rsidR="00376CC1" w:rsidRPr="00EE645B">
          <w:rPr>
            <w:highlight w:val="cyan"/>
          </w:rPr>
          <w:t>1.. maxNrofPhysicalResourceBlocks-1)</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F606555" w14:textId="77777777" w:rsidR="00084829" w:rsidRPr="00EE645B" w:rsidRDefault="00084829" w:rsidP="00CE00FD">
      <w:pPr>
        <w:pStyle w:val="PL"/>
        <w:rPr>
          <w:highlight w:val="cyan"/>
        </w:rPr>
      </w:pPr>
      <w:r w:rsidRPr="00EE645B">
        <w:rPr>
          <w:highlight w:val="cyan"/>
        </w:rPr>
        <w:tab/>
        <w:t>...</w:t>
      </w:r>
    </w:p>
    <w:p w14:paraId="201C2E65" w14:textId="77777777" w:rsidR="00084829" w:rsidRPr="00EE645B" w:rsidRDefault="00084829" w:rsidP="00CE00FD">
      <w:pPr>
        <w:pStyle w:val="PL"/>
        <w:rPr>
          <w:highlight w:val="cyan"/>
        </w:rPr>
      </w:pPr>
      <w:r w:rsidRPr="00EE645B">
        <w:rPr>
          <w:highlight w:val="cyan"/>
        </w:rPr>
        <w:t>}</w:t>
      </w:r>
    </w:p>
    <w:p w14:paraId="742C9B3A" w14:textId="77777777" w:rsidR="006A2560" w:rsidRPr="00EE645B" w:rsidRDefault="006A2560" w:rsidP="00CE00FD">
      <w:pPr>
        <w:pStyle w:val="PL"/>
        <w:rPr>
          <w:highlight w:val="cyan"/>
        </w:rPr>
      </w:pPr>
    </w:p>
    <w:p w14:paraId="6E4BE54C" w14:textId="77777777" w:rsidR="00265AE8" w:rsidRPr="00EE645B" w:rsidRDefault="00265AE8" w:rsidP="00CE00FD">
      <w:pPr>
        <w:pStyle w:val="PL"/>
        <w:rPr>
          <w:del w:id="9311" w:author="Rapporteur" w:date="2018-01-31T15:26:00Z"/>
          <w:color w:val="808080"/>
          <w:highlight w:val="cyan"/>
        </w:rPr>
      </w:pPr>
      <w:commentRangeStart w:id="9312"/>
      <w:del w:id="9313" w:author="Rapporteur" w:date="2018-01-31T15:26:00Z">
        <w:r w:rsidRPr="00EE645B">
          <w:rPr>
            <w:color w:val="808080"/>
            <w:highlight w:val="cyan"/>
          </w:rPr>
          <w:delText>-- Configuration of Uplink Phase-Tracking-Reference-Signals (PTRS)</w:delText>
        </w:r>
      </w:del>
    </w:p>
    <w:p w14:paraId="70A87DBB" w14:textId="77777777" w:rsidR="004520B2" w:rsidRPr="00EE645B" w:rsidRDefault="004520B2" w:rsidP="00CE00FD">
      <w:pPr>
        <w:pStyle w:val="PL"/>
        <w:rPr>
          <w:del w:id="9314" w:author="Rapporteur" w:date="2018-01-31T15:26:00Z"/>
          <w:color w:val="808080"/>
          <w:highlight w:val="cyan"/>
        </w:rPr>
      </w:pPr>
      <w:del w:id="9315" w:author="Rapporteur" w:date="2018-01-31T15:26:00Z">
        <w:r w:rsidRPr="00EE645B">
          <w:rPr>
            <w:color w:val="808080"/>
            <w:highlight w:val="cyan"/>
          </w:rPr>
          <w:delText>--</w:delText>
        </w:r>
        <w:r w:rsidR="00C14CEC" w:rsidRPr="00EE645B">
          <w:rPr>
            <w:color w:val="808080"/>
            <w:highlight w:val="cyan"/>
          </w:rPr>
          <w:delText xml:space="preserve"> </w:delText>
        </w:r>
        <w:r w:rsidRPr="00EE645B">
          <w:rPr>
            <w:color w:val="808080"/>
            <w:highlight w:val="cyan"/>
          </w:rPr>
          <w:delText>FFS: Is it possible to configure PTRS for CP-OFDM and DFT-S OFDM simultaneously</w:delText>
        </w:r>
        <w:r w:rsidR="00950D33" w:rsidRPr="00EE645B">
          <w:rPr>
            <w:color w:val="808080"/>
            <w:highlight w:val="cyan"/>
          </w:rPr>
          <w:delText xml:space="preserve"> or just one. If the latter, replace below by a CHOICE.</w:delText>
        </w:r>
      </w:del>
    </w:p>
    <w:p w14:paraId="0AEC6925" w14:textId="77777777" w:rsidR="004F46B0" w:rsidRPr="00EE645B" w:rsidRDefault="004F46B0" w:rsidP="00CE00FD">
      <w:pPr>
        <w:pStyle w:val="PL"/>
        <w:rPr>
          <w:del w:id="9316" w:author="Rapporteur" w:date="2018-01-31T15:26:00Z"/>
          <w:color w:val="808080"/>
          <w:highlight w:val="cyan"/>
        </w:rPr>
      </w:pPr>
      <w:del w:id="9317" w:author="Rapporteur" w:date="2018-01-31T15:26:00Z">
        <w:r w:rsidRPr="00EE645B">
          <w:rPr>
            <w:color w:val="808080"/>
            <w:highlight w:val="cyan"/>
          </w:rPr>
          <w:delText>-- FFS: Some but not all of these parameters are supposed to be per BWP. Can we anyway just move all of them into BWP?</w:delText>
        </w:r>
      </w:del>
    </w:p>
    <w:p w14:paraId="2A8A6DCF" w14:textId="77777777" w:rsidR="006E2526" w:rsidRPr="00EE645B" w:rsidRDefault="005D2091" w:rsidP="00CE00FD">
      <w:pPr>
        <w:pStyle w:val="PL"/>
        <w:rPr>
          <w:del w:id="9318" w:author="Rapporteur" w:date="2018-01-31T15:26:00Z"/>
          <w:highlight w:val="cyan"/>
        </w:rPr>
      </w:pPr>
      <w:del w:id="9319" w:author="Rapporteur" w:date="2018-01-31T15:16:00Z">
        <w:r w:rsidRPr="00EE645B">
          <w:rPr>
            <w:highlight w:val="cyan"/>
          </w:rPr>
          <w:delText>Uplink</w:delText>
        </w:r>
      </w:del>
      <w:del w:id="9320" w:author="Rapporteur" w:date="2018-01-30T16:25:00Z">
        <w:r w:rsidRPr="00EE645B" w:rsidDel="00C10ABD">
          <w:rPr>
            <w:highlight w:val="cyan"/>
          </w:rPr>
          <w:delText>-</w:delText>
        </w:r>
      </w:del>
      <w:del w:id="9321" w:author="Rapporteur" w:date="2018-01-31T15:26:00Z">
        <w:r w:rsidR="006A2560" w:rsidRPr="00EE645B">
          <w:rPr>
            <w:highlight w:val="cyan"/>
          </w:rPr>
          <w:delText>PTRS-Config</w:delText>
        </w:r>
        <w:r w:rsidRPr="00EE645B">
          <w:rPr>
            <w:highlight w:val="cyan"/>
          </w:rPr>
          <w:delText xml:space="preserve">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2526" w:rsidRPr="00EE645B">
          <w:rPr>
            <w:color w:val="993366"/>
            <w:highlight w:val="cyan"/>
          </w:rPr>
          <w:delText>SEQUENCE</w:delText>
        </w:r>
        <w:r w:rsidR="006E2526" w:rsidRPr="00EE645B">
          <w:rPr>
            <w:highlight w:val="cyan"/>
          </w:rPr>
          <w:delText xml:space="preserve"> { </w:delText>
        </w:r>
      </w:del>
    </w:p>
    <w:p w14:paraId="1BA36EF9" w14:textId="77777777" w:rsidR="00DF6190" w:rsidRPr="00EE645B" w:rsidRDefault="00DF6190" w:rsidP="00CE00FD">
      <w:pPr>
        <w:pStyle w:val="PL"/>
        <w:rPr>
          <w:del w:id="9322" w:author="Rapporteur" w:date="2018-01-31T15:26:00Z"/>
          <w:color w:val="808080"/>
          <w:highlight w:val="cyan"/>
        </w:rPr>
      </w:pPr>
      <w:del w:id="9323" w:author="Rapporteur" w:date="2018-01-31T15:26:00Z">
        <w:r w:rsidRPr="00EE645B">
          <w:rPr>
            <w:highlight w:val="cyan"/>
          </w:rPr>
          <w:tab/>
        </w:r>
        <w:r w:rsidRPr="00EE645B">
          <w:rPr>
            <w:color w:val="808080"/>
            <w:highlight w:val="cyan"/>
          </w:rPr>
          <w:delText>-- The PTRS port index for each configured SRS resource/resource set for non-codebook based UL MIMO, with at most UL-PTRS-ports port indices</w:delText>
        </w:r>
      </w:del>
    </w:p>
    <w:p w14:paraId="67E518F3" w14:textId="77777777" w:rsidR="00DF6190" w:rsidRPr="00EE645B" w:rsidRDefault="00DF6190" w:rsidP="00CE00FD">
      <w:pPr>
        <w:pStyle w:val="PL"/>
        <w:rPr>
          <w:del w:id="9324" w:author="Rapporteur" w:date="2018-01-31T15:26:00Z"/>
          <w:color w:val="808080"/>
          <w:highlight w:val="cyan"/>
        </w:rPr>
      </w:pPr>
      <w:del w:id="9325" w:author="Rapporteur" w:date="2018-01-31T15:26:00Z">
        <w:r w:rsidRPr="00EE645B">
          <w:rPr>
            <w:highlight w:val="cyan"/>
          </w:rPr>
          <w:tab/>
        </w:r>
        <w:r w:rsidRPr="00EE645B">
          <w:rPr>
            <w:color w:val="808080"/>
            <w:highlight w:val="cyan"/>
          </w:rPr>
          <w:delText>-- Corresponds to L1 parameter 'UL-PTRS-SRS-mapping-non-CB' (see 38.214, section 6.1)</w:delText>
        </w:r>
      </w:del>
    </w:p>
    <w:p w14:paraId="5AFB21F4" w14:textId="77777777" w:rsidR="00EB6EAA" w:rsidRPr="00EE645B" w:rsidRDefault="00EB6EAA" w:rsidP="00CE00FD">
      <w:pPr>
        <w:pStyle w:val="PL"/>
        <w:rPr>
          <w:del w:id="9326" w:author="Rapporteur" w:date="2018-01-31T15:26:00Z"/>
          <w:color w:val="808080"/>
          <w:highlight w:val="cyan"/>
        </w:rPr>
      </w:pPr>
      <w:del w:id="9327" w:author="Rapporteur" w:date="2018-01-31T15:26:00Z">
        <w:r w:rsidRPr="00EE645B">
          <w:rPr>
            <w:highlight w:val="cyan"/>
          </w:rPr>
          <w:tab/>
        </w:r>
        <w:r w:rsidRPr="00EE645B">
          <w:rPr>
            <w:color w:val="808080"/>
            <w:highlight w:val="cyan"/>
          </w:rPr>
          <w:delText>-- FFS_CHECK: Is this only for CP-OFDM or also for DFT-S-OFDM</w:delText>
        </w:r>
      </w:del>
    </w:p>
    <w:p w14:paraId="6F527B42" w14:textId="77777777" w:rsidR="00EB6EAA" w:rsidRPr="00EE645B" w:rsidRDefault="00EB6EAA" w:rsidP="00CE00FD">
      <w:pPr>
        <w:pStyle w:val="PL"/>
        <w:rPr>
          <w:del w:id="9328" w:author="Rapporteur" w:date="2018-01-31T15:26:00Z"/>
          <w:color w:val="808080"/>
          <w:highlight w:val="cyan"/>
        </w:rPr>
      </w:pPr>
      <w:del w:id="9329" w:author="Rapporteur" w:date="2018-01-31T15:26:00Z">
        <w:r w:rsidRPr="00EE645B">
          <w:rPr>
            <w:highlight w:val="cyan"/>
          </w:rPr>
          <w:tab/>
        </w:r>
        <w:r w:rsidRPr="00EE645B">
          <w:rPr>
            <w:color w:val="808080"/>
            <w:highlight w:val="cyan"/>
          </w:rPr>
          <w:delText>-- FFS_CHECK: Is it correct that the port index can only be 1 or 2? And if so, is the value further restricted by the parameter nrofPorts?</w:delText>
        </w:r>
      </w:del>
    </w:p>
    <w:p w14:paraId="4A4F8937" w14:textId="77777777" w:rsidR="00EB6EAA" w:rsidRPr="00EE645B" w:rsidRDefault="00EB6EAA" w:rsidP="00CE00FD">
      <w:pPr>
        <w:pStyle w:val="PL"/>
        <w:rPr>
          <w:del w:id="9330" w:author="Rapporteur" w:date="2018-01-31T15:26:00Z"/>
          <w:color w:val="808080"/>
          <w:highlight w:val="cyan"/>
        </w:rPr>
      </w:pPr>
      <w:del w:id="9331" w:author="Rapporteur" w:date="2018-01-31T15:26:00Z">
        <w:r w:rsidRPr="00EE645B">
          <w:rPr>
            <w:highlight w:val="cyan"/>
          </w:rPr>
          <w:tab/>
        </w:r>
        <w:r w:rsidRPr="00EE645B">
          <w:rPr>
            <w:color w:val="808080"/>
            <w:highlight w:val="cyan"/>
          </w:rPr>
          <w:delText xml:space="preserve">-- And if so, should this structure be conditional to the nrofPorts being set to n2? </w:delText>
        </w:r>
      </w:del>
    </w:p>
    <w:p w14:paraId="684FCEBB" w14:textId="77777777" w:rsidR="00EB6EAA" w:rsidRPr="00EE645B" w:rsidRDefault="00DF6190" w:rsidP="00CE00FD">
      <w:pPr>
        <w:pStyle w:val="PL"/>
        <w:rPr>
          <w:del w:id="9332" w:author="Rapporteur" w:date="2018-01-31T15:26:00Z"/>
          <w:highlight w:val="cyan"/>
        </w:rPr>
      </w:pPr>
      <w:del w:id="9333" w:author="Rapporteur" w:date="2018-01-31T15:26:00Z">
        <w:r w:rsidRPr="00EE645B">
          <w:rPr>
            <w:highlight w:val="cyan"/>
          </w:rPr>
          <w:tab/>
          <w:delText>srs-MappingNonCodebook</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B6EAA" w:rsidRPr="00EE645B">
          <w:rPr>
            <w:color w:val="993366"/>
            <w:highlight w:val="cyan"/>
          </w:rPr>
          <w:delText>SEQUENCE</w:delText>
        </w:r>
        <w:r w:rsidR="00EB6EAA" w:rsidRPr="00EE645B">
          <w:rPr>
            <w:highlight w:val="cyan"/>
          </w:rPr>
          <w:delText xml:space="preserve"> {</w:delText>
        </w:r>
      </w:del>
    </w:p>
    <w:p w14:paraId="58BACE46" w14:textId="77777777" w:rsidR="00EB6EAA" w:rsidRPr="00EE645B" w:rsidRDefault="00EB6EAA" w:rsidP="00CE00FD">
      <w:pPr>
        <w:pStyle w:val="PL"/>
        <w:rPr>
          <w:del w:id="9334" w:author="Rapporteur" w:date="2018-01-31T15:26:00Z"/>
          <w:highlight w:val="cyan"/>
        </w:rPr>
      </w:pPr>
      <w:del w:id="9335" w:author="Rapporteur" w:date="2018-01-31T15:26:00Z">
        <w:r w:rsidRPr="00EE645B">
          <w:rPr>
            <w:highlight w:val="cyan"/>
          </w:rPr>
          <w:lastRenderedPageBreak/>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11883451" w14:textId="77777777" w:rsidR="00EB6EAA" w:rsidRPr="00EE645B" w:rsidRDefault="00EB6EAA" w:rsidP="00CE00FD">
      <w:pPr>
        <w:pStyle w:val="PL"/>
        <w:rPr>
          <w:del w:id="9336" w:author="Rapporteur" w:date="2018-01-31T15:26:00Z"/>
          <w:highlight w:val="cyan"/>
        </w:rPr>
      </w:pPr>
      <w:del w:id="9337" w:author="Rapporteur" w:date="2018-01-31T15:26:00Z">
        <w:r w:rsidRPr="00EE645B">
          <w:rPr>
            <w:highlight w:val="cyan"/>
          </w:rPr>
          <w:tab/>
        </w:r>
        <w:r w:rsidRPr="00EE645B">
          <w:rPr>
            <w:highlight w:val="cyan"/>
          </w:rPr>
          <w:tab/>
        </w:r>
        <w:r w:rsidRPr="00EE645B">
          <w:rPr>
            <w:highlight w:val="cyan"/>
          </w:rPr>
          <w:tab/>
          <w:delText>resourc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w:delText>
        </w:r>
        <w:r w:rsidR="008F2DEA" w:rsidRPr="00EE645B">
          <w:rPr>
            <w:highlight w:val="cyan"/>
          </w:rPr>
          <w:delText>Id</w:delText>
        </w:r>
        <w:r w:rsidRPr="00EE645B">
          <w:rPr>
            <w:highlight w:val="cyan"/>
          </w:rPr>
          <w:delText>,</w:delText>
        </w:r>
      </w:del>
    </w:p>
    <w:p w14:paraId="314BB595" w14:textId="77777777" w:rsidR="00EB6EAA" w:rsidRPr="00EE645B" w:rsidRDefault="00EB6EAA" w:rsidP="00CE00FD">
      <w:pPr>
        <w:pStyle w:val="PL"/>
        <w:rPr>
          <w:del w:id="9338" w:author="Rapporteur" w:date="2018-01-31T15:26:00Z"/>
          <w:highlight w:val="cyan"/>
        </w:rPr>
      </w:pPr>
      <w:del w:id="9339" w:author="Rapporteur" w:date="2018-01-31T15:26:00Z">
        <w:r w:rsidRPr="00EE645B">
          <w:rPr>
            <w:highlight w:val="cyan"/>
          </w:rPr>
          <w:tab/>
        </w:r>
        <w:r w:rsidRPr="00EE645B">
          <w:rPr>
            <w:highlight w:val="cyan"/>
          </w:rPr>
          <w:tab/>
        </w:r>
        <w:r w:rsidRPr="00EE645B">
          <w:rPr>
            <w:highlight w:val="cyan"/>
          </w:rPr>
          <w:tab/>
          <w:delText>resource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SetId</w:delText>
        </w:r>
      </w:del>
    </w:p>
    <w:p w14:paraId="4081EAC6" w14:textId="77777777" w:rsidR="00EB6EAA" w:rsidRPr="00EE645B" w:rsidRDefault="00EB6EAA" w:rsidP="00CE00FD">
      <w:pPr>
        <w:pStyle w:val="PL"/>
        <w:rPr>
          <w:del w:id="9340" w:author="Rapporteur" w:date="2018-01-31T15:26:00Z"/>
          <w:highlight w:val="cyan"/>
        </w:rPr>
      </w:pPr>
      <w:del w:id="9341" w:author="Rapporteur" w:date="2018-01-31T15:26:00Z">
        <w:r w:rsidRPr="00EE645B">
          <w:rPr>
            <w:highlight w:val="cyan"/>
          </w:rPr>
          <w:tab/>
        </w:r>
        <w:r w:rsidRPr="00EE645B">
          <w:rPr>
            <w:highlight w:val="cyan"/>
          </w:rPr>
          <w:tab/>
          <w:delText>},</w:delText>
        </w:r>
      </w:del>
    </w:p>
    <w:p w14:paraId="53187902" w14:textId="77777777" w:rsidR="00002C4A" w:rsidRPr="00EE645B" w:rsidRDefault="00EB6EAA" w:rsidP="00CE00FD">
      <w:pPr>
        <w:pStyle w:val="PL"/>
        <w:rPr>
          <w:ins w:id="9342" w:author="" w:date="2018-01-31T15:03:00Z"/>
          <w:del w:id="9343" w:author="Rapporteur" w:date="2018-01-31T15:26:00Z"/>
          <w:color w:val="993366"/>
          <w:highlight w:val="cyan"/>
        </w:rPr>
      </w:pPr>
      <w:del w:id="9344" w:author="Rapporteur" w:date="2018-01-31T15:26:00Z">
        <w:r w:rsidRPr="00EE645B">
          <w:rPr>
            <w:highlight w:val="cyan"/>
          </w:rPr>
          <w:tab/>
        </w:r>
        <w:r w:rsidRPr="00EE645B">
          <w:rPr>
            <w:highlight w:val="cyan"/>
          </w:rPr>
          <w:tab/>
          <w:delText>ptrs-PortIndex</w:delText>
        </w:r>
        <w:r w:rsidR="00DF619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F6190" w:rsidRPr="00EE645B">
          <w:rPr>
            <w:highlight w:val="cyan"/>
          </w:rPr>
          <w:tab/>
        </w:r>
        <w:r w:rsidR="00DF6190" w:rsidRPr="00EE645B">
          <w:rPr>
            <w:color w:val="993366"/>
            <w:highlight w:val="cyan"/>
          </w:rPr>
          <w:delText>OPTIONAL</w:delText>
        </w:r>
      </w:del>
    </w:p>
    <w:p w14:paraId="6CE71BB7" w14:textId="77777777" w:rsidR="00DF6190" w:rsidRPr="00EE645B" w:rsidRDefault="00002C4A" w:rsidP="00CE00FD">
      <w:pPr>
        <w:pStyle w:val="PL"/>
        <w:rPr>
          <w:del w:id="9345" w:author="Rapporteur" w:date="2018-01-31T15:26:00Z"/>
          <w:highlight w:val="cyan"/>
        </w:rPr>
      </w:pPr>
      <w:ins w:id="9346" w:author="" w:date="2018-01-31T15:04:00Z">
        <w:del w:id="9347" w:author="Rapporteur" w:date="2018-01-31T15:26:00Z">
          <w:r w:rsidRPr="00EE645B">
            <w:rPr>
              <w:color w:val="993366"/>
              <w:highlight w:val="cyan"/>
            </w:rPr>
            <w:tab/>
          </w:r>
        </w:del>
      </w:ins>
      <w:del w:id="9348" w:author="Rapporteur" w:date="2018-01-31T15:26:00Z">
        <w:r w:rsidR="00DF6190" w:rsidRPr="00EE645B">
          <w:rPr>
            <w:highlight w:val="cyan"/>
          </w:rPr>
          <w:delText>,</w:delText>
        </w:r>
      </w:del>
    </w:p>
    <w:p w14:paraId="791F1B16" w14:textId="77777777" w:rsidR="00DF6190" w:rsidRPr="00EE645B" w:rsidRDefault="00DF6190" w:rsidP="00CE00FD">
      <w:pPr>
        <w:pStyle w:val="PL"/>
        <w:rPr>
          <w:del w:id="9349" w:author="Rapporteur" w:date="2018-01-31T15:26:00Z"/>
          <w:highlight w:val="cyan"/>
        </w:rPr>
      </w:pPr>
    </w:p>
    <w:p w14:paraId="395F1281" w14:textId="77777777" w:rsidR="00002C4A" w:rsidRPr="00EE645B" w:rsidRDefault="00002C4A" w:rsidP="00CE00FD">
      <w:pPr>
        <w:pStyle w:val="PL"/>
        <w:rPr>
          <w:ins w:id="9350" w:author="" w:date="2018-01-31T15:06:00Z"/>
          <w:del w:id="9351" w:author="Rapporteur" w:date="2018-01-31T15:26:00Z"/>
          <w:highlight w:val="cyan"/>
        </w:rPr>
      </w:pPr>
      <w:ins w:id="9352" w:author="" w:date="2018-01-31T15:07:00Z">
        <w:del w:id="9353" w:author="Rapporteur" w:date="2018-01-31T15:26:00Z">
          <w:r w:rsidRPr="00EE645B">
            <w:rPr>
              <w:highlight w:val="cyan"/>
            </w:rPr>
            <w:tab/>
          </w:r>
        </w:del>
      </w:ins>
      <w:ins w:id="9354" w:author="" w:date="2018-01-31T15:10:00Z">
        <w:del w:id="9355" w:author="Rapporteur" w:date="2018-01-31T15:26:00Z">
          <w:r w:rsidRPr="00EE645B">
            <w:rPr>
              <w:highlight w:val="cyan"/>
            </w:rPr>
            <w:delText>resourceAllocation</w:delText>
          </w:r>
        </w:del>
      </w:ins>
      <w:ins w:id="9356" w:author="" w:date="2018-01-31T15:07:00Z">
        <w:del w:id="9357" w:author="Rapporteur" w:date="2018-01-31T15: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HOICE {</w:delText>
          </w:r>
        </w:del>
      </w:ins>
    </w:p>
    <w:p w14:paraId="0F55ADEA" w14:textId="77777777" w:rsidR="002D3E8F" w:rsidRPr="00EE645B" w:rsidRDefault="00002C4A" w:rsidP="00CE00FD">
      <w:pPr>
        <w:pStyle w:val="PL"/>
        <w:rPr>
          <w:del w:id="9358" w:author="Rapporteur" w:date="2018-01-31T15:26:00Z"/>
          <w:color w:val="808080"/>
          <w:highlight w:val="cyan"/>
        </w:rPr>
      </w:pPr>
      <w:ins w:id="9359" w:author="" w:date="2018-01-31T15:08:00Z">
        <w:del w:id="9360" w:author="Rapporteur" w:date="2018-01-31T15:26:00Z">
          <w:r w:rsidRPr="00EE645B">
            <w:rPr>
              <w:highlight w:val="cyan"/>
            </w:rPr>
            <w:tab/>
          </w:r>
        </w:del>
      </w:ins>
      <w:del w:id="9361" w:author="Rapporteur" w:date="2018-01-31T15:26:00Z">
        <w:r w:rsidR="002D3E8F" w:rsidRPr="00EE645B">
          <w:rPr>
            <w:highlight w:val="cyan"/>
          </w:rPr>
          <w:tab/>
        </w:r>
        <w:r w:rsidR="002D3E8F" w:rsidRPr="00EE645B">
          <w:rPr>
            <w:color w:val="808080"/>
            <w:highlight w:val="cyan"/>
          </w:rPr>
          <w:delText xml:space="preserve">-- </w:delText>
        </w:r>
        <w:r w:rsidR="005D7C67" w:rsidRPr="00EE645B">
          <w:rPr>
            <w:color w:val="808080"/>
            <w:highlight w:val="cyan"/>
          </w:rPr>
          <w:delText>Configuration of UL PTRS for CP-OFDM</w:delText>
        </w:r>
      </w:del>
    </w:p>
    <w:p w14:paraId="64FDB5AF" w14:textId="77777777" w:rsidR="004520B2" w:rsidRPr="00EE645B" w:rsidRDefault="00002C4A" w:rsidP="00CE00FD">
      <w:pPr>
        <w:pStyle w:val="PL"/>
        <w:rPr>
          <w:del w:id="9362" w:author="Rapporteur" w:date="2018-01-31T15:26:00Z"/>
          <w:highlight w:val="cyan"/>
        </w:rPr>
      </w:pPr>
      <w:ins w:id="9363" w:author="" w:date="2018-01-31T15:08:00Z">
        <w:del w:id="9364" w:author="Rapporteur" w:date="2018-01-31T15:26:00Z">
          <w:r w:rsidRPr="00EE645B">
            <w:rPr>
              <w:highlight w:val="cyan"/>
            </w:rPr>
            <w:tab/>
          </w:r>
        </w:del>
      </w:ins>
      <w:del w:id="9365" w:author="Rapporteur" w:date="2018-01-31T15:26:00Z">
        <w:r w:rsidR="004520B2" w:rsidRPr="00EE645B">
          <w:rPr>
            <w:highlight w:val="cyan"/>
          </w:rPr>
          <w:tab/>
          <w:delText>cp-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4520B2" w:rsidRPr="00EE645B">
          <w:rPr>
            <w:color w:val="993366"/>
            <w:highlight w:val="cyan"/>
          </w:rPr>
          <w:delText>SEQUENCE</w:delText>
        </w:r>
        <w:r w:rsidR="004520B2" w:rsidRPr="00EE645B">
          <w:rPr>
            <w:highlight w:val="cyan"/>
          </w:rPr>
          <w:delText xml:space="preserve"> {</w:delText>
        </w:r>
      </w:del>
    </w:p>
    <w:p w14:paraId="742FE5F2" w14:textId="77777777" w:rsidR="00607933" w:rsidRPr="00EE645B" w:rsidRDefault="002D3E8F" w:rsidP="00CE00FD">
      <w:pPr>
        <w:pStyle w:val="PL"/>
        <w:rPr>
          <w:del w:id="9366" w:author="Rapporteur" w:date="2018-01-31T15:26:00Z"/>
          <w:color w:val="808080"/>
          <w:highlight w:val="cyan"/>
        </w:rPr>
      </w:pPr>
      <w:del w:id="936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frequency density of UL PT-RS for CP-OFDM waveform as a function of scheduled BW </w:delText>
        </w:r>
      </w:del>
    </w:p>
    <w:p w14:paraId="6C9559EA" w14:textId="77777777" w:rsidR="002D3E8F" w:rsidRPr="00EE645B" w:rsidRDefault="00607933" w:rsidP="00CE00FD">
      <w:pPr>
        <w:pStyle w:val="PL"/>
        <w:rPr>
          <w:del w:id="9368" w:author="Rapporteur" w:date="2018-01-31T15:26:00Z"/>
          <w:color w:val="808080"/>
          <w:highlight w:val="cyan"/>
        </w:rPr>
      </w:pPr>
      <w:del w:id="936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frequency-density-table' </w:delText>
        </w:r>
        <w:r w:rsidR="002D3E8F" w:rsidRPr="00EE645B">
          <w:rPr>
            <w:color w:val="808080"/>
            <w:highlight w:val="cyan"/>
          </w:rPr>
          <w:delText>(see 38.214, section 6.1)</w:delText>
        </w:r>
      </w:del>
    </w:p>
    <w:p w14:paraId="38A76084" w14:textId="77777777" w:rsidR="00733C0E" w:rsidRPr="00EE645B" w:rsidRDefault="00733C0E" w:rsidP="00CE00FD">
      <w:pPr>
        <w:pStyle w:val="PL"/>
        <w:rPr>
          <w:del w:id="9370" w:author="Rapporteur" w:date="2018-01-31T15:26:00Z"/>
          <w:color w:val="808080"/>
          <w:highlight w:val="cyan"/>
        </w:rPr>
      </w:pPr>
      <w:del w:id="937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082E8132" w14:textId="77777777" w:rsidR="002D3E8F" w:rsidRPr="00EE645B" w:rsidRDefault="002D3E8F" w:rsidP="00CE00FD">
      <w:pPr>
        <w:pStyle w:val="PL"/>
        <w:rPr>
          <w:del w:id="9372" w:author="Rapporteur" w:date="2018-01-31T15:26:00Z"/>
          <w:highlight w:val="cyan"/>
        </w:rPr>
      </w:pPr>
      <w:del w:id="9373" w:author="Rapporteur" w:date="2018-01-31T15:26:00Z">
        <w:r w:rsidRPr="00EE645B">
          <w:rPr>
            <w:highlight w:val="cyan"/>
          </w:rPr>
          <w:tab/>
        </w:r>
        <w:r w:rsidRPr="00EE645B">
          <w:rPr>
            <w:highlight w:val="cyan"/>
          </w:rPr>
          <w:tab/>
        </w:r>
        <w:r w:rsidRPr="00EE645B">
          <w:rPr>
            <w:highlight w:val="cyan"/>
          </w:rPr>
          <w:tab/>
          <w:delText>frequency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7B1F1B73" w14:textId="77777777" w:rsidR="00DF5D60" w:rsidRPr="00EE645B" w:rsidRDefault="002D3E8F" w:rsidP="00CE00FD">
      <w:pPr>
        <w:pStyle w:val="PL"/>
        <w:rPr>
          <w:del w:id="9374" w:author="Rapporteur" w:date="2018-01-31T15:26:00Z"/>
          <w:color w:val="808080"/>
          <w:highlight w:val="cyan"/>
        </w:rPr>
      </w:pPr>
      <w:del w:id="937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time density of UL PT-RS for CP-OFDM waveform as a function of MCS </w:delText>
        </w:r>
      </w:del>
    </w:p>
    <w:p w14:paraId="736D0522" w14:textId="77777777" w:rsidR="002D3E8F" w:rsidRPr="00EE645B" w:rsidRDefault="00DF5D60" w:rsidP="00CE00FD">
      <w:pPr>
        <w:pStyle w:val="PL"/>
        <w:rPr>
          <w:del w:id="9376" w:author="Rapporteur" w:date="2018-01-31T15:26:00Z"/>
          <w:color w:val="808080"/>
          <w:highlight w:val="cyan"/>
        </w:rPr>
      </w:pPr>
      <w:del w:id="937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time-density-table' </w:delText>
        </w:r>
        <w:r w:rsidR="002D3E8F" w:rsidRPr="00EE645B">
          <w:rPr>
            <w:color w:val="808080"/>
            <w:highlight w:val="cyan"/>
          </w:rPr>
          <w:delText>(see 38.214, section 6.1)</w:delText>
        </w:r>
      </w:del>
    </w:p>
    <w:p w14:paraId="386ADB05" w14:textId="77777777" w:rsidR="00733C0E" w:rsidRPr="00EE645B" w:rsidRDefault="00733C0E" w:rsidP="00CE00FD">
      <w:pPr>
        <w:pStyle w:val="PL"/>
        <w:rPr>
          <w:del w:id="9378" w:author="Rapporteur" w:date="2018-01-31T15:26:00Z"/>
          <w:color w:val="808080"/>
          <w:highlight w:val="cyan"/>
        </w:rPr>
      </w:pPr>
      <w:del w:id="937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7661176B" w14:textId="77777777" w:rsidR="002D3E8F" w:rsidRPr="00EE645B" w:rsidRDefault="002D3E8F" w:rsidP="00CE00FD">
      <w:pPr>
        <w:pStyle w:val="PL"/>
        <w:rPr>
          <w:del w:id="9380" w:author="Rapporteur" w:date="2018-01-31T15:26:00Z"/>
          <w:highlight w:val="cyan"/>
        </w:rPr>
      </w:pPr>
      <w:del w:id="9381"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05CC6474" w14:textId="77777777" w:rsidR="002D3E8F" w:rsidRPr="00EE645B" w:rsidRDefault="002D3E8F" w:rsidP="00CE00FD">
      <w:pPr>
        <w:pStyle w:val="PL"/>
        <w:rPr>
          <w:del w:id="9382" w:author="Rapporteur" w:date="2018-01-31T15:26:00Z"/>
          <w:color w:val="808080"/>
          <w:highlight w:val="cyan"/>
        </w:rPr>
      </w:pPr>
      <w:del w:id="938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or related to the number of UL PTRS ports for CP-OFDM. Details to be further decided.</w:delText>
        </w:r>
      </w:del>
    </w:p>
    <w:p w14:paraId="0D365DEE" w14:textId="77777777" w:rsidR="002D3E8F" w:rsidRPr="00EE645B" w:rsidRDefault="002D3E8F" w:rsidP="00CE00FD">
      <w:pPr>
        <w:pStyle w:val="PL"/>
        <w:rPr>
          <w:del w:id="9384" w:author="Rapporteur" w:date="2018-01-31T15:26:00Z"/>
          <w:color w:val="808080"/>
          <w:highlight w:val="cyan"/>
        </w:rPr>
      </w:pPr>
      <w:del w:id="938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orts' (see 38.214, section 6.1)</w:delText>
        </w:r>
      </w:del>
    </w:p>
    <w:p w14:paraId="79BE383E" w14:textId="77777777" w:rsidR="002D3E8F" w:rsidRPr="00EE645B" w:rsidRDefault="002D3E8F" w:rsidP="00CE00FD">
      <w:pPr>
        <w:pStyle w:val="PL"/>
        <w:rPr>
          <w:del w:id="9386" w:author="Rapporteur" w:date="2018-01-31T15:26:00Z"/>
          <w:highlight w:val="cyan"/>
        </w:rPr>
      </w:pPr>
      <w:del w:id="9387" w:author="Rapporteur" w:date="2018-01-31T15:26:00Z">
        <w:r w:rsidRPr="00EE645B">
          <w:rPr>
            <w:highlight w:val="cyan"/>
          </w:rPr>
          <w:tab/>
        </w:r>
        <w:r w:rsidRPr="00EE645B">
          <w:rPr>
            <w:highlight w:val="cyan"/>
          </w:rPr>
          <w:tab/>
        </w:r>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118098FD" w14:textId="77777777" w:rsidR="000D3D41" w:rsidRPr="00EE645B" w:rsidRDefault="000D3D41" w:rsidP="00CE00FD">
      <w:pPr>
        <w:pStyle w:val="PL"/>
        <w:rPr>
          <w:del w:id="9388" w:author="Rapporteur" w:date="2018-01-31T15:26:00Z"/>
          <w:color w:val="808080"/>
          <w:highlight w:val="cyan"/>
        </w:rPr>
      </w:pPr>
      <w:del w:id="938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es the subcarrier offset for UL PTRS for CP-OFDM. Corresponds to L1 parameter 'UL-PTRS-RE-offset' (see 38.214, section 6.1)</w:delText>
        </w:r>
      </w:del>
    </w:p>
    <w:p w14:paraId="0D79DC22" w14:textId="77777777" w:rsidR="000D3D41" w:rsidRPr="00EE645B" w:rsidRDefault="000D3D41" w:rsidP="00CE00FD">
      <w:pPr>
        <w:pStyle w:val="PL"/>
        <w:rPr>
          <w:del w:id="9390" w:author="Rapporteur" w:date="2018-01-31T15:26:00Z"/>
          <w:highlight w:val="cyan"/>
        </w:rPr>
      </w:pPr>
      <w:del w:id="9391" w:author="Rapporteur" w:date="2018-01-31T15:26:00Z">
        <w:r w:rsidRPr="00EE645B">
          <w:rPr>
            <w:highlight w:val="cyan"/>
          </w:rPr>
          <w:tab/>
        </w:r>
        <w:r w:rsidRPr="00EE645B">
          <w:rPr>
            <w:highlight w:val="cyan"/>
          </w:rPr>
          <w:tab/>
        </w:r>
        <w:r w:rsidRPr="00EE645B">
          <w:rPr>
            <w:highlight w:val="cyan"/>
          </w:rPr>
          <w:tab/>
          <w:delText>resourceElementOffset</w:delText>
        </w:r>
        <w:r w:rsidRPr="00EE645B">
          <w:rPr>
            <w:highlight w:val="cyan"/>
          </w:rPr>
          <w:tab/>
        </w:r>
        <w:r w:rsidRPr="00EE645B">
          <w:rPr>
            <w:highlight w:val="cyan"/>
          </w:rPr>
          <w:tab/>
        </w:r>
        <w:r w:rsidRPr="00EE645B">
          <w:rPr>
            <w:highlight w:val="cyan"/>
          </w:rPr>
          <w:tab/>
        </w:r>
        <w:r w:rsidR="00C310D1" w:rsidRPr="00EE645B">
          <w:rPr>
            <w:highlight w:val="cyan"/>
          </w:rPr>
          <w:tab/>
        </w:r>
        <w:r w:rsidR="00C310D1" w:rsidRPr="00EE645B">
          <w:rPr>
            <w:highlight w:val="cyan"/>
          </w:rPr>
          <w:tab/>
        </w:r>
        <w:r w:rsidRPr="00EE645B">
          <w:rPr>
            <w:highlight w:val="cyan"/>
          </w:rPr>
          <w:delText>FFS_Value</w:delText>
        </w:r>
        <w:r w:rsidR="00C310D1" w:rsidRPr="00EE645B">
          <w:rPr>
            <w:highlight w:val="cyan"/>
          </w:rPr>
          <w:tab/>
        </w:r>
        <w:r w:rsidR="00C310D1" w:rsidRPr="00EE645B">
          <w:rPr>
            <w:highlight w:val="cyan"/>
          </w:rPr>
          <w:tab/>
        </w:r>
        <w:r w:rsidR="00C310D1" w:rsidRPr="00EE645B">
          <w:rPr>
            <w:highlight w:val="cyan"/>
          </w:rPr>
          <w:tab/>
        </w:r>
        <w:r w:rsidR="00C310D1" w:rsidRPr="00EE645B">
          <w:rPr>
            <w:highlight w:val="cyan"/>
          </w:rPr>
          <w:tab/>
        </w:r>
        <w:r w:rsidR="00A6219C" w:rsidRPr="00EE645B">
          <w:rPr>
            <w:highlight w:val="cyan"/>
          </w:rPr>
          <w:tab/>
        </w:r>
        <w:r w:rsidR="00A6219C"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A6219C" w:rsidRPr="00EE645B">
          <w:rPr>
            <w:highlight w:val="cyan"/>
          </w:rPr>
          <w:tab/>
        </w:r>
        <w:r w:rsidR="00A6219C" w:rsidRPr="00EE645B">
          <w:rPr>
            <w:color w:val="993366"/>
            <w:highlight w:val="cyan"/>
          </w:rPr>
          <w:delText>OPTIONAL</w:delText>
        </w:r>
        <w:r w:rsidR="007C38BA" w:rsidRPr="00EE645B">
          <w:rPr>
            <w:highlight w:val="cyan"/>
          </w:rPr>
          <w:delText>,</w:delText>
        </w:r>
      </w:del>
    </w:p>
    <w:p w14:paraId="16FEBD00" w14:textId="77777777" w:rsidR="007C38BA" w:rsidRPr="00EE645B" w:rsidRDefault="007C38BA" w:rsidP="00CE00FD">
      <w:pPr>
        <w:pStyle w:val="PL"/>
        <w:rPr>
          <w:del w:id="9392" w:author="Rapporteur" w:date="2018-01-31T15:26:00Z"/>
          <w:color w:val="808080"/>
          <w:highlight w:val="cyan"/>
        </w:rPr>
      </w:pPr>
      <w:del w:id="939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UL PTRS power boosting factor per PTRS port. Corresponds to L1 parameter 'UL-PTRS-power' (see 38.214, section 6.1)</w:delText>
        </w:r>
      </w:del>
    </w:p>
    <w:p w14:paraId="45A568C4" w14:textId="77777777" w:rsidR="007C38BA" w:rsidRPr="00EE645B" w:rsidRDefault="007C38BA" w:rsidP="00CE00FD">
      <w:pPr>
        <w:pStyle w:val="PL"/>
        <w:rPr>
          <w:del w:id="9394" w:author="Rapporteur" w:date="2018-01-31T15:26:00Z"/>
          <w:highlight w:val="cyan"/>
        </w:rPr>
      </w:pPr>
      <w:del w:id="9395" w:author="Rapporteur" w:date="2018-01-31T15:26:00Z">
        <w:r w:rsidRPr="00EE645B">
          <w:rPr>
            <w:highlight w:val="cyan"/>
          </w:rPr>
          <w:tab/>
        </w:r>
        <w:r w:rsidRPr="00EE645B">
          <w:rPr>
            <w:highlight w:val="cyan"/>
          </w:rPr>
          <w:tab/>
        </w:r>
        <w:r w:rsidRPr="00EE645B">
          <w:rPr>
            <w:highlight w:val="cyan"/>
          </w:rPr>
          <w:tab/>
          <w:delText>ptrs-Powe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f1, f2, f3, f4}</w:delText>
        </w:r>
      </w:del>
    </w:p>
    <w:p w14:paraId="75B0F0C8" w14:textId="77777777" w:rsidR="002D3E8F" w:rsidRPr="00EE645B" w:rsidRDefault="002D3E8F" w:rsidP="00CE00FD">
      <w:pPr>
        <w:pStyle w:val="PL"/>
        <w:rPr>
          <w:del w:id="9396" w:author="Rapporteur" w:date="2018-01-31T15:26:00Z"/>
          <w:highlight w:val="cyan"/>
        </w:rPr>
      </w:pPr>
      <w:del w:id="9397" w:author="Rapporteur" w:date="2018-01-31T15:26:00Z">
        <w:r w:rsidRPr="00EE645B">
          <w:rPr>
            <w:highlight w:val="cyan"/>
          </w:rPr>
          <w:tab/>
        </w:r>
        <w:r w:rsidRPr="00EE645B">
          <w:rPr>
            <w:highlight w:val="cyan"/>
          </w:rPr>
          <w:tab/>
          <w:delText>}</w:delText>
        </w:r>
      </w:del>
    </w:p>
    <w:p w14:paraId="201210BC" w14:textId="77777777" w:rsidR="004520B2" w:rsidRPr="00EE645B" w:rsidRDefault="004520B2" w:rsidP="00CE00FD">
      <w:pPr>
        <w:pStyle w:val="PL"/>
        <w:rPr>
          <w:del w:id="9398" w:author="Rapporteur" w:date="2018-01-31T15:26:00Z"/>
          <w:color w:val="808080"/>
          <w:highlight w:val="cyan"/>
        </w:rPr>
      </w:pPr>
      <w:del w:id="9399" w:author="Rapporteur" w:date="2018-01-31T15:26:00Z">
        <w:r w:rsidRPr="00EE645B">
          <w:rPr>
            <w:highlight w:val="cyan"/>
          </w:rPr>
          <w:tab/>
          <w:delText>}</w:delText>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color w:val="993366"/>
            <w:highlight w:val="cyan"/>
          </w:rPr>
          <w:delText>OPTIONAL</w:delText>
        </w:r>
        <w:r w:rsidRPr="00EE645B">
          <w:rPr>
            <w:highlight w:val="cyan"/>
          </w:rPr>
          <w:delText>,</w:delText>
        </w:r>
        <w:r w:rsidR="002D3E8F" w:rsidRPr="00EE645B">
          <w:rPr>
            <w:highlight w:val="cyan"/>
          </w:rPr>
          <w:delText xml:space="preserve"> </w:delText>
        </w:r>
        <w:r w:rsidR="002D3E8F" w:rsidRPr="00EE645B">
          <w:rPr>
            <w:color w:val="808080"/>
            <w:highlight w:val="cyan"/>
          </w:rPr>
          <w:delText>-- Cond M</w:delText>
        </w:r>
      </w:del>
    </w:p>
    <w:p w14:paraId="7018BB4F" w14:textId="77777777" w:rsidR="005D7C67" w:rsidRPr="00EE645B" w:rsidRDefault="00002C4A" w:rsidP="00CE00FD">
      <w:pPr>
        <w:pStyle w:val="PL"/>
        <w:rPr>
          <w:del w:id="9400" w:author="Rapporteur" w:date="2018-01-31T15:26:00Z"/>
          <w:color w:val="808080"/>
          <w:highlight w:val="cyan"/>
        </w:rPr>
      </w:pPr>
      <w:ins w:id="9401" w:author="" w:date="2018-01-31T15:09:00Z">
        <w:del w:id="9402" w:author="Rapporteur" w:date="2018-01-31T15:26:00Z">
          <w:r w:rsidRPr="00EE645B">
            <w:rPr>
              <w:highlight w:val="cyan"/>
            </w:rPr>
            <w:tab/>
          </w:r>
        </w:del>
      </w:ins>
      <w:del w:id="9403" w:author="Rapporteur" w:date="2018-01-31T15:26:00Z">
        <w:r w:rsidR="005D7C67" w:rsidRPr="00EE645B">
          <w:rPr>
            <w:highlight w:val="cyan"/>
          </w:rPr>
          <w:tab/>
        </w:r>
        <w:r w:rsidR="005D7C67" w:rsidRPr="00EE645B">
          <w:rPr>
            <w:color w:val="808080"/>
            <w:highlight w:val="cyan"/>
          </w:rPr>
          <w:delText xml:space="preserve">-- Configuration of UL PTRS for DFT-S-OFDM. </w:delText>
        </w:r>
      </w:del>
    </w:p>
    <w:p w14:paraId="7FD6BCAF" w14:textId="77777777" w:rsidR="002D3E8F" w:rsidRPr="00EE645B" w:rsidRDefault="00002C4A" w:rsidP="00CE00FD">
      <w:pPr>
        <w:pStyle w:val="PL"/>
        <w:rPr>
          <w:del w:id="9404" w:author="Rapporteur" w:date="2018-01-31T15:26:00Z"/>
          <w:highlight w:val="cyan"/>
        </w:rPr>
      </w:pPr>
      <w:ins w:id="9405" w:author="" w:date="2018-01-31T15:09:00Z">
        <w:del w:id="9406" w:author="Rapporteur" w:date="2018-01-31T15:26:00Z">
          <w:r w:rsidRPr="00EE645B">
            <w:rPr>
              <w:highlight w:val="cyan"/>
            </w:rPr>
            <w:tab/>
          </w:r>
        </w:del>
      </w:ins>
      <w:del w:id="9407" w:author="Rapporteur" w:date="2018-01-31T15:26:00Z">
        <w:r w:rsidR="004520B2" w:rsidRPr="00EE645B">
          <w:rPr>
            <w:highlight w:val="cyan"/>
          </w:rPr>
          <w:tab/>
          <w:delText>dft-S-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2D3E8F" w:rsidRPr="00EE645B">
          <w:rPr>
            <w:color w:val="993366"/>
            <w:highlight w:val="cyan"/>
          </w:rPr>
          <w:delText>SEQUENCE</w:delText>
        </w:r>
        <w:r w:rsidR="002D3E8F" w:rsidRPr="00EE645B">
          <w:rPr>
            <w:highlight w:val="cyan"/>
          </w:rPr>
          <w:delText xml:space="preserve"> {</w:delText>
        </w:r>
      </w:del>
    </w:p>
    <w:p w14:paraId="6C11707F" w14:textId="77777777" w:rsidR="00597F58" w:rsidRPr="00EE645B" w:rsidRDefault="00597F58" w:rsidP="00CE00FD">
      <w:pPr>
        <w:pStyle w:val="PL"/>
        <w:rPr>
          <w:del w:id="9408" w:author="Rapporteur" w:date="2018-01-31T15:26:00Z"/>
          <w:color w:val="808080"/>
          <w:highlight w:val="cyan"/>
        </w:rPr>
      </w:pPr>
      <w:del w:id="940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Sample density of PT-RS for DFT-s-OFDM, pre-DFT, indicating a set of thresholds T={NRBn,n=0,1,2,3,4},</w:delText>
        </w:r>
      </w:del>
    </w:p>
    <w:p w14:paraId="741599C4" w14:textId="77777777" w:rsidR="001C378F" w:rsidRPr="00EE645B" w:rsidRDefault="00597F58" w:rsidP="00CE00FD">
      <w:pPr>
        <w:pStyle w:val="PL"/>
        <w:rPr>
          <w:del w:id="9410" w:author="Rapporteur" w:date="2018-01-31T15:26:00Z"/>
          <w:color w:val="808080"/>
          <w:highlight w:val="cyan"/>
        </w:rPr>
      </w:pPr>
      <w:del w:id="941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that indicates dependency between presence of PT-RS and scheduled BW and the values of X and K the UE should </w:delText>
        </w:r>
      </w:del>
    </w:p>
    <w:p w14:paraId="7BB8E81D" w14:textId="77777777" w:rsidR="001C378F" w:rsidRPr="00EE645B" w:rsidRDefault="001C378F" w:rsidP="00CE00FD">
      <w:pPr>
        <w:pStyle w:val="PL"/>
        <w:rPr>
          <w:del w:id="9412" w:author="Rapporteur" w:date="2018-01-31T15:26:00Z"/>
          <w:color w:val="808080"/>
          <w:highlight w:val="cyan"/>
        </w:rPr>
      </w:pPr>
      <w:del w:id="941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97F58" w:rsidRPr="00EE645B">
          <w:rPr>
            <w:color w:val="808080"/>
            <w:highlight w:val="cyan"/>
          </w:rPr>
          <w:delText xml:space="preserve">use depending on the scheduled BW according to the table in 38.214 </w:delText>
        </w:r>
        <w:r w:rsidRPr="00EE645B">
          <w:rPr>
            <w:color w:val="808080"/>
            <w:highlight w:val="cyan"/>
          </w:rPr>
          <w:delText>FFS_</w:delText>
        </w:r>
        <w:r w:rsidR="00597F58" w:rsidRPr="00EE645B">
          <w:rPr>
            <w:color w:val="808080"/>
            <w:highlight w:val="cyan"/>
          </w:rPr>
          <w:delText xml:space="preserve">Section. </w:delText>
        </w:r>
      </w:del>
    </w:p>
    <w:p w14:paraId="7FADA0BC" w14:textId="77777777" w:rsidR="00597F58" w:rsidRPr="00EE645B" w:rsidRDefault="001C378F" w:rsidP="00CE00FD">
      <w:pPr>
        <w:pStyle w:val="PL"/>
        <w:rPr>
          <w:del w:id="9414" w:author="Rapporteur" w:date="2018-01-31T15:26:00Z"/>
          <w:color w:val="808080"/>
          <w:highlight w:val="cyan"/>
        </w:rPr>
      </w:pPr>
      <w:del w:id="941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FFS: </w:delText>
        </w:r>
        <w:r w:rsidR="00597F58" w:rsidRPr="00EE645B">
          <w:rPr>
            <w:color w:val="808080"/>
            <w:highlight w:val="cyan"/>
          </w:rPr>
          <w:delText xml:space="preserve">Configuration is </w:delText>
        </w:r>
        <w:r w:rsidRPr="00EE645B">
          <w:rPr>
            <w:color w:val="808080"/>
            <w:highlight w:val="cyan"/>
          </w:rPr>
          <w:delText xml:space="preserve">supposed to be </w:delText>
        </w:r>
        <w:r w:rsidR="00597F58" w:rsidRPr="00EE645B">
          <w:rPr>
            <w:color w:val="808080"/>
            <w:highlight w:val="cyan"/>
          </w:rPr>
          <w:delText>per BWP</w:delText>
        </w:r>
        <w:r w:rsidRPr="00EE645B">
          <w:rPr>
            <w:color w:val="808080"/>
            <w:highlight w:val="cyan"/>
          </w:rPr>
          <w:delText xml:space="preserve"> according to RAN1</w:delText>
        </w:r>
      </w:del>
    </w:p>
    <w:p w14:paraId="42FC4468" w14:textId="77777777" w:rsidR="00597F58" w:rsidRPr="00EE645B" w:rsidRDefault="00597F58" w:rsidP="00CE00FD">
      <w:pPr>
        <w:pStyle w:val="PL"/>
        <w:rPr>
          <w:del w:id="9416" w:author="Rapporteur" w:date="2018-01-31T15:26:00Z"/>
          <w:color w:val="808080"/>
          <w:highlight w:val="cyan"/>
        </w:rPr>
      </w:pPr>
      <w:del w:id="941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re-DFT-density' (see 38.214, section 6.1)</w:delText>
        </w:r>
      </w:del>
    </w:p>
    <w:p w14:paraId="62D92A36" w14:textId="77777777" w:rsidR="00597F58" w:rsidRPr="00EE645B" w:rsidRDefault="00C310D1" w:rsidP="00CE00FD">
      <w:pPr>
        <w:pStyle w:val="PL"/>
        <w:rPr>
          <w:del w:id="9418" w:author="Rapporteur" w:date="2018-01-31T15:26:00Z"/>
          <w:highlight w:val="cyan"/>
        </w:rPr>
      </w:pPr>
      <w:del w:id="9419" w:author="Rapporteur" w:date="2018-01-31T15:26:00Z">
        <w:r w:rsidRPr="00EE645B">
          <w:rPr>
            <w:highlight w:val="cyan"/>
          </w:rPr>
          <w:tab/>
        </w:r>
        <w:r w:rsidRPr="00EE645B">
          <w:rPr>
            <w:highlight w:val="cyan"/>
          </w:rPr>
          <w:tab/>
        </w:r>
        <w:r w:rsidR="00597F58" w:rsidRPr="00EE645B">
          <w:rPr>
            <w:highlight w:val="cyan"/>
          </w:rPr>
          <w:tab/>
          <w:delText>sampleDensity</w:delText>
        </w:r>
        <w:r w:rsidR="00597F58" w:rsidRPr="00EE645B">
          <w:rPr>
            <w:highlight w:val="cyan"/>
          </w:rPr>
          <w:tab/>
        </w:r>
        <w:r w:rsidR="00597F58" w:rsidRPr="00EE645B">
          <w:rPr>
            <w:highlight w:val="cyan"/>
          </w:rPr>
          <w:tab/>
        </w:r>
        <w:r w:rsidR="00597F58"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delText>FFS_Val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tab/>
        </w:r>
        <w:r w:rsidR="00597F58" w:rsidRPr="00EE645B">
          <w:rPr>
            <w:highlight w:val="cyan"/>
          </w:rPr>
          <w:tab/>
        </w:r>
        <w:r w:rsidR="00597F58" w:rsidRPr="00EE645B">
          <w:rPr>
            <w:color w:val="993366"/>
            <w:highlight w:val="cyan"/>
          </w:rPr>
          <w:delText>OPTIONAL</w:delText>
        </w:r>
        <w:r w:rsidR="00597F58" w:rsidRPr="00EE645B">
          <w:rPr>
            <w:highlight w:val="cyan"/>
          </w:rPr>
          <w:delText>,</w:delText>
        </w:r>
      </w:del>
    </w:p>
    <w:p w14:paraId="4035510E" w14:textId="77777777" w:rsidR="00C310D1" w:rsidRPr="00EE645B" w:rsidRDefault="00C310D1" w:rsidP="00CE00FD">
      <w:pPr>
        <w:pStyle w:val="PL"/>
        <w:rPr>
          <w:del w:id="9420" w:author="Rapporteur" w:date="2018-01-31T15:26:00Z"/>
          <w:color w:val="808080"/>
          <w:highlight w:val="cyan"/>
        </w:rPr>
      </w:pPr>
      <w:del w:id="942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Time density (OFDM symbol level) of PT-RS for DFT-s-OFDM</w:delText>
        </w:r>
      </w:del>
    </w:p>
    <w:p w14:paraId="58734E17" w14:textId="77777777" w:rsidR="00C310D1" w:rsidRPr="00EE645B" w:rsidRDefault="00C310D1" w:rsidP="00CE00FD">
      <w:pPr>
        <w:pStyle w:val="PL"/>
        <w:rPr>
          <w:del w:id="9422" w:author="Rapporteur" w:date="2018-01-31T15:26:00Z"/>
          <w:color w:val="808080"/>
          <w:highlight w:val="cyan"/>
        </w:rPr>
      </w:pPr>
      <w:del w:id="942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time-density-transform-precoding' (see 38.214, section 6.1)</w:delText>
        </w:r>
      </w:del>
    </w:p>
    <w:p w14:paraId="5A87B78C" w14:textId="77777777" w:rsidR="00C310D1" w:rsidRPr="00EE645B" w:rsidRDefault="00C310D1" w:rsidP="00CE00FD">
      <w:pPr>
        <w:pStyle w:val="PL"/>
        <w:rPr>
          <w:del w:id="9424" w:author="Rapporteur" w:date="2018-01-31T15:26:00Z"/>
          <w:highlight w:val="cyan"/>
        </w:rPr>
      </w:pPr>
      <w:del w:id="9425"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d1, d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239964FB" w14:textId="77777777" w:rsidR="002D3E8F" w:rsidRPr="00EE645B" w:rsidRDefault="002D3E8F" w:rsidP="00CE00FD">
      <w:pPr>
        <w:pStyle w:val="PL"/>
        <w:rPr>
          <w:del w:id="9426" w:author="Rapporteur" w:date="2018-01-31T15:26:00Z"/>
          <w:highlight w:val="cyan"/>
        </w:rPr>
      </w:pPr>
      <w:del w:id="9427" w:author="Rapporteur" w:date="2018-01-31T15:26:00Z">
        <w:r w:rsidRPr="00EE645B">
          <w:rPr>
            <w:highlight w:val="cyan"/>
          </w:rPr>
          <w:tab/>
        </w:r>
        <w:r w:rsidRPr="00EE645B">
          <w:rPr>
            <w:highlight w:val="cyan"/>
          </w:rPr>
          <w:tab/>
          <w:delText>}</w:delText>
        </w:r>
        <w:r w:rsidR="00397F74" w:rsidRPr="00EE645B">
          <w:rPr>
            <w:highlight w:val="cyan"/>
          </w:rPr>
          <w:delText xml:space="preserve"> }</w:delText>
        </w:r>
      </w:del>
    </w:p>
    <w:p w14:paraId="4EC3B2F8" w14:textId="77777777" w:rsidR="004520B2" w:rsidRPr="00EE645B" w:rsidRDefault="002D3E8F" w:rsidP="00CE00FD">
      <w:pPr>
        <w:pStyle w:val="PL"/>
        <w:rPr>
          <w:del w:id="9428" w:author="Rapporteur" w:date="2018-01-31T15:26:00Z"/>
          <w:color w:val="808080"/>
          <w:highlight w:val="cyan"/>
        </w:rPr>
      </w:pPr>
      <w:del w:id="9429" w:author="Rapporteur" w:date="2018-01-31T15:26: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Cond M</w:delText>
        </w:r>
      </w:del>
    </w:p>
    <w:p w14:paraId="44B5C05D" w14:textId="77777777" w:rsidR="006A2560" w:rsidRPr="00EE645B" w:rsidRDefault="006E2526" w:rsidP="00CE00FD">
      <w:pPr>
        <w:pStyle w:val="PL"/>
        <w:rPr>
          <w:del w:id="9430" w:author="Rapporteur" w:date="2018-01-31T15:26:00Z"/>
          <w:highlight w:val="cyan"/>
        </w:rPr>
      </w:pPr>
      <w:del w:id="9431" w:author="Rapporteur" w:date="2018-01-31T15:26:00Z">
        <w:r w:rsidRPr="00EE645B">
          <w:rPr>
            <w:highlight w:val="cyan"/>
          </w:rPr>
          <w:delText>}</w:delText>
        </w:r>
      </w:del>
      <w:commentRangeEnd w:id="9312"/>
      <w:r w:rsidR="00B30B9B" w:rsidRPr="00EE645B">
        <w:rPr>
          <w:rStyle w:val="a6"/>
          <w:rFonts w:ascii="Times New Roman" w:hAnsi="Times New Roman"/>
          <w:noProof w:val="0"/>
          <w:highlight w:val="cyan"/>
          <w:lang w:eastAsia="en-US"/>
        </w:rPr>
        <w:commentReference w:id="9312"/>
      </w:r>
    </w:p>
    <w:p w14:paraId="0BA19BAF" w14:textId="77777777" w:rsidR="00FC7D02" w:rsidRPr="00EE645B" w:rsidRDefault="00FC7D02" w:rsidP="00CE00FD">
      <w:pPr>
        <w:pStyle w:val="PL"/>
        <w:rPr>
          <w:highlight w:val="cyan"/>
        </w:rPr>
      </w:pPr>
    </w:p>
    <w:p w14:paraId="51DE51A1" w14:textId="77777777" w:rsidR="00FC7D02" w:rsidRPr="00EE645B" w:rsidRDefault="00FC7D02" w:rsidP="00CE00FD">
      <w:pPr>
        <w:pStyle w:val="PL"/>
        <w:rPr>
          <w:del w:id="9432" w:author="Rapporteur" w:date="2018-01-31T17:50:00Z"/>
          <w:color w:val="808080"/>
          <w:highlight w:val="cyan"/>
        </w:rPr>
      </w:pPr>
      <w:commentRangeStart w:id="9433"/>
      <w:del w:id="9434" w:author="Rapporteur" w:date="2018-01-31T17:50:00Z">
        <w:r w:rsidRPr="00EE645B">
          <w:rPr>
            <w:color w:val="808080"/>
            <w:highlight w:val="cyan"/>
          </w:rPr>
          <w:delText>-- A set of beta-offset values</w:delText>
        </w:r>
      </w:del>
    </w:p>
    <w:p w14:paraId="58EE6B26" w14:textId="77777777" w:rsidR="00FC7D02" w:rsidRPr="00EE645B" w:rsidRDefault="00FC7D02" w:rsidP="00CE00FD">
      <w:pPr>
        <w:pStyle w:val="PL"/>
        <w:rPr>
          <w:del w:id="9435" w:author="Rapporteur" w:date="2018-01-31T17:50:00Z"/>
          <w:highlight w:val="cyan"/>
        </w:rPr>
      </w:pPr>
      <w:del w:id="9436" w:author="Rapporteur" w:date="2018-01-31T17:50:00Z">
        <w:r w:rsidRPr="00EE645B">
          <w:rPr>
            <w:highlight w:val="cyan"/>
          </w:rPr>
          <w:delText xml:space="preserve">BetaOffsets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D916C97" w14:textId="77777777" w:rsidR="00080B9C" w:rsidRPr="00EE645B" w:rsidRDefault="00080B9C" w:rsidP="00CE00FD">
      <w:pPr>
        <w:pStyle w:val="PL"/>
        <w:rPr>
          <w:del w:id="9437" w:author="Rapporteur" w:date="2018-01-31T17:50:00Z"/>
          <w:color w:val="808080"/>
          <w:highlight w:val="cyan"/>
        </w:rPr>
      </w:pPr>
      <w:del w:id="9438" w:author="Rapporteur" w:date="2018-01-31T17:50:00Z">
        <w:r w:rsidRPr="00EE645B">
          <w:rPr>
            <w:highlight w:val="cyan"/>
          </w:rPr>
          <w:tab/>
        </w:r>
        <w:r w:rsidRPr="00EE645B">
          <w:rPr>
            <w:color w:val="808080"/>
            <w:highlight w:val="cyan"/>
          </w:rPr>
          <w:delText>-- Up to 2 bits HARQ-ACK. Corresponds to L1 parameter 'betaOffset-ACK-Index-1' (see 38.213, section 9.3)</w:delText>
        </w:r>
      </w:del>
    </w:p>
    <w:p w14:paraId="5EFFCA40" w14:textId="77777777" w:rsidR="00080B9C" w:rsidRPr="00EE645B" w:rsidRDefault="00080B9C" w:rsidP="00CE00FD">
      <w:pPr>
        <w:pStyle w:val="PL"/>
        <w:rPr>
          <w:del w:id="9439" w:author="Rapporteur" w:date="2018-01-31T17:50:00Z"/>
          <w:color w:val="808080"/>
          <w:highlight w:val="cyan"/>
        </w:rPr>
      </w:pPr>
      <w:del w:id="9440" w:author="Rapporteur" w:date="2018-01-31T17:50:00Z">
        <w:r w:rsidRPr="00EE645B">
          <w:rPr>
            <w:highlight w:val="cyan"/>
          </w:rPr>
          <w:tab/>
        </w:r>
        <w:r w:rsidRPr="00EE645B">
          <w:rPr>
            <w:color w:val="808080"/>
            <w:highlight w:val="cyan"/>
          </w:rPr>
          <w:delText>-- When the field is absent the UE applies the value 11</w:delText>
        </w:r>
      </w:del>
    </w:p>
    <w:p w14:paraId="15FEDA96" w14:textId="77777777" w:rsidR="00080B9C" w:rsidRPr="00EE645B" w:rsidRDefault="00080B9C" w:rsidP="00CE00FD">
      <w:pPr>
        <w:pStyle w:val="PL"/>
        <w:rPr>
          <w:del w:id="9441" w:author="Rapporteur" w:date="2018-01-31T17:50:00Z"/>
          <w:color w:val="808080"/>
          <w:highlight w:val="cyan"/>
        </w:rPr>
      </w:pPr>
      <w:del w:id="9442" w:author="Rapporteur" w:date="2018-01-31T17:50:00Z">
        <w:r w:rsidRPr="00EE645B">
          <w:rPr>
            <w:highlight w:val="cyan"/>
          </w:rPr>
          <w:tab/>
          <w:delText>betaOffsetACK-Index1</w:delText>
        </w:r>
        <w:r w:rsidRPr="00EE645B">
          <w:rPr>
            <w:highlight w:val="cyan"/>
          </w:rPr>
          <w:tab/>
        </w:r>
        <w:r w:rsidRPr="00EE645B">
          <w:rPr>
            <w:highlight w:val="cyan"/>
          </w:rPr>
          <w:tab/>
        </w:r>
        <w:r w:rsidR="00867902" w:rsidRPr="00EE645B">
          <w:rPr>
            <w:highlight w:val="cyan"/>
          </w:rPr>
          <w:tab/>
        </w:r>
        <w:r w:rsidR="00867902" w:rsidRPr="00EE645B">
          <w:rPr>
            <w:highlight w:val="cyan"/>
          </w:rPr>
          <w:tab/>
        </w:r>
        <w:r w:rsidR="00867902"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Pr="00EE645B">
          <w:rPr>
            <w:color w:val="993366"/>
            <w:highlight w:val="cyan"/>
          </w:rPr>
          <w:delText>OPTIONAL</w:delText>
        </w:r>
        <w:r w:rsidRPr="00EE645B">
          <w:rPr>
            <w:highlight w:val="cyan"/>
          </w:rPr>
          <w:delText>,</w:delText>
        </w:r>
        <w:r w:rsidR="00867902" w:rsidRPr="00EE645B">
          <w:rPr>
            <w:highlight w:val="cyan"/>
          </w:rPr>
          <w:delText xml:space="preserve"> </w:delText>
        </w:r>
        <w:r w:rsidR="00867902" w:rsidRPr="00EE645B">
          <w:rPr>
            <w:color w:val="808080"/>
            <w:highlight w:val="cyan"/>
          </w:rPr>
          <w:delText>-- Need M</w:delText>
        </w:r>
      </w:del>
      <w:ins w:id="9443" w:author="merged r1" w:date="2018-01-18T13:12:00Z">
        <w:del w:id="9444" w:author="Rapporteur" w:date="2018-01-30T16:25:00Z">
          <w:r w:rsidR="003878BD" w:rsidRPr="00EE645B" w:rsidDel="00C10ABD">
            <w:rPr>
              <w:color w:val="808080"/>
              <w:highlight w:val="cyan"/>
            </w:rPr>
            <w:delText>S</w:delText>
          </w:r>
        </w:del>
      </w:ins>
    </w:p>
    <w:p w14:paraId="6D145E18" w14:textId="77777777" w:rsidR="00080B9C" w:rsidRPr="00EE645B" w:rsidRDefault="00080B9C" w:rsidP="00CE00FD">
      <w:pPr>
        <w:pStyle w:val="PL"/>
        <w:rPr>
          <w:del w:id="9445" w:author="Rapporteur" w:date="2018-01-31T17:50:00Z"/>
          <w:color w:val="808080"/>
          <w:highlight w:val="cyan"/>
        </w:rPr>
      </w:pPr>
      <w:del w:id="9446" w:author="Rapporteur" w:date="2018-01-31T17:50:00Z">
        <w:r w:rsidRPr="00EE645B">
          <w:rPr>
            <w:highlight w:val="cyan"/>
          </w:rPr>
          <w:tab/>
        </w:r>
        <w:r w:rsidRPr="00EE645B">
          <w:rPr>
            <w:color w:val="808080"/>
            <w:highlight w:val="cyan"/>
          </w:rPr>
          <w:delText>-- Up to 11 bits HARQ-ACK. Corresponds to L1 parameter 'betaOffset-ACK-Index-2' (see 38.213, section 9.3)</w:delText>
        </w:r>
      </w:del>
    </w:p>
    <w:p w14:paraId="416AA200" w14:textId="77777777" w:rsidR="00080B9C" w:rsidRPr="00EE645B" w:rsidRDefault="00080B9C" w:rsidP="00CE00FD">
      <w:pPr>
        <w:pStyle w:val="PL"/>
        <w:rPr>
          <w:del w:id="9447" w:author="Rapporteur" w:date="2018-01-31T17:50:00Z"/>
          <w:color w:val="808080"/>
          <w:highlight w:val="cyan"/>
        </w:rPr>
      </w:pPr>
      <w:del w:id="9448" w:author="Rapporteur" w:date="2018-01-31T17:50:00Z">
        <w:r w:rsidRPr="00EE645B">
          <w:rPr>
            <w:highlight w:val="cyan"/>
          </w:rPr>
          <w:tab/>
        </w:r>
        <w:r w:rsidRPr="00EE645B">
          <w:rPr>
            <w:color w:val="808080"/>
            <w:highlight w:val="cyan"/>
          </w:rPr>
          <w:delText>-- When the field is absent the UE applies the value 11</w:delText>
        </w:r>
      </w:del>
    </w:p>
    <w:p w14:paraId="32D5A767" w14:textId="77777777" w:rsidR="00867902" w:rsidRPr="00EE645B" w:rsidRDefault="00867902" w:rsidP="00CE00FD">
      <w:pPr>
        <w:pStyle w:val="PL"/>
        <w:rPr>
          <w:del w:id="9449" w:author="Rapporteur" w:date="2018-01-31T17:50:00Z"/>
          <w:color w:val="808080"/>
          <w:highlight w:val="cyan"/>
        </w:rPr>
      </w:pPr>
      <w:del w:id="9450" w:author="Rapporteur" w:date="2018-01-31T17:50:00Z">
        <w:r w:rsidRPr="00EE645B">
          <w:rPr>
            <w:highlight w:val="cyan"/>
          </w:rPr>
          <w:tab/>
          <w:delText>betaOffsetACK-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51" w:author="merged r1" w:date="2018-01-18T13:12:00Z">
        <w:del w:id="9452" w:author="Rapporteur" w:date="2018-01-30T16:25:00Z">
          <w:r w:rsidR="003878BD" w:rsidRPr="00EE645B" w:rsidDel="00C10ABD">
            <w:rPr>
              <w:color w:val="808080"/>
              <w:highlight w:val="cyan"/>
            </w:rPr>
            <w:delText>S</w:delText>
          </w:r>
        </w:del>
      </w:ins>
    </w:p>
    <w:p w14:paraId="4983E63F" w14:textId="77777777" w:rsidR="00080B9C" w:rsidRPr="00EE645B" w:rsidRDefault="00080B9C" w:rsidP="00CE00FD">
      <w:pPr>
        <w:pStyle w:val="PL"/>
        <w:rPr>
          <w:del w:id="9453" w:author="Rapporteur" w:date="2018-01-31T17:50:00Z"/>
          <w:color w:val="808080"/>
          <w:highlight w:val="cyan"/>
        </w:rPr>
      </w:pPr>
      <w:del w:id="9454" w:author="Rapporteur" w:date="2018-01-31T17:50:00Z">
        <w:r w:rsidRPr="00EE645B">
          <w:rPr>
            <w:highlight w:val="cyan"/>
          </w:rPr>
          <w:tab/>
        </w:r>
        <w:r w:rsidRPr="00EE645B">
          <w:rPr>
            <w:color w:val="808080"/>
            <w:highlight w:val="cyan"/>
          </w:rPr>
          <w:delText>-- Above 11 bits HARQ-ACK. Corresponds to L1 parameter 'betaOffset-ACK-Index-3' (see 38.213, section 9.3)</w:delText>
        </w:r>
      </w:del>
    </w:p>
    <w:p w14:paraId="6424D1D5" w14:textId="77777777" w:rsidR="00080B9C" w:rsidRPr="00EE645B" w:rsidRDefault="00080B9C" w:rsidP="00CE00FD">
      <w:pPr>
        <w:pStyle w:val="PL"/>
        <w:rPr>
          <w:del w:id="9455" w:author="Rapporteur" w:date="2018-01-31T17:50:00Z"/>
          <w:color w:val="808080"/>
          <w:highlight w:val="cyan"/>
        </w:rPr>
      </w:pPr>
      <w:del w:id="9456" w:author="Rapporteur" w:date="2018-01-31T17:50:00Z">
        <w:r w:rsidRPr="00EE645B">
          <w:rPr>
            <w:highlight w:val="cyan"/>
          </w:rPr>
          <w:lastRenderedPageBreak/>
          <w:tab/>
        </w:r>
        <w:r w:rsidRPr="00EE645B">
          <w:rPr>
            <w:color w:val="808080"/>
            <w:highlight w:val="cyan"/>
          </w:rPr>
          <w:delText>-- When the field is absent the UE applies the value 11</w:delText>
        </w:r>
      </w:del>
    </w:p>
    <w:p w14:paraId="7392B523" w14:textId="77777777" w:rsidR="00867902" w:rsidRPr="00EE645B" w:rsidRDefault="00867902" w:rsidP="00CE00FD">
      <w:pPr>
        <w:pStyle w:val="PL"/>
        <w:rPr>
          <w:del w:id="9457" w:author="Rapporteur" w:date="2018-01-31T17:50:00Z"/>
          <w:color w:val="808080"/>
          <w:highlight w:val="cyan"/>
        </w:rPr>
      </w:pPr>
      <w:del w:id="9458" w:author="Rapporteur" w:date="2018-01-31T17:50:00Z">
        <w:r w:rsidRPr="00EE645B">
          <w:rPr>
            <w:highlight w:val="cyan"/>
          </w:rPr>
          <w:tab/>
          <w:delText>betaOffsetACK-Index</w:delText>
        </w:r>
        <w:r w:rsidR="008B135D" w:rsidRPr="00EE645B">
          <w:rPr>
            <w:highlight w:val="cyan"/>
          </w:rPr>
          <w:delText>3</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59" w:author="merged r1" w:date="2018-01-18T13:12:00Z">
        <w:del w:id="9460" w:author="Rapporteur" w:date="2018-01-30T16:25:00Z">
          <w:r w:rsidR="003878BD" w:rsidRPr="00EE645B" w:rsidDel="00C10ABD">
            <w:rPr>
              <w:color w:val="808080"/>
              <w:highlight w:val="cyan"/>
            </w:rPr>
            <w:delText>S</w:delText>
          </w:r>
        </w:del>
      </w:ins>
    </w:p>
    <w:p w14:paraId="5E3BFAF8" w14:textId="77777777" w:rsidR="00080B9C" w:rsidRPr="00EE645B" w:rsidRDefault="00080B9C" w:rsidP="00CE00FD">
      <w:pPr>
        <w:pStyle w:val="PL"/>
        <w:rPr>
          <w:del w:id="9461" w:author="Rapporteur" w:date="2018-01-31T17:50:00Z"/>
          <w:color w:val="808080"/>
          <w:highlight w:val="cyan"/>
        </w:rPr>
      </w:pPr>
      <w:del w:id="9462" w:author="Rapporteur" w:date="2018-01-31T17:50:00Z">
        <w:r w:rsidRPr="00EE645B">
          <w:rPr>
            <w:highlight w:val="cyan"/>
          </w:rPr>
          <w:tab/>
        </w:r>
        <w:r w:rsidRPr="00EE645B">
          <w:rPr>
            <w:color w:val="808080"/>
            <w:highlight w:val="cyan"/>
          </w:rPr>
          <w:delText>-- Up to 11 bits of CSI part 1 bits. Corresponds to L1 parameter 'betaOffset-CSI-part-1-Index-1' (see 38.213, section 9.3)</w:delText>
        </w:r>
      </w:del>
    </w:p>
    <w:p w14:paraId="3E17F4A7" w14:textId="77777777" w:rsidR="00080B9C" w:rsidRPr="00EE645B" w:rsidRDefault="00080B9C" w:rsidP="00CE00FD">
      <w:pPr>
        <w:pStyle w:val="PL"/>
        <w:rPr>
          <w:del w:id="9463" w:author="Rapporteur" w:date="2018-01-31T17:50:00Z"/>
          <w:color w:val="808080"/>
          <w:highlight w:val="cyan"/>
        </w:rPr>
      </w:pPr>
      <w:del w:id="9464" w:author="Rapporteur" w:date="2018-01-31T17:50:00Z">
        <w:r w:rsidRPr="00EE645B">
          <w:rPr>
            <w:highlight w:val="cyan"/>
          </w:rPr>
          <w:tab/>
        </w:r>
        <w:r w:rsidRPr="00EE645B">
          <w:rPr>
            <w:color w:val="808080"/>
            <w:highlight w:val="cyan"/>
          </w:rPr>
          <w:delText>-- When the field is absent the UE applies the value 13</w:delText>
        </w:r>
      </w:del>
    </w:p>
    <w:p w14:paraId="38118E79" w14:textId="77777777" w:rsidR="00867902" w:rsidRPr="00EE645B" w:rsidRDefault="00867902" w:rsidP="00CE00FD">
      <w:pPr>
        <w:pStyle w:val="PL"/>
        <w:rPr>
          <w:del w:id="9465" w:author="Rapporteur" w:date="2018-01-31T17:50:00Z"/>
          <w:color w:val="808080"/>
          <w:highlight w:val="cyan"/>
        </w:rPr>
      </w:pPr>
      <w:del w:id="9466"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67" w:author="Rapporteur" w:date="2018-01-30T16:26:00Z">
        <w:r w:rsidR="00E13A78" w:rsidRPr="00EE645B" w:rsidDel="00C10ABD">
          <w:rPr>
            <w:color w:val="808080"/>
            <w:highlight w:val="cyan"/>
          </w:rPr>
          <w:delText>p</w:delText>
        </w:r>
      </w:del>
      <w:del w:id="9468" w:author="Rapporteur" w:date="2018-01-31T17:50:00Z">
        <w:r w:rsidR="00E13A78" w:rsidRPr="00EE645B" w:rsidDel="00B86B20">
          <w:rPr>
            <w:color w:val="808080"/>
            <w:highlight w:val="cyan"/>
          </w:rPr>
          <w:delText>art1</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69" w:author="merged r1" w:date="2018-01-18T13:12:00Z">
        <w:del w:id="9470" w:author="Rapporteur" w:date="2018-01-30T16:27:00Z">
          <w:r w:rsidR="003878BD" w:rsidRPr="00EE645B" w:rsidDel="00C10ABD">
            <w:rPr>
              <w:color w:val="808080"/>
              <w:highlight w:val="cyan"/>
            </w:rPr>
            <w:delText>S</w:delText>
          </w:r>
        </w:del>
      </w:ins>
    </w:p>
    <w:p w14:paraId="14938FB3" w14:textId="77777777" w:rsidR="00080B9C" w:rsidRPr="00EE645B" w:rsidRDefault="00080B9C" w:rsidP="00CE00FD">
      <w:pPr>
        <w:pStyle w:val="PL"/>
        <w:rPr>
          <w:del w:id="9471" w:author="Rapporteur" w:date="2018-01-31T17:50:00Z"/>
          <w:color w:val="808080"/>
          <w:highlight w:val="cyan"/>
        </w:rPr>
      </w:pPr>
      <w:del w:id="9472" w:author="Rapporteur" w:date="2018-01-31T17:50:00Z">
        <w:r w:rsidRPr="00EE645B">
          <w:rPr>
            <w:highlight w:val="cyan"/>
          </w:rPr>
          <w:tab/>
        </w:r>
        <w:r w:rsidRPr="00EE645B">
          <w:rPr>
            <w:color w:val="808080"/>
            <w:highlight w:val="cyan"/>
          </w:rPr>
          <w:delText>-- Above 11 bits of CSI part 1 bits. Corresponds to L1 parameter 'betaOffset-CSI-part-1-Index-2' (see 38.213, section 9.3)</w:delText>
        </w:r>
      </w:del>
    </w:p>
    <w:p w14:paraId="7BFC9466" w14:textId="77777777" w:rsidR="00080B9C" w:rsidRPr="00EE645B" w:rsidRDefault="00080B9C" w:rsidP="00CE00FD">
      <w:pPr>
        <w:pStyle w:val="PL"/>
        <w:rPr>
          <w:del w:id="9473" w:author="Rapporteur" w:date="2018-01-31T17:50:00Z"/>
          <w:color w:val="808080"/>
          <w:highlight w:val="cyan"/>
        </w:rPr>
      </w:pPr>
      <w:del w:id="9474" w:author="Rapporteur" w:date="2018-01-31T17:50:00Z">
        <w:r w:rsidRPr="00EE645B">
          <w:rPr>
            <w:highlight w:val="cyan"/>
          </w:rPr>
          <w:tab/>
        </w:r>
        <w:r w:rsidRPr="00EE645B">
          <w:rPr>
            <w:color w:val="808080"/>
            <w:highlight w:val="cyan"/>
          </w:rPr>
          <w:delText>-- When the field is absent the UE applies the value 13</w:delText>
        </w:r>
      </w:del>
    </w:p>
    <w:p w14:paraId="23D60D1C" w14:textId="77777777" w:rsidR="00867902" w:rsidRPr="00EE645B" w:rsidRDefault="00867902" w:rsidP="00CE00FD">
      <w:pPr>
        <w:pStyle w:val="PL"/>
        <w:rPr>
          <w:del w:id="9475" w:author="Rapporteur" w:date="2018-01-31T17:50:00Z"/>
          <w:color w:val="808080"/>
          <w:highlight w:val="cyan"/>
        </w:rPr>
      </w:pPr>
      <w:del w:id="9476"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77" w:author="Rapporteur" w:date="2018-01-30T16:26:00Z">
        <w:r w:rsidR="00E13A78" w:rsidRPr="00EE645B" w:rsidDel="00C10ABD">
          <w:rPr>
            <w:color w:val="808080"/>
            <w:highlight w:val="cyan"/>
          </w:rPr>
          <w:delText>p</w:delText>
        </w:r>
      </w:del>
      <w:del w:id="9478" w:author="Rapporteur" w:date="2018-01-31T17:50:00Z">
        <w:r w:rsidR="00E13A78" w:rsidRPr="00EE645B" w:rsidDel="00B86B20">
          <w:rPr>
            <w:color w:val="808080"/>
            <w:highlight w:val="cyan"/>
          </w:rPr>
          <w:delText>art1</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79" w:author="merged r1" w:date="2018-01-18T13:12:00Z">
        <w:del w:id="9480" w:author="Rapporteur" w:date="2018-01-30T16:27:00Z">
          <w:r w:rsidR="003878BD" w:rsidRPr="00EE645B" w:rsidDel="00C10ABD">
            <w:rPr>
              <w:color w:val="808080"/>
              <w:highlight w:val="cyan"/>
            </w:rPr>
            <w:delText>S</w:delText>
          </w:r>
        </w:del>
      </w:ins>
    </w:p>
    <w:p w14:paraId="65C1AEFB" w14:textId="77777777" w:rsidR="00080B9C" w:rsidRPr="00EE645B" w:rsidRDefault="00080B9C" w:rsidP="00CE00FD">
      <w:pPr>
        <w:pStyle w:val="PL"/>
        <w:rPr>
          <w:del w:id="9481" w:author="Rapporteur" w:date="2018-01-31T17:50:00Z"/>
          <w:color w:val="808080"/>
          <w:highlight w:val="cyan"/>
        </w:rPr>
      </w:pPr>
      <w:del w:id="9482" w:author="Rapporteur" w:date="2018-01-31T17:50:00Z">
        <w:r w:rsidRPr="00EE645B">
          <w:rPr>
            <w:highlight w:val="cyan"/>
          </w:rPr>
          <w:tab/>
        </w:r>
        <w:r w:rsidRPr="00EE645B">
          <w:rPr>
            <w:color w:val="808080"/>
            <w:highlight w:val="cyan"/>
          </w:rPr>
          <w:delText>-- Up to 11 bits of CSI part 2 bits. Corresponds to L1 parameter 'betaOffset-CSI-part-2-Index-1' (see 38.213, section 9.3)</w:delText>
        </w:r>
      </w:del>
    </w:p>
    <w:p w14:paraId="5262BBC8" w14:textId="77777777" w:rsidR="00080B9C" w:rsidRPr="00EE645B" w:rsidRDefault="00080B9C" w:rsidP="00CE00FD">
      <w:pPr>
        <w:pStyle w:val="PL"/>
        <w:rPr>
          <w:del w:id="9483" w:author="Rapporteur" w:date="2018-01-31T17:50:00Z"/>
          <w:color w:val="808080"/>
          <w:highlight w:val="cyan"/>
        </w:rPr>
      </w:pPr>
      <w:del w:id="9484" w:author="Rapporteur" w:date="2018-01-31T17:50:00Z">
        <w:r w:rsidRPr="00EE645B">
          <w:rPr>
            <w:highlight w:val="cyan"/>
          </w:rPr>
          <w:tab/>
        </w:r>
        <w:r w:rsidRPr="00EE645B">
          <w:rPr>
            <w:color w:val="808080"/>
            <w:highlight w:val="cyan"/>
          </w:rPr>
          <w:delText>-- When the field is absent the UE applies the value 13</w:delText>
        </w:r>
      </w:del>
    </w:p>
    <w:p w14:paraId="30CAD760" w14:textId="77777777" w:rsidR="00867902" w:rsidRPr="00EE645B" w:rsidRDefault="00867902" w:rsidP="00CE00FD">
      <w:pPr>
        <w:pStyle w:val="PL"/>
        <w:rPr>
          <w:del w:id="9485" w:author="Rapporteur" w:date="2018-01-31T17:50:00Z"/>
          <w:color w:val="808080"/>
          <w:highlight w:val="cyan"/>
        </w:rPr>
      </w:pPr>
      <w:del w:id="9486"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87" w:author="Rapporteur" w:date="2018-01-30T16:26:00Z">
        <w:r w:rsidR="00E13A78" w:rsidRPr="00EE645B" w:rsidDel="00C10ABD">
          <w:rPr>
            <w:color w:val="808080"/>
            <w:highlight w:val="cyan"/>
          </w:rPr>
          <w:delText>p</w:delText>
        </w:r>
      </w:del>
      <w:del w:id="9488" w:author="Rapporteur" w:date="2018-01-31T17:50:00Z">
        <w:r w:rsidR="00E13A78" w:rsidRPr="00EE645B" w:rsidDel="00B86B20">
          <w:rPr>
            <w:color w:val="808080"/>
            <w:highlight w:val="cyan"/>
          </w:rPr>
          <w:delText>art2</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89" w:author="merged r1" w:date="2018-01-18T13:12:00Z">
        <w:del w:id="9490" w:author="Rapporteur" w:date="2018-01-30T16:27:00Z">
          <w:r w:rsidR="003878BD" w:rsidRPr="00EE645B" w:rsidDel="00C10ABD">
            <w:rPr>
              <w:color w:val="808080"/>
              <w:highlight w:val="cyan"/>
            </w:rPr>
            <w:delText>S</w:delText>
          </w:r>
        </w:del>
      </w:ins>
    </w:p>
    <w:p w14:paraId="70B5510B" w14:textId="77777777" w:rsidR="00080B9C" w:rsidRPr="00EE645B" w:rsidRDefault="00080B9C" w:rsidP="00CE00FD">
      <w:pPr>
        <w:pStyle w:val="PL"/>
        <w:rPr>
          <w:del w:id="9491" w:author="Rapporteur" w:date="2018-01-31T17:50:00Z"/>
          <w:color w:val="808080"/>
          <w:highlight w:val="cyan"/>
        </w:rPr>
      </w:pPr>
      <w:del w:id="9492" w:author="Rapporteur" w:date="2018-01-31T17:50:00Z">
        <w:r w:rsidRPr="00EE645B">
          <w:rPr>
            <w:highlight w:val="cyan"/>
          </w:rPr>
          <w:tab/>
        </w:r>
        <w:r w:rsidRPr="00EE645B">
          <w:rPr>
            <w:color w:val="808080"/>
            <w:highlight w:val="cyan"/>
          </w:rPr>
          <w:delText>-- Above 11 bits of CSI part 2 bits. Corresponds to L1 parameter 'betaOffset-CSI-part-2-Index-2' (see 38.213, section 9.3)</w:delText>
        </w:r>
      </w:del>
    </w:p>
    <w:p w14:paraId="76F304A9" w14:textId="77777777" w:rsidR="00080B9C" w:rsidRPr="00EE645B" w:rsidRDefault="00080B9C" w:rsidP="00CE00FD">
      <w:pPr>
        <w:pStyle w:val="PL"/>
        <w:rPr>
          <w:del w:id="9493" w:author="Rapporteur" w:date="2018-01-31T17:50:00Z"/>
          <w:color w:val="808080"/>
          <w:highlight w:val="cyan"/>
        </w:rPr>
      </w:pPr>
      <w:del w:id="9494" w:author="Rapporteur" w:date="2018-01-31T17:50:00Z">
        <w:r w:rsidRPr="00EE645B">
          <w:rPr>
            <w:highlight w:val="cyan"/>
          </w:rPr>
          <w:tab/>
        </w:r>
        <w:r w:rsidRPr="00EE645B">
          <w:rPr>
            <w:color w:val="808080"/>
            <w:highlight w:val="cyan"/>
          </w:rPr>
          <w:delText>-- When the field is absent the UE applies the value 13</w:delText>
        </w:r>
      </w:del>
    </w:p>
    <w:p w14:paraId="6406B65D" w14:textId="77777777" w:rsidR="00867902" w:rsidRPr="00EE645B" w:rsidRDefault="00867902" w:rsidP="00CE00FD">
      <w:pPr>
        <w:pStyle w:val="PL"/>
        <w:rPr>
          <w:del w:id="9495" w:author="Rapporteur" w:date="2018-01-31T17:50:00Z"/>
          <w:color w:val="808080"/>
          <w:highlight w:val="cyan"/>
        </w:rPr>
      </w:pPr>
      <w:del w:id="9496"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97" w:author="Rapporteur" w:date="2018-01-30T16:27:00Z">
        <w:r w:rsidR="00E13A78" w:rsidRPr="00EE645B" w:rsidDel="00C10ABD">
          <w:rPr>
            <w:color w:val="808080"/>
            <w:highlight w:val="cyan"/>
          </w:rPr>
          <w:delText>p</w:delText>
        </w:r>
      </w:del>
      <w:del w:id="9498" w:author="Rapporteur" w:date="2018-01-31T17:50:00Z">
        <w:r w:rsidR="00E13A78" w:rsidRPr="00EE645B" w:rsidDel="00B86B20">
          <w:rPr>
            <w:color w:val="808080"/>
            <w:highlight w:val="cyan"/>
          </w:rPr>
          <w:delText>art2</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99" w:author="merged r1" w:date="2018-01-18T13:12:00Z">
        <w:del w:id="9500" w:author="Rapporteur" w:date="2018-01-30T16:27:00Z">
          <w:r w:rsidR="003878BD" w:rsidRPr="00EE645B" w:rsidDel="00C10ABD">
            <w:rPr>
              <w:color w:val="808080"/>
              <w:highlight w:val="cyan"/>
            </w:rPr>
            <w:delText>S</w:delText>
          </w:r>
        </w:del>
      </w:ins>
    </w:p>
    <w:p w14:paraId="708EE812" w14:textId="77777777" w:rsidR="00FC7D02" w:rsidRPr="00EE645B" w:rsidRDefault="00FC7D02" w:rsidP="00CE00FD">
      <w:pPr>
        <w:pStyle w:val="PL"/>
        <w:rPr>
          <w:del w:id="9501" w:author="Rapporteur" w:date="2018-01-31T17:50:00Z"/>
          <w:highlight w:val="cyan"/>
        </w:rPr>
      </w:pPr>
      <w:del w:id="9502" w:author="Rapporteur" w:date="2018-01-31T17:50:00Z">
        <w:r w:rsidRPr="00EE645B">
          <w:rPr>
            <w:highlight w:val="cyan"/>
          </w:rPr>
          <w:delText>}</w:delText>
        </w:r>
      </w:del>
      <w:commentRangeEnd w:id="9433"/>
      <w:r w:rsidR="00B86B20" w:rsidRPr="00EE645B">
        <w:rPr>
          <w:rStyle w:val="a6"/>
          <w:rFonts w:ascii="Times New Roman" w:hAnsi="Times New Roman"/>
          <w:noProof w:val="0"/>
          <w:highlight w:val="cyan"/>
          <w:lang w:eastAsia="en-US"/>
        </w:rPr>
        <w:commentReference w:id="9433"/>
      </w:r>
    </w:p>
    <w:p w14:paraId="3569F606" w14:textId="77777777" w:rsidR="00450E36" w:rsidRPr="00EE645B" w:rsidRDefault="00450E36" w:rsidP="00CE00FD">
      <w:pPr>
        <w:pStyle w:val="PL"/>
        <w:rPr>
          <w:del w:id="9503" w:author="Rapporteur" w:date="2018-01-31T17:50:00Z"/>
          <w:highlight w:val="cyan"/>
        </w:rPr>
      </w:pPr>
    </w:p>
    <w:p w14:paraId="3D1004D8" w14:textId="77777777" w:rsidR="00A37003" w:rsidRPr="00EE645B" w:rsidRDefault="00A37003" w:rsidP="00CE00FD">
      <w:pPr>
        <w:pStyle w:val="PL"/>
        <w:rPr>
          <w:del w:id="9504" w:author="Rapporteur" w:date="2018-01-31T15:35:00Z"/>
          <w:highlight w:val="cyan"/>
        </w:rPr>
      </w:pPr>
      <w:commentRangeStart w:id="9505"/>
      <w:del w:id="9506" w:author="Rapporteur" w:date="2018-01-31T15:35:00Z">
        <w:r w:rsidRPr="00EE645B">
          <w:rPr>
            <w:highlight w:val="cyan"/>
          </w:rPr>
          <w:delText>PUSCH</w:delText>
        </w:r>
      </w:del>
      <w:commentRangeEnd w:id="9505"/>
      <w:r w:rsidR="003C4051" w:rsidRPr="00EE645B">
        <w:rPr>
          <w:rStyle w:val="a6"/>
          <w:rFonts w:ascii="Times New Roman" w:hAnsi="Times New Roman"/>
          <w:noProof w:val="0"/>
          <w:highlight w:val="cyan"/>
          <w:lang w:eastAsia="en-US"/>
        </w:rPr>
        <w:commentReference w:id="9505"/>
      </w:r>
      <w:del w:id="9507" w:author="Rapporteur" w:date="2018-01-31T15:35:00Z">
        <w:r w:rsidRPr="00EE645B">
          <w:rPr>
            <w:highlight w:val="cyan"/>
          </w:rPr>
          <w:delText xml:space="preserve">-PowerControl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2A96A2F2" w14:textId="77777777" w:rsidR="002A76EE" w:rsidRPr="00EE645B" w:rsidRDefault="002A76EE" w:rsidP="00CE00FD">
      <w:pPr>
        <w:pStyle w:val="PL"/>
        <w:rPr>
          <w:del w:id="9508" w:author="Rapporteur" w:date="2018-01-31T15:35:00Z"/>
          <w:color w:val="808080"/>
          <w:highlight w:val="cyan"/>
        </w:rPr>
      </w:pPr>
      <w:del w:id="9509" w:author="Rapporteur" w:date="2018-01-31T15:35:00Z">
        <w:r w:rsidRPr="00EE645B">
          <w:rPr>
            <w:highlight w:val="cyan"/>
          </w:rPr>
          <w:tab/>
        </w:r>
        <w:r w:rsidRPr="00EE645B">
          <w:rPr>
            <w:color w:val="808080"/>
            <w:highlight w:val="cyan"/>
          </w:rPr>
          <w:delText>-- RNTI used for PUSCH TPC</w:delText>
        </w:r>
        <w:r w:rsidR="009F5194" w:rsidRPr="00EE645B">
          <w:rPr>
            <w:color w:val="808080"/>
            <w:highlight w:val="cyan"/>
          </w:rPr>
          <w:delText xml:space="preserve">. </w:delText>
        </w:r>
        <w:r w:rsidRPr="00EE645B">
          <w:rPr>
            <w:color w:val="808080"/>
            <w:highlight w:val="cyan"/>
          </w:rPr>
          <w:delText>Corresponds to L1 parameter 'TPC-PUSCH-RNTI' (see 38.213, section 10)</w:delText>
        </w:r>
      </w:del>
    </w:p>
    <w:p w14:paraId="6FF5D489" w14:textId="77777777" w:rsidR="009F5194" w:rsidRPr="00EE645B" w:rsidRDefault="009F5194" w:rsidP="00CE00FD">
      <w:pPr>
        <w:pStyle w:val="PL"/>
        <w:rPr>
          <w:del w:id="9510" w:author="Rapporteur" w:date="2018-01-31T15:35:00Z"/>
          <w:color w:val="808080"/>
          <w:highlight w:val="cyan"/>
        </w:rPr>
      </w:pPr>
      <w:del w:id="9511" w:author="Rapporteur" w:date="2018-01-31T15:35:00Z">
        <w:r w:rsidRPr="00EE645B">
          <w:rPr>
            <w:highlight w:val="cyan"/>
          </w:rPr>
          <w:tab/>
        </w:r>
        <w:r w:rsidRPr="00EE645B">
          <w:rPr>
            <w:color w:val="808080"/>
            <w:highlight w:val="cyan"/>
          </w:rPr>
          <w:delText>-- FFS: RAN1 models different RNTIs (on PDCCH) as different Search Spaces. Do the same here? Group e.g. with monitoring periodicity</w:delText>
        </w:r>
      </w:del>
    </w:p>
    <w:p w14:paraId="44E77591" w14:textId="77777777" w:rsidR="009F5194" w:rsidRPr="00EE645B" w:rsidRDefault="009F5194" w:rsidP="00CE00FD">
      <w:pPr>
        <w:pStyle w:val="PL"/>
        <w:rPr>
          <w:del w:id="9512" w:author="Rapporteur" w:date="2018-01-31T15:35:00Z"/>
          <w:color w:val="808080"/>
          <w:highlight w:val="cyan"/>
        </w:rPr>
      </w:pPr>
      <w:del w:id="9513" w:author="Rapporteur" w:date="2018-01-31T15:35:00Z">
        <w:r w:rsidRPr="00EE645B">
          <w:rPr>
            <w:highlight w:val="cyan"/>
          </w:rPr>
          <w:tab/>
        </w:r>
        <w:r w:rsidRPr="00EE645B">
          <w:rPr>
            <w:color w:val="808080"/>
            <w:highlight w:val="cyan"/>
          </w:rPr>
          <w:delText>-- and other PDCCH parameters (if any)</w:delText>
        </w:r>
      </w:del>
    </w:p>
    <w:p w14:paraId="7E9627CB" w14:textId="77777777" w:rsidR="002A76EE" w:rsidRPr="00EE645B" w:rsidRDefault="002A76EE" w:rsidP="00CE00FD">
      <w:pPr>
        <w:pStyle w:val="PL"/>
        <w:rPr>
          <w:del w:id="9514" w:author="Rapporteur" w:date="2018-01-31T15:35:00Z"/>
          <w:highlight w:val="cyan"/>
        </w:rPr>
      </w:pPr>
      <w:del w:id="9515" w:author="Rapporteur" w:date="2018-01-31T15:35:00Z">
        <w:r w:rsidRPr="00EE645B">
          <w:rPr>
            <w:highlight w:val="cyan"/>
          </w:rPr>
          <w:tab/>
          <w:delText>tpc-PUSCH-RNT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00727A45" w:rsidRPr="00EE645B">
          <w:rPr>
            <w:highlight w:val="cyan"/>
          </w:rPr>
          <w:delText>RNTI-Value</w:delTex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1819B11" w14:textId="77777777" w:rsidR="002A76EE" w:rsidRPr="00EE645B" w:rsidRDefault="002A76EE" w:rsidP="00CE00FD">
      <w:pPr>
        <w:pStyle w:val="PL"/>
        <w:rPr>
          <w:del w:id="9516" w:author="Rapporteur" w:date="2018-01-31T15:35:00Z"/>
          <w:highlight w:val="cyan"/>
        </w:rPr>
      </w:pPr>
    </w:p>
    <w:p w14:paraId="4426D2FC" w14:textId="77777777" w:rsidR="00E6172A" w:rsidRPr="00EE645B" w:rsidRDefault="00E6172A" w:rsidP="00CE00FD">
      <w:pPr>
        <w:pStyle w:val="PL"/>
        <w:rPr>
          <w:del w:id="9517" w:author="Rapporteur" w:date="2018-01-31T15:35:00Z"/>
          <w:color w:val="808080"/>
          <w:highlight w:val="cyan"/>
        </w:rPr>
      </w:pPr>
      <w:del w:id="9518" w:author="Rapporteur" w:date="2018-01-31T15:35:00Z">
        <w:r w:rsidRPr="00EE645B">
          <w:rPr>
            <w:highlight w:val="cyan"/>
          </w:rPr>
          <w:tab/>
        </w:r>
        <w:r w:rsidRPr="00EE645B">
          <w:rPr>
            <w:color w:val="808080"/>
            <w:highlight w:val="cyan"/>
          </w:rPr>
          <w:delText xml:space="preserve">-- If enabled, UE applies TPC commands via accumulation. If not enabled, UE applies the TPC command without accumulation </w:delText>
        </w:r>
      </w:del>
    </w:p>
    <w:p w14:paraId="2078F866" w14:textId="77777777" w:rsidR="00E6172A" w:rsidRPr="00EE645B" w:rsidRDefault="00E6172A" w:rsidP="00CE00FD">
      <w:pPr>
        <w:pStyle w:val="PL"/>
        <w:rPr>
          <w:del w:id="9519" w:author="Rapporteur" w:date="2018-01-31T15:35:00Z"/>
          <w:color w:val="808080"/>
          <w:highlight w:val="cyan"/>
        </w:rPr>
      </w:pPr>
      <w:del w:id="9520" w:author="Rapporteur" w:date="2018-01-31T15:35:00Z">
        <w:r w:rsidRPr="00EE645B">
          <w:rPr>
            <w:highlight w:val="cyan"/>
          </w:rPr>
          <w:tab/>
        </w:r>
        <w:r w:rsidRPr="00EE645B">
          <w:rPr>
            <w:color w:val="808080"/>
            <w:highlight w:val="cyan"/>
          </w:rPr>
          <w:delText>-- Corresponds to L1 parameter 'Accumulation-enabled' (see 38.213, section 7.1)</w:delText>
        </w:r>
      </w:del>
    </w:p>
    <w:p w14:paraId="5BDE1547" w14:textId="77777777" w:rsidR="002A76EE" w:rsidRPr="00EE645B" w:rsidRDefault="002A76EE" w:rsidP="00CE00FD">
      <w:pPr>
        <w:pStyle w:val="PL"/>
        <w:rPr>
          <w:del w:id="9521" w:author="Rapporteur" w:date="2018-01-31T15:35:00Z"/>
          <w:color w:val="808080"/>
          <w:highlight w:val="cyan"/>
        </w:rPr>
      </w:pPr>
      <w:del w:id="9522" w:author="Rapporteur" w:date="2018-01-31T15:35:00Z">
        <w:r w:rsidRPr="00EE645B">
          <w:rPr>
            <w:highlight w:val="cyan"/>
          </w:rPr>
          <w:tab/>
        </w:r>
        <w:r w:rsidRPr="00EE645B" w:rsidDel="003C4051">
          <w:rPr>
            <w:highlight w:val="cyan"/>
          </w:rPr>
          <w:delText>tpcAccumul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color w:val="993366"/>
            <w:highlight w:val="cyan"/>
          </w:rPr>
          <w:delText>ENUMERATED</w:delText>
        </w:r>
        <w:r w:rsidRPr="00EE645B">
          <w:rPr>
            <w:highlight w:val="cyan"/>
          </w:rPr>
          <w:delText xml:space="preserve"> { enabled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ins w:id="9523" w:author="merged r1" w:date="2018-01-18T13:12:00Z">
        <w:del w:id="9524" w:author="Rapporteur" w:date="2018-01-31T15:35:00Z">
          <w:r w:rsidR="00E36F57" w:rsidRPr="00EE645B">
            <w:rPr>
              <w:color w:val="808080"/>
              <w:highlight w:val="cyan"/>
            </w:rPr>
            <w:delText>S</w:delText>
          </w:r>
        </w:del>
      </w:ins>
    </w:p>
    <w:p w14:paraId="71E335C8" w14:textId="77777777" w:rsidR="00A37003" w:rsidRPr="00EE645B" w:rsidRDefault="00A37003" w:rsidP="00CE00FD">
      <w:pPr>
        <w:pStyle w:val="PL"/>
        <w:rPr>
          <w:del w:id="9525" w:author="Rapporteur" w:date="2018-01-31T15:35:00Z"/>
          <w:highlight w:val="cyan"/>
        </w:rPr>
      </w:pPr>
    </w:p>
    <w:p w14:paraId="34933690" w14:textId="77777777" w:rsidR="00204698" w:rsidRPr="00EE645B" w:rsidRDefault="00204698" w:rsidP="00CE00FD">
      <w:pPr>
        <w:pStyle w:val="PL"/>
        <w:rPr>
          <w:del w:id="9526" w:author="Rapporteur" w:date="2018-01-31T15:35:00Z"/>
          <w:color w:val="808080"/>
          <w:highlight w:val="cyan"/>
        </w:rPr>
      </w:pPr>
      <w:del w:id="9527" w:author="Rapporteur" w:date="2018-01-31T15:35:00Z">
        <w:r w:rsidRPr="00EE645B">
          <w:rPr>
            <w:highlight w:val="cyan"/>
          </w:rPr>
          <w:tab/>
        </w:r>
        <w:r w:rsidRPr="00EE645B">
          <w:rPr>
            <w:color w:val="808080"/>
            <w:highlight w:val="cyan"/>
          </w:rPr>
          <w:delText>-- Dedicated alpha value for msg3 PUSCH. Corresponds to L1 parameter 'alpha-ue-pusch-msg3' (see 38.213, section 7.1)</w:delText>
        </w:r>
      </w:del>
    </w:p>
    <w:p w14:paraId="0EA1045D" w14:textId="77777777" w:rsidR="00204698" w:rsidRPr="00EE645B" w:rsidRDefault="00204698" w:rsidP="00CE00FD">
      <w:pPr>
        <w:pStyle w:val="PL"/>
        <w:rPr>
          <w:del w:id="9528" w:author="Rapporteur" w:date="2018-01-31T15:35:00Z"/>
          <w:color w:val="808080"/>
          <w:highlight w:val="cyan"/>
        </w:rPr>
      </w:pPr>
      <w:del w:id="9529" w:author="Rapporteur" w:date="2018-01-31T15:35:00Z">
        <w:r w:rsidRPr="00EE645B">
          <w:rPr>
            <w:highlight w:val="cyan"/>
          </w:rPr>
          <w:tab/>
        </w:r>
        <w:r w:rsidRPr="00EE645B">
          <w:rPr>
            <w:color w:val="808080"/>
            <w:highlight w:val="cyan"/>
          </w:rPr>
          <w:delText>-- When the field is absent the UE applies the value 1.</w:delText>
        </w:r>
      </w:del>
    </w:p>
    <w:p w14:paraId="5231134A" w14:textId="77777777" w:rsidR="00204698" w:rsidRPr="00EE645B" w:rsidRDefault="00290E79" w:rsidP="00CE00FD">
      <w:pPr>
        <w:pStyle w:val="PL"/>
        <w:rPr>
          <w:del w:id="9530" w:author="Rapporteur" w:date="2018-01-31T15:35:00Z"/>
          <w:highlight w:val="cyan"/>
        </w:rPr>
      </w:pPr>
      <w:del w:id="9531" w:author="Rapporteur" w:date="2018-01-31T15:35:00Z">
        <w:r w:rsidRPr="00EE645B">
          <w:rPr>
            <w:highlight w:val="cyan"/>
          </w:rPr>
          <w:tab/>
          <w:delText>msg3-Alph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delText>Alpha</w:delText>
        </w:r>
        <w:r w:rsidR="0020469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tab/>
        </w:r>
        <w:r w:rsidR="00204698" w:rsidRPr="00EE645B">
          <w:rPr>
            <w:color w:val="993366"/>
            <w:highlight w:val="cyan"/>
          </w:rPr>
          <w:delText>OPTIONAL</w:delText>
        </w:r>
        <w:r w:rsidR="00204698" w:rsidRPr="00EE645B">
          <w:rPr>
            <w:highlight w:val="cyan"/>
          </w:rPr>
          <w:delText>,</w:delText>
        </w:r>
      </w:del>
      <w:ins w:id="9532" w:author="merged r1" w:date="2018-01-18T13:12:00Z">
        <w:del w:id="9533" w:author="Rapporteur" w:date="2018-01-31T15:35:00Z">
          <w:r w:rsidR="00E36F57" w:rsidRPr="00EE645B">
            <w:rPr>
              <w:highlight w:val="cyan"/>
            </w:rPr>
            <w:delText xml:space="preserve"> </w:delText>
          </w:r>
          <w:r w:rsidR="00E36F57" w:rsidRPr="00EE645B">
            <w:rPr>
              <w:highlight w:val="cyan"/>
            </w:rPr>
            <w:tab/>
          </w:r>
          <w:r w:rsidR="00E36F57" w:rsidRPr="00EE645B">
            <w:rPr>
              <w:color w:val="808080"/>
              <w:highlight w:val="cyan"/>
            </w:rPr>
            <w:delText xml:space="preserve">-- Need </w:delText>
          </w:r>
        </w:del>
        <w:del w:id="9534" w:author="Rapporteur" w:date="2018-01-30T16:29:00Z">
          <w:r w:rsidR="00E36F57" w:rsidRPr="00EE645B" w:rsidDel="006235A1">
            <w:rPr>
              <w:color w:val="808080"/>
              <w:highlight w:val="cyan"/>
            </w:rPr>
            <w:delText>S</w:delText>
          </w:r>
        </w:del>
      </w:ins>
    </w:p>
    <w:p w14:paraId="3FBDDDDE" w14:textId="77777777" w:rsidR="00204698" w:rsidRPr="00EE645B" w:rsidRDefault="00204698" w:rsidP="00CE00FD">
      <w:pPr>
        <w:pStyle w:val="PL"/>
        <w:rPr>
          <w:del w:id="9535" w:author="Rapporteur" w:date="2018-01-31T15:35:00Z"/>
          <w:highlight w:val="cyan"/>
        </w:rPr>
      </w:pPr>
    </w:p>
    <w:p w14:paraId="71F55B45" w14:textId="77777777" w:rsidR="001C57DD" w:rsidRPr="00EE645B" w:rsidRDefault="001C57DD" w:rsidP="00CE00FD">
      <w:pPr>
        <w:pStyle w:val="PL"/>
        <w:rPr>
          <w:del w:id="9536" w:author="Rapporteur" w:date="2018-01-31T15:35:00Z"/>
          <w:color w:val="808080"/>
          <w:highlight w:val="cyan"/>
        </w:rPr>
      </w:pPr>
      <w:del w:id="9537" w:author="Rapporteur" w:date="2018-01-31T15:35:00Z">
        <w:r w:rsidRPr="00EE645B">
          <w:rPr>
            <w:highlight w:val="cyan"/>
          </w:rPr>
          <w:tab/>
        </w:r>
        <w:r w:rsidRPr="00EE645B">
          <w:rPr>
            <w:color w:val="808080"/>
            <w:highlight w:val="cyan"/>
          </w:rPr>
          <w:delText>-- P0 value for UL grant-free/SPS based PUSCH</w:delText>
        </w:r>
        <w:r w:rsidR="006A05FB" w:rsidRPr="00EE645B">
          <w:rPr>
            <w:color w:val="808080"/>
            <w:highlight w:val="cyan"/>
          </w:rPr>
          <w:delText>. Value in dB</w:delText>
        </w:r>
        <w:r w:rsidR="00F711F6" w:rsidRPr="00EE645B">
          <w:rPr>
            <w:color w:val="808080"/>
            <w:highlight w:val="cyan"/>
          </w:rPr>
          <w:delText>m</w:delText>
        </w:r>
        <w:r w:rsidR="006A05FB" w:rsidRPr="00EE645B">
          <w:rPr>
            <w:color w:val="808080"/>
            <w:highlight w:val="cyan"/>
          </w:rPr>
          <w:delText>. Only even values (step size 2) allowed.</w:delText>
        </w:r>
      </w:del>
    </w:p>
    <w:p w14:paraId="6CBB6D29" w14:textId="77777777" w:rsidR="001C57DD" w:rsidRPr="00EE645B" w:rsidRDefault="001C57DD" w:rsidP="00CE00FD">
      <w:pPr>
        <w:pStyle w:val="PL"/>
        <w:rPr>
          <w:del w:id="9538" w:author="Rapporteur" w:date="2018-01-31T15:35:00Z"/>
          <w:color w:val="808080"/>
          <w:highlight w:val="cyan"/>
        </w:rPr>
      </w:pPr>
      <w:del w:id="9539" w:author="Rapporteur" w:date="2018-01-31T15:35:00Z">
        <w:r w:rsidRPr="00EE645B">
          <w:rPr>
            <w:highlight w:val="cyan"/>
          </w:rPr>
          <w:tab/>
        </w:r>
        <w:r w:rsidRPr="00EE645B">
          <w:rPr>
            <w:color w:val="808080"/>
            <w:highlight w:val="cyan"/>
          </w:rPr>
          <w:delText>-- Corresponds to L1 parameter 'p0-nominal-pusch-withoutgrant' (see 38.213, section 7.1)</w:delText>
        </w:r>
      </w:del>
    </w:p>
    <w:p w14:paraId="6D57AAEA" w14:textId="77777777" w:rsidR="001C57DD" w:rsidRPr="00EE645B" w:rsidRDefault="001C57DD" w:rsidP="00CE00FD">
      <w:pPr>
        <w:pStyle w:val="PL"/>
        <w:rPr>
          <w:del w:id="9540" w:author="Rapporteur" w:date="2018-01-31T15:35:00Z"/>
          <w:highlight w:val="cyan"/>
        </w:rPr>
      </w:pPr>
      <w:del w:id="9541" w:author="Rapporteur" w:date="2018-01-31T15:35:00Z">
        <w:r w:rsidRPr="00EE645B">
          <w:rPr>
            <w:highlight w:val="cyan"/>
          </w:rPr>
          <w:tab/>
          <w:delText>p0-NominalWithoutGrant</w:delText>
        </w:r>
        <w:r w:rsidRPr="00EE645B">
          <w:rPr>
            <w:highlight w:val="cyan"/>
          </w:rPr>
          <w:tab/>
        </w:r>
        <w:r w:rsidRPr="00EE645B">
          <w:rPr>
            <w:highlight w:val="cyan"/>
          </w:rPr>
          <w:tab/>
        </w:r>
        <w:r w:rsidRPr="00EE645B">
          <w:rPr>
            <w:highlight w:val="cyan"/>
          </w:rPr>
          <w:tab/>
        </w:r>
        <w:r w:rsidR="00290E79" w:rsidRPr="00EE645B">
          <w:rPr>
            <w:highlight w:val="cyan"/>
          </w:rPr>
          <w:tab/>
        </w:r>
        <w:r w:rsidR="006A05FB" w:rsidRPr="00EE645B">
          <w:rPr>
            <w:highlight w:val="cyan"/>
          </w:rPr>
          <w:tab/>
        </w:r>
        <w:r w:rsidR="006A05FB" w:rsidRPr="00EE645B">
          <w:rPr>
            <w:highlight w:val="cyan"/>
          </w:rPr>
          <w:tab/>
        </w:r>
        <w:r w:rsidR="006A05FB" w:rsidRPr="00EE645B">
          <w:rPr>
            <w:color w:val="993366"/>
            <w:highlight w:val="cyan"/>
          </w:rPr>
          <w:delText>INTEGER</w:delText>
        </w:r>
        <w:r w:rsidR="006A05FB" w:rsidRPr="00EE645B">
          <w:rPr>
            <w:highlight w:val="cyan"/>
          </w:rPr>
          <w:delText xml:space="preserve"> (-202..</w:delText>
        </w:r>
        <w:r w:rsidRPr="00EE645B">
          <w:rPr>
            <w:highlight w:val="cyan"/>
          </w:rPr>
          <w:delText>24</w:delText>
        </w:r>
        <w:r w:rsidR="006A05FB" w:rsidRPr="00EE645B">
          <w:rPr>
            <w:highlight w:val="cyan"/>
          </w:rPr>
          <w:delText>)</w:delText>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Pr="00EE645B">
          <w:rPr>
            <w:color w:val="993366"/>
            <w:highlight w:val="cyan"/>
          </w:rPr>
          <w:delText>OPTIONAL</w:delText>
        </w:r>
        <w:r w:rsidRPr="00EE645B">
          <w:rPr>
            <w:highlight w:val="cyan"/>
          </w:rPr>
          <w:delText>,</w:delText>
        </w:r>
      </w:del>
    </w:p>
    <w:p w14:paraId="5744B7EF" w14:textId="77777777" w:rsidR="001800E9" w:rsidRPr="00EE645B" w:rsidRDefault="001800E9" w:rsidP="00CE00FD">
      <w:pPr>
        <w:pStyle w:val="PL"/>
        <w:rPr>
          <w:del w:id="9542" w:author="Rapporteur" w:date="2018-01-31T15:35:00Z"/>
          <w:highlight w:val="cyan"/>
        </w:rPr>
      </w:pPr>
    </w:p>
    <w:p w14:paraId="02513F71" w14:textId="77777777" w:rsidR="00C776C3" w:rsidRPr="00EE645B" w:rsidRDefault="00C776C3" w:rsidP="00CE00FD">
      <w:pPr>
        <w:pStyle w:val="PL"/>
        <w:rPr>
          <w:del w:id="9543" w:author="Rapporteur" w:date="2018-01-31T15:35:00Z"/>
          <w:color w:val="808080"/>
          <w:highlight w:val="cyan"/>
        </w:rPr>
      </w:pPr>
      <w:del w:id="9544" w:author="Rapporteur" w:date="2018-01-31T15:35:00Z">
        <w:r w:rsidRPr="00EE645B">
          <w:rPr>
            <w:highlight w:val="cyan"/>
          </w:rPr>
          <w:tab/>
        </w:r>
        <w:r w:rsidRPr="00EE645B">
          <w:rPr>
            <w:color w:val="808080"/>
            <w:highlight w:val="cyan"/>
          </w:rPr>
          <w:delText>-- configuration {p0-pusch,alpha} sets for PUSCH (except msg3), i.e., { {p0,alpha,index1}, {p0,alpha,index2},…}.</w:delText>
        </w:r>
      </w:del>
    </w:p>
    <w:p w14:paraId="01FB8FF2" w14:textId="77777777" w:rsidR="00C776C3" w:rsidRPr="00EE645B" w:rsidRDefault="00C776C3" w:rsidP="00CE00FD">
      <w:pPr>
        <w:pStyle w:val="PL"/>
        <w:rPr>
          <w:del w:id="9545" w:author="Rapporteur" w:date="2018-01-31T15:35:00Z"/>
          <w:color w:val="808080"/>
          <w:highlight w:val="cyan"/>
        </w:rPr>
      </w:pPr>
      <w:del w:id="9546" w:author="Rapporteur" w:date="2018-01-31T15:35:00Z">
        <w:r w:rsidRPr="00EE645B">
          <w:rPr>
            <w:highlight w:val="cyan"/>
          </w:rPr>
          <w:tab/>
        </w:r>
        <w:r w:rsidRPr="00EE645B">
          <w:rPr>
            <w:color w:val="808080"/>
            <w:highlight w:val="cyan"/>
          </w:rPr>
          <w:delText>-- Corresponds to L1 parameter 'p0-push-alpha-setconfig' (see 38,213, section 7.1)</w:delText>
        </w:r>
      </w:del>
    </w:p>
    <w:p w14:paraId="2ACDEBBE" w14:textId="77777777" w:rsidR="00C776C3" w:rsidRPr="00EE645B" w:rsidRDefault="00C776C3" w:rsidP="00CE00FD">
      <w:pPr>
        <w:pStyle w:val="PL"/>
        <w:rPr>
          <w:del w:id="9547" w:author="Rapporteur" w:date="2018-01-31T15:35:00Z"/>
          <w:highlight w:val="cyan"/>
        </w:rPr>
      </w:pPr>
      <w:del w:id="9548" w:author="Rapporteur" w:date="2018-01-31T15:35:00Z">
        <w:r w:rsidRPr="00EE645B">
          <w:rPr>
            <w:highlight w:val="cyan"/>
          </w:rPr>
          <w:tab/>
          <w:delText>p0-AlphaSets</w:delText>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P0-PUSCH-AlphaSets))</w:delText>
        </w:r>
        <w:r w:rsidRPr="00EE645B">
          <w:rPr>
            <w:color w:val="993366"/>
            <w:highlight w:val="cyan"/>
          </w:rPr>
          <w:delText xml:space="preserve"> OF</w:delText>
        </w:r>
        <w:r w:rsidRPr="00EE645B">
          <w:rPr>
            <w:highlight w:val="cyan"/>
          </w:rPr>
          <w:delText xml:space="preserve"> P0-PUSCH-AlphaSe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8D9A4AC" w14:textId="77777777" w:rsidR="00A37003" w:rsidRPr="00EE645B" w:rsidRDefault="00A37003" w:rsidP="00CE00FD">
      <w:pPr>
        <w:pStyle w:val="PL"/>
        <w:rPr>
          <w:del w:id="9549" w:author="Rapporteur" w:date="2018-01-31T15:35:00Z"/>
          <w:highlight w:val="cyan"/>
        </w:rPr>
      </w:pPr>
    </w:p>
    <w:p w14:paraId="108F25B7" w14:textId="77777777" w:rsidR="00C32A24" w:rsidRPr="00EE645B" w:rsidRDefault="00C776C3" w:rsidP="00CE00FD">
      <w:pPr>
        <w:pStyle w:val="PL"/>
        <w:rPr>
          <w:del w:id="9550" w:author="Rapporteur" w:date="2018-01-31T15:35:00Z"/>
          <w:color w:val="808080"/>
          <w:highlight w:val="cyan"/>
        </w:rPr>
      </w:pPr>
      <w:del w:id="9551" w:author="Rapporteur" w:date="2018-01-31T15:35:00Z">
        <w:r w:rsidRPr="00EE645B">
          <w:rPr>
            <w:highlight w:val="cyan"/>
          </w:rPr>
          <w:tab/>
        </w:r>
        <w:r w:rsidRPr="00EE645B">
          <w:rPr>
            <w:color w:val="808080"/>
            <w:highlight w:val="cyan"/>
          </w:rPr>
          <w:delText xml:space="preserve">-- </w:delText>
        </w:r>
        <w:r w:rsidR="00C32A24" w:rsidRPr="00EE645B">
          <w:rPr>
            <w:color w:val="808080"/>
            <w:highlight w:val="cyan"/>
          </w:rPr>
          <w:delText xml:space="preserve">A set of </w:delText>
        </w:r>
        <w:r w:rsidRPr="00EE645B" w:rsidDel="003C4051">
          <w:rPr>
            <w:color w:val="808080"/>
            <w:highlight w:val="cyan"/>
          </w:rPr>
          <w:delText>R</w:delText>
        </w:r>
        <w:r w:rsidR="00C32A24" w:rsidRPr="00EE645B" w:rsidDel="003C4051">
          <w:rPr>
            <w:color w:val="808080"/>
            <w:highlight w:val="cyan"/>
          </w:rPr>
          <w:delText>efernce</w:delText>
        </w:r>
        <w:r w:rsidR="00C32A24" w:rsidRPr="00EE645B">
          <w:rPr>
            <w:color w:val="808080"/>
            <w:highlight w:val="cyan"/>
          </w:rPr>
          <w:delText xml:space="preserve"> </w:delText>
        </w:r>
        <w:r w:rsidRPr="00EE645B">
          <w:rPr>
            <w:color w:val="808080"/>
            <w:highlight w:val="cyan"/>
          </w:rPr>
          <w:delText>S</w:delText>
        </w:r>
        <w:r w:rsidR="00C32A24" w:rsidRPr="00EE645B">
          <w:rPr>
            <w:color w:val="808080"/>
            <w:highlight w:val="cyan"/>
          </w:rPr>
          <w:delText xml:space="preserve">ignals </w:delText>
        </w:r>
        <w:r w:rsidRPr="00EE645B">
          <w:rPr>
            <w:color w:val="808080"/>
            <w:highlight w:val="cyan"/>
          </w:rPr>
          <w:delText xml:space="preserve">(e.g. a CSI-RS config or a SSblock) to be used for PUSCH path loss estimation. </w:delText>
        </w:r>
      </w:del>
    </w:p>
    <w:p w14:paraId="5EA69F0B" w14:textId="77777777" w:rsidR="00C32A24" w:rsidRPr="00EE645B" w:rsidRDefault="00C32A24" w:rsidP="00CE00FD">
      <w:pPr>
        <w:pStyle w:val="PL"/>
        <w:rPr>
          <w:del w:id="9552" w:author="Rapporteur" w:date="2018-01-31T15:35:00Z"/>
          <w:color w:val="808080"/>
          <w:highlight w:val="cyan"/>
        </w:rPr>
      </w:pPr>
      <w:del w:id="9553" w:author="Rapporteur" w:date="2018-01-31T15:35:00Z">
        <w:r w:rsidRPr="00EE645B">
          <w:rPr>
            <w:highlight w:val="cyan"/>
          </w:rPr>
          <w:tab/>
        </w:r>
        <w:r w:rsidRPr="00EE645B">
          <w:rPr>
            <w:color w:val="808080"/>
            <w:highlight w:val="cyan"/>
          </w:rPr>
          <w:delText>-- Up to maxNrofPUSCH-PathlossReference</w:delText>
        </w:r>
      </w:del>
      <w:del w:id="9554" w:author="Rapporteur" w:date="2018-01-30T16:28:00Z">
        <w:r w:rsidRPr="00EE645B" w:rsidDel="006235A1">
          <w:rPr>
            <w:color w:val="808080"/>
            <w:highlight w:val="cyan"/>
          </w:rPr>
          <w:delText>-</w:delText>
        </w:r>
      </w:del>
      <w:del w:id="9555" w:author="Rapporteur" w:date="2018-01-31T15:35:00Z">
        <w:r w:rsidRPr="00EE645B">
          <w:rPr>
            <w:color w:val="808080"/>
            <w:highlight w:val="cyan"/>
          </w:rPr>
          <w:delText xml:space="preserve">RSs may </w:delText>
        </w:r>
        <w:r w:rsidR="00C776C3" w:rsidRPr="00EE645B">
          <w:rPr>
            <w:color w:val="808080"/>
            <w:highlight w:val="cyan"/>
          </w:rPr>
          <w:delText>be configured</w:delText>
        </w:r>
        <w:r w:rsidRPr="00EE645B">
          <w:rPr>
            <w:color w:val="808080"/>
            <w:highlight w:val="cyan"/>
          </w:rPr>
          <w:delText xml:space="preserve"> when </w:delText>
        </w:r>
        <w:r w:rsidR="00C776C3" w:rsidRPr="00EE645B">
          <w:rPr>
            <w:color w:val="808080"/>
            <w:highlight w:val="cyan"/>
          </w:rPr>
          <w:delText>'PUSCH beam indication' is present</w:delText>
        </w:r>
        <w:r w:rsidRPr="00EE645B">
          <w:rPr>
            <w:color w:val="808080"/>
            <w:highlight w:val="cyan"/>
          </w:rPr>
          <w:delText xml:space="preserve"> (FFS: in DCI???). </w:delText>
        </w:r>
      </w:del>
    </w:p>
    <w:p w14:paraId="3930405D" w14:textId="77777777" w:rsidR="00C776C3" w:rsidRPr="00EE645B" w:rsidRDefault="00C32A24" w:rsidP="00CE00FD">
      <w:pPr>
        <w:pStyle w:val="PL"/>
        <w:rPr>
          <w:del w:id="9556" w:author="Rapporteur" w:date="2018-01-31T15:35:00Z"/>
          <w:color w:val="808080"/>
          <w:highlight w:val="cyan"/>
        </w:rPr>
      </w:pPr>
      <w:del w:id="9557" w:author="Rapporteur" w:date="2018-01-31T15:35:00Z">
        <w:r w:rsidRPr="00EE645B">
          <w:rPr>
            <w:highlight w:val="cyan"/>
          </w:rPr>
          <w:tab/>
        </w:r>
        <w:r w:rsidRPr="00EE645B">
          <w:rPr>
            <w:color w:val="808080"/>
            <w:highlight w:val="cyan"/>
          </w:rPr>
          <w:delText>-- Otherwise, there may be only one entry. FFS_CHECK: Is it possible not to configure it at all? What does the UE use then? Any SSB?</w:delText>
        </w:r>
      </w:del>
    </w:p>
    <w:p w14:paraId="0B2201AF" w14:textId="77777777" w:rsidR="00C776C3" w:rsidRPr="00EE645B" w:rsidRDefault="00C776C3" w:rsidP="00CE00FD">
      <w:pPr>
        <w:pStyle w:val="PL"/>
        <w:rPr>
          <w:del w:id="9558" w:author="Rapporteur" w:date="2018-01-31T15:35:00Z"/>
          <w:color w:val="808080"/>
          <w:highlight w:val="cyan"/>
        </w:rPr>
      </w:pPr>
      <w:del w:id="9559" w:author="Rapporteur" w:date="2018-01-31T15:35:00Z">
        <w:r w:rsidRPr="00EE645B">
          <w:rPr>
            <w:highlight w:val="cyan"/>
          </w:rPr>
          <w:tab/>
        </w:r>
        <w:r w:rsidRPr="00EE645B">
          <w:rPr>
            <w:color w:val="808080"/>
            <w:highlight w:val="cyan"/>
          </w:rPr>
          <w:delText>-- Corresponds to L1 parameter 'pusch-pathlossReference-rs-config' (see 38.213, section 7.1)</w:delText>
        </w:r>
      </w:del>
    </w:p>
    <w:p w14:paraId="32A75E82" w14:textId="77777777" w:rsidR="00C776C3" w:rsidRPr="00EE645B" w:rsidRDefault="00C776C3" w:rsidP="00CE00FD">
      <w:pPr>
        <w:pStyle w:val="PL"/>
        <w:rPr>
          <w:del w:id="9560" w:author="Rapporteur" w:date="2018-01-31T15:35:00Z"/>
          <w:highlight w:val="cyan"/>
        </w:rPr>
      </w:pPr>
      <w:del w:id="9561" w:author="Rapporteur" w:date="2018-01-31T15:35:00Z">
        <w:r w:rsidRPr="00EE645B">
          <w:rPr>
            <w:highlight w:val="cyan"/>
          </w:rPr>
          <w:tab/>
          <w:delText>pathlossReferenceRSs</w:delText>
        </w:r>
        <w:r w:rsidRPr="00EE645B">
          <w:rPr>
            <w:highlight w:val="cyan"/>
          </w:rPr>
          <w:tab/>
        </w:r>
        <w:r w:rsidRPr="00EE645B">
          <w:rPr>
            <w:highlight w:val="cyan"/>
          </w:rPr>
          <w:tab/>
        </w:r>
        <w:r w:rsidRPr="00EE645B">
          <w:rPr>
            <w:highlight w:val="cyan"/>
          </w:rPr>
          <w:tab/>
        </w:r>
        <w:r w:rsidR="00C32A24" w:rsidRPr="00EE645B">
          <w:rPr>
            <w:highlight w:val="cyan"/>
          </w:rPr>
          <w:tab/>
        </w:r>
        <w:r w:rsidR="00C32A24" w:rsidRPr="00EE645B">
          <w:rPr>
            <w:highlight w:val="cyan"/>
          </w:rPr>
          <w:tab/>
        </w:r>
        <w:r w:rsidR="00C32A24" w:rsidRPr="00EE645B">
          <w:rPr>
            <w:highlight w:val="cyan"/>
          </w:rPr>
          <w:tab/>
        </w:r>
        <w:r w:rsidR="00C32A24" w:rsidRPr="00EE645B">
          <w:rPr>
            <w:color w:val="993366"/>
            <w:highlight w:val="cyan"/>
          </w:rPr>
          <w:delText>SEQUENCE</w:delText>
        </w:r>
        <w:r w:rsidR="00C32A24" w:rsidRPr="00EE645B">
          <w:rPr>
            <w:highlight w:val="cyan"/>
          </w:rPr>
          <w:delText xml:space="preserve"> (</w:delText>
        </w:r>
        <w:r w:rsidR="00C32A24" w:rsidRPr="00EE645B">
          <w:rPr>
            <w:color w:val="993366"/>
            <w:highlight w:val="cyan"/>
          </w:rPr>
          <w:delText>SIZE</w:delText>
        </w:r>
        <w:r w:rsidR="00C32A24" w:rsidRPr="00EE645B">
          <w:rPr>
            <w:highlight w:val="cyan"/>
          </w:rPr>
          <w:delText xml:space="preserve"> (1..maxNrofPUSCH-PathlossReference</w:delText>
        </w:r>
      </w:del>
      <w:del w:id="9562" w:author="Rapporteur" w:date="2018-01-30T16:29:00Z">
        <w:r w:rsidR="00C32A24" w:rsidRPr="00EE645B" w:rsidDel="006235A1">
          <w:rPr>
            <w:highlight w:val="cyan"/>
          </w:rPr>
          <w:delText>-</w:delText>
        </w:r>
      </w:del>
      <w:del w:id="9563" w:author="Rapporteur" w:date="2018-01-31T15:35:00Z">
        <w:r w:rsidR="00C32A24" w:rsidRPr="00EE645B">
          <w:rPr>
            <w:highlight w:val="cyan"/>
          </w:rPr>
          <w:delText>RSs)</w:delText>
        </w:r>
        <w:r w:rsidR="007B4D97" w:rsidRPr="00EE645B">
          <w:rPr>
            <w:highlight w:val="cyan"/>
          </w:rPr>
          <w:delText>)</w:delText>
        </w:r>
        <w:r w:rsidR="00C32A24" w:rsidRPr="00EE645B">
          <w:rPr>
            <w:color w:val="993366"/>
            <w:highlight w:val="cyan"/>
          </w:rPr>
          <w:delText xml:space="preserve"> OF</w:delText>
        </w:r>
        <w:r w:rsidR="00C32A24" w:rsidRPr="00EE645B">
          <w:rPr>
            <w:highlight w:val="cyan"/>
          </w:rPr>
          <w:delText xml:space="preserve"> </w:delText>
        </w:r>
        <w:r w:rsidR="003812A4" w:rsidRPr="00EE645B">
          <w:rPr>
            <w:highlight w:val="cyan"/>
          </w:rPr>
          <w:delText>PUSCH-PathlossReference</w:delText>
        </w:r>
      </w:del>
      <w:del w:id="9564" w:author="Rapporteur" w:date="2018-01-30T16:29:00Z">
        <w:r w:rsidR="003812A4" w:rsidRPr="00EE645B" w:rsidDel="006235A1">
          <w:rPr>
            <w:highlight w:val="cyan"/>
          </w:rPr>
          <w:delText>-</w:delText>
        </w:r>
      </w:del>
      <w:del w:id="9565" w:author="Rapporteur" w:date="2018-01-31T15:35:00Z">
        <w:r w:rsidR="003812A4" w:rsidRPr="00EE645B">
          <w:rPr>
            <w:highlight w:val="cyan"/>
          </w:rPr>
          <w:delText>RS</w:delText>
        </w:r>
        <w:r w:rsidRPr="00EE645B">
          <w:rPr>
            <w:highlight w:val="cyan"/>
          </w:rPr>
          <w:tab/>
        </w:r>
        <w:r w:rsidRPr="00EE645B">
          <w:rPr>
            <w:color w:val="993366"/>
            <w:highlight w:val="cyan"/>
          </w:rPr>
          <w:delText>OPTIONAL</w:delText>
        </w:r>
        <w:r w:rsidRPr="00EE645B">
          <w:rPr>
            <w:highlight w:val="cyan"/>
          </w:rPr>
          <w:delText>,</w:delText>
        </w:r>
      </w:del>
    </w:p>
    <w:p w14:paraId="59E16316" w14:textId="77777777" w:rsidR="00BB3E45" w:rsidRPr="00EE645B" w:rsidRDefault="00BB3E45" w:rsidP="00CE00FD">
      <w:pPr>
        <w:pStyle w:val="PL"/>
        <w:rPr>
          <w:del w:id="9566" w:author="Rapporteur" w:date="2018-01-31T15:35:00Z"/>
          <w:highlight w:val="cyan"/>
        </w:rPr>
      </w:pPr>
    </w:p>
    <w:p w14:paraId="36A3363C" w14:textId="77777777" w:rsidR="00BB3E45" w:rsidRPr="00EE645B" w:rsidRDefault="00BB3E45" w:rsidP="00CE00FD">
      <w:pPr>
        <w:pStyle w:val="PL"/>
        <w:rPr>
          <w:del w:id="9567" w:author="Rapporteur" w:date="2018-01-31T15:35:00Z"/>
          <w:color w:val="808080"/>
          <w:highlight w:val="cyan"/>
        </w:rPr>
      </w:pPr>
      <w:del w:id="9568" w:author="Rapporteur" w:date="2018-01-31T15:35:00Z">
        <w:r w:rsidRPr="00EE645B">
          <w:rPr>
            <w:highlight w:val="cyan"/>
          </w:rPr>
          <w:tab/>
        </w:r>
        <w:r w:rsidRPr="00EE645B">
          <w:rPr>
            <w:color w:val="808080"/>
            <w:highlight w:val="cyan"/>
          </w:rPr>
          <w:delText>-- Number of PUSCH power control adjustment states maintained by the UE (i.e., fc(i)). If the field is present (n2) the UE maintains</w:delText>
        </w:r>
      </w:del>
    </w:p>
    <w:p w14:paraId="2E645D36" w14:textId="77777777" w:rsidR="00BB3E45" w:rsidRPr="00EE645B" w:rsidRDefault="00BB3E45" w:rsidP="00CE00FD">
      <w:pPr>
        <w:pStyle w:val="PL"/>
        <w:rPr>
          <w:del w:id="9569" w:author="Rapporteur" w:date="2018-01-31T15:35:00Z"/>
          <w:color w:val="808080"/>
          <w:highlight w:val="cyan"/>
        </w:rPr>
      </w:pPr>
      <w:del w:id="9570" w:author="Rapporteur" w:date="2018-01-31T15:35:00Z">
        <w:r w:rsidRPr="00EE645B">
          <w:rPr>
            <w:highlight w:val="cyan"/>
          </w:rPr>
          <w:tab/>
        </w:r>
        <w:r w:rsidRPr="00EE645B">
          <w:rPr>
            <w:color w:val="808080"/>
            <w:highlight w:val="cyan"/>
          </w:rPr>
          <w:delText>-- two power control states (i.e., fc(i,</w:delText>
        </w:r>
        <w:r w:rsidR="002A7ECB" w:rsidRPr="00EE645B">
          <w:rPr>
            <w:color w:val="808080"/>
            <w:highlight w:val="cyan"/>
          </w:rPr>
          <w:delText>1</w:delText>
        </w:r>
        <w:r w:rsidRPr="00EE645B">
          <w:rPr>
            <w:color w:val="808080"/>
            <w:highlight w:val="cyan"/>
          </w:rPr>
          <w:delText>) and fc(i,</w:delText>
        </w:r>
        <w:r w:rsidR="002A7ECB" w:rsidRPr="00EE645B">
          <w:rPr>
            <w:color w:val="808080"/>
            <w:highlight w:val="cyan"/>
          </w:rPr>
          <w:delText>2</w:delText>
        </w:r>
        <w:r w:rsidRPr="00EE645B">
          <w:rPr>
            <w:color w:val="808080"/>
            <w:highlight w:val="cyan"/>
          </w:rPr>
          <w:delText>)). Otherwise, it applies one (i.e., fc(i,</w:delText>
        </w:r>
        <w:r w:rsidR="002A7ECB" w:rsidRPr="00EE645B">
          <w:rPr>
            <w:color w:val="808080"/>
            <w:highlight w:val="cyan"/>
          </w:rPr>
          <w:delText>1</w:delText>
        </w:r>
        <w:r w:rsidRPr="00EE645B">
          <w:rPr>
            <w:color w:val="808080"/>
            <w:highlight w:val="cyan"/>
          </w:rPr>
          <w:delText xml:space="preserve">)). </w:delText>
        </w:r>
      </w:del>
    </w:p>
    <w:p w14:paraId="5B58AA0C" w14:textId="77777777" w:rsidR="00BB3E45" w:rsidRPr="00EE645B" w:rsidRDefault="00BB3E45" w:rsidP="00CE00FD">
      <w:pPr>
        <w:pStyle w:val="PL"/>
        <w:rPr>
          <w:del w:id="9571" w:author="Rapporteur" w:date="2018-01-31T15:35:00Z"/>
          <w:color w:val="808080"/>
          <w:highlight w:val="cyan"/>
        </w:rPr>
      </w:pPr>
      <w:del w:id="9572" w:author="Rapporteur" w:date="2018-01-31T15:35:00Z">
        <w:r w:rsidRPr="00EE645B">
          <w:rPr>
            <w:highlight w:val="cyan"/>
          </w:rPr>
          <w:tab/>
        </w:r>
        <w:r w:rsidRPr="00EE645B">
          <w:rPr>
            <w:color w:val="808080"/>
            <w:highlight w:val="cyan"/>
          </w:rPr>
          <w:delText>-- Corresponds to L1 parameter 'num-pusch-pcadjustment-states' (see 38.213, section 7.1)</w:delText>
        </w:r>
      </w:del>
    </w:p>
    <w:p w14:paraId="7380687F" w14:textId="77777777" w:rsidR="00BB3E45" w:rsidRPr="00EE645B" w:rsidRDefault="00BB3E45" w:rsidP="00CE00FD">
      <w:pPr>
        <w:pStyle w:val="PL"/>
        <w:rPr>
          <w:del w:id="9573" w:author="Rapporteur" w:date="2018-01-31T15:35:00Z"/>
          <w:color w:val="808080"/>
          <w:highlight w:val="cyan"/>
        </w:rPr>
      </w:pPr>
      <w:del w:id="9574" w:author="Rapporteur" w:date="2018-01-31T15:35:00Z">
        <w:r w:rsidRPr="00EE645B">
          <w:rPr>
            <w:highlight w:val="cyan"/>
          </w:rPr>
          <w:tab/>
        </w:r>
        <w:r w:rsidR="005A6597" w:rsidRPr="00EE645B">
          <w:rPr>
            <w:highlight w:val="cyan"/>
          </w:rPr>
          <w:delText>two</w:delText>
        </w:r>
        <w:r w:rsidRPr="00EE645B">
          <w:rPr>
            <w:highlight w:val="cyan"/>
          </w:rPr>
          <w:delText>PUSCH-PC-AdjustmentStat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woStat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00BE2888" w:rsidRPr="00EE645B">
          <w:rPr>
            <w:highlight w:val="cyan"/>
          </w:rPr>
          <w:delText xml:space="preserve"> </w:delText>
        </w:r>
        <w:r w:rsidR="00BE2888" w:rsidRPr="00EE645B">
          <w:rPr>
            <w:color w:val="808080"/>
            <w:highlight w:val="cyan"/>
          </w:rPr>
          <w:delText>-- Need R</w:delText>
        </w:r>
      </w:del>
    </w:p>
    <w:p w14:paraId="2035BDAF" w14:textId="77777777" w:rsidR="00BE2888" w:rsidRPr="00EE645B" w:rsidRDefault="00BE2888" w:rsidP="00CE00FD">
      <w:pPr>
        <w:pStyle w:val="PL"/>
        <w:rPr>
          <w:del w:id="9575" w:author="Rapporteur" w:date="2018-01-31T15:35:00Z"/>
          <w:highlight w:val="cyan"/>
        </w:rPr>
      </w:pPr>
    </w:p>
    <w:p w14:paraId="48BAABA1" w14:textId="77777777" w:rsidR="00BE2888" w:rsidRPr="00EE645B" w:rsidRDefault="00BE2888" w:rsidP="00CE00FD">
      <w:pPr>
        <w:pStyle w:val="PL"/>
        <w:rPr>
          <w:del w:id="9576" w:author="Rapporteur" w:date="2018-01-31T15:35:00Z"/>
          <w:color w:val="808080"/>
          <w:highlight w:val="cyan"/>
        </w:rPr>
      </w:pPr>
      <w:del w:id="9577" w:author="Rapporteur" w:date="2018-01-31T15:35:00Z">
        <w:r w:rsidRPr="00EE645B">
          <w:rPr>
            <w:highlight w:val="cyan"/>
          </w:rPr>
          <w:tab/>
        </w:r>
        <w:r w:rsidRPr="00EE645B">
          <w:rPr>
            <w:color w:val="808080"/>
            <w:highlight w:val="cyan"/>
          </w:rPr>
          <w:delText xml:space="preserve">-- Indicates whether to apply dela MCS. When the field is absent, the UE applies Ks = 0 in delta_TFC formula for PUSCH. </w:delText>
        </w:r>
      </w:del>
    </w:p>
    <w:p w14:paraId="3C571D26" w14:textId="77777777" w:rsidR="00BE2888" w:rsidRPr="00EE645B" w:rsidRDefault="00BE2888" w:rsidP="00CE00FD">
      <w:pPr>
        <w:pStyle w:val="PL"/>
        <w:rPr>
          <w:del w:id="9578" w:author="Rapporteur" w:date="2018-01-31T15:35:00Z"/>
          <w:color w:val="808080"/>
          <w:highlight w:val="cyan"/>
        </w:rPr>
      </w:pPr>
      <w:del w:id="9579" w:author="Rapporteur" w:date="2018-01-31T15:35:00Z">
        <w:r w:rsidRPr="00EE645B">
          <w:rPr>
            <w:highlight w:val="cyan"/>
          </w:rPr>
          <w:tab/>
        </w:r>
        <w:r w:rsidRPr="00EE645B">
          <w:rPr>
            <w:color w:val="808080"/>
            <w:highlight w:val="cyan"/>
          </w:rPr>
          <w:delText>-- Corresponds to L1 parameter 'deltaMCS-Enabled' (see 38.213, section 7.1)</w:delText>
        </w:r>
      </w:del>
    </w:p>
    <w:p w14:paraId="75061697" w14:textId="77777777" w:rsidR="00BE2888" w:rsidRPr="00EE645B" w:rsidRDefault="00BE2888" w:rsidP="00CE00FD">
      <w:pPr>
        <w:pStyle w:val="PL"/>
        <w:rPr>
          <w:del w:id="9580" w:author="Rapporteur" w:date="2018-01-31T15:35:00Z"/>
          <w:color w:val="808080"/>
          <w:highlight w:val="cyan"/>
        </w:rPr>
      </w:pPr>
      <w:del w:id="9581" w:author="Rapporteur" w:date="2018-01-31T15:35:00Z">
        <w:r w:rsidRPr="00EE645B">
          <w:rPr>
            <w:highlight w:val="cyan"/>
          </w:rPr>
          <w:lastRenderedPageBreak/>
          <w:tab/>
          <w:delText>deltaMC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enabl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R</w:delText>
        </w:r>
      </w:del>
    </w:p>
    <w:p w14:paraId="059D8C41" w14:textId="77777777" w:rsidR="00A37003" w:rsidRPr="00EE645B" w:rsidRDefault="00A37003" w:rsidP="00CE00FD">
      <w:pPr>
        <w:pStyle w:val="PL"/>
        <w:rPr>
          <w:del w:id="9582" w:author="Rapporteur" w:date="2018-01-31T15:35:00Z"/>
          <w:highlight w:val="cyan"/>
        </w:rPr>
      </w:pPr>
      <w:del w:id="9583" w:author="Rapporteur" w:date="2018-01-31T15:35:00Z">
        <w:r w:rsidRPr="00EE645B">
          <w:rPr>
            <w:highlight w:val="cyan"/>
          </w:rPr>
          <w:delText>}</w:delText>
        </w:r>
      </w:del>
    </w:p>
    <w:p w14:paraId="081A5496" w14:textId="77777777" w:rsidR="006A05FB" w:rsidRPr="00EE645B" w:rsidRDefault="006A05FB" w:rsidP="00CE00FD">
      <w:pPr>
        <w:pStyle w:val="PL"/>
        <w:rPr>
          <w:del w:id="9584" w:author="Rapporteur" w:date="2018-01-31T15:35:00Z"/>
          <w:highlight w:val="cyan"/>
        </w:rPr>
      </w:pPr>
    </w:p>
    <w:p w14:paraId="752BB018" w14:textId="77777777" w:rsidR="00012B4E" w:rsidRPr="00EE645B" w:rsidRDefault="006A05FB" w:rsidP="00CE00FD">
      <w:pPr>
        <w:pStyle w:val="PL"/>
        <w:rPr>
          <w:del w:id="9585" w:author="Rapporteur" w:date="2018-01-31T15:35:00Z"/>
          <w:color w:val="808080"/>
          <w:highlight w:val="cyan"/>
        </w:rPr>
      </w:pPr>
      <w:del w:id="9586" w:author="Rapporteur" w:date="2018-01-31T15:35:00Z">
        <w:r w:rsidRPr="00EE645B">
          <w:rPr>
            <w:color w:val="808080"/>
            <w:highlight w:val="cyan"/>
          </w:rPr>
          <w:delText xml:space="preserve">-- </w:delText>
        </w:r>
        <w:r w:rsidR="00012B4E" w:rsidRPr="00EE645B">
          <w:rPr>
            <w:color w:val="808080"/>
            <w:highlight w:val="cyan"/>
          </w:rPr>
          <w:delText xml:space="preserve">A </w:delText>
        </w:r>
        <w:r w:rsidRPr="00EE645B">
          <w:rPr>
            <w:color w:val="808080"/>
            <w:highlight w:val="cyan"/>
          </w:rPr>
          <w:delText xml:space="preserve">set </w:delText>
        </w:r>
        <w:r w:rsidR="00012B4E" w:rsidRPr="00EE645B">
          <w:rPr>
            <w:color w:val="808080"/>
            <w:highlight w:val="cyan"/>
          </w:rPr>
          <w:delText xml:space="preserve">of </w:delText>
        </w:r>
        <w:r w:rsidRPr="00EE645B">
          <w:rPr>
            <w:color w:val="808080"/>
            <w:highlight w:val="cyan"/>
          </w:rPr>
          <w:delText>p0-pusch</w:delText>
        </w:r>
        <w:r w:rsidR="00012B4E" w:rsidRPr="00EE645B">
          <w:rPr>
            <w:color w:val="808080"/>
            <w:highlight w:val="cyan"/>
          </w:rPr>
          <w:delText xml:space="preserve"> and </w:delText>
        </w:r>
        <w:r w:rsidRPr="00EE645B">
          <w:rPr>
            <w:color w:val="808080"/>
            <w:highlight w:val="cyan"/>
          </w:rPr>
          <w:delText>alpha used for PUSCH with grant. 'PUSCH beam indication'</w:delText>
        </w:r>
        <w:r w:rsidR="00012B4E" w:rsidRPr="00EE645B">
          <w:rPr>
            <w:color w:val="808080"/>
            <w:highlight w:val="cyan"/>
          </w:rPr>
          <w:delText xml:space="preserve"> </w:delText>
        </w:r>
        <w:r w:rsidRPr="00EE645B">
          <w:rPr>
            <w:color w:val="808080"/>
            <w:highlight w:val="cyan"/>
          </w:rPr>
          <w:delText xml:space="preserve">(if present) gives the index of </w:delText>
        </w:r>
        <w:r w:rsidR="00012B4E" w:rsidRPr="00EE645B">
          <w:rPr>
            <w:color w:val="808080"/>
            <w:highlight w:val="cyan"/>
          </w:rPr>
          <w:delText xml:space="preserve">the </w:delText>
        </w:r>
        <w:r w:rsidRPr="00EE645B">
          <w:rPr>
            <w:color w:val="808080"/>
            <w:highlight w:val="cyan"/>
          </w:rPr>
          <w:delText xml:space="preserve">set to </w:delText>
        </w:r>
      </w:del>
    </w:p>
    <w:p w14:paraId="280F6C00" w14:textId="77777777" w:rsidR="006A05FB" w:rsidRPr="00EE645B" w:rsidRDefault="00012B4E" w:rsidP="00CE00FD">
      <w:pPr>
        <w:pStyle w:val="PL"/>
        <w:rPr>
          <w:del w:id="9587" w:author="Rapporteur" w:date="2018-01-31T15:35:00Z"/>
          <w:color w:val="808080"/>
          <w:highlight w:val="cyan"/>
        </w:rPr>
      </w:pPr>
      <w:del w:id="9588" w:author="Rapporteur" w:date="2018-01-31T15:35:00Z">
        <w:r w:rsidRPr="00EE645B">
          <w:rPr>
            <w:color w:val="808080"/>
            <w:highlight w:val="cyan"/>
          </w:rPr>
          <w:delText xml:space="preserve">-- be </w:delText>
        </w:r>
        <w:r w:rsidR="006A05FB" w:rsidRPr="00EE645B">
          <w:rPr>
            <w:color w:val="808080"/>
            <w:highlight w:val="cyan"/>
          </w:rPr>
          <w:delText>use</w:delText>
        </w:r>
        <w:r w:rsidRPr="00EE645B">
          <w:rPr>
            <w:color w:val="808080"/>
            <w:highlight w:val="cyan"/>
          </w:rPr>
          <w:delText>d</w:delText>
        </w:r>
        <w:r w:rsidR="006A05FB" w:rsidRPr="00EE645B">
          <w:rPr>
            <w:color w:val="808080"/>
            <w:highlight w:val="cyan"/>
          </w:rPr>
          <w:delText xml:space="preserve"> for a particular PUSCH transmission</w:delText>
        </w:r>
        <w:r w:rsidRPr="00EE645B">
          <w:rPr>
            <w:color w:val="808080"/>
            <w:highlight w:val="cyan"/>
          </w:rPr>
          <w:delText>.</w:delText>
        </w:r>
      </w:del>
    </w:p>
    <w:p w14:paraId="72AF0966" w14:textId="77777777" w:rsidR="007C7A23" w:rsidRPr="00EE645B" w:rsidRDefault="007C7A23" w:rsidP="00CE00FD">
      <w:pPr>
        <w:pStyle w:val="PL"/>
        <w:rPr>
          <w:del w:id="9589" w:author="Rapporteur" w:date="2018-01-31T15:35:00Z"/>
          <w:color w:val="808080"/>
          <w:highlight w:val="cyan"/>
        </w:rPr>
      </w:pPr>
      <w:del w:id="9590" w:author="Rapporteur" w:date="2018-01-31T15:35:00Z">
        <w:r w:rsidRPr="00EE645B">
          <w:rPr>
            <w:color w:val="808080"/>
            <w:highlight w:val="cyan"/>
          </w:rPr>
          <w:delText>-- FFS_CHECK: Is the ”PUSCH beam indication” in DCI which schedules the PUSCH? If so, clarify in field description</w:delText>
        </w:r>
      </w:del>
    </w:p>
    <w:p w14:paraId="4008803F" w14:textId="77777777" w:rsidR="006A05FB" w:rsidRPr="00EE645B" w:rsidRDefault="006A05FB" w:rsidP="00CE00FD">
      <w:pPr>
        <w:pStyle w:val="PL"/>
        <w:rPr>
          <w:del w:id="9591" w:author="Rapporteur" w:date="2018-01-31T15:35:00Z"/>
          <w:color w:val="808080"/>
          <w:highlight w:val="cyan"/>
        </w:rPr>
      </w:pPr>
      <w:del w:id="9592" w:author="Rapporteur" w:date="2018-01-31T15:35:00Z">
        <w:r w:rsidRPr="00EE645B">
          <w:rPr>
            <w:color w:val="808080"/>
            <w:highlight w:val="cyan"/>
          </w:rPr>
          <w:delText>-- Corresponds to L1 parameter 'p0-pusch-alpha-set' (see 38.213, section 7.1)</w:delText>
        </w:r>
      </w:del>
    </w:p>
    <w:p w14:paraId="212CC3D6" w14:textId="77777777" w:rsidR="006A05FB" w:rsidRPr="00EE645B" w:rsidRDefault="006A05FB" w:rsidP="00CE00FD">
      <w:pPr>
        <w:pStyle w:val="PL"/>
        <w:rPr>
          <w:del w:id="9593" w:author="Rapporteur" w:date="2018-01-31T15:35:00Z"/>
          <w:highlight w:val="cyan"/>
        </w:rPr>
      </w:pPr>
      <w:del w:id="9594" w:author="Rapporteur" w:date="2018-01-31T15:35:00Z">
        <w:r w:rsidRPr="00EE645B">
          <w:rPr>
            <w:highlight w:val="cyan"/>
          </w:rPr>
          <w:delText xml:space="preserve">P0-PUSCH-AlphaSet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2B4E" w:rsidRPr="00EE645B">
          <w:rPr>
            <w:color w:val="993366"/>
            <w:highlight w:val="cyan"/>
          </w:rPr>
          <w:delText>SEQUENCE</w:delText>
        </w:r>
        <w:r w:rsidR="00012B4E" w:rsidRPr="00EE645B">
          <w:rPr>
            <w:highlight w:val="cyan"/>
          </w:rPr>
          <w:delText xml:space="preserve"> {</w:delText>
        </w:r>
      </w:del>
    </w:p>
    <w:p w14:paraId="4D619F24" w14:textId="77777777" w:rsidR="00012B4E" w:rsidRPr="00EE645B" w:rsidRDefault="006A05FB" w:rsidP="00CE00FD">
      <w:pPr>
        <w:pStyle w:val="PL"/>
        <w:rPr>
          <w:del w:id="9595" w:author="Rapporteur" w:date="2018-01-31T15:35:00Z"/>
          <w:highlight w:val="cyan"/>
        </w:rPr>
      </w:pPr>
      <w:del w:id="9596" w:author="Rapporteur" w:date="2018-01-31T15:35:00Z">
        <w:r w:rsidRPr="00EE645B">
          <w:rPr>
            <w:highlight w:val="cyan"/>
          </w:rPr>
          <w:tab/>
        </w:r>
        <w:r w:rsidR="00012B4E" w:rsidRPr="00EE645B">
          <w:rPr>
            <w:highlight w:val="cyan"/>
          </w:rPr>
          <w:delText xml:space="preserve">p0-PUSCH-AlphaSetId </w:delText>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delText>P0-PUSCH-AlphaSetId,</w:delText>
        </w:r>
      </w:del>
    </w:p>
    <w:p w14:paraId="3522FCF9" w14:textId="77777777" w:rsidR="00012B4E" w:rsidRPr="00EE645B" w:rsidRDefault="00012B4E" w:rsidP="00CE00FD">
      <w:pPr>
        <w:pStyle w:val="PL"/>
        <w:rPr>
          <w:del w:id="9597" w:author="Rapporteur" w:date="2018-01-31T15:35:00Z"/>
          <w:color w:val="808080"/>
          <w:highlight w:val="cyan"/>
        </w:rPr>
      </w:pPr>
      <w:del w:id="9598" w:author="Rapporteur" w:date="2018-01-31T15:35:00Z">
        <w:r w:rsidRPr="00EE645B">
          <w:rPr>
            <w:highlight w:val="cyan"/>
          </w:rPr>
          <w:tab/>
        </w:r>
        <w:r w:rsidRPr="00EE645B">
          <w:rPr>
            <w:color w:val="808080"/>
            <w:highlight w:val="cyan"/>
          </w:rPr>
          <w:delText>-- P0 value for PUSCH with grant (except msg3)</w:delText>
        </w:r>
        <w:r w:rsidR="0011358A" w:rsidRPr="00EE645B">
          <w:rPr>
            <w:color w:val="808080"/>
            <w:highlight w:val="cyan"/>
          </w:rPr>
          <w:delText xml:space="preserve">. </w:delText>
        </w:r>
        <w:r w:rsidRPr="00EE645B">
          <w:rPr>
            <w:color w:val="808080"/>
            <w:highlight w:val="cyan"/>
          </w:rPr>
          <w:delText>Corresponds to L1 parameter 'p0-pusch' (see 38,213, section 7.1)</w:delText>
        </w:r>
      </w:del>
    </w:p>
    <w:p w14:paraId="1A4FAE95" w14:textId="77777777" w:rsidR="00012B4E" w:rsidRPr="00EE645B" w:rsidRDefault="00012B4E" w:rsidP="00CE00FD">
      <w:pPr>
        <w:pStyle w:val="PL"/>
        <w:rPr>
          <w:del w:id="9599" w:author="Rapporteur" w:date="2018-01-31T15:35:00Z"/>
          <w:highlight w:val="cyan"/>
        </w:rPr>
      </w:pPr>
      <w:del w:id="9600" w:author="Rapporteur" w:date="2018-01-31T15:35:00Z">
        <w:r w:rsidRPr="00EE645B">
          <w:rPr>
            <w:highlight w:val="cyan"/>
          </w:rPr>
          <w:tab/>
          <w:delText>p0</w:delText>
        </w:r>
        <w:r w:rsidRPr="00EE645B">
          <w:rPr>
            <w:highlight w:val="cyan"/>
          </w:rPr>
          <w:tab/>
        </w:r>
        <w:r w:rsidRPr="00EE645B">
          <w:rPr>
            <w:highlight w:val="cyan"/>
          </w:rPr>
          <w:tab/>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delText>FFS_Value</w:delText>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DE94099" w14:textId="77777777" w:rsidR="00012B4E" w:rsidRPr="00EE645B" w:rsidRDefault="00012B4E" w:rsidP="00CE00FD">
      <w:pPr>
        <w:pStyle w:val="PL"/>
        <w:rPr>
          <w:del w:id="9601" w:author="Rapporteur" w:date="2018-01-31T15:35:00Z"/>
          <w:color w:val="808080"/>
          <w:highlight w:val="cyan"/>
        </w:rPr>
      </w:pPr>
      <w:del w:id="9602" w:author="Rapporteur" w:date="2018-01-31T15:35:00Z">
        <w:r w:rsidRPr="00EE645B">
          <w:rPr>
            <w:highlight w:val="cyan"/>
          </w:rPr>
          <w:tab/>
        </w:r>
        <w:r w:rsidRPr="00EE645B">
          <w:rPr>
            <w:color w:val="808080"/>
            <w:highlight w:val="cyan"/>
          </w:rPr>
          <w:delText>-- alpha value for PUSCH with grant (except msg3) (see 38</w:delText>
        </w:r>
        <w:r w:rsidR="0011358A" w:rsidRPr="00EE645B">
          <w:rPr>
            <w:color w:val="808080"/>
            <w:highlight w:val="cyan"/>
          </w:rPr>
          <w:delText>.</w:delText>
        </w:r>
        <w:r w:rsidRPr="00EE645B">
          <w:rPr>
            <w:color w:val="808080"/>
            <w:highlight w:val="cyan"/>
          </w:rPr>
          <w:delText>213, section 7.1)</w:delText>
        </w:r>
      </w:del>
    </w:p>
    <w:p w14:paraId="78602FCE" w14:textId="77777777" w:rsidR="00012B4E" w:rsidRPr="00EE645B" w:rsidRDefault="00012B4E" w:rsidP="00CE00FD">
      <w:pPr>
        <w:pStyle w:val="PL"/>
        <w:rPr>
          <w:del w:id="9603" w:author="Rapporteur" w:date="2018-01-31T15:35:00Z"/>
          <w:color w:val="808080"/>
          <w:highlight w:val="cyan"/>
        </w:rPr>
      </w:pPr>
      <w:del w:id="9604" w:author="Rapporteur" w:date="2018-01-31T15:35:00Z">
        <w:r w:rsidRPr="00EE645B">
          <w:rPr>
            <w:highlight w:val="cyan"/>
          </w:rPr>
          <w:tab/>
        </w:r>
        <w:r w:rsidRPr="00EE645B">
          <w:rPr>
            <w:color w:val="808080"/>
            <w:highlight w:val="cyan"/>
          </w:rPr>
          <w:delText>-- When the field is absent the UE applies the value 1</w:delText>
        </w:r>
      </w:del>
    </w:p>
    <w:p w14:paraId="1D16E65A" w14:textId="77777777" w:rsidR="00012B4E" w:rsidRPr="00EE645B" w:rsidRDefault="00012B4E" w:rsidP="00CE00FD">
      <w:pPr>
        <w:pStyle w:val="PL"/>
        <w:rPr>
          <w:del w:id="9605" w:author="Rapporteur" w:date="2018-01-31T15:35:00Z"/>
          <w:highlight w:val="cyan"/>
        </w:rPr>
      </w:pPr>
      <w:del w:id="9606" w:author="Rapporteur" w:date="2018-01-31T15:35:00Z">
        <w:r w:rsidRPr="00EE645B">
          <w:rPr>
            <w:highlight w:val="cyan"/>
          </w:rPr>
          <w:tab/>
          <w:delText xml:space="preserve">alpha </w:delText>
        </w:r>
        <w:r w:rsidRPr="00EE645B">
          <w:rPr>
            <w:highlight w:val="cyan"/>
          </w:rPr>
          <w:tab/>
        </w:r>
        <w:r w:rsidRPr="00EE645B">
          <w:rPr>
            <w:highlight w:val="cyan"/>
          </w:rPr>
          <w:tab/>
        </w:r>
        <w:r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delText>Alpha</w:delText>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color w:val="993366"/>
            <w:highlight w:val="cyan"/>
          </w:rPr>
          <w:delText>OPTIONAL</w:delText>
        </w:r>
      </w:del>
      <w:ins w:id="9607" w:author="merged r1" w:date="2018-01-18T13:12:00Z">
        <w:del w:id="9608" w:author="Rapporteur" w:date="2018-01-31T15:35:00Z">
          <w:r w:rsidR="003878BD" w:rsidRPr="00EE645B">
            <w:rPr>
              <w:highlight w:val="cyan"/>
            </w:rPr>
            <w:tab/>
          </w:r>
          <w:r w:rsidR="003878BD" w:rsidRPr="00EE645B">
            <w:rPr>
              <w:color w:val="808080"/>
              <w:highlight w:val="cyan"/>
            </w:rPr>
            <w:delText xml:space="preserve">-- Need </w:delText>
          </w:r>
        </w:del>
        <w:del w:id="9609" w:author="Rapporteur" w:date="2018-01-30T16:31:00Z">
          <w:r w:rsidR="003878BD" w:rsidRPr="00EE645B" w:rsidDel="006235A1">
            <w:rPr>
              <w:color w:val="808080"/>
              <w:highlight w:val="cyan"/>
            </w:rPr>
            <w:delText>S</w:delText>
          </w:r>
        </w:del>
      </w:ins>
    </w:p>
    <w:p w14:paraId="128FCF8F" w14:textId="77777777" w:rsidR="006A05FB" w:rsidRPr="00EE645B" w:rsidRDefault="006A05FB" w:rsidP="00CE00FD">
      <w:pPr>
        <w:pStyle w:val="PL"/>
        <w:rPr>
          <w:del w:id="9610" w:author="Rapporteur" w:date="2018-01-31T15:35:00Z"/>
          <w:highlight w:val="cyan"/>
        </w:rPr>
      </w:pPr>
      <w:del w:id="9611" w:author="Rapporteur" w:date="2018-01-31T15:35:00Z">
        <w:r w:rsidRPr="00EE645B">
          <w:rPr>
            <w:highlight w:val="cyan"/>
          </w:rPr>
          <w:delText>}</w:delText>
        </w:r>
      </w:del>
    </w:p>
    <w:p w14:paraId="321A51A7" w14:textId="77777777" w:rsidR="00084829" w:rsidRPr="00EE645B" w:rsidRDefault="00084829" w:rsidP="00CE00FD">
      <w:pPr>
        <w:pStyle w:val="PL"/>
        <w:rPr>
          <w:del w:id="9612" w:author="Rapporteur" w:date="2018-01-31T15:35:00Z"/>
          <w:highlight w:val="cyan"/>
        </w:rPr>
      </w:pPr>
    </w:p>
    <w:p w14:paraId="36BB500E" w14:textId="77777777" w:rsidR="006A05FB" w:rsidRPr="00EE645B" w:rsidRDefault="006A05FB" w:rsidP="00CE00FD">
      <w:pPr>
        <w:pStyle w:val="PL"/>
        <w:rPr>
          <w:del w:id="9613" w:author="Rapporteur" w:date="2018-01-31T15:35:00Z"/>
          <w:color w:val="808080"/>
          <w:highlight w:val="cyan"/>
        </w:rPr>
      </w:pPr>
      <w:del w:id="9614" w:author="Rapporteur" w:date="2018-01-31T15:35:00Z">
        <w:r w:rsidRPr="00EE645B">
          <w:rPr>
            <w:color w:val="808080"/>
            <w:highlight w:val="cyan"/>
          </w:rPr>
          <w:delText>-- ID for a P0-PUSCH-AlphaSet. Corresponds to L1 parameter 'p0alphasetindex' (see 38.213, section 7.1)</w:delText>
        </w:r>
      </w:del>
    </w:p>
    <w:p w14:paraId="4AFB0180" w14:textId="77777777" w:rsidR="006A05FB" w:rsidRPr="00EE645B" w:rsidRDefault="00321CE0" w:rsidP="00CE00FD">
      <w:pPr>
        <w:pStyle w:val="PL"/>
        <w:rPr>
          <w:del w:id="9615" w:author="Rapporteur" w:date="2018-01-31T15:35:00Z"/>
          <w:highlight w:val="cyan"/>
          <w:lang w:val="en-US"/>
          <w:rPrChange w:id="9616" w:author="L015" w:date="2018-02-01T08:59:00Z">
            <w:rPr>
              <w:del w:id="9617" w:author="Rapporteur" w:date="2018-01-31T15:35:00Z"/>
              <w:lang w:val="sv-SE"/>
            </w:rPr>
          </w:rPrChange>
        </w:rPr>
      </w:pPr>
      <w:del w:id="9618" w:author="Rapporteur" w:date="2018-01-31T15:35:00Z">
        <w:r w:rsidRPr="00321CE0">
          <w:rPr>
            <w:highlight w:val="cyan"/>
            <w:lang w:val="en-US"/>
            <w:rPrChange w:id="9619" w:author="L015" w:date="2018-02-01T08:59:00Z">
              <w:rPr>
                <w:lang w:val="sv-SE"/>
              </w:rPr>
            </w:rPrChange>
          </w:rPr>
          <w:delText xml:space="preserve">P0-PUSCH-AlphaSetId ::= </w:delText>
        </w:r>
        <w:r w:rsidRPr="00321CE0">
          <w:rPr>
            <w:highlight w:val="cyan"/>
            <w:lang w:val="en-US"/>
            <w:rPrChange w:id="9620" w:author="L015" w:date="2018-02-01T08:59:00Z">
              <w:rPr>
                <w:lang w:val="sv-SE"/>
              </w:rPr>
            </w:rPrChange>
          </w:rPr>
          <w:tab/>
        </w:r>
        <w:r w:rsidRPr="00321CE0">
          <w:rPr>
            <w:highlight w:val="cyan"/>
            <w:lang w:val="en-US"/>
            <w:rPrChange w:id="9621" w:author="L015" w:date="2018-02-01T08:59:00Z">
              <w:rPr>
                <w:lang w:val="sv-SE"/>
              </w:rPr>
            </w:rPrChange>
          </w:rPr>
          <w:tab/>
        </w:r>
        <w:r w:rsidRPr="00321CE0">
          <w:rPr>
            <w:highlight w:val="cyan"/>
            <w:lang w:val="en-US"/>
            <w:rPrChange w:id="9622" w:author="L015" w:date="2018-02-01T08:59:00Z">
              <w:rPr>
                <w:lang w:val="sv-SE"/>
              </w:rPr>
            </w:rPrChange>
          </w:rPr>
          <w:tab/>
        </w:r>
        <w:r w:rsidRPr="00321CE0">
          <w:rPr>
            <w:highlight w:val="cyan"/>
            <w:lang w:val="en-US"/>
            <w:rPrChange w:id="9623" w:author="L015" w:date="2018-02-01T08:59:00Z">
              <w:rPr>
                <w:lang w:val="sv-SE"/>
              </w:rPr>
            </w:rPrChange>
          </w:rPr>
          <w:tab/>
        </w:r>
        <w:r w:rsidRPr="00321CE0">
          <w:rPr>
            <w:highlight w:val="cyan"/>
            <w:lang w:val="en-US"/>
            <w:rPrChange w:id="9624" w:author="L015" w:date="2018-02-01T08:59:00Z">
              <w:rPr>
                <w:lang w:val="sv-SE"/>
              </w:rPr>
            </w:rPrChange>
          </w:rPr>
          <w:tab/>
        </w:r>
        <w:r w:rsidRPr="00321CE0">
          <w:rPr>
            <w:color w:val="993366"/>
            <w:highlight w:val="cyan"/>
            <w:lang w:val="en-US"/>
            <w:rPrChange w:id="9625" w:author="L015" w:date="2018-02-01T08:59:00Z">
              <w:rPr>
                <w:color w:val="993366"/>
                <w:lang w:val="sv-SE"/>
              </w:rPr>
            </w:rPrChange>
          </w:rPr>
          <w:delText>INTEGER</w:delText>
        </w:r>
        <w:r w:rsidRPr="00321CE0">
          <w:rPr>
            <w:highlight w:val="cyan"/>
            <w:lang w:val="en-US"/>
            <w:rPrChange w:id="9626" w:author="L015" w:date="2018-02-01T08:59:00Z">
              <w:rPr>
                <w:lang w:val="sv-SE"/>
              </w:rPr>
            </w:rPrChange>
          </w:rPr>
          <w:delText xml:space="preserve"> (0..maxNrofP0-PUSCH-AlphaSets-1)</w:delText>
        </w:r>
      </w:del>
    </w:p>
    <w:p w14:paraId="1A75723B" w14:textId="77777777" w:rsidR="006A05FB" w:rsidRPr="00EE645B" w:rsidRDefault="006A05FB" w:rsidP="00CE00FD">
      <w:pPr>
        <w:pStyle w:val="PL"/>
        <w:rPr>
          <w:del w:id="9627" w:author="Rapporteur" w:date="2018-01-31T15:35:00Z"/>
          <w:highlight w:val="cyan"/>
          <w:lang w:val="en-US"/>
          <w:rPrChange w:id="9628" w:author="L015" w:date="2018-02-01T08:59:00Z">
            <w:rPr>
              <w:del w:id="9629" w:author="Rapporteur" w:date="2018-01-31T15:35:00Z"/>
              <w:lang w:val="sv-SE"/>
            </w:rPr>
          </w:rPrChange>
        </w:rPr>
      </w:pPr>
    </w:p>
    <w:p w14:paraId="26ABF609" w14:textId="77777777" w:rsidR="00C32A24" w:rsidRPr="00EE645B" w:rsidRDefault="00C32A24" w:rsidP="00CE00FD">
      <w:pPr>
        <w:pStyle w:val="PL"/>
        <w:rPr>
          <w:del w:id="9630" w:author="Rapporteur" w:date="2018-01-31T15:35:00Z"/>
          <w:color w:val="808080"/>
          <w:highlight w:val="cyan"/>
        </w:rPr>
      </w:pPr>
      <w:del w:id="9631" w:author="Rapporteur" w:date="2018-01-31T15:35:00Z">
        <w:r w:rsidRPr="00EE645B">
          <w:rPr>
            <w:color w:val="808080"/>
            <w:highlight w:val="cyan"/>
          </w:rPr>
          <w:delText>-- A reference signal (RS) configured as pathloss reference signal for PUSCH power control</w:delText>
        </w:r>
      </w:del>
    </w:p>
    <w:p w14:paraId="2E0A7E61" w14:textId="77777777" w:rsidR="00C32A24" w:rsidRPr="00EE645B" w:rsidRDefault="00C32A24" w:rsidP="00CE00FD">
      <w:pPr>
        <w:pStyle w:val="PL"/>
        <w:rPr>
          <w:del w:id="9632" w:author="Rapporteur" w:date="2018-01-31T15:35:00Z"/>
          <w:color w:val="808080"/>
          <w:highlight w:val="cyan"/>
        </w:rPr>
      </w:pPr>
      <w:del w:id="9633" w:author="Rapporteur" w:date="2018-01-31T15:35:00Z">
        <w:r w:rsidRPr="00EE645B">
          <w:rPr>
            <w:color w:val="808080"/>
            <w:highlight w:val="cyan"/>
          </w:rPr>
          <w:delText>-- Corresponds to L1 parameter 'pusch-pathlossReference-rs' (see 38.213, section 7.1)</w:delText>
        </w:r>
      </w:del>
    </w:p>
    <w:p w14:paraId="639F112C" w14:textId="77777777" w:rsidR="00C32A24" w:rsidRPr="00EE645B" w:rsidRDefault="00C32A24" w:rsidP="00CE00FD">
      <w:pPr>
        <w:pStyle w:val="PL"/>
        <w:rPr>
          <w:del w:id="9634" w:author="Rapporteur" w:date="2018-01-31T15:35:00Z"/>
          <w:highlight w:val="cyan"/>
        </w:rPr>
      </w:pPr>
      <w:del w:id="9635" w:author="Rapporteur" w:date="2018-01-31T15:35:00Z">
        <w:r w:rsidRPr="00EE645B">
          <w:rPr>
            <w:highlight w:val="cyan"/>
          </w:rPr>
          <w:delText>PUSCH-PathlossReference</w:delText>
        </w:r>
      </w:del>
      <w:del w:id="9636" w:author="Rapporteur" w:date="2018-01-30T16:38:00Z">
        <w:r w:rsidRPr="00EE645B" w:rsidDel="005C6DB2">
          <w:rPr>
            <w:highlight w:val="cyan"/>
          </w:rPr>
          <w:delText>-</w:delText>
        </w:r>
      </w:del>
      <w:del w:id="9637" w:author="Rapporteur" w:date="2018-01-31T15:35:00Z">
        <w:r w:rsidRPr="00EE645B">
          <w:rPr>
            <w:highlight w:val="cyan"/>
          </w:rPr>
          <w:delText>RS</w:delText>
        </w:r>
        <w:r w:rsidR="00702390"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862BF31" w14:textId="77777777" w:rsidR="00C32A24" w:rsidRPr="00EE645B" w:rsidRDefault="00C32A24" w:rsidP="00CE00FD">
      <w:pPr>
        <w:pStyle w:val="PL"/>
        <w:rPr>
          <w:del w:id="9638" w:author="Rapporteur" w:date="2018-01-31T15:35:00Z"/>
          <w:highlight w:val="cyan"/>
        </w:rPr>
      </w:pPr>
      <w:del w:id="9639" w:author="Rapporteur" w:date="2018-01-31T15:35:00Z">
        <w:r w:rsidRPr="00EE645B">
          <w:rPr>
            <w:highlight w:val="cyan"/>
          </w:rPr>
          <w:tab/>
          <w:delText>pusch-PathlossReference</w:delText>
        </w:r>
      </w:del>
      <w:del w:id="9640" w:author="Rapporteur" w:date="2018-01-30T16:38:00Z">
        <w:r w:rsidRPr="00EE645B" w:rsidDel="005C6DB2">
          <w:rPr>
            <w:highlight w:val="cyan"/>
          </w:rPr>
          <w:delText>-</w:delText>
        </w:r>
      </w:del>
      <w:del w:id="9641" w:author="Rapporteur" w:date="2018-01-31T15:35:00Z">
        <w:r w:rsidRPr="00EE645B">
          <w:rPr>
            <w:highlight w:val="cyan"/>
          </w:rPr>
          <w:delText xml:space="preserve">RS-Id </w:delText>
        </w:r>
        <w:r w:rsidRPr="00EE645B">
          <w:rPr>
            <w:highlight w:val="cyan"/>
          </w:rPr>
          <w:tab/>
        </w:r>
        <w:r w:rsidRPr="00EE645B">
          <w:rPr>
            <w:highlight w:val="cyan"/>
          </w:rPr>
          <w:tab/>
        </w:r>
        <w:r w:rsidRPr="00EE645B">
          <w:rPr>
            <w:highlight w:val="cyan"/>
          </w:rPr>
          <w:tab/>
        </w:r>
        <w:r w:rsidRPr="00EE645B">
          <w:rPr>
            <w:highlight w:val="cyan"/>
          </w:rPr>
          <w:tab/>
          <w:delText>PUSCH-PathlossReference</w:delText>
        </w:r>
      </w:del>
      <w:del w:id="9642" w:author="Rapporteur" w:date="2018-01-30T16:38:00Z">
        <w:r w:rsidRPr="00EE645B" w:rsidDel="005C6DB2">
          <w:rPr>
            <w:highlight w:val="cyan"/>
          </w:rPr>
          <w:delText>-</w:delText>
        </w:r>
      </w:del>
      <w:del w:id="9643" w:author="Rapporteur" w:date="2018-01-31T15:35:00Z">
        <w:r w:rsidRPr="00EE645B">
          <w:rPr>
            <w:highlight w:val="cyan"/>
          </w:rPr>
          <w:delText>RS-Id</w:delText>
        </w:r>
        <w:r w:rsidR="007B4D97" w:rsidRPr="00EE645B">
          <w:rPr>
            <w:highlight w:val="cyan"/>
          </w:rPr>
          <w:delText>,</w:delText>
        </w:r>
        <w:r w:rsidRPr="00EE645B">
          <w:rPr>
            <w:highlight w:val="cyan"/>
          </w:rPr>
          <w:delText xml:space="preserve"> </w:delText>
        </w:r>
      </w:del>
    </w:p>
    <w:p w14:paraId="2F4D9E75" w14:textId="77777777" w:rsidR="00C32A24" w:rsidRPr="00EE645B" w:rsidRDefault="00C32A24" w:rsidP="00CE00FD">
      <w:pPr>
        <w:pStyle w:val="PL"/>
        <w:rPr>
          <w:del w:id="9644" w:author="Rapporteur" w:date="2018-01-31T15:35:00Z"/>
          <w:highlight w:val="cyan"/>
        </w:rPr>
      </w:pPr>
      <w:del w:id="9645" w:author="Rapporteur" w:date="2018-01-31T15:35:00Z">
        <w:r w:rsidRPr="00EE645B">
          <w:rPr>
            <w:highlight w:val="cyan"/>
          </w:rPr>
          <w:tab/>
          <w:delText>referenceSigna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4FC4B84F" w14:textId="77777777" w:rsidR="00C32A24" w:rsidRPr="00EE645B" w:rsidRDefault="006F13B3" w:rsidP="00CE00FD">
      <w:pPr>
        <w:pStyle w:val="PL"/>
        <w:rPr>
          <w:del w:id="9646" w:author="Rapporteur" w:date="2018-01-31T15:35:00Z"/>
          <w:highlight w:val="cyan"/>
        </w:rPr>
      </w:pPr>
      <w:del w:id="9647" w:author="Rapporteur" w:date="2018-01-31T15:35: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del>
    </w:p>
    <w:p w14:paraId="48DF8551" w14:textId="77777777" w:rsidR="006F13B3" w:rsidRPr="00EE645B" w:rsidRDefault="006F13B3" w:rsidP="00CE00FD">
      <w:pPr>
        <w:pStyle w:val="PL"/>
        <w:rPr>
          <w:del w:id="9648" w:author="Rapporteur" w:date="2018-01-31T15:35:00Z"/>
          <w:highlight w:val="cyan"/>
        </w:rPr>
      </w:pPr>
      <w:del w:id="9649" w:author="Rapporteur" w:date="2018-01-31T15:35:00Z">
        <w:r w:rsidRPr="00EE645B">
          <w:rPr>
            <w:highlight w:val="cyan"/>
          </w:rPr>
          <w:tab/>
        </w:r>
        <w:r w:rsidRPr="00EE645B">
          <w:rPr>
            <w:highlight w:val="cyan"/>
          </w:rPr>
          <w:tab/>
        </w:r>
        <w:r w:rsidRPr="00EE645B" w:rsidDel="003C4051">
          <w:rPr>
            <w:highlight w:val="cyan"/>
          </w:rPr>
          <w:delText>csi</w:delText>
        </w:r>
      </w:del>
      <w:del w:id="9650" w:author="Rapporteur" w:date="2018-01-30T16:39:00Z">
        <w:r w:rsidRPr="00EE645B" w:rsidDel="00DE4E4B">
          <w:rPr>
            <w:highlight w:val="cyan"/>
          </w:rPr>
          <w:delText>rs</w:delText>
        </w:r>
      </w:del>
      <w:del w:id="9651" w:author="Rapporteur" w:date="2018-01-31T15:35:00Z">
        <w:r w:rsidRPr="00EE645B" w:rsidDel="003C4051">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420A4D5E" w14:textId="77777777" w:rsidR="00C776C3" w:rsidRPr="00EE645B" w:rsidRDefault="00C32A24" w:rsidP="00CE00FD">
      <w:pPr>
        <w:pStyle w:val="PL"/>
        <w:rPr>
          <w:del w:id="9652" w:author="Rapporteur" w:date="2018-01-31T15:35:00Z"/>
          <w:highlight w:val="cyan"/>
        </w:rPr>
      </w:pPr>
      <w:del w:id="9653" w:author="Rapporteur" w:date="2018-01-31T15:35:00Z">
        <w:r w:rsidRPr="00EE645B">
          <w:rPr>
            <w:highlight w:val="cyan"/>
          </w:rPr>
          <w:tab/>
          <w:delText>}</w:delText>
        </w:r>
      </w:del>
    </w:p>
    <w:p w14:paraId="2046D9EE" w14:textId="77777777" w:rsidR="00C32A24" w:rsidRPr="00EE645B" w:rsidRDefault="00C32A24" w:rsidP="00CE00FD">
      <w:pPr>
        <w:pStyle w:val="PL"/>
        <w:rPr>
          <w:del w:id="9654" w:author="Rapporteur" w:date="2018-01-31T15:35:00Z"/>
          <w:highlight w:val="cyan"/>
        </w:rPr>
      </w:pPr>
      <w:del w:id="9655" w:author="Rapporteur" w:date="2018-01-31T15:35:00Z">
        <w:r w:rsidRPr="00EE645B">
          <w:rPr>
            <w:highlight w:val="cyan"/>
          </w:rPr>
          <w:delText>}</w:delText>
        </w:r>
      </w:del>
    </w:p>
    <w:p w14:paraId="59233D93" w14:textId="77777777" w:rsidR="00C32A24" w:rsidRPr="00EE645B" w:rsidRDefault="00C32A24" w:rsidP="00CE00FD">
      <w:pPr>
        <w:pStyle w:val="PL"/>
        <w:rPr>
          <w:del w:id="9656" w:author="Rapporteur" w:date="2018-01-31T15:35:00Z"/>
          <w:highlight w:val="cyan"/>
        </w:rPr>
      </w:pPr>
    </w:p>
    <w:p w14:paraId="37FE207F" w14:textId="77777777" w:rsidR="00C32A24" w:rsidRPr="00EE645B" w:rsidRDefault="00C32A24" w:rsidP="00CE00FD">
      <w:pPr>
        <w:pStyle w:val="PL"/>
        <w:rPr>
          <w:del w:id="9657" w:author="Rapporteur" w:date="2018-01-31T15:35:00Z"/>
          <w:color w:val="808080"/>
          <w:highlight w:val="cyan"/>
        </w:rPr>
      </w:pPr>
      <w:del w:id="9658" w:author="Rapporteur" w:date="2018-01-31T15:35:00Z">
        <w:r w:rsidRPr="00EE645B">
          <w:rPr>
            <w:color w:val="808080"/>
            <w:highlight w:val="cyan"/>
          </w:rPr>
          <w:delText xml:space="preserve">-- ID for a referemce signal (RS) configured as PUSCH pathloss reference </w:delText>
        </w:r>
      </w:del>
    </w:p>
    <w:p w14:paraId="2B3177C9" w14:textId="77777777" w:rsidR="00C32A24" w:rsidRPr="00EE645B" w:rsidRDefault="00C32A24" w:rsidP="00CE00FD">
      <w:pPr>
        <w:pStyle w:val="PL"/>
        <w:rPr>
          <w:del w:id="9659" w:author="Rapporteur" w:date="2018-01-31T15:35:00Z"/>
          <w:color w:val="808080"/>
          <w:highlight w:val="cyan"/>
        </w:rPr>
      </w:pPr>
      <w:del w:id="9660" w:author="Rapporteur" w:date="2018-01-31T15:35:00Z">
        <w:r w:rsidRPr="00EE645B">
          <w:rPr>
            <w:color w:val="808080"/>
            <w:highlight w:val="cyan"/>
          </w:rPr>
          <w:delText>-- Corresponds to L1 parameter 'pathlossreference-index' (see 38.213, section 7.1)</w:delText>
        </w:r>
      </w:del>
    </w:p>
    <w:p w14:paraId="23CD3715" w14:textId="77777777" w:rsidR="00690399" w:rsidRPr="00EE645B" w:rsidRDefault="00690399" w:rsidP="00CE00FD">
      <w:pPr>
        <w:pStyle w:val="PL"/>
        <w:rPr>
          <w:del w:id="9661" w:author="Rapporteur" w:date="2018-01-31T15:35:00Z"/>
          <w:color w:val="808080"/>
          <w:highlight w:val="cyan"/>
        </w:rPr>
      </w:pPr>
      <w:del w:id="9662" w:author="Rapporteur" w:date="2018-01-31T15:35:00Z">
        <w:r w:rsidRPr="00EE645B">
          <w:rPr>
            <w:color w:val="808080"/>
            <w:highlight w:val="cyan"/>
          </w:rPr>
          <w:delText>-- FFS_CHECK: Is this ID used anywhere except inside the PUSCH-PathlossReference-RS</w:delText>
        </w:r>
        <w:r w:rsidRPr="00EE645B">
          <w:rPr>
            <w:color w:val="808080"/>
            <w:highlight w:val="cyan"/>
          </w:rPr>
          <w:tab/>
          <w:delText>itself?</w:delText>
        </w:r>
      </w:del>
    </w:p>
    <w:p w14:paraId="12C6EB09" w14:textId="77777777" w:rsidR="00C32A24" w:rsidRPr="00EE645B" w:rsidRDefault="00C32A24" w:rsidP="00CE00FD">
      <w:pPr>
        <w:pStyle w:val="PL"/>
        <w:rPr>
          <w:del w:id="9663" w:author="Rapporteur" w:date="2018-01-31T15:35:00Z"/>
          <w:highlight w:val="cyan"/>
        </w:rPr>
      </w:pPr>
      <w:del w:id="9664" w:author="Rapporteur" w:date="2018-01-31T15:35:00Z">
        <w:r w:rsidRPr="00EE645B">
          <w:rPr>
            <w:highlight w:val="cyan"/>
          </w:rPr>
          <w:delText>PUSCH-PathlossReference</w:delText>
        </w:r>
      </w:del>
      <w:del w:id="9665" w:author="Rapporteur" w:date="2018-01-30T16:39:00Z">
        <w:r w:rsidRPr="00EE645B" w:rsidDel="00DE4E4B">
          <w:rPr>
            <w:highlight w:val="cyan"/>
          </w:rPr>
          <w:delText>-</w:delText>
        </w:r>
      </w:del>
      <w:del w:id="9666" w:author="Rapporteur" w:date="2018-01-31T15:35:00Z">
        <w:r w:rsidRPr="00EE645B">
          <w:rPr>
            <w:highlight w:val="cyan"/>
          </w:rPr>
          <w:delText>RS-Id</w:delText>
        </w:r>
        <w:r w:rsidR="00CB2E2D"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w:delText>
        </w:r>
        <w:r w:rsidR="00053C5D" w:rsidRPr="00EE645B">
          <w:rPr>
            <w:highlight w:val="cyan"/>
          </w:rPr>
          <w:delText>maxNrofPUSCH-PathlossReferenceRS-1</w:delText>
        </w:r>
        <w:r w:rsidRPr="00EE645B">
          <w:rPr>
            <w:highlight w:val="cyan"/>
          </w:rPr>
          <w:delText>)</w:delText>
        </w:r>
      </w:del>
    </w:p>
    <w:p w14:paraId="743379E7" w14:textId="77777777" w:rsidR="00C776C3" w:rsidRPr="00EE645B" w:rsidRDefault="00C776C3" w:rsidP="00CE00FD">
      <w:pPr>
        <w:pStyle w:val="PL"/>
        <w:rPr>
          <w:highlight w:val="cyan"/>
        </w:rPr>
      </w:pPr>
    </w:p>
    <w:p w14:paraId="75D8979D" w14:textId="77777777" w:rsidR="00084829" w:rsidRPr="00EE645B" w:rsidRDefault="00084829" w:rsidP="00CE00FD">
      <w:pPr>
        <w:pStyle w:val="PL"/>
        <w:rPr>
          <w:color w:val="808080"/>
          <w:highlight w:val="cyan"/>
        </w:rPr>
      </w:pPr>
      <w:r w:rsidRPr="00EE645B">
        <w:rPr>
          <w:color w:val="808080"/>
          <w:highlight w:val="cyan"/>
        </w:rPr>
        <w:t>-- TAG-PUSCH-CONFIG-STOP</w:t>
      </w:r>
    </w:p>
    <w:p w14:paraId="113D5641" w14:textId="77777777" w:rsidR="00084829" w:rsidRPr="00EE645B" w:rsidRDefault="00084829" w:rsidP="00CE00FD">
      <w:pPr>
        <w:pStyle w:val="PL"/>
        <w:rPr>
          <w:ins w:id="9667" w:author="Rapporteur" w:date="2018-01-31T15:34:00Z"/>
          <w:color w:val="808080"/>
          <w:highlight w:val="cyan"/>
        </w:rPr>
      </w:pPr>
      <w:r w:rsidRPr="00EE645B">
        <w:rPr>
          <w:color w:val="808080"/>
          <w:highlight w:val="cyan"/>
        </w:rPr>
        <w:t>-- ASN1STOP</w:t>
      </w:r>
    </w:p>
    <w:p w14:paraId="7922A499" w14:textId="77777777" w:rsidR="003C4051" w:rsidRPr="00EE645B" w:rsidRDefault="003C4051" w:rsidP="003C4051">
      <w:pPr>
        <w:pStyle w:val="4"/>
        <w:rPr>
          <w:ins w:id="9668" w:author="Rapporteur" w:date="2018-01-31T15:34:00Z"/>
          <w:highlight w:val="cyan"/>
        </w:rPr>
      </w:pPr>
      <w:bookmarkStart w:id="9669" w:name="_Toc505697575"/>
      <w:bookmarkStart w:id="9670" w:name="_Toc478015749"/>
      <w:bookmarkStart w:id="9671" w:name="_Toc500942739"/>
      <w:ins w:id="9672" w:author="Rapporteur" w:date="2018-01-31T15:34:00Z">
        <w:r w:rsidRPr="00EE645B">
          <w:rPr>
            <w:highlight w:val="cyan"/>
          </w:rPr>
          <w:t>–</w:t>
        </w:r>
        <w:r w:rsidRPr="00EE645B">
          <w:rPr>
            <w:highlight w:val="cyan"/>
          </w:rPr>
          <w:tab/>
        </w:r>
        <w:r w:rsidRPr="00EE645B">
          <w:rPr>
            <w:i/>
            <w:highlight w:val="cyan"/>
          </w:rPr>
          <w:t>PUSCH-PowerControl</w:t>
        </w:r>
        <w:bookmarkEnd w:id="9669"/>
      </w:ins>
    </w:p>
    <w:p w14:paraId="41116922" w14:textId="77777777" w:rsidR="003C4051" w:rsidRPr="00EE645B" w:rsidRDefault="003C4051" w:rsidP="003C4051">
      <w:pPr>
        <w:rPr>
          <w:ins w:id="9673" w:author="Rapporteur" w:date="2018-01-31T15:34:00Z"/>
          <w:highlight w:val="cyan"/>
        </w:rPr>
      </w:pPr>
      <w:ins w:id="9674" w:author="Rapporteur" w:date="2018-01-31T15:34:00Z">
        <w:r w:rsidRPr="00EE645B">
          <w:rPr>
            <w:highlight w:val="cyan"/>
          </w:rPr>
          <w:t xml:space="preserve">The IE </w:t>
        </w:r>
        <w:r w:rsidRPr="00EE645B">
          <w:rPr>
            <w:i/>
            <w:highlight w:val="cyan"/>
          </w:rPr>
          <w:t>PUSCH-PowerControl</w:t>
        </w:r>
        <w:r w:rsidRPr="00EE645B">
          <w:rPr>
            <w:highlight w:val="cyan"/>
          </w:rPr>
          <w:t xml:space="preserve"> is used to configure </w:t>
        </w:r>
      </w:ins>
      <w:ins w:id="9675" w:author="Rapporteur" w:date="2018-01-31T15:35:00Z">
        <w:r w:rsidRPr="00EE645B">
          <w:rPr>
            <w:highlight w:val="cyan"/>
          </w:rPr>
          <w:t>UE specific power control parameter for PUSCH.</w:t>
        </w:r>
      </w:ins>
    </w:p>
    <w:p w14:paraId="53FB1863" w14:textId="77777777" w:rsidR="003C4051" w:rsidRPr="00EE645B" w:rsidRDefault="003C4051" w:rsidP="003C4051">
      <w:pPr>
        <w:pStyle w:val="TH"/>
        <w:rPr>
          <w:ins w:id="9676" w:author="Rapporteur" w:date="2018-01-31T15:35:00Z"/>
          <w:highlight w:val="cyan"/>
        </w:rPr>
      </w:pPr>
      <w:ins w:id="9677" w:author="Rapporteur" w:date="2018-01-31T15:35:00Z">
        <w:r w:rsidRPr="00EE645B">
          <w:rPr>
            <w:i/>
            <w:highlight w:val="cyan"/>
          </w:rPr>
          <w:t>PUSCH-PowerControl</w:t>
        </w:r>
        <w:r w:rsidRPr="00EE645B">
          <w:rPr>
            <w:highlight w:val="cyan"/>
          </w:rPr>
          <w:t xml:space="preserve"> information element</w:t>
        </w:r>
      </w:ins>
    </w:p>
    <w:p w14:paraId="62E38267" w14:textId="77777777" w:rsidR="003C4051" w:rsidRPr="00EE645B" w:rsidRDefault="003C4051" w:rsidP="003C4051">
      <w:pPr>
        <w:pStyle w:val="PL"/>
        <w:rPr>
          <w:ins w:id="9678" w:author="Rapporteur" w:date="2018-01-31T15:35:00Z"/>
          <w:highlight w:val="cyan"/>
        </w:rPr>
      </w:pPr>
      <w:ins w:id="9679" w:author="Rapporteur" w:date="2018-01-31T15:35:00Z">
        <w:r w:rsidRPr="00EE645B">
          <w:rPr>
            <w:highlight w:val="cyan"/>
          </w:rPr>
          <w:t>-- ASN1START</w:t>
        </w:r>
      </w:ins>
    </w:p>
    <w:p w14:paraId="4D0E8D99" w14:textId="77777777" w:rsidR="003C4051" w:rsidRPr="00EE645B" w:rsidRDefault="003C4051" w:rsidP="003C4051">
      <w:pPr>
        <w:pStyle w:val="PL"/>
        <w:rPr>
          <w:ins w:id="9680" w:author="Rapporteur" w:date="2018-01-31T15:35:00Z"/>
          <w:highlight w:val="cyan"/>
        </w:rPr>
      </w:pPr>
      <w:ins w:id="9681" w:author="Rapporteur" w:date="2018-01-31T15:35:00Z">
        <w:r w:rsidRPr="00EE645B">
          <w:rPr>
            <w:highlight w:val="cyan"/>
          </w:rPr>
          <w:t>-- TAG-PUSCH-POWERCONTROL-START</w:t>
        </w:r>
      </w:ins>
    </w:p>
    <w:p w14:paraId="425AFACD" w14:textId="77777777" w:rsidR="003C4051" w:rsidRPr="00EE645B" w:rsidRDefault="003C4051" w:rsidP="003C4051">
      <w:pPr>
        <w:pStyle w:val="PL"/>
        <w:rPr>
          <w:ins w:id="9682" w:author="Rapporteur" w:date="2018-01-31T15:35:00Z"/>
          <w:highlight w:val="cyan"/>
        </w:rPr>
      </w:pPr>
    </w:p>
    <w:p w14:paraId="37546A9B" w14:textId="77777777" w:rsidR="003C4051" w:rsidRPr="00EE645B" w:rsidRDefault="003C4051" w:rsidP="003C4051">
      <w:pPr>
        <w:pStyle w:val="PL"/>
        <w:rPr>
          <w:highlight w:val="cyan"/>
        </w:rPr>
      </w:pPr>
      <w:r w:rsidRPr="00EE645B">
        <w:rPr>
          <w:highlight w:val="cyan"/>
        </w:rPr>
        <w:t xml:space="preserve">PUS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8A97D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RNTI used for PUSCH TPC. Corresponds to L1 parameter 'TPC-PUSCH-RNTI' (see 38.213, section 10)</w:t>
      </w:r>
    </w:p>
    <w:p w14:paraId="2BF11E8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5C2C023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nd other PDCCH parameters (if any)</w:t>
      </w:r>
    </w:p>
    <w:p w14:paraId="1F5D0F02" w14:textId="77777777" w:rsidR="003C4051" w:rsidRPr="00EE645B" w:rsidRDefault="003C4051" w:rsidP="003C4051">
      <w:pPr>
        <w:pStyle w:val="PL"/>
        <w:rPr>
          <w:highlight w:val="cyan"/>
        </w:rPr>
      </w:pPr>
      <w:r w:rsidRPr="00EE645B">
        <w:rPr>
          <w:highlight w:val="cyan"/>
        </w:rPr>
        <w:lastRenderedPageBreak/>
        <w:tab/>
        <w:t>tpc-PUS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158735" w14:textId="77777777" w:rsidR="003C4051" w:rsidRPr="00EE645B" w:rsidRDefault="003C4051" w:rsidP="003C4051">
      <w:pPr>
        <w:pStyle w:val="PL"/>
        <w:rPr>
          <w:highlight w:val="cyan"/>
        </w:rPr>
      </w:pPr>
    </w:p>
    <w:p w14:paraId="64F0E108"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If enabled, UE applies TPC commands via accumulation. If not enabled, UE applies the TPC command without accumulation</w:t>
      </w:r>
      <w:r w:rsidR="0055475F" w:rsidRPr="00EE645B">
        <w:rPr>
          <w:color w:val="808080"/>
          <w:highlight w:val="cyan"/>
        </w:rPr>
        <w:t>.</w:t>
      </w:r>
      <w:r w:rsidRPr="00EE645B">
        <w:rPr>
          <w:color w:val="808080"/>
          <w:highlight w:val="cyan"/>
        </w:rPr>
        <w:t xml:space="preserve"> </w:t>
      </w:r>
    </w:p>
    <w:p w14:paraId="07F5D583"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w:t>
      </w:r>
      <w:ins w:id="9683" w:author="" w:date="2018-01-31T17:06:00Z">
        <w:r w:rsidR="0055475F" w:rsidRPr="00EE645B">
          <w:rPr>
            <w:color w:val="808080"/>
            <w:highlight w:val="cyan"/>
          </w:rPr>
          <w:t>If absent, TPC accumulation is enabled.</w:t>
        </w:r>
        <w:r w:rsidRPr="00EE645B">
          <w:rPr>
            <w:color w:val="808080"/>
            <w:highlight w:val="cyan"/>
          </w:rPr>
          <w:t xml:space="preserve"> </w:t>
        </w:r>
      </w:ins>
      <w:r w:rsidRPr="00EE645B">
        <w:rPr>
          <w:color w:val="808080"/>
          <w:highlight w:val="cyan"/>
        </w:rPr>
        <w:t>Corresponds to L1 parameter 'Accumulation-enabled' (see 38.213, section 7.1)</w:t>
      </w:r>
    </w:p>
    <w:p w14:paraId="7D0CC1C0" w14:textId="77777777" w:rsidR="003C4051" w:rsidRPr="00EE645B" w:rsidRDefault="003C4051" w:rsidP="003C4051">
      <w:pPr>
        <w:pStyle w:val="PL"/>
        <w:rPr>
          <w:color w:val="808080"/>
          <w:highlight w:val="cyan"/>
        </w:rPr>
      </w:pPr>
      <w:r w:rsidRPr="00EE645B">
        <w:rPr>
          <w:highlight w:val="cyan"/>
        </w:rPr>
        <w:tab/>
        <w:t>tpc</w:t>
      </w:r>
      <w:ins w:id="9684" w:author="Rapporteur" w:date="2018-01-30T16:28:00Z">
        <w:r w:rsidRPr="00EE645B">
          <w:rPr>
            <w:highlight w:val="cyan"/>
          </w:rPr>
          <w:t>-</w:t>
        </w:r>
      </w:ins>
      <w:r w:rsidRPr="00EE645B">
        <w:rPr>
          <w:highlight w:val="cyan"/>
        </w:rPr>
        <w:t>Accumul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t>
      </w:r>
      <w:del w:id="9685" w:author="" w:date="2018-01-31T17:06:00Z">
        <w:r w:rsidRPr="00EE645B" w:rsidDel="0055475F">
          <w:rPr>
            <w:highlight w:val="cyan"/>
          </w:rPr>
          <w:delText>en</w:delText>
        </w:r>
      </w:del>
      <w:ins w:id="9686" w:author="" w:date="2018-01-31T17:06:00Z">
        <w:r w:rsidR="0055475F" w:rsidRPr="00EE645B">
          <w:rPr>
            <w:highlight w:val="cyan"/>
          </w:rPr>
          <w:t>dis</w:t>
        </w:r>
      </w:ins>
      <w:r w:rsidRPr="00EE645B">
        <w:rPr>
          <w:highlight w:val="cyan"/>
        </w:rPr>
        <w:t>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6D71E7AC" w14:textId="77777777" w:rsidR="003C4051" w:rsidRPr="00EE645B" w:rsidRDefault="003C4051" w:rsidP="003C4051">
      <w:pPr>
        <w:pStyle w:val="PL"/>
        <w:rPr>
          <w:highlight w:val="cyan"/>
        </w:rPr>
      </w:pPr>
    </w:p>
    <w:p w14:paraId="45D1945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Dedicated alpha value for msg3 PUSCH. Corresponds to L1 parameter 'alpha-ue-pusch-msg3' (see 38.213, section 7.1)</w:t>
      </w:r>
    </w:p>
    <w:p w14:paraId="1433B16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1E28BACB" w14:textId="77777777" w:rsidR="003C4051" w:rsidRPr="00EE645B" w:rsidRDefault="003C4051" w:rsidP="003C4051">
      <w:pPr>
        <w:pStyle w:val="PL"/>
        <w:rPr>
          <w:highlight w:val="cyan"/>
        </w:rPr>
      </w:pPr>
      <w:r w:rsidRPr="00EE645B">
        <w:rPr>
          <w:highlight w:val="cyan"/>
        </w:rPr>
        <w:tab/>
        <w:t>msg3-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687" w:author="merged r1" w:date="2018-01-18T13:12:00Z">
        <w:r w:rsidRPr="00EE645B">
          <w:rPr>
            <w:highlight w:val="cyan"/>
          </w:rPr>
          <w:t xml:space="preserve"> </w:t>
        </w:r>
        <w:r w:rsidRPr="00EE645B">
          <w:rPr>
            <w:highlight w:val="cyan"/>
          </w:rPr>
          <w:tab/>
        </w:r>
        <w:r w:rsidRPr="00EE645B">
          <w:rPr>
            <w:color w:val="808080"/>
            <w:highlight w:val="cyan"/>
          </w:rPr>
          <w:t xml:space="preserve">-- Need </w:t>
        </w:r>
      </w:ins>
      <w:ins w:id="9688" w:author="Rapporteur" w:date="2018-02-02T19:00:00Z">
        <w:r w:rsidRPr="00EE645B" w:rsidDel="006235A1">
          <w:rPr>
            <w:color w:val="808080"/>
            <w:highlight w:val="cyan"/>
          </w:rPr>
          <w:t>S</w:t>
        </w:r>
      </w:ins>
    </w:p>
    <w:p w14:paraId="1B92CE72" w14:textId="77777777" w:rsidR="003C4051" w:rsidRPr="00EE645B" w:rsidRDefault="003C4051" w:rsidP="003C4051">
      <w:pPr>
        <w:pStyle w:val="PL"/>
        <w:rPr>
          <w:highlight w:val="cyan"/>
        </w:rPr>
      </w:pPr>
    </w:p>
    <w:p w14:paraId="6A06B6F1" w14:textId="77777777"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P0 value for UL grant-free/SPS based PUSCH. Value in dBm. Only even values (step size 2) allowed.</w:t>
      </w:r>
    </w:p>
    <w:p w14:paraId="1EA518FD" w14:textId="77777777"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Corresponds to L1 parameter 'p0-nominal-pusch-withoutgrant' (see 38.213, section 7.1)</w:t>
      </w:r>
    </w:p>
    <w:p w14:paraId="3EBC68CB" w14:textId="77777777" w:rsidR="003C4051" w:rsidRPr="00EE645B" w:rsidDel="003D475F" w:rsidRDefault="003C4051" w:rsidP="003C4051">
      <w:pPr>
        <w:pStyle w:val="PL"/>
        <w:rPr>
          <w:highlight w:val="cyan"/>
        </w:rPr>
      </w:pPr>
      <w:r w:rsidRPr="00EE645B" w:rsidDel="003D475F">
        <w:rPr>
          <w:highlight w:val="cyan"/>
        </w:rPr>
        <w:tab/>
        <w:t>p0-NominalWithoutGrant</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INTEGER</w:t>
      </w:r>
      <w:r w:rsidRPr="00EE645B" w:rsidDel="003D475F">
        <w:rPr>
          <w:highlight w:val="cyan"/>
        </w:rPr>
        <w:t xml:space="preserve"> (-202..24)</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OPTIONAL</w:t>
      </w:r>
      <w:ins w:id="9689" w:author="Rapporteur" w:date="2018-02-05T06:39:00Z">
        <w:r w:rsidR="009E1CDC" w:rsidRPr="00EE645B">
          <w:rPr>
            <w:color w:val="993366"/>
            <w:highlight w:val="cyan"/>
          </w:rPr>
          <w:t>,</w:t>
        </w:r>
      </w:ins>
      <w:ins w:id="9690" w:author="Rapporteur" w:date="2018-02-02T19:01:00Z">
        <w:r w:rsidR="006057AB" w:rsidRPr="00EE645B">
          <w:rPr>
            <w:color w:val="993366"/>
            <w:highlight w:val="cyan"/>
          </w:rPr>
          <w:tab/>
          <w:t>-- Need M</w:t>
        </w:r>
      </w:ins>
      <w:r w:rsidRPr="00EE645B" w:rsidDel="003D475F">
        <w:rPr>
          <w:highlight w:val="cyan"/>
        </w:rPr>
        <w:t>,</w:t>
      </w:r>
    </w:p>
    <w:p w14:paraId="5D0D0724" w14:textId="77777777" w:rsidR="003C4051" w:rsidRPr="00EE645B" w:rsidDel="003D475F" w:rsidRDefault="003C4051" w:rsidP="003C4051">
      <w:pPr>
        <w:pStyle w:val="PL"/>
        <w:rPr>
          <w:del w:id="9691" w:author="" w:date="2018-01-31T15:38:00Z"/>
          <w:highlight w:val="cyan"/>
        </w:rPr>
      </w:pPr>
    </w:p>
    <w:p w14:paraId="57D7D049"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nfiguration {p0-pusch,alpha} sets for PUSCH (except msg3), i.e., { {p0,alpha,index1}, {p0,alpha,index2},…}.</w:t>
      </w:r>
    </w:p>
    <w:p w14:paraId="0D5E630E"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0-push-alpha-setconfig' (see 38,213, section 7.1)</w:t>
      </w:r>
    </w:p>
    <w:p w14:paraId="790ABE17" w14:textId="77777777" w:rsidR="003C4051" w:rsidRPr="00EE645B" w:rsidRDefault="003C4051" w:rsidP="003C4051">
      <w:pPr>
        <w:pStyle w:val="PL"/>
        <w:rPr>
          <w:highlight w:val="cyan"/>
        </w:rPr>
      </w:pPr>
      <w:r w:rsidRPr="00EE645B">
        <w:rPr>
          <w:highlight w:val="cyan"/>
        </w:rPr>
        <w:tab/>
        <w:t>p0-Alpha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0-PUSCH-AlphaSets))</w:t>
      </w:r>
      <w:r w:rsidRPr="00EE645B">
        <w:rPr>
          <w:color w:val="993366"/>
          <w:highlight w:val="cyan"/>
        </w:rPr>
        <w:t xml:space="preserve"> OF</w:t>
      </w:r>
      <w:r w:rsidRPr="00EE645B">
        <w:rPr>
          <w:highlight w:val="cyan"/>
        </w:rPr>
        <w:t xml:space="preserve"> P0-PUSCH-AlphaSet</w:t>
      </w:r>
      <w:r w:rsidRPr="00EE645B">
        <w:rPr>
          <w:highlight w:val="cyan"/>
        </w:rPr>
        <w:tab/>
      </w:r>
      <w:r w:rsidRPr="00EE645B">
        <w:rPr>
          <w:highlight w:val="cyan"/>
        </w:rPr>
        <w:tab/>
      </w:r>
      <w:r w:rsidRPr="00EE645B">
        <w:rPr>
          <w:color w:val="993366"/>
          <w:highlight w:val="cyan"/>
        </w:rPr>
        <w:t>OPTIONAL</w:t>
      </w:r>
      <w:ins w:id="9692" w:author="Rapporteur" w:date="2018-02-05T06:39:00Z">
        <w:r w:rsidR="009E1CDC" w:rsidRPr="00EE645B">
          <w:rPr>
            <w:color w:val="993366"/>
            <w:highlight w:val="cyan"/>
          </w:rPr>
          <w:t>,</w:t>
        </w:r>
      </w:ins>
      <w:ins w:id="9693" w:author="Rapporteur" w:date="2018-02-02T19:01:00Z">
        <w:r w:rsidR="006057AB" w:rsidRPr="00EE645B">
          <w:rPr>
            <w:color w:val="993366"/>
            <w:highlight w:val="cyan"/>
          </w:rPr>
          <w:tab/>
          <w:t>-- Need M</w:t>
        </w:r>
      </w:ins>
      <w:r w:rsidRPr="00EE645B">
        <w:rPr>
          <w:highlight w:val="cyan"/>
        </w:rPr>
        <w:t>,</w:t>
      </w:r>
    </w:p>
    <w:p w14:paraId="2C2B666D" w14:textId="77777777" w:rsidR="003C4051" w:rsidRPr="00EE645B" w:rsidRDefault="003C4051" w:rsidP="003C4051">
      <w:pPr>
        <w:pStyle w:val="PL"/>
        <w:rPr>
          <w:highlight w:val="cyan"/>
        </w:rPr>
      </w:pPr>
    </w:p>
    <w:p w14:paraId="180536F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 set of Refer</w:t>
      </w:r>
      <w:ins w:id="9694" w:author="Rapporteur" w:date="2018-01-30T16:28:00Z">
        <w:r w:rsidRPr="00EE645B">
          <w:rPr>
            <w:color w:val="808080"/>
            <w:highlight w:val="cyan"/>
          </w:rPr>
          <w:t>e</w:t>
        </w:r>
      </w:ins>
      <w:r w:rsidRPr="00EE645B">
        <w:rPr>
          <w:color w:val="808080"/>
          <w:highlight w:val="cyan"/>
        </w:rPr>
        <w:t xml:space="preserve">nce Signals (e.g. a CSI-RS config or a SSblock) to be used for PUSCH path loss estimation. </w:t>
      </w:r>
    </w:p>
    <w:p w14:paraId="1B1B8E7C"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Up to maxNrofPUSCH-PathlossReference</w:t>
      </w:r>
      <w:del w:id="9695" w:author="Rapporteur" w:date="2018-01-30T16:28:00Z">
        <w:r w:rsidRPr="00EE645B" w:rsidDel="006235A1">
          <w:rPr>
            <w:color w:val="808080"/>
            <w:highlight w:val="cyan"/>
          </w:rPr>
          <w:delText>-</w:delText>
        </w:r>
      </w:del>
      <w:r w:rsidRPr="00EE645B">
        <w:rPr>
          <w:color w:val="808080"/>
          <w:highlight w:val="cyan"/>
        </w:rPr>
        <w:t xml:space="preserve">RSs may be configured when 'PUSCH beam indication' is present (FFS: in DCI???). </w:t>
      </w:r>
    </w:p>
    <w:p w14:paraId="0B35E738"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Otherwise, there may be only one entry. </w:t>
      </w:r>
      <w:del w:id="9696" w:author="" w:date="2018-01-31T17:12:00Z">
        <w:r w:rsidRPr="00EE645B">
          <w:rPr>
            <w:color w:val="808080"/>
            <w:highlight w:val="cyan"/>
          </w:rPr>
          <w:delText>FFS_CHECK: Is it possible not to configure it at all? What does the UE use then? Any SSB?</w:delText>
        </w:r>
      </w:del>
    </w:p>
    <w:p w14:paraId="2DF3FD5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usch-pathlossReference-rs-config' (see 38.213, section 7.1)</w:t>
      </w:r>
    </w:p>
    <w:p w14:paraId="044B2D68" w14:textId="77777777" w:rsidR="004E5637" w:rsidRPr="00EE645B" w:rsidRDefault="003C4051" w:rsidP="003C4051">
      <w:pPr>
        <w:pStyle w:val="PL"/>
        <w:rPr>
          <w:ins w:id="9697" w:author="" w:date="2018-01-31T17:12:00Z"/>
          <w:highlight w:val="cyan"/>
        </w:rPr>
      </w:pPr>
      <w:r w:rsidRPr="00EE645B">
        <w:rPr>
          <w:highlight w:val="cyan"/>
        </w:rPr>
        <w:tab/>
        <w:t>pathlossReferenceRS</w:t>
      </w:r>
      <w:ins w:id="9698" w:author="" w:date="2018-01-31T17:44:00Z">
        <w:r w:rsidR="00FE5675" w:rsidRPr="00EE645B">
          <w:rPr>
            <w:highlight w:val="cyan"/>
          </w:rPr>
          <w:t>ToAddModLi</w:t>
        </w:r>
      </w:ins>
      <w:r w:rsidRPr="00EE645B">
        <w:rPr>
          <w:highlight w:val="cyan"/>
        </w:rPr>
        <w:t>s</w:t>
      </w:r>
      <w:ins w:id="9699" w:author="" w:date="2018-01-31T17:44:00Z">
        <w:r w:rsidR="00FE5675" w:rsidRPr="00EE645B">
          <w:rPr>
            <w:highlight w:val="cyan"/>
          </w:rPr>
          <w:t>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SCH-PathlossReference</w:t>
      </w:r>
      <w:del w:id="9700" w:author="Rapporteur" w:date="2018-01-30T16:29:00Z">
        <w:r w:rsidRPr="00EE645B" w:rsidDel="006235A1">
          <w:rPr>
            <w:highlight w:val="cyan"/>
          </w:rPr>
          <w:delText>-</w:delText>
        </w:r>
      </w:del>
      <w:r w:rsidRPr="00EE645B">
        <w:rPr>
          <w:highlight w:val="cyan"/>
        </w:rPr>
        <w:t>RSs))</w:t>
      </w:r>
      <w:r w:rsidRPr="00EE645B">
        <w:rPr>
          <w:color w:val="993366"/>
          <w:highlight w:val="cyan"/>
        </w:rPr>
        <w:t xml:space="preserve"> OF</w:t>
      </w:r>
      <w:r w:rsidRPr="00EE645B">
        <w:rPr>
          <w:highlight w:val="cyan"/>
        </w:rPr>
        <w:t xml:space="preserve"> PUSCH-PathlossReference</w:t>
      </w:r>
      <w:del w:id="9701" w:author="Rapporteur" w:date="2018-01-30T16:29:00Z">
        <w:r w:rsidRPr="00EE645B" w:rsidDel="006235A1">
          <w:rPr>
            <w:highlight w:val="cyan"/>
          </w:rPr>
          <w:delText>-</w:delText>
        </w:r>
      </w:del>
      <w:r w:rsidRPr="00EE645B">
        <w:rPr>
          <w:highlight w:val="cyan"/>
        </w:rPr>
        <w:t>RS</w:t>
      </w:r>
      <w:r w:rsidRPr="00EE645B">
        <w:rPr>
          <w:highlight w:val="cyan"/>
        </w:rPr>
        <w:tab/>
      </w:r>
    </w:p>
    <w:p w14:paraId="53199BBD" w14:textId="77777777" w:rsidR="003C4051" w:rsidRPr="00EE645B" w:rsidRDefault="004E5637" w:rsidP="003C4051">
      <w:pPr>
        <w:pStyle w:val="PL"/>
        <w:rPr>
          <w:ins w:id="9702" w:author="" w:date="2018-01-31T17:44:00Z"/>
          <w:highlight w:val="cyan"/>
        </w:rPr>
      </w:pPr>
      <w:ins w:id="9703" w:author="" w:date="2018-01-31T17: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04" w:author="" w:date="2018-01-31T17:13:00Z">
        <w:r w:rsidRPr="00EE645B">
          <w:rPr>
            <w:highlight w:val="cyan"/>
          </w:rPr>
          <w:tab/>
        </w:r>
      </w:ins>
      <w:r w:rsidR="003C4051" w:rsidRPr="00EE645B">
        <w:rPr>
          <w:color w:val="993366"/>
          <w:highlight w:val="cyan"/>
        </w:rPr>
        <w:t>OPTIONAL</w:t>
      </w:r>
      <w:r w:rsidR="003C4051" w:rsidRPr="00EE645B">
        <w:rPr>
          <w:highlight w:val="cyan"/>
        </w:rPr>
        <w:t>,</w:t>
      </w:r>
      <w:ins w:id="9705" w:author="" w:date="2018-01-31T17:13:00Z">
        <w:r w:rsidRPr="00EE645B">
          <w:rPr>
            <w:highlight w:val="cyan"/>
          </w:rPr>
          <w:tab/>
          <w:t xml:space="preserve">-- Need </w:t>
        </w:r>
      </w:ins>
      <w:ins w:id="9706" w:author="" w:date="2018-01-31T17:44:00Z">
        <w:r w:rsidR="00FE5675" w:rsidRPr="00EE645B">
          <w:rPr>
            <w:highlight w:val="cyan"/>
          </w:rPr>
          <w:t>N</w:t>
        </w:r>
      </w:ins>
    </w:p>
    <w:p w14:paraId="18787AE7" w14:textId="77777777" w:rsidR="00FE5675" w:rsidRPr="00EE645B" w:rsidRDefault="00FE5675" w:rsidP="00FE5675">
      <w:pPr>
        <w:pStyle w:val="PL"/>
        <w:rPr>
          <w:ins w:id="9707" w:author="" w:date="2018-01-31T17:45:00Z"/>
          <w:highlight w:val="cyan"/>
        </w:rPr>
      </w:pPr>
      <w:ins w:id="9708" w:author="" w:date="2018-01-31T17:45:00Z">
        <w:r w:rsidRPr="00EE645B">
          <w:rPr>
            <w:highlight w:val="cyan"/>
          </w:rPr>
          <w:tab/>
          <w:t>pathlossReferenceRSToReleaseList</w:t>
        </w:r>
        <w:r w:rsidRPr="00EE645B">
          <w:rPr>
            <w:highlight w:val="cyan"/>
          </w:rPr>
          <w:tab/>
        </w:r>
        <w:r w:rsidRPr="00EE645B">
          <w:rPr>
            <w:highlight w:val="cyan"/>
          </w:rPr>
          <w:tab/>
        </w:r>
        <w:r w:rsidRPr="00EE645B">
          <w:rPr>
            <w:highlight w:val="cyan"/>
          </w:rPr>
          <w:tab/>
          <w:t>SEQUENCE (SIZE (1..maxNrofPUSCH-PathlossReference</w:t>
        </w:r>
        <w:del w:id="9709" w:author="Rapporteur" w:date="2018-02-05T11:53:00Z">
          <w:r w:rsidRPr="00EE645B">
            <w:rPr>
              <w:highlight w:val="cyan"/>
            </w:rPr>
            <w:delText>-</w:delText>
          </w:r>
        </w:del>
        <w:r w:rsidRPr="00EE645B">
          <w:rPr>
            <w:highlight w:val="cyan"/>
          </w:rPr>
          <w:t>RSs)) OF PUSCH-PathlossReferenceRS-Id</w:t>
        </w:r>
        <w:r w:rsidRPr="00EE645B">
          <w:rPr>
            <w:highlight w:val="cyan"/>
          </w:rPr>
          <w:tab/>
        </w:r>
      </w:ins>
    </w:p>
    <w:p w14:paraId="610FB034" w14:textId="77777777" w:rsidR="00FE5675" w:rsidRPr="00EE645B" w:rsidRDefault="00FE5675" w:rsidP="00FE5675">
      <w:pPr>
        <w:pStyle w:val="PL"/>
        <w:rPr>
          <w:highlight w:val="cyan"/>
        </w:rPr>
      </w:pPr>
      <w:ins w:id="9710" w:author="" w:date="2018-01-31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N</w:t>
        </w:r>
      </w:ins>
    </w:p>
    <w:p w14:paraId="31E7B540" w14:textId="77777777" w:rsidR="003C4051" w:rsidRPr="00EE645B" w:rsidRDefault="003C4051" w:rsidP="003C4051">
      <w:pPr>
        <w:pStyle w:val="PL"/>
        <w:rPr>
          <w:highlight w:val="cyan"/>
        </w:rPr>
      </w:pPr>
    </w:p>
    <w:p w14:paraId="2121237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Number of PUSCH power control adjustment states maintained by the UE (i.e., fc(i)). If the field is present (n2) the UE maintains</w:t>
      </w:r>
    </w:p>
    <w:p w14:paraId="0F5AE74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two power control states (i.e., fc(i,1) and fc(i,2)). Otherwise, it applies one (i.e., fc(i,1)). </w:t>
      </w:r>
    </w:p>
    <w:p w14:paraId="2D66334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num-pusch-pcadjustment-states' (see 38.213, section 7.1)</w:t>
      </w:r>
    </w:p>
    <w:p w14:paraId="44C91683" w14:textId="77777777" w:rsidR="003C4051" w:rsidRPr="00EE645B" w:rsidRDefault="003C4051" w:rsidP="003C4051">
      <w:pPr>
        <w:pStyle w:val="PL"/>
        <w:rPr>
          <w:color w:val="808080"/>
          <w:highlight w:val="cyan"/>
        </w:rPr>
      </w:pPr>
      <w:r w:rsidRPr="00EE645B">
        <w:rPr>
          <w:highlight w:val="cyan"/>
        </w:rPr>
        <w:tab/>
        <w:t>twoPUSCH-PC-AdjustmentStat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woSt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11" w:author="Rapporteur" w:date="2018-02-02T19:01:00Z">
        <w:r w:rsidRPr="00EE645B">
          <w:rPr>
            <w:color w:val="808080"/>
            <w:highlight w:val="cyan"/>
          </w:rPr>
          <w:delText>R</w:delText>
        </w:r>
      </w:del>
      <w:ins w:id="9712" w:author="Rapporteur" w:date="2018-02-02T19:01:00Z">
        <w:r w:rsidR="006057AB" w:rsidRPr="00EE645B">
          <w:rPr>
            <w:color w:val="808080"/>
            <w:highlight w:val="cyan"/>
          </w:rPr>
          <w:t>S</w:t>
        </w:r>
      </w:ins>
    </w:p>
    <w:p w14:paraId="71716785" w14:textId="77777777" w:rsidR="003C4051" w:rsidRPr="00EE645B" w:rsidRDefault="003C4051" w:rsidP="003C4051">
      <w:pPr>
        <w:pStyle w:val="PL"/>
        <w:rPr>
          <w:highlight w:val="cyan"/>
        </w:rPr>
      </w:pPr>
    </w:p>
    <w:p w14:paraId="269D418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Indicates whether to apply dela MCS. When the field is absent, the UE applies Ks = 0 in delta_TFC formula for PUSCH. </w:t>
      </w:r>
    </w:p>
    <w:p w14:paraId="79E83E7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deltaMCS-Enabled' (see 38.213, section 7.1)</w:t>
      </w:r>
    </w:p>
    <w:p w14:paraId="5DB08A28" w14:textId="77777777" w:rsidR="003C4051" w:rsidRPr="00EE645B" w:rsidRDefault="003C4051" w:rsidP="003C4051">
      <w:pPr>
        <w:pStyle w:val="PL"/>
        <w:rPr>
          <w:color w:val="808080"/>
          <w:highlight w:val="cyan"/>
        </w:rPr>
      </w:pPr>
      <w:r w:rsidRPr="00EE645B">
        <w:rPr>
          <w:highlight w:val="cyan"/>
        </w:rPr>
        <w:tab/>
        <w:t>deltaMC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ins w:id="9713" w:author="Rapporteur" w:date="2018-02-02T19:01:00Z">
        <w:r w:rsidR="006057AB" w:rsidRPr="00EE645B">
          <w:rPr>
            <w:color w:val="808080"/>
            <w:highlight w:val="cyan"/>
          </w:rPr>
          <w:t>S</w:t>
        </w:r>
      </w:ins>
      <w:del w:id="9714" w:author="Rapporteur" w:date="2018-02-02T19:01:00Z">
        <w:r w:rsidRPr="00EE645B">
          <w:rPr>
            <w:color w:val="808080"/>
            <w:highlight w:val="cyan"/>
          </w:rPr>
          <w:delText>R</w:delText>
        </w:r>
      </w:del>
    </w:p>
    <w:p w14:paraId="58B10C5A" w14:textId="77777777" w:rsidR="003C4051" w:rsidRPr="00EE645B" w:rsidRDefault="003C4051" w:rsidP="003C4051">
      <w:pPr>
        <w:pStyle w:val="PL"/>
        <w:rPr>
          <w:highlight w:val="cyan"/>
        </w:rPr>
      </w:pPr>
      <w:r w:rsidRPr="00EE645B">
        <w:rPr>
          <w:highlight w:val="cyan"/>
        </w:rPr>
        <w:t>}</w:t>
      </w:r>
    </w:p>
    <w:p w14:paraId="1B33C126" w14:textId="77777777" w:rsidR="003C4051" w:rsidRPr="00EE645B" w:rsidRDefault="003C4051" w:rsidP="003C4051">
      <w:pPr>
        <w:pStyle w:val="PL"/>
        <w:rPr>
          <w:highlight w:val="cyan"/>
        </w:rPr>
      </w:pPr>
    </w:p>
    <w:p w14:paraId="2B858A39" w14:textId="77777777" w:rsidR="003C4051" w:rsidRPr="00EE645B" w:rsidRDefault="003C4051" w:rsidP="003C4051">
      <w:pPr>
        <w:pStyle w:val="PL"/>
        <w:rPr>
          <w:color w:val="808080"/>
          <w:highlight w:val="cyan"/>
        </w:rPr>
      </w:pPr>
      <w:r w:rsidRPr="00EE645B">
        <w:rPr>
          <w:color w:val="808080"/>
          <w:highlight w:val="cyan"/>
        </w:rPr>
        <w:t xml:space="preserve">-- A set of p0-pusch and alpha used for PUSCH with grant. 'PUSCH beam indication' (if present) gives the index of the set to </w:t>
      </w:r>
    </w:p>
    <w:p w14:paraId="3D14881F" w14:textId="77777777" w:rsidR="003C4051" w:rsidRPr="00EE645B" w:rsidRDefault="003C4051" w:rsidP="003C4051">
      <w:pPr>
        <w:pStyle w:val="PL"/>
        <w:rPr>
          <w:color w:val="808080"/>
          <w:highlight w:val="cyan"/>
        </w:rPr>
      </w:pPr>
      <w:r w:rsidRPr="00EE645B">
        <w:rPr>
          <w:color w:val="808080"/>
          <w:highlight w:val="cyan"/>
        </w:rPr>
        <w:t>-- be used for a particular PUSCH transmission.</w:t>
      </w:r>
    </w:p>
    <w:p w14:paraId="57B6D7D0" w14:textId="77777777" w:rsidR="003C4051" w:rsidRPr="00EE645B" w:rsidRDefault="003C4051" w:rsidP="003C4051">
      <w:pPr>
        <w:pStyle w:val="PL"/>
        <w:rPr>
          <w:color w:val="808080"/>
          <w:highlight w:val="cyan"/>
        </w:rPr>
      </w:pPr>
      <w:r w:rsidRPr="00EE645B">
        <w:rPr>
          <w:color w:val="808080"/>
          <w:highlight w:val="cyan"/>
        </w:rPr>
        <w:t>-- FFS_CHECK: Is the ”PUSCH beam indication” in DCI which schedules the PUSCH? If so, clarify in field description</w:t>
      </w:r>
    </w:p>
    <w:p w14:paraId="1C823C81" w14:textId="77777777" w:rsidR="003C4051" w:rsidRPr="00EE645B" w:rsidRDefault="003C4051" w:rsidP="003C4051">
      <w:pPr>
        <w:pStyle w:val="PL"/>
        <w:rPr>
          <w:color w:val="808080"/>
          <w:highlight w:val="cyan"/>
        </w:rPr>
      </w:pPr>
      <w:r w:rsidRPr="00EE645B">
        <w:rPr>
          <w:color w:val="808080"/>
          <w:highlight w:val="cyan"/>
        </w:rPr>
        <w:t>-- Corresponds to L1 parameter 'p0-pusch-alpha-set' (see 38.213, section 7.1)</w:t>
      </w:r>
    </w:p>
    <w:p w14:paraId="4B57D098" w14:textId="77777777" w:rsidR="003C4051" w:rsidRPr="00EE645B" w:rsidRDefault="003C4051" w:rsidP="003C4051">
      <w:pPr>
        <w:pStyle w:val="PL"/>
        <w:rPr>
          <w:highlight w:val="cyan"/>
        </w:rPr>
      </w:pPr>
      <w:r w:rsidRPr="00EE645B">
        <w:rPr>
          <w:highlight w:val="cyan"/>
        </w:rPr>
        <w:t xml:space="preserve">P0-PUSCH-Alpha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A25BF" w14:textId="77777777" w:rsidR="003C4051" w:rsidRPr="00EE645B" w:rsidRDefault="003C4051" w:rsidP="003C4051">
      <w:pPr>
        <w:pStyle w:val="PL"/>
        <w:rPr>
          <w:highlight w:val="cyan"/>
        </w:rPr>
      </w:pPr>
      <w:r w:rsidRPr="00EE645B">
        <w:rPr>
          <w:highlight w:val="cyan"/>
        </w:rPr>
        <w:tab/>
        <w:t xml:space="preserve">p0-PUSCH-Alpha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0-PUSCH-AlphaSetId,</w:t>
      </w:r>
    </w:p>
    <w:p w14:paraId="6BB6D1A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P0 value for PUSCH with grant (except msg3). Corresponds to L1 parameter 'p0-pusch' (see 38,213, section 7.1)</w:t>
      </w:r>
    </w:p>
    <w:p w14:paraId="5F95AF29" w14:textId="77777777" w:rsidR="003C4051" w:rsidRPr="00EE645B" w:rsidRDefault="003C4051" w:rsidP="003C4051">
      <w:pPr>
        <w:pStyle w:val="PL"/>
        <w:rPr>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C6DB15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lpha value for PUSCH with grant (except msg3) (see 38.213, section 7.1)</w:t>
      </w:r>
    </w:p>
    <w:p w14:paraId="6739B464"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2BCA5358" w14:textId="77777777" w:rsidR="003C4051" w:rsidRPr="00EE645B" w:rsidRDefault="003C4051" w:rsidP="003C4051">
      <w:pPr>
        <w:pStyle w:val="PL"/>
        <w:rPr>
          <w:highlight w:val="cyan"/>
        </w:rPr>
      </w:pPr>
      <w:r w:rsidRPr="00EE645B">
        <w:rPr>
          <w:highlight w:val="cyan"/>
        </w:rPr>
        <w:tab/>
        <w:t xml:space="preserve">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15" w:author="merged r1" w:date="2018-01-18T13:12:00Z">
        <w:r w:rsidRPr="00EE645B">
          <w:rPr>
            <w:highlight w:val="cyan"/>
          </w:rPr>
          <w:tab/>
        </w:r>
        <w:r w:rsidRPr="00EE645B">
          <w:rPr>
            <w:color w:val="808080"/>
            <w:highlight w:val="cyan"/>
          </w:rPr>
          <w:t xml:space="preserve">-- Need </w:t>
        </w:r>
      </w:ins>
      <w:ins w:id="9716" w:author="Rapporteur" w:date="2018-02-02T19:01:00Z">
        <w:r w:rsidRPr="00EE645B" w:rsidDel="006235A1">
          <w:rPr>
            <w:color w:val="808080"/>
            <w:highlight w:val="cyan"/>
          </w:rPr>
          <w:t>S</w:t>
        </w:r>
      </w:ins>
    </w:p>
    <w:p w14:paraId="0BEC29D8" w14:textId="77777777" w:rsidR="003C4051" w:rsidRPr="00EE645B" w:rsidRDefault="003C4051" w:rsidP="003C4051">
      <w:pPr>
        <w:pStyle w:val="PL"/>
        <w:rPr>
          <w:highlight w:val="cyan"/>
        </w:rPr>
      </w:pPr>
      <w:r w:rsidRPr="00EE645B">
        <w:rPr>
          <w:highlight w:val="cyan"/>
        </w:rPr>
        <w:t>}</w:t>
      </w:r>
    </w:p>
    <w:p w14:paraId="7E0DF2E5" w14:textId="77777777" w:rsidR="003C4051" w:rsidRPr="00EE645B" w:rsidRDefault="003C4051" w:rsidP="003C4051">
      <w:pPr>
        <w:pStyle w:val="PL"/>
        <w:rPr>
          <w:highlight w:val="cyan"/>
        </w:rPr>
      </w:pPr>
    </w:p>
    <w:p w14:paraId="782C3A91" w14:textId="77777777" w:rsidR="003C4051" w:rsidRPr="00EE645B" w:rsidRDefault="003C4051" w:rsidP="003C4051">
      <w:pPr>
        <w:pStyle w:val="PL"/>
        <w:rPr>
          <w:color w:val="808080"/>
          <w:highlight w:val="cyan"/>
        </w:rPr>
      </w:pPr>
      <w:r w:rsidRPr="00EE645B">
        <w:rPr>
          <w:color w:val="808080"/>
          <w:highlight w:val="cyan"/>
        </w:rPr>
        <w:t>-- ID for a P0-PUSCH-AlphaSet. Corresponds to L1 parameter 'p0alphasetindex' (see 38.213, section 7.1)</w:t>
      </w:r>
    </w:p>
    <w:p w14:paraId="53CFC4C9" w14:textId="77777777" w:rsidR="003C4051" w:rsidRPr="00EE645B" w:rsidRDefault="003C4051" w:rsidP="003C4051">
      <w:pPr>
        <w:pStyle w:val="PL"/>
        <w:rPr>
          <w:highlight w:val="cyan"/>
          <w:lang w:val="sv-SE"/>
        </w:rPr>
      </w:pPr>
      <w:r w:rsidRPr="00EE645B">
        <w:rPr>
          <w:highlight w:val="cyan"/>
          <w:lang w:val="sv-SE"/>
        </w:rPr>
        <w:lastRenderedPageBreak/>
        <w:t xml:space="preserve">P0-PUSCH-AlphaSetId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maxNrofP0-PUSCH-AlphaSets-1)</w:t>
      </w:r>
    </w:p>
    <w:p w14:paraId="64BD3373" w14:textId="77777777" w:rsidR="003C4051" w:rsidRPr="00EE645B" w:rsidRDefault="003C4051" w:rsidP="003C4051">
      <w:pPr>
        <w:pStyle w:val="PL"/>
        <w:rPr>
          <w:highlight w:val="cyan"/>
          <w:lang w:val="sv-SE"/>
        </w:rPr>
      </w:pPr>
    </w:p>
    <w:p w14:paraId="496BBA36" w14:textId="77777777" w:rsidR="003C4051" w:rsidRPr="00EE645B" w:rsidRDefault="003C4051" w:rsidP="003C4051">
      <w:pPr>
        <w:pStyle w:val="PL"/>
        <w:rPr>
          <w:color w:val="808080"/>
          <w:highlight w:val="cyan"/>
        </w:rPr>
      </w:pPr>
      <w:r w:rsidRPr="00EE645B">
        <w:rPr>
          <w:color w:val="808080"/>
          <w:highlight w:val="cyan"/>
        </w:rPr>
        <w:t>-- A reference signal (RS) configured as pathloss reference signal for PUSCH power control</w:t>
      </w:r>
    </w:p>
    <w:p w14:paraId="44D397FD" w14:textId="77777777" w:rsidR="003C4051" w:rsidRPr="00EE645B" w:rsidRDefault="003C4051" w:rsidP="003C4051">
      <w:pPr>
        <w:pStyle w:val="PL"/>
        <w:rPr>
          <w:color w:val="808080"/>
          <w:highlight w:val="cyan"/>
        </w:rPr>
      </w:pPr>
      <w:r w:rsidRPr="00EE645B">
        <w:rPr>
          <w:color w:val="808080"/>
          <w:highlight w:val="cyan"/>
        </w:rPr>
        <w:t>-- Corresponds to L1 parameter 'pusch-pathlossReference-rs' (see 38.213, section 7.1)</w:t>
      </w:r>
    </w:p>
    <w:p w14:paraId="047A8DBF" w14:textId="77777777" w:rsidR="003C4051" w:rsidRPr="00EE645B" w:rsidRDefault="003C4051" w:rsidP="003C4051">
      <w:pPr>
        <w:pStyle w:val="PL"/>
        <w:rPr>
          <w:highlight w:val="cyan"/>
        </w:rPr>
      </w:pPr>
      <w:r w:rsidRPr="00EE645B">
        <w:rPr>
          <w:highlight w:val="cyan"/>
        </w:rPr>
        <w:t>PUSCH-PathlossReference</w:t>
      </w:r>
      <w:del w:id="9717" w:author="Rapporteur" w:date="2018-01-30T16:38:00Z">
        <w:r w:rsidRPr="00EE645B" w:rsidDel="005C6DB2">
          <w:rPr>
            <w:highlight w:val="cyan"/>
          </w:rPr>
          <w:delText>-</w:delText>
        </w:r>
      </w:del>
      <w:r w:rsidRPr="00EE645B">
        <w:rPr>
          <w:highlight w:val="cyan"/>
        </w:rPr>
        <w:t>R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9C7AC7" w14:textId="77777777" w:rsidR="003C4051" w:rsidRPr="00EE645B" w:rsidRDefault="003C4051" w:rsidP="003C4051">
      <w:pPr>
        <w:pStyle w:val="PL"/>
        <w:rPr>
          <w:highlight w:val="cyan"/>
        </w:rPr>
      </w:pPr>
      <w:r w:rsidRPr="00EE645B">
        <w:rPr>
          <w:highlight w:val="cyan"/>
        </w:rPr>
        <w:tab/>
        <w:t>pusch-PathlossReference</w:t>
      </w:r>
      <w:del w:id="9718" w:author="Rapporteur" w:date="2018-01-30T16:38:00Z">
        <w:r w:rsidRPr="00EE645B" w:rsidDel="005C6DB2">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SCH-PathlossReference</w:t>
      </w:r>
      <w:del w:id="9719" w:author="Rapporteur" w:date="2018-01-30T16:38:00Z">
        <w:r w:rsidRPr="00EE645B" w:rsidDel="005C6DB2">
          <w:rPr>
            <w:highlight w:val="cyan"/>
          </w:rPr>
          <w:delText>-</w:delText>
        </w:r>
      </w:del>
      <w:r w:rsidRPr="00EE645B">
        <w:rPr>
          <w:highlight w:val="cyan"/>
        </w:rPr>
        <w:t xml:space="preserve">RS-Id, </w:t>
      </w:r>
    </w:p>
    <w:p w14:paraId="4A1F0C71" w14:textId="77777777" w:rsidR="003C4051" w:rsidRPr="00EE645B" w:rsidRDefault="003C4051" w:rsidP="003C4051">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42D3779" w14:textId="77777777" w:rsidR="003C4051" w:rsidRPr="00EE645B" w:rsidRDefault="003C4051" w:rsidP="003C4051">
      <w:pPr>
        <w:pStyle w:val="PL"/>
        <w:rPr>
          <w:highlight w:val="cyan"/>
        </w:rPr>
      </w:pPr>
      <w:r w:rsidRPr="00EE645B">
        <w:rPr>
          <w:highlight w:val="cyan"/>
        </w:rPr>
        <w:tab/>
      </w: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75B5F06D" w14:textId="77777777" w:rsidR="003C4051" w:rsidRPr="00EE645B" w:rsidRDefault="003C4051" w:rsidP="003C4051">
      <w:pPr>
        <w:pStyle w:val="PL"/>
        <w:rPr>
          <w:highlight w:val="cyan"/>
        </w:rPr>
      </w:pPr>
      <w:r w:rsidRPr="00EE645B">
        <w:rPr>
          <w:highlight w:val="cyan"/>
        </w:rPr>
        <w:tab/>
      </w:r>
      <w:r w:rsidRPr="00EE645B">
        <w:rPr>
          <w:highlight w:val="cyan"/>
        </w:rPr>
        <w:tab/>
        <w:t>csi</w:t>
      </w:r>
      <w:ins w:id="9720" w:author="Rapporteur" w:date="2018-01-30T16:39:00Z">
        <w:r w:rsidRPr="00EE645B">
          <w:rPr>
            <w:highlight w:val="cyan"/>
          </w:rPr>
          <w:t>-</w:t>
        </w:r>
      </w:ins>
      <w:del w:id="9721" w:author="Rapporteur" w:date="2018-01-30T16:39:00Z">
        <w:r w:rsidRPr="00EE645B" w:rsidDel="00DE4E4B">
          <w:rPr>
            <w:highlight w:val="cyan"/>
          </w:rPr>
          <w:delText>rs</w:delText>
        </w:r>
      </w:del>
      <w:ins w:id="9722" w:author="Rapporteur" w:date="2018-01-30T16:39:00Z">
        <w:r w:rsidRPr="00EE645B">
          <w:rPr>
            <w:highlight w:val="cyan"/>
          </w:rPr>
          <w:t>RS-</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FD56CC6" w14:textId="77777777" w:rsidR="003C4051" w:rsidRPr="00EE645B" w:rsidRDefault="003C4051" w:rsidP="003C4051">
      <w:pPr>
        <w:pStyle w:val="PL"/>
        <w:rPr>
          <w:highlight w:val="cyan"/>
        </w:rPr>
      </w:pPr>
      <w:r w:rsidRPr="00EE645B">
        <w:rPr>
          <w:highlight w:val="cyan"/>
        </w:rPr>
        <w:tab/>
        <w:t>}</w:t>
      </w:r>
    </w:p>
    <w:p w14:paraId="19BAC66B" w14:textId="77777777" w:rsidR="003C4051" w:rsidRPr="00EE645B" w:rsidRDefault="003C4051" w:rsidP="003C4051">
      <w:pPr>
        <w:pStyle w:val="PL"/>
        <w:rPr>
          <w:highlight w:val="cyan"/>
        </w:rPr>
      </w:pPr>
      <w:r w:rsidRPr="00EE645B">
        <w:rPr>
          <w:highlight w:val="cyan"/>
        </w:rPr>
        <w:t>}</w:t>
      </w:r>
    </w:p>
    <w:p w14:paraId="2D5AAC39" w14:textId="77777777" w:rsidR="003C4051" w:rsidRPr="00EE645B" w:rsidRDefault="003C4051" w:rsidP="003C4051">
      <w:pPr>
        <w:pStyle w:val="PL"/>
        <w:rPr>
          <w:highlight w:val="cyan"/>
        </w:rPr>
      </w:pPr>
    </w:p>
    <w:p w14:paraId="0A8DC6C6" w14:textId="77777777" w:rsidR="003C4051" w:rsidRPr="00EE645B" w:rsidRDefault="003C4051" w:rsidP="003C4051">
      <w:pPr>
        <w:pStyle w:val="PL"/>
        <w:rPr>
          <w:color w:val="808080"/>
          <w:highlight w:val="cyan"/>
        </w:rPr>
      </w:pPr>
      <w:r w:rsidRPr="00EE645B">
        <w:rPr>
          <w:color w:val="808080"/>
          <w:highlight w:val="cyan"/>
        </w:rPr>
        <w:t xml:space="preserve">-- ID for a referemce signal (RS) configured as PUSCH pathloss reference </w:t>
      </w:r>
    </w:p>
    <w:p w14:paraId="7C0F5904" w14:textId="77777777" w:rsidR="003C4051" w:rsidRPr="00EE645B" w:rsidRDefault="003C4051" w:rsidP="003C4051">
      <w:pPr>
        <w:pStyle w:val="PL"/>
        <w:rPr>
          <w:color w:val="808080"/>
          <w:highlight w:val="cyan"/>
        </w:rPr>
      </w:pPr>
      <w:r w:rsidRPr="00EE645B">
        <w:rPr>
          <w:color w:val="808080"/>
          <w:highlight w:val="cyan"/>
        </w:rPr>
        <w:t>-- Corresponds to L1 parameter 'pathlossreference-index' (see 38.213, section 7.1)</w:t>
      </w:r>
    </w:p>
    <w:p w14:paraId="73D6EC68" w14:textId="77777777" w:rsidR="003C4051" w:rsidRPr="00EE645B" w:rsidRDefault="003C4051" w:rsidP="003C4051">
      <w:pPr>
        <w:pStyle w:val="PL"/>
        <w:rPr>
          <w:color w:val="808080"/>
          <w:highlight w:val="cyan"/>
        </w:rPr>
      </w:pPr>
      <w:r w:rsidRPr="00EE645B">
        <w:rPr>
          <w:color w:val="808080"/>
          <w:highlight w:val="cyan"/>
        </w:rPr>
        <w:t>-- FFS_CHECK: Is this ID used anywhere except inside the PUSCH-PathlossReference-RS</w:t>
      </w:r>
      <w:r w:rsidRPr="00EE645B">
        <w:rPr>
          <w:color w:val="808080"/>
          <w:highlight w:val="cyan"/>
        </w:rPr>
        <w:tab/>
        <w:t>itself?</w:t>
      </w:r>
    </w:p>
    <w:p w14:paraId="173838A9" w14:textId="77777777" w:rsidR="003C4051" w:rsidRPr="00EE645B" w:rsidRDefault="003C4051" w:rsidP="003C4051">
      <w:pPr>
        <w:pStyle w:val="PL"/>
        <w:rPr>
          <w:highlight w:val="cyan"/>
        </w:rPr>
      </w:pPr>
      <w:r w:rsidRPr="00EE645B">
        <w:rPr>
          <w:highlight w:val="cyan"/>
        </w:rPr>
        <w:t>PUSCH-PathlossReference</w:t>
      </w:r>
      <w:del w:id="9723" w:author="Rapporteur" w:date="2018-01-30T16:39:00Z">
        <w:r w:rsidRPr="00EE645B" w:rsidDel="00DE4E4B">
          <w:rPr>
            <w:highlight w:val="cyan"/>
          </w:rPr>
          <w:delText>-</w:delText>
        </w:r>
      </w:del>
      <w:r w:rsidRPr="00EE645B">
        <w:rPr>
          <w:highlight w:val="cyan"/>
        </w:rPr>
        <w:t>RS-Id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SCH-PathlossReferenceRS</w:t>
      </w:r>
      <w:ins w:id="9724" w:author="Rapporteur" w:date="2018-02-05T14:07:00Z">
        <w:r w:rsidR="000C6050" w:rsidRPr="00EE645B">
          <w:rPr>
            <w:highlight w:val="cyan"/>
          </w:rPr>
          <w:t>s</w:t>
        </w:r>
      </w:ins>
      <w:r w:rsidRPr="00EE645B">
        <w:rPr>
          <w:highlight w:val="cyan"/>
        </w:rPr>
        <w:t>-1)</w:t>
      </w:r>
    </w:p>
    <w:p w14:paraId="62E26E01" w14:textId="77777777" w:rsidR="003C4051" w:rsidRPr="00EE645B" w:rsidRDefault="003C4051" w:rsidP="003C4051">
      <w:pPr>
        <w:pStyle w:val="PL"/>
        <w:rPr>
          <w:highlight w:val="cyan"/>
        </w:rPr>
      </w:pPr>
    </w:p>
    <w:p w14:paraId="23A30890" w14:textId="77777777" w:rsidR="00B86B20" w:rsidRPr="00EE645B" w:rsidRDefault="00B86B20" w:rsidP="00B86B20">
      <w:pPr>
        <w:pStyle w:val="PL"/>
        <w:rPr>
          <w:color w:val="808080"/>
          <w:highlight w:val="cyan"/>
        </w:rPr>
      </w:pPr>
      <w:r w:rsidRPr="00EE645B">
        <w:rPr>
          <w:color w:val="808080"/>
          <w:highlight w:val="cyan"/>
        </w:rPr>
        <w:t>-- A set of beta-offset values</w:t>
      </w:r>
    </w:p>
    <w:p w14:paraId="408C3AE1" w14:textId="77777777" w:rsidR="00B86B20" w:rsidRPr="00EE645B" w:rsidRDefault="00B86B20" w:rsidP="00B86B20">
      <w:pPr>
        <w:pStyle w:val="PL"/>
        <w:rPr>
          <w:highlight w:val="cyan"/>
        </w:rPr>
      </w:pPr>
      <w:r w:rsidRPr="00EE645B">
        <w:rPr>
          <w:highlight w:val="cyan"/>
        </w:rPr>
        <w:t xml:space="preserve">BetaOffset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EBB96EA"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2 bits HARQ-ACK. Corresponds to L1 parameter 'betaOffset-ACK-Index-1' (see 38.213, section 9.3)</w:t>
      </w:r>
    </w:p>
    <w:p w14:paraId="5D996C4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61DC588E" w14:textId="77777777" w:rsidR="00B86B20" w:rsidRPr="00EE645B" w:rsidRDefault="00B86B20" w:rsidP="00B86B20">
      <w:pPr>
        <w:pStyle w:val="PL"/>
        <w:rPr>
          <w:color w:val="808080"/>
          <w:highlight w:val="cyan"/>
        </w:rPr>
      </w:pPr>
      <w:r w:rsidRPr="00EE645B">
        <w:rPr>
          <w:highlight w:val="cyan"/>
        </w:rPr>
        <w:tab/>
        <w:t>betaOffsetACK-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5" w:author="merged r1" w:date="2018-01-18T13:12:00Z">
        <w:r w:rsidRPr="00EE645B">
          <w:rPr>
            <w:color w:val="808080"/>
            <w:highlight w:val="cyan"/>
          </w:rPr>
          <w:delText>M</w:delText>
        </w:r>
      </w:del>
      <w:ins w:id="9726" w:author="Rapporteur" w:date="2018-02-02T19:03:00Z">
        <w:r w:rsidRPr="00EE645B" w:rsidDel="00C10ABD">
          <w:rPr>
            <w:color w:val="808080"/>
            <w:highlight w:val="cyan"/>
          </w:rPr>
          <w:t>S</w:t>
        </w:r>
      </w:ins>
    </w:p>
    <w:p w14:paraId="5D3E1B3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HARQ-ACK. Corresponds to L1 parameter 'betaOffset-ACK-Index-2' (see 38.213, section 9.3)</w:t>
      </w:r>
    </w:p>
    <w:p w14:paraId="32A7392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5448E9D5" w14:textId="77777777" w:rsidR="00B86B20" w:rsidRPr="00EE645B" w:rsidRDefault="00B86B20" w:rsidP="00B86B20">
      <w:pPr>
        <w:pStyle w:val="PL"/>
        <w:rPr>
          <w:color w:val="808080"/>
          <w:highlight w:val="cyan"/>
        </w:rPr>
      </w:pPr>
      <w:r w:rsidRPr="00EE645B">
        <w:rPr>
          <w:highlight w:val="cyan"/>
        </w:rPr>
        <w:tab/>
        <w:t>betaOffsetACK-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7" w:author="Rapporteur" w:date="2018-02-02T19:02:00Z">
        <w:r w:rsidRPr="00EE645B">
          <w:rPr>
            <w:color w:val="808080"/>
            <w:highlight w:val="cyan"/>
          </w:rPr>
          <w:delText>M</w:delText>
        </w:r>
      </w:del>
      <w:ins w:id="9728" w:author="merged r1" w:date="2018-01-18T13:12:00Z">
        <w:r w:rsidRPr="00EE645B" w:rsidDel="00C10ABD">
          <w:rPr>
            <w:color w:val="808080"/>
            <w:highlight w:val="cyan"/>
          </w:rPr>
          <w:t>S</w:t>
        </w:r>
      </w:ins>
    </w:p>
    <w:p w14:paraId="0C3F679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HARQ-ACK. Corresponds to L1 parameter 'betaOffset-ACK-Index-3' (see 38.213, section 9.3)</w:t>
      </w:r>
    </w:p>
    <w:p w14:paraId="77761C8A"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0931D0AC" w14:textId="77777777" w:rsidR="00B86B20" w:rsidRPr="00EE645B" w:rsidRDefault="00B86B20" w:rsidP="00B86B20">
      <w:pPr>
        <w:pStyle w:val="PL"/>
        <w:rPr>
          <w:color w:val="808080"/>
          <w:highlight w:val="cyan"/>
        </w:rPr>
      </w:pPr>
      <w:r w:rsidRPr="00EE645B">
        <w:rPr>
          <w:highlight w:val="cyan"/>
        </w:rPr>
        <w:tab/>
        <w:t>betaOffsetACK-Index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9" w:author="Rapporteur" w:date="2018-02-02T19:03:00Z">
        <w:r w:rsidRPr="00EE645B">
          <w:rPr>
            <w:color w:val="808080"/>
            <w:highlight w:val="cyan"/>
          </w:rPr>
          <w:delText>M</w:delText>
        </w:r>
      </w:del>
      <w:ins w:id="9730" w:author="merged r1" w:date="2018-01-18T13:12:00Z">
        <w:r w:rsidRPr="00EE645B" w:rsidDel="00C10ABD">
          <w:rPr>
            <w:color w:val="808080"/>
            <w:highlight w:val="cyan"/>
          </w:rPr>
          <w:t>S</w:t>
        </w:r>
      </w:ins>
    </w:p>
    <w:p w14:paraId="571F17B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1 bits. Corresponds to L1 parameter 'betaOffset-CSI-part-1-Index-1' (see 38.213, section 9.3)</w:t>
      </w:r>
    </w:p>
    <w:p w14:paraId="5EDEDC3E"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6B418E8"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1" w:author="Rapporteur" w:date="2018-01-30T16:26:00Z">
        <w:r w:rsidRPr="00EE645B">
          <w:rPr>
            <w:color w:val="808080"/>
            <w:highlight w:val="cyan"/>
          </w:rPr>
          <w:t>-P</w:t>
        </w:r>
      </w:ins>
      <w:del w:id="9732"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3" w:author="Rapporteur" w:date="2018-02-02T19:03:00Z">
        <w:r w:rsidRPr="00EE645B">
          <w:rPr>
            <w:color w:val="808080"/>
            <w:highlight w:val="cyan"/>
          </w:rPr>
          <w:delText>M</w:delText>
        </w:r>
      </w:del>
      <w:ins w:id="9734" w:author="merged r1" w:date="2018-01-18T13:12:00Z">
        <w:r w:rsidRPr="00EE645B">
          <w:rPr>
            <w:color w:val="808080"/>
            <w:highlight w:val="cyan"/>
          </w:rPr>
          <w:t>S</w:t>
        </w:r>
      </w:ins>
    </w:p>
    <w:p w14:paraId="662C42B6"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1 bits. Corresponds to L1 parameter 'betaOffset-CSI-part-1-Index-2' (see 38.213, section 9.3)</w:t>
      </w:r>
    </w:p>
    <w:p w14:paraId="4B08366E"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151CEC89"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5" w:author="Rapporteur" w:date="2018-01-30T16:26:00Z">
        <w:r w:rsidRPr="00EE645B">
          <w:rPr>
            <w:color w:val="808080"/>
            <w:highlight w:val="cyan"/>
          </w:rPr>
          <w:t>-P</w:t>
        </w:r>
      </w:ins>
      <w:del w:id="9736"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7" w:author="Rapporteur" w:date="2018-02-02T19:03:00Z">
        <w:r w:rsidRPr="00EE645B">
          <w:rPr>
            <w:color w:val="808080"/>
            <w:highlight w:val="cyan"/>
          </w:rPr>
          <w:delText>M</w:delText>
        </w:r>
      </w:del>
      <w:ins w:id="9738" w:author="merged r1" w:date="2018-01-18T13:12:00Z">
        <w:r w:rsidRPr="00EE645B">
          <w:rPr>
            <w:color w:val="808080"/>
            <w:highlight w:val="cyan"/>
          </w:rPr>
          <w:t>S</w:t>
        </w:r>
      </w:ins>
    </w:p>
    <w:p w14:paraId="11AAFDB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2 bits. Corresponds to L1 parameter 'betaOffset-CSI-part-2-Index-1' (see 38.213, section 9.3)</w:t>
      </w:r>
    </w:p>
    <w:p w14:paraId="67D3326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C42C2F0"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9" w:author="Rapporteur" w:date="2018-01-30T16:26:00Z">
        <w:r w:rsidRPr="00EE645B">
          <w:rPr>
            <w:color w:val="808080"/>
            <w:highlight w:val="cyan"/>
          </w:rPr>
          <w:t>-P</w:t>
        </w:r>
      </w:ins>
      <w:del w:id="9740" w:author="Rapporteur" w:date="2018-01-30T16:26:00Z">
        <w:r w:rsidRPr="00EE645B" w:rsidDel="00C10ABD">
          <w:rPr>
            <w:color w:val="808080"/>
            <w:highlight w:val="cyan"/>
          </w:rPr>
          <w:delText>p</w:delText>
        </w:r>
      </w:del>
      <w:r w:rsidRPr="00EE645B">
        <w:rPr>
          <w:color w:val="808080"/>
          <w:highlight w:val="cyan"/>
        </w:rPr>
        <w:t>art2</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41" w:author="Rapporteur" w:date="2018-02-02T19:03:00Z">
        <w:r w:rsidRPr="00EE645B">
          <w:rPr>
            <w:color w:val="808080"/>
            <w:highlight w:val="cyan"/>
          </w:rPr>
          <w:delText>M</w:delText>
        </w:r>
      </w:del>
      <w:ins w:id="9742" w:author="merged r1" w:date="2018-01-18T13:12:00Z">
        <w:r w:rsidRPr="00EE645B">
          <w:rPr>
            <w:color w:val="808080"/>
            <w:highlight w:val="cyan"/>
          </w:rPr>
          <w:t>S</w:t>
        </w:r>
      </w:ins>
    </w:p>
    <w:p w14:paraId="183D3945"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2 bits. Corresponds to L1 parameter 'betaOffset-CSI-part-2-Index-2' (see 38.213, section 9.3)</w:t>
      </w:r>
    </w:p>
    <w:p w14:paraId="7FCADBDD"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4619849"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43" w:author="Rapporteur" w:date="2018-01-30T16:27:00Z">
        <w:r w:rsidRPr="00EE645B">
          <w:rPr>
            <w:color w:val="808080"/>
            <w:highlight w:val="cyan"/>
          </w:rPr>
          <w:t>-P</w:t>
        </w:r>
      </w:ins>
      <w:del w:id="9744" w:author="Rapporteur" w:date="2018-01-30T16:27:00Z">
        <w:r w:rsidRPr="00EE645B" w:rsidDel="00C10ABD">
          <w:rPr>
            <w:color w:val="808080"/>
            <w:highlight w:val="cyan"/>
          </w:rPr>
          <w:delText>p</w:delText>
        </w:r>
      </w:del>
      <w:r w:rsidRPr="00EE645B">
        <w:rPr>
          <w:color w:val="808080"/>
          <w:highlight w:val="cyan"/>
        </w:rPr>
        <w:t>art2</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45" w:author="Rapporteur" w:date="2018-02-02T19:03:00Z">
        <w:r w:rsidRPr="00EE645B">
          <w:rPr>
            <w:color w:val="808080"/>
            <w:highlight w:val="cyan"/>
          </w:rPr>
          <w:delText>M</w:delText>
        </w:r>
      </w:del>
      <w:ins w:id="9746" w:author="merged r1" w:date="2018-01-18T13:12:00Z">
        <w:r w:rsidRPr="00EE645B" w:rsidDel="00C10ABD">
          <w:rPr>
            <w:color w:val="808080"/>
            <w:highlight w:val="cyan"/>
          </w:rPr>
          <w:t>S</w:t>
        </w:r>
      </w:ins>
    </w:p>
    <w:p w14:paraId="4F1BEAAE" w14:textId="77777777" w:rsidR="00B86B20" w:rsidRPr="00EE645B" w:rsidRDefault="00B86B20" w:rsidP="00B86B20">
      <w:pPr>
        <w:pStyle w:val="PL"/>
        <w:rPr>
          <w:highlight w:val="cyan"/>
        </w:rPr>
      </w:pPr>
      <w:r w:rsidRPr="00EE645B">
        <w:rPr>
          <w:highlight w:val="cyan"/>
        </w:rPr>
        <w:t>}</w:t>
      </w:r>
    </w:p>
    <w:p w14:paraId="7D06FDF5" w14:textId="77777777" w:rsidR="00B86B20" w:rsidRPr="00EE645B" w:rsidRDefault="00B86B20" w:rsidP="003C4051">
      <w:pPr>
        <w:pStyle w:val="PL"/>
        <w:rPr>
          <w:highlight w:val="cyan"/>
        </w:rPr>
      </w:pPr>
    </w:p>
    <w:p w14:paraId="10499DA9" w14:textId="77777777" w:rsidR="00B86B20" w:rsidRPr="00EE645B" w:rsidRDefault="00B86B20" w:rsidP="003C4051">
      <w:pPr>
        <w:pStyle w:val="PL"/>
        <w:rPr>
          <w:ins w:id="9747" w:author="Rapporteur" w:date="2018-01-31T15:35:00Z"/>
          <w:highlight w:val="cyan"/>
        </w:rPr>
      </w:pPr>
    </w:p>
    <w:p w14:paraId="73322765" w14:textId="77777777" w:rsidR="003C4051" w:rsidRPr="00EE645B" w:rsidRDefault="003C4051" w:rsidP="003C4051">
      <w:pPr>
        <w:pStyle w:val="PL"/>
        <w:rPr>
          <w:ins w:id="9748" w:author="Rapporteur" w:date="2018-01-31T15:35:00Z"/>
          <w:highlight w:val="cyan"/>
        </w:rPr>
      </w:pPr>
      <w:ins w:id="9749" w:author="Rapporteur" w:date="2018-01-31T15:35:00Z">
        <w:r w:rsidRPr="00EE645B">
          <w:rPr>
            <w:highlight w:val="cyan"/>
          </w:rPr>
          <w:t>-- TAG-PUSCH-POWERCONTROL-STOP</w:t>
        </w:r>
      </w:ins>
    </w:p>
    <w:p w14:paraId="661E4713" w14:textId="77777777" w:rsidR="003C4051" w:rsidRPr="00EE645B" w:rsidRDefault="003C4051" w:rsidP="003C4051">
      <w:pPr>
        <w:pStyle w:val="PL"/>
        <w:rPr>
          <w:highlight w:val="cyan"/>
        </w:rPr>
      </w:pPr>
      <w:ins w:id="9750" w:author="Rapporteur" w:date="2018-01-31T15:35:00Z">
        <w:r w:rsidRPr="00EE645B">
          <w:rPr>
            <w:highlight w:val="cyan"/>
          </w:rPr>
          <w:t>-- ASN1STOP</w:t>
        </w:r>
      </w:ins>
    </w:p>
    <w:p w14:paraId="329987A2" w14:textId="77777777" w:rsidR="00E051C6" w:rsidRPr="00EE645B" w:rsidRDefault="00E051C6" w:rsidP="00E051C6">
      <w:pPr>
        <w:pStyle w:val="4"/>
        <w:rPr>
          <w:i/>
          <w:iCs/>
          <w:highlight w:val="cyan"/>
        </w:rPr>
      </w:pPr>
      <w:bookmarkStart w:id="9751" w:name="_Toc505697576"/>
      <w:r w:rsidRPr="00EE645B">
        <w:rPr>
          <w:i/>
          <w:iCs/>
          <w:highlight w:val="cyan"/>
        </w:rPr>
        <w:t>–</w:t>
      </w:r>
      <w:r w:rsidRPr="00EE645B">
        <w:rPr>
          <w:i/>
          <w:iCs/>
          <w:highlight w:val="cyan"/>
        </w:rPr>
        <w:tab/>
        <w:t>Q-OffsetRange</w:t>
      </w:r>
      <w:bookmarkEnd w:id="9670"/>
      <w:bookmarkEnd w:id="9671"/>
      <w:bookmarkEnd w:id="9751"/>
    </w:p>
    <w:p w14:paraId="46F522A0"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Q-OffsetRange</w:t>
      </w:r>
      <w:r w:rsidRPr="00EE645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453E269F" w14:textId="77777777" w:rsidR="00E051C6" w:rsidRPr="00EE645B" w:rsidRDefault="00E051C6" w:rsidP="00E051C6">
      <w:pPr>
        <w:pStyle w:val="TH"/>
        <w:rPr>
          <w:highlight w:val="cyan"/>
        </w:rPr>
      </w:pPr>
      <w:r w:rsidRPr="00EE645B">
        <w:rPr>
          <w:bCs/>
          <w:i/>
          <w:iCs/>
          <w:highlight w:val="cyan"/>
        </w:rPr>
        <w:lastRenderedPageBreak/>
        <w:t>Q-OffsetRange</w:t>
      </w:r>
      <w:r w:rsidRPr="00EE645B">
        <w:rPr>
          <w:highlight w:val="cyan"/>
        </w:rPr>
        <w:t xml:space="preserve"> information element</w:t>
      </w:r>
    </w:p>
    <w:p w14:paraId="7C5C7B13" w14:textId="77777777" w:rsidR="00E051C6" w:rsidRPr="00EE645B" w:rsidRDefault="00E051C6" w:rsidP="00CE00FD">
      <w:pPr>
        <w:pStyle w:val="PL"/>
        <w:rPr>
          <w:color w:val="808080"/>
          <w:highlight w:val="cyan"/>
        </w:rPr>
      </w:pPr>
      <w:r w:rsidRPr="00EE645B">
        <w:rPr>
          <w:color w:val="808080"/>
          <w:highlight w:val="cyan"/>
        </w:rPr>
        <w:t>-- ASN1START</w:t>
      </w:r>
    </w:p>
    <w:p w14:paraId="02EA7587" w14:textId="77777777" w:rsidR="00E051C6" w:rsidRPr="00EE645B" w:rsidRDefault="00E051C6" w:rsidP="00CE00FD">
      <w:pPr>
        <w:pStyle w:val="PL"/>
        <w:rPr>
          <w:highlight w:val="cyan"/>
        </w:rPr>
      </w:pPr>
    </w:p>
    <w:p w14:paraId="77AB65A0" w14:textId="77777777" w:rsidR="00E051C6" w:rsidRPr="00EE645B" w:rsidRDefault="00E051C6" w:rsidP="00CE00FD">
      <w:pPr>
        <w:pStyle w:val="PL"/>
        <w:rPr>
          <w:highlight w:val="cyan"/>
        </w:rPr>
      </w:pPr>
      <w:r w:rsidRPr="00EE645B">
        <w:rPr>
          <w:highlight w:val="cyan"/>
        </w:rPr>
        <w:t>Q-Offset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566A41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4, dB-22, dB-20, dB-18, dB-16, dB-14,</w:t>
      </w:r>
    </w:p>
    <w:p w14:paraId="4DB0CAC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12, dB-10, dB-8, dB-6, dB-5, dB-4, dB-3,</w:t>
      </w:r>
    </w:p>
    <w:p w14:paraId="12614E9A"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 dB-1, dB0, dB1, dB2, dB3, dB4, dB5,</w:t>
      </w:r>
    </w:p>
    <w:p w14:paraId="3A1136E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6, dB8, dB10, dB12, dB14, dB16, dB18,</w:t>
      </w:r>
    </w:p>
    <w:p w14:paraId="4173DDF0" w14:textId="77777777" w:rsidR="00E051C6" w:rsidRPr="00EE645B" w:rsidRDefault="00E051C6" w:rsidP="00CE00FD">
      <w:pPr>
        <w:pStyle w:val="PL"/>
        <w:rPr>
          <w:snapToGrid w:val="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0, dB22, dB24}</w:t>
      </w:r>
    </w:p>
    <w:p w14:paraId="15160580" w14:textId="77777777" w:rsidR="00E051C6" w:rsidRPr="00EE645B" w:rsidRDefault="00E051C6" w:rsidP="00CE00FD">
      <w:pPr>
        <w:pStyle w:val="PL"/>
        <w:rPr>
          <w:highlight w:val="cyan"/>
        </w:rPr>
      </w:pPr>
    </w:p>
    <w:p w14:paraId="08DDB3A7" w14:textId="77777777" w:rsidR="00E051C6" w:rsidRPr="00EE645B" w:rsidRDefault="00E051C6" w:rsidP="00CE00FD">
      <w:pPr>
        <w:pStyle w:val="PL"/>
        <w:rPr>
          <w:color w:val="808080"/>
          <w:highlight w:val="cyan"/>
        </w:rPr>
      </w:pPr>
      <w:r w:rsidRPr="00EE645B">
        <w:rPr>
          <w:color w:val="808080"/>
          <w:highlight w:val="cyan"/>
        </w:rPr>
        <w:t>-- ASN1STOP</w:t>
      </w:r>
    </w:p>
    <w:p w14:paraId="3C41D154" w14:textId="77777777" w:rsidR="00E051C6" w:rsidRPr="00EE645B" w:rsidRDefault="00E051C6" w:rsidP="00E051C6">
      <w:pPr>
        <w:overflowPunct w:val="0"/>
        <w:autoSpaceDE w:val="0"/>
        <w:autoSpaceDN w:val="0"/>
        <w:adjustRightInd w:val="0"/>
        <w:textAlignment w:val="baseline"/>
        <w:rPr>
          <w:highlight w:val="cyan"/>
          <w:lang w:eastAsia="ja-JP"/>
        </w:rPr>
      </w:pPr>
    </w:p>
    <w:p w14:paraId="44085E2E" w14:textId="77777777" w:rsidR="00E051C6" w:rsidRPr="00EE645B" w:rsidRDefault="00E051C6" w:rsidP="00E051C6">
      <w:pPr>
        <w:pStyle w:val="EditorsNote"/>
        <w:rPr>
          <w:highlight w:val="cyan"/>
        </w:rPr>
      </w:pPr>
      <w:r w:rsidRPr="00EE645B">
        <w:rPr>
          <w:highlight w:val="cyan"/>
        </w:rPr>
        <w:t>Editor’s Note: FFS Confirm the exact values that are supported.</w:t>
      </w:r>
    </w:p>
    <w:p w14:paraId="1011DC50" w14:textId="77777777" w:rsidR="00E051C6" w:rsidRPr="00EE645B" w:rsidRDefault="00E051C6" w:rsidP="00E051C6">
      <w:pPr>
        <w:pStyle w:val="4"/>
        <w:rPr>
          <w:i/>
          <w:highlight w:val="cyan"/>
        </w:rPr>
      </w:pPr>
      <w:bookmarkStart w:id="9752" w:name="_Toc500942740"/>
      <w:bookmarkStart w:id="9753" w:name="_Toc505697577"/>
      <w:r w:rsidRPr="00EE645B">
        <w:rPr>
          <w:highlight w:val="cyan"/>
        </w:rPr>
        <w:t>–</w:t>
      </w:r>
      <w:r w:rsidRPr="00EE645B">
        <w:rPr>
          <w:highlight w:val="cyan"/>
        </w:rPr>
        <w:tab/>
      </w:r>
      <w:r w:rsidRPr="00EE645B">
        <w:rPr>
          <w:i/>
          <w:highlight w:val="cyan"/>
        </w:rPr>
        <w:t>QuantityConfig</w:t>
      </w:r>
      <w:bookmarkEnd w:id="9752"/>
      <w:bookmarkEnd w:id="9753"/>
    </w:p>
    <w:p w14:paraId="183D9520" w14:textId="77777777" w:rsidR="00E051C6" w:rsidRPr="00EE645B" w:rsidRDefault="00E051C6" w:rsidP="00E051C6">
      <w:pPr>
        <w:rPr>
          <w:highlight w:val="cyan"/>
        </w:rPr>
      </w:pPr>
      <w:r w:rsidRPr="00EE645B">
        <w:rPr>
          <w:highlight w:val="cyan"/>
        </w:rPr>
        <w:t xml:space="preserve">The IE </w:t>
      </w:r>
      <w:r w:rsidRPr="00EE645B">
        <w:rPr>
          <w:i/>
          <w:highlight w:val="cyan"/>
        </w:rPr>
        <w:t>QuantityConfig</w:t>
      </w:r>
      <w:r w:rsidRPr="00EE645B">
        <w:rPr>
          <w:highlight w:val="cyan"/>
        </w:rPr>
        <w:t xml:space="preserve"> specifies the measurement quantities and layer 3 filtering coefficients for NR and inter-RAT measurements.</w:t>
      </w:r>
    </w:p>
    <w:p w14:paraId="0D8E989C" w14:textId="77777777" w:rsidR="00E051C6" w:rsidRPr="00EE645B" w:rsidRDefault="00E051C6" w:rsidP="00E051C6">
      <w:pPr>
        <w:pStyle w:val="TH"/>
        <w:rPr>
          <w:highlight w:val="cyan"/>
        </w:rPr>
      </w:pPr>
      <w:r w:rsidRPr="00EE645B">
        <w:rPr>
          <w:highlight w:val="cyan"/>
        </w:rPr>
        <w:t>QuantityConfig information element</w:t>
      </w:r>
    </w:p>
    <w:p w14:paraId="3281640D" w14:textId="77777777" w:rsidR="00E051C6" w:rsidRPr="00EE645B" w:rsidRDefault="00E051C6" w:rsidP="00CE00FD">
      <w:pPr>
        <w:pStyle w:val="PL"/>
        <w:rPr>
          <w:color w:val="808080"/>
          <w:highlight w:val="cyan"/>
        </w:rPr>
      </w:pPr>
      <w:r w:rsidRPr="00EE645B">
        <w:rPr>
          <w:color w:val="808080"/>
          <w:highlight w:val="cyan"/>
        </w:rPr>
        <w:t>-- ASN1START</w:t>
      </w:r>
    </w:p>
    <w:p w14:paraId="28E81639" w14:textId="77777777" w:rsidR="00E051C6" w:rsidRPr="00EE645B" w:rsidRDefault="00E051C6" w:rsidP="00CE00FD">
      <w:pPr>
        <w:pStyle w:val="PL"/>
        <w:rPr>
          <w:color w:val="808080"/>
          <w:highlight w:val="cyan"/>
        </w:rPr>
      </w:pPr>
      <w:r w:rsidRPr="00EE645B">
        <w:rPr>
          <w:color w:val="808080"/>
          <w:highlight w:val="cyan"/>
        </w:rPr>
        <w:t>-- TAG-QUANTITY-CONFIG-START</w:t>
      </w:r>
    </w:p>
    <w:p w14:paraId="6AA957D4" w14:textId="77777777" w:rsidR="00E051C6" w:rsidRPr="00EE645B" w:rsidRDefault="00E051C6" w:rsidP="00CE00FD">
      <w:pPr>
        <w:pStyle w:val="PL"/>
        <w:rPr>
          <w:highlight w:val="cyan"/>
        </w:rPr>
      </w:pPr>
    </w:p>
    <w:p w14:paraId="7D9B5905" w14:textId="77777777" w:rsidR="00E051C6" w:rsidRPr="00EE645B" w:rsidRDefault="007334BD" w:rsidP="00CE00FD">
      <w:pPr>
        <w:pStyle w:val="PL"/>
        <w:rPr>
          <w:highlight w:val="cyan"/>
        </w:rPr>
      </w:pPr>
      <w:r w:rsidRPr="00EE645B">
        <w:rPr>
          <w:highlight w:val="cyan"/>
        </w:rPr>
        <w:tab/>
      </w:r>
    </w:p>
    <w:p w14:paraId="4BB3226E" w14:textId="77777777" w:rsidR="00A63028" w:rsidRPr="00EE645B" w:rsidRDefault="00A63028" w:rsidP="00A63028">
      <w:pPr>
        <w:pStyle w:val="PL"/>
        <w:rPr>
          <w:highlight w:val="cyan"/>
        </w:rPr>
      </w:pPr>
      <w:bookmarkStart w:id="9754" w:name="_Hlk501360184"/>
      <w:r w:rsidRPr="00EE645B">
        <w:rPr>
          <w:highlight w:val="cyan"/>
        </w:rPr>
        <w:t>Quantity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3CBB7D" w14:textId="77777777" w:rsidR="00A63028" w:rsidRPr="00EE645B" w:rsidRDefault="00A63028" w:rsidP="00A63028">
      <w:pPr>
        <w:pStyle w:val="PL"/>
        <w:rPr>
          <w:del w:id="9755" w:author="RIL issue number M042" w:date="2018-02-05T14:59:00Z"/>
          <w:color w:val="993366"/>
          <w:highlight w:val="cyan"/>
        </w:rPr>
      </w:pPr>
      <w:del w:id="9756" w:author="RIL issue number M042" w:date="2018-02-05T14:59:00Z">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9757" w:author="merged r1" w:date="2018-01-18T13:12:00Z">
        <w:del w:id="9758" w:author="RIL issue number M042" w:date="2018-02-05T14:59:00Z">
          <w:r w:rsidR="00C260AA" w:rsidRPr="00EE645B">
            <w:rPr>
              <w:highlight w:val="cyan"/>
            </w:rPr>
            <w:delText xml:space="preserve"> </w:delText>
          </w:r>
          <w:r w:rsidR="00C260AA" w:rsidRPr="00EE645B">
            <w:rPr>
              <w:highlight w:val="cyan"/>
            </w:rPr>
            <w:tab/>
          </w:r>
          <w:r w:rsidR="00C260AA" w:rsidRPr="00EE645B">
            <w:rPr>
              <w:color w:val="808080"/>
              <w:highlight w:val="cyan"/>
            </w:rPr>
            <w:delText xml:space="preserve">-- Need </w:delText>
          </w:r>
          <w:r w:rsidR="00C260AA" w:rsidRPr="00EE645B">
            <w:rPr>
              <w:rFonts w:hint="eastAsia"/>
              <w:color w:val="808080"/>
              <w:highlight w:val="cyan"/>
              <w:lang w:eastAsia="ja-JP"/>
            </w:rPr>
            <w:delText>M</w:delText>
          </w:r>
        </w:del>
      </w:ins>
    </w:p>
    <w:p w14:paraId="5EF188F8" w14:textId="77777777" w:rsidR="00A63028" w:rsidRPr="00EE645B" w:rsidRDefault="00A63028" w:rsidP="00A63028">
      <w:pPr>
        <w:pStyle w:val="PL"/>
        <w:rPr>
          <w:highlight w:val="cyan"/>
        </w:rPr>
      </w:pPr>
      <w:r w:rsidRPr="00EE645B">
        <w:rPr>
          <w:highlight w:val="cyan"/>
        </w:rPr>
        <w:tab/>
        <w:t>quantityConfigNR</w:t>
      </w:r>
      <w:r w:rsidR="005C5169" w:rsidRPr="00EE645B">
        <w:rPr>
          <w:highlight w:val="cyan"/>
        </w:rPr>
        <w:t>-</w:t>
      </w:r>
      <w:del w:id="9759" w:author="merged r1" w:date="2018-01-18T13:12:00Z">
        <w:r w:rsidR="005C5169" w:rsidRPr="00EE645B">
          <w:rPr>
            <w:highlight w:val="cyan"/>
          </w:rPr>
          <w:delText>list</w:delText>
        </w:r>
      </w:del>
      <w:ins w:id="9760" w:author="merged r1" w:date="2018-01-18T13:12:00Z">
        <w:r w:rsidR="00F51188" w:rsidRPr="00EE645B">
          <w:rPr>
            <w:highlight w:val="cyan"/>
          </w:rPr>
          <w:t>L</w:t>
        </w:r>
        <w:r w:rsidR="005C5169" w:rsidRPr="00EE645B">
          <w:rPr>
            <w:highlight w:val="cyan"/>
          </w:rPr>
          <w:t>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61" w:author="RIL issue number M042" w:date="2018-02-05T14:59:00Z">
        <w:r w:rsidR="003B1C13" w:rsidRPr="00EE645B">
          <w:rPr>
            <w:color w:val="993366"/>
            <w:highlight w:val="cyan"/>
          </w:rPr>
          <w:t>,</w:t>
        </w:r>
      </w:ins>
      <w:ins w:id="976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732074C6" w14:textId="77777777" w:rsidR="007369F6" w:rsidRPr="00EE645B" w:rsidRDefault="007369F6" w:rsidP="007369F6">
      <w:pPr>
        <w:pStyle w:val="PL"/>
        <w:rPr>
          <w:ins w:id="9763" w:author="RIL issue number M042" w:date="2018-02-05T15:00:00Z"/>
          <w:highlight w:val="cyan"/>
        </w:rPr>
      </w:pPr>
      <w:ins w:id="9764" w:author="RIL issue number M042" w:date="2018-02-05T15:00:00Z">
        <w:r w:rsidRPr="00EE645B">
          <w:rPr>
            <w:highlight w:val="cyan"/>
          </w:rPr>
          <w:tab/>
          <w:t>...</w:t>
        </w:r>
      </w:ins>
    </w:p>
    <w:p w14:paraId="3F2CB23C" w14:textId="77777777" w:rsidR="00A63028" w:rsidRPr="00EE645B" w:rsidRDefault="00A63028" w:rsidP="00A63028">
      <w:pPr>
        <w:pStyle w:val="PL"/>
        <w:rPr>
          <w:highlight w:val="cyan"/>
        </w:rPr>
      </w:pPr>
      <w:r w:rsidRPr="00EE645B">
        <w:rPr>
          <w:highlight w:val="cyan"/>
        </w:rPr>
        <w:t>}</w:t>
      </w:r>
    </w:p>
    <w:p w14:paraId="30BE8DA0" w14:textId="77777777" w:rsidR="00A63028" w:rsidRPr="00EE645B" w:rsidRDefault="00A63028" w:rsidP="00A63028">
      <w:pPr>
        <w:pStyle w:val="PL"/>
        <w:rPr>
          <w:highlight w:val="cyan"/>
        </w:rPr>
      </w:pPr>
    </w:p>
    <w:p w14:paraId="194C0732" w14:textId="77777777" w:rsidR="00A63028" w:rsidRPr="00EE645B" w:rsidRDefault="00A63028" w:rsidP="00A63028">
      <w:pPr>
        <w:pStyle w:val="PL"/>
        <w:rPr>
          <w:highlight w:val="cyan"/>
        </w:rPr>
      </w:pPr>
      <w:r w:rsidRPr="00EE645B">
        <w:rPr>
          <w:highlight w:val="cyan"/>
        </w:rPr>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lang w:val="en-US"/>
        </w:rPr>
        <w:t>SIZE (1..</w:t>
      </w:r>
      <w:del w:id="9765" w:author="merged r1" w:date="2018-01-18T13:12:00Z">
        <w:r w:rsidRPr="00EE645B">
          <w:rPr>
            <w:highlight w:val="cyan"/>
            <w:lang w:val="en-US"/>
          </w:rPr>
          <w:delText>maxNroQuantityConfig</w:delText>
        </w:r>
      </w:del>
      <w:ins w:id="9766" w:author="merged r1" w:date="2018-01-18T13:12:00Z">
        <w:r w:rsidRPr="00EE645B">
          <w:rPr>
            <w:highlight w:val="cyan"/>
            <w:lang w:val="en-US"/>
          </w:rPr>
          <w:t>maxNro</w:t>
        </w:r>
        <w:r w:rsidR="005B5CAE" w:rsidRPr="00EE645B">
          <w:rPr>
            <w:rFonts w:hint="eastAsia"/>
            <w:highlight w:val="cyan"/>
            <w:lang w:val="en-US" w:eastAsia="ja-JP"/>
          </w:rPr>
          <w:t>f</w:t>
        </w:r>
        <w:r w:rsidRPr="00EE645B">
          <w:rPr>
            <w:highlight w:val="cyan"/>
            <w:lang w:val="en-US"/>
          </w:rPr>
          <w:t>QuantityConfig</w:t>
        </w:r>
      </w:ins>
      <w:r w:rsidRPr="00EE645B">
        <w:rPr>
          <w:highlight w:val="cyan"/>
          <w:lang w:val="en-US"/>
        </w:rPr>
        <w:t>)</w:t>
      </w:r>
      <w:r w:rsidRPr="00EE645B">
        <w:rPr>
          <w:highlight w:val="cyan"/>
        </w:rPr>
        <w:t>)</w:t>
      </w:r>
      <w:r w:rsidRPr="00EE645B">
        <w:rPr>
          <w:color w:val="993366"/>
          <w:highlight w:val="cyan"/>
        </w:rPr>
        <w:t xml:space="preserve"> OF</w:t>
      </w:r>
      <w:r w:rsidRPr="00EE645B">
        <w:rPr>
          <w:highlight w:val="cyan"/>
        </w:rPr>
        <w:t xml:space="preserve"> QuantityConfigNR</w:t>
      </w:r>
    </w:p>
    <w:p w14:paraId="14BCDB5D" w14:textId="77777777" w:rsidR="00A63028" w:rsidRPr="00EE645B" w:rsidRDefault="00A63028" w:rsidP="00A63028">
      <w:pPr>
        <w:pStyle w:val="PL"/>
        <w:rPr>
          <w:highlight w:val="cyan"/>
        </w:rPr>
      </w:pPr>
    </w:p>
    <w:p w14:paraId="2C383C3A" w14:textId="77777777" w:rsidR="00A63028" w:rsidRPr="00EE645B" w:rsidRDefault="00A63028" w:rsidP="00A63028">
      <w:pPr>
        <w:pStyle w:val="PL"/>
        <w:rPr>
          <w:highlight w:val="cyan"/>
        </w:rPr>
      </w:pPr>
      <w:r w:rsidRPr="00EE645B">
        <w:rPr>
          <w:highlight w:val="cyan"/>
        </w:rPr>
        <w:t>Quantity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6B54D1" w14:textId="77777777" w:rsidR="00A63028" w:rsidRPr="00EE645B" w:rsidRDefault="00A63028" w:rsidP="00A63028">
      <w:pPr>
        <w:pStyle w:val="PL"/>
        <w:rPr>
          <w:highlight w:val="cyan"/>
        </w:rPr>
      </w:pPr>
      <w:r w:rsidRPr="00EE645B">
        <w:rPr>
          <w:highlight w:val="cyan"/>
        </w:rPr>
        <w:tab/>
        <w:t>quantityConfi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0563" w:rsidRPr="00EE645B">
        <w:rPr>
          <w:highlight w:val="cyan"/>
        </w:rPr>
        <w:t>QuantityConfigRS,</w:t>
      </w:r>
    </w:p>
    <w:p w14:paraId="24A17DF1" w14:textId="77777777" w:rsidR="00E051C6" w:rsidRPr="00EE645B" w:rsidRDefault="00E051C6" w:rsidP="00CE00FD">
      <w:pPr>
        <w:pStyle w:val="PL"/>
        <w:rPr>
          <w:highlight w:val="cyan"/>
        </w:rPr>
      </w:pPr>
      <w:r w:rsidRPr="00EE645B">
        <w:rPr>
          <w:highlight w:val="cyan"/>
        </w:rPr>
        <w:tab/>
      </w:r>
      <w:del w:id="9767" w:author="merged r1" w:date="2018-01-18T13:12:00Z">
        <w:r w:rsidRPr="00EE645B">
          <w:rPr>
            <w:highlight w:val="cyan"/>
          </w:rPr>
          <w:delText>quantityConfigRSindex</w:delText>
        </w:r>
      </w:del>
      <w:ins w:id="9768" w:author="merged r1" w:date="2018-01-18T13:12:00Z">
        <w:r w:rsidRPr="00EE645B">
          <w:rPr>
            <w:highlight w:val="cyan"/>
          </w:rPr>
          <w:t>quantityConfigRS</w:t>
        </w:r>
        <w:r w:rsidR="00F51188" w:rsidRPr="00EE645B">
          <w:rPr>
            <w:highlight w:val="cyan"/>
          </w:rPr>
          <w:t>-I</w:t>
        </w:r>
        <w:r w:rsidRPr="00EE645B">
          <w:rPr>
            <w:highlight w:val="cyan"/>
          </w:rPr>
          <w:t>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6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26939E0" w14:textId="77777777" w:rsidR="00E051C6" w:rsidRPr="00EE645B" w:rsidRDefault="00E051C6" w:rsidP="00CE00FD">
      <w:pPr>
        <w:pStyle w:val="PL"/>
        <w:rPr>
          <w:highlight w:val="cyan"/>
        </w:rPr>
      </w:pPr>
      <w:r w:rsidRPr="00EE645B">
        <w:rPr>
          <w:highlight w:val="cyan"/>
        </w:rPr>
        <w:t>}</w:t>
      </w:r>
    </w:p>
    <w:p w14:paraId="79DE3078" w14:textId="77777777" w:rsidR="00E051C6" w:rsidRPr="00EE645B" w:rsidRDefault="00E051C6" w:rsidP="00CE00FD">
      <w:pPr>
        <w:pStyle w:val="PL"/>
        <w:rPr>
          <w:highlight w:val="cyan"/>
        </w:rPr>
      </w:pPr>
    </w:p>
    <w:p w14:paraId="5BF67396" w14:textId="77777777" w:rsidR="00E051C6" w:rsidRPr="00EE645B" w:rsidRDefault="00E051C6" w:rsidP="00CE00FD">
      <w:pPr>
        <w:pStyle w:val="PL"/>
        <w:rPr>
          <w:highlight w:val="cyan"/>
        </w:rPr>
      </w:pPr>
      <w:bookmarkStart w:id="9770" w:name="_Hlk500246926"/>
      <w:bookmarkEnd w:id="9754"/>
      <w:r w:rsidRPr="00EE645B">
        <w:rPr>
          <w:highlight w:val="cyan"/>
        </w:rPr>
        <w:t>QuantityConfigR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BD356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SS Block based</w:t>
      </w:r>
    </w:p>
    <w:p w14:paraId="2DB6B08C" w14:textId="77777777" w:rsidR="00E051C6" w:rsidRPr="00EE645B" w:rsidRDefault="00E051C6" w:rsidP="00CE00FD">
      <w:pPr>
        <w:pStyle w:val="PL"/>
        <w:rPr>
          <w:highlight w:val="cyan"/>
        </w:rPr>
      </w:pPr>
      <w:r w:rsidRPr="00EE645B">
        <w:rPr>
          <w:highlight w:val="cyan"/>
        </w:rPr>
        <w:tab/>
      </w:r>
      <w:del w:id="9771" w:author="merged r1" w:date="2018-01-18T13:12:00Z">
        <w:r w:rsidRPr="00EE645B">
          <w:rPr>
            <w:highlight w:val="cyan"/>
          </w:rPr>
          <w:delText>ssbFilterCoefficientRSRP</w:delText>
        </w:r>
      </w:del>
      <w:ins w:id="9772" w:author="merged r1" w:date="2018-01-18T13:12:00Z">
        <w:r w:rsidRPr="00EE645B">
          <w:rPr>
            <w:highlight w:val="cyan"/>
          </w:rPr>
          <w:t>ssb</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549FB590" w14:textId="77777777" w:rsidR="00E051C6" w:rsidRPr="00EE645B" w:rsidRDefault="00E051C6" w:rsidP="00CE00FD">
      <w:pPr>
        <w:pStyle w:val="PL"/>
        <w:rPr>
          <w:highlight w:val="cyan"/>
        </w:rPr>
      </w:pPr>
      <w:del w:id="9773" w:author="merged r1" w:date="2018-01-18T13:12:00Z">
        <w:r w:rsidRPr="00EE645B">
          <w:rPr>
            <w:highlight w:val="cyan"/>
          </w:rPr>
          <w:tab/>
          <w:delText>ssbFilterCoefficientRSRQ</w:delText>
        </w:r>
      </w:del>
      <w:ins w:id="9774" w:author="merged r1" w:date="2018-01-18T13:12:00Z">
        <w:r w:rsidRPr="00EE645B">
          <w:rPr>
            <w:highlight w:val="cyan"/>
          </w:rPr>
          <w:tab/>
          <w:t>ssb</w:t>
        </w:r>
        <w:r w:rsidR="00ED1EB4" w:rsidRPr="00EE645B">
          <w:rPr>
            <w:highlight w:val="cyan"/>
          </w:rPr>
          <w:t>-</w:t>
        </w:r>
        <w:r w:rsidRPr="00EE645B">
          <w:rPr>
            <w:highlight w:val="cyan"/>
          </w:rPr>
          <w:t>FilterCoefficientRSRQ</w:t>
        </w:r>
      </w:ins>
      <w:ins w:id="9775"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E0532D4" w14:textId="77777777" w:rsidR="00E051C6" w:rsidRPr="00EE645B" w:rsidRDefault="00E051C6" w:rsidP="00CE00FD">
      <w:pPr>
        <w:pStyle w:val="PL"/>
        <w:rPr>
          <w:highlight w:val="cyan"/>
        </w:rPr>
      </w:pPr>
      <w:del w:id="9776" w:author="merged r1" w:date="2018-01-18T13:12:00Z">
        <w:r w:rsidRPr="00EE645B">
          <w:rPr>
            <w:highlight w:val="cyan"/>
          </w:rPr>
          <w:tab/>
          <w:delText>ssbFilterCoefficientRS</w:delText>
        </w:r>
      </w:del>
      <w:ins w:id="9777" w:author="merged r1" w:date="2018-01-18T13:12:00Z">
        <w:r w:rsidRPr="00EE645B">
          <w:rPr>
            <w:highlight w:val="cyan"/>
          </w:rPr>
          <w:tab/>
          <w:t>ssb</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r>
      <w:del w:id="9778" w:author="merged r1" w:date="2018-01-18T13:12:00Z">
        <w:r w:rsidRPr="00EE645B">
          <w:rPr>
            <w:highlight w:val="cyan"/>
          </w:rPr>
          <w:tab/>
        </w:r>
      </w:del>
      <w:r w:rsidRPr="00EE645B">
        <w:rPr>
          <w:highlight w:val="cyan"/>
        </w:rPr>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r w:rsidRPr="00EE645B">
        <w:rPr>
          <w:highlight w:val="cyan"/>
        </w:rPr>
        <w:t>,</w:t>
      </w:r>
    </w:p>
    <w:p w14:paraId="787B9680" w14:textId="77777777" w:rsidR="00E051C6" w:rsidRPr="00EE645B" w:rsidRDefault="00E051C6" w:rsidP="00CE00FD">
      <w:pPr>
        <w:pStyle w:val="PL"/>
        <w:rPr>
          <w:highlight w:val="cyan"/>
        </w:rPr>
      </w:pPr>
    </w:p>
    <w:p w14:paraId="3849A22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SI-RS based</w:t>
      </w:r>
    </w:p>
    <w:p w14:paraId="7BDDF972" w14:textId="77777777" w:rsidR="00E051C6" w:rsidRPr="00EE645B" w:rsidRDefault="00E051C6" w:rsidP="00CE00FD">
      <w:pPr>
        <w:pStyle w:val="PL"/>
        <w:rPr>
          <w:highlight w:val="cyan"/>
        </w:rPr>
      </w:pPr>
      <w:r w:rsidRPr="00EE645B">
        <w:rPr>
          <w:highlight w:val="cyan"/>
        </w:rPr>
        <w:tab/>
        <w:t>csi-</w:t>
      </w:r>
      <w:del w:id="9779" w:author="merged r1" w:date="2018-01-18T13:12:00Z">
        <w:r w:rsidRPr="00EE645B">
          <w:rPr>
            <w:highlight w:val="cyan"/>
          </w:rPr>
          <w:delText>rsFilterCoefficientRSRP</w:delText>
        </w:r>
        <w:r w:rsidRPr="00EE645B">
          <w:rPr>
            <w:highlight w:val="cyan"/>
          </w:rPr>
          <w:tab/>
        </w:r>
      </w:del>
      <w:ins w:id="9780" w:author="merged r1" w:date="2018-01-18T13:12:00Z">
        <w:r w:rsidRPr="00EE645B">
          <w:rPr>
            <w:highlight w:val="cyan"/>
          </w:rPr>
          <w:t>rs</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DB7775D" w14:textId="77777777" w:rsidR="00E051C6" w:rsidRPr="00EE645B" w:rsidRDefault="00E051C6" w:rsidP="00CE00FD">
      <w:pPr>
        <w:pStyle w:val="PL"/>
        <w:rPr>
          <w:highlight w:val="cyan"/>
        </w:rPr>
      </w:pPr>
      <w:r w:rsidRPr="00EE645B">
        <w:rPr>
          <w:highlight w:val="cyan"/>
        </w:rPr>
        <w:tab/>
        <w:t>csi-</w:t>
      </w:r>
      <w:del w:id="9781" w:author="merged r1" w:date="2018-01-18T13:12:00Z">
        <w:r w:rsidRPr="00EE645B">
          <w:rPr>
            <w:highlight w:val="cyan"/>
          </w:rPr>
          <w:delText>rsFilterCoefficientRSRQ</w:delText>
        </w:r>
        <w:r w:rsidRPr="00EE645B">
          <w:rPr>
            <w:highlight w:val="cyan"/>
          </w:rPr>
          <w:tab/>
        </w:r>
      </w:del>
      <w:ins w:id="9782" w:author="merged r1" w:date="2018-01-18T13:12:00Z">
        <w:r w:rsidRPr="00EE645B">
          <w:rPr>
            <w:highlight w:val="cyan"/>
          </w:rPr>
          <w:t>rs</w:t>
        </w:r>
        <w:r w:rsidR="00ED1EB4" w:rsidRPr="00EE645B">
          <w:rPr>
            <w:highlight w:val="cyan"/>
          </w:rPr>
          <w:t>-</w:t>
        </w:r>
        <w:r w:rsidRPr="00EE645B">
          <w:rPr>
            <w:highlight w:val="cyan"/>
          </w:rPr>
          <w:t>FilterCoefficientRSRQ</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526AE275" w14:textId="77777777" w:rsidR="00E051C6" w:rsidRPr="00EE645B" w:rsidRDefault="00E051C6" w:rsidP="00CE00FD">
      <w:pPr>
        <w:pStyle w:val="PL"/>
        <w:rPr>
          <w:highlight w:val="cyan"/>
        </w:rPr>
      </w:pPr>
      <w:r w:rsidRPr="00EE645B">
        <w:rPr>
          <w:highlight w:val="cyan"/>
        </w:rPr>
        <w:tab/>
        <w:t>csi-</w:t>
      </w:r>
      <w:del w:id="9783" w:author="merged r1" w:date="2018-01-18T13:12:00Z">
        <w:r w:rsidRPr="00EE645B">
          <w:rPr>
            <w:highlight w:val="cyan"/>
          </w:rPr>
          <w:delText>rsFilterCoefficientRS</w:delText>
        </w:r>
      </w:del>
      <w:ins w:id="9784" w:author="merged r1" w:date="2018-01-18T13:12:00Z">
        <w:r w:rsidRPr="00EE645B">
          <w:rPr>
            <w:highlight w:val="cyan"/>
          </w:rPr>
          <w:t>rs</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p>
    <w:p w14:paraId="697E7AC4" w14:textId="77777777" w:rsidR="00E051C6" w:rsidRPr="00EE645B" w:rsidRDefault="00E051C6" w:rsidP="00CE00FD">
      <w:pPr>
        <w:pStyle w:val="PL"/>
        <w:rPr>
          <w:highlight w:val="cyan"/>
        </w:rPr>
      </w:pPr>
      <w:r w:rsidRPr="00EE645B">
        <w:rPr>
          <w:highlight w:val="cyan"/>
        </w:rPr>
        <w:t>}</w:t>
      </w:r>
    </w:p>
    <w:bookmarkEnd w:id="9770"/>
    <w:p w14:paraId="3438B05C" w14:textId="77777777" w:rsidR="00E051C6" w:rsidRPr="00EE645B" w:rsidRDefault="00E051C6" w:rsidP="00CE00FD">
      <w:pPr>
        <w:pStyle w:val="PL"/>
        <w:rPr>
          <w:highlight w:val="cyan"/>
        </w:rPr>
      </w:pPr>
    </w:p>
    <w:p w14:paraId="7DD27643" w14:textId="77777777" w:rsidR="00E051C6" w:rsidRPr="00EE645B" w:rsidRDefault="00E051C6" w:rsidP="00CE00FD">
      <w:pPr>
        <w:pStyle w:val="PL"/>
        <w:rPr>
          <w:color w:val="808080"/>
          <w:highlight w:val="cyan"/>
        </w:rPr>
      </w:pPr>
      <w:r w:rsidRPr="00EE645B">
        <w:rPr>
          <w:color w:val="808080"/>
          <w:highlight w:val="cyan"/>
        </w:rPr>
        <w:t>-- TAG-QUANTITY-CONFIG-STOP</w:t>
      </w:r>
    </w:p>
    <w:p w14:paraId="0E0FD510"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5635154F" w14:textId="77777777" w:rsidTr="0006435B">
        <w:trPr>
          <w:cantSplit/>
          <w:tblHeader/>
        </w:trPr>
        <w:tc>
          <w:tcPr>
            <w:tcW w:w="14062" w:type="dxa"/>
          </w:tcPr>
          <w:p w14:paraId="106D8FDF" w14:textId="77777777" w:rsidR="00E051C6" w:rsidRPr="00EE645B" w:rsidRDefault="00E051C6" w:rsidP="00E051C6">
            <w:pPr>
              <w:pStyle w:val="TAH"/>
              <w:rPr>
                <w:highlight w:val="cyan"/>
                <w:lang w:eastAsia="en-GB"/>
              </w:rPr>
            </w:pPr>
            <w:r w:rsidRPr="00EE645B">
              <w:rPr>
                <w:noProof/>
                <w:highlight w:val="cyan"/>
                <w:lang w:eastAsia="en-GB"/>
              </w:rPr>
              <w:t>QuantityConfig field descriptions</w:t>
            </w:r>
          </w:p>
        </w:tc>
      </w:tr>
      <w:tr w:rsidR="00E051C6" w:rsidRPr="00EE645B" w14:paraId="691B3561" w14:textId="77777777" w:rsidTr="0006435B">
        <w:trPr>
          <w:cantSplit/>
          <w:trHeight w:val="52"/>
        </w:trPr>
        <w:tc>
          <w:tcPr>
            <w:tcW w:w="14062" w:type="dxa"/>
          </w:tcPr>
          <w:p w14:paraId="4D7F537C"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Cell</w:t>
            </w:r>
          </w:p>
          <w:p w14:paraId="28B2A972" w14:textId="77777777" w:rsidR="00E051C6" w:rsidRPr="00EE645B" w:rsidRDefault="00E051C6" w:rsidP="00E051C6">
            <w:pPr>
              <w:pStyle w:val="TAL"/>
              <w:rPr>
                <w:iCs/>
                <w:noProof/>
                <w:highlight w:val="cyan"/>
                <w:lang w:eastAsia="en-GB"/>
              </w:rPr>
            </w:pPr>
            <w:r w:rsidRPr="00EE645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E645B" w14:paraId="6C4A9554" w14:textId="77777777" w:rsidTr="0006435B">
        <w:trPr>
          <w:cantSplit/>
          <w:trHeight w:val="52"/>
        </w:trPr>
        <w:tc>
          <w:tcPr>
            <w:tcW w:w="14062" w:type="dxa"/>
          </w:tcPr>
          <w:p w14:paraId="53DBC891"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NR</w:t>
            </w:r>
          </w:p>
          <w:p w14:paraId="31AA45F5" w14:textId="77777777" w:rsidR="00E051C6" w:rsidRPr="00EE645B" w:rsidRDefault="00E051C6" w:rsidP="00E051C6">
            <w:pPr>
              <w:pStyle w:val="TAL"/>
              <w:rPr>
                <w:noProof/>
                <w:highlight w:val="cyan"/>
                <w:lang w:eastAsia="en-GB"/>
              </w:rPr>
            </w:pPr>
            <w:r w:rsidRPr="00EE645B">
              <w:rPr>
                <w:highlight w:val="cyan"/>
                <w:lang w:eastAsia="en-GB"/>
              </w:rPr>
              <w:t>Specifies filter configurations for NR measurements.</w:t>
            </w:r>
          </w:p>
        </w:tc>
      </w:tr>
      <w:tr w:rsidR="00E051C6" w:rsidRPr="00EE645B" w14:paraId="2055B2D4" w14:textId="77777777" w:rsidTr="0006435B">
        <w:trPr>
          <w:cantSplit/>
          <w:trHeight w:val="52"/>
        </w:trPr>
        <w:tc>
          <w:tcPr>
            <w:tcW w:w="14062" w:type="dxa"/>
          </w:tcPr>
          <w:p w14:paraId="044FA2BE" w14:textId="77777777" w:rsidR="00E051C6" w:rsidRPr="00EE645B" w:rsidRDefault="00E051C6" w:rsidP="00E051C6">
            <w:pPr>
              <w:pStyle w:val="TAL"/>
              <w:rPr>
                <w:b/>
                <w:i/>
                <w:noProof/>
                <w:highlight w:val="cyan"/>
                <w:lang w:eastAsia="en-GB"/>
              </w:rPr>
            </w:pPr>
            <w:r w:rsidRPr="00EE645B">
              <w:rPr>
                <w:b/>
                <w:i/>
                <w:noProof/>
                <w:highlight w:val="cyan"/>
                <w:lang w:eastAsia="en-GB"/>
              </w:rPr>
              <w:t xml:space="preserve">quantityConfigRSindex </w:t>
            </w:r>
          </w:p>
          <w:p w14:paraId="7E2303CC"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E645B" w14:paraId="1FC63148" w14:textId="77777777" w:rsidTr="0006435B">
        <w:trPr>
          <w:cantSplit/>
          <w:trHeight w:val="52"/>
        </w:trPr>
        <w:tc>
          <w:tcPr>
            <w:tcW w:w="14062" w:type="dxa"/>
          </w:tcPr>
          <w:p w14:paraId="12BA4377" w14:textId="77777777" w:rsidR="00E051C6" w:rsidRPr="00EE645B" w:rsidRDefault="00E051C6" w:rsidP="00E051C6">
            <w:pPr>
              <w:pStyle w:val="TAL"/>
              <w:rPr>
                <w:del w:id="9785" w:author="merged r1" w:date="2018-01-18T13:12:00Z"/>
                <w:b/>
                <w:i/>
                <w:noProof/>
                <w:highlight w:val="cyan"/>
                <w:lang w:eastAsia="en-GB"/>
              </w:rPr>
            </w:pPr>
            <w:del w:id="9786" w:author="merged r1" w:date="2018-01-18T13:12:00Z">
              <w:r w:rsidRPr="00EE645B">
                <w:rPr>
                  <w:b/>
                  <w:i/>
                  <w:noProof/>
                  <w:highlight w:val="cyan"/>
                  <w:lang w:eastAsia="en-GB"/>
                </w:rPr>
                <w:delText>ssbFilterCoefficientRSRP</w:delText>
              </w:r>
            </w:del>
          </w:p>
          <w:p w14:paraId="0EBAD48C" w14:textId="77777777" w:rsidR="00E051C6" w:rsidRPr="00EE645B" w:rsidRDefault="00E051C6" w:rsidP="00E051C6">
            <w:pPr>
              <w:pStyle w:val="TAL"/>
              <w:rPr>
                <w:ins w:id="9787" w:author="merged r1" w:date="2018-01-18T13:12:00Z"/>
                <w:b/>
                <w:i/>
                <w:noProof/>
                <w:highlight w:val="cyan"/>
                <w:lang w:eastAsia="en-GB"/>
              </w:rPr>
            </w:pPr>
            <w:ins w:id="9788"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P</w:t>
              </w:r>
            </w:ins>
          </w:p>
          <w:p w14:paraId="3078A7B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P measurement results from the L1 filter(s), as defined in 38.215 [9].</w:t>
            </w:r>
          </w:p>
        </w:tc>
      </w:tr>
      <w:tr w:rsidR="00E051C6" w:rsidRPr="00EE645B" w14:paraId="43CB19E8" w14:textId="77777777" w:rsidTr="0006435B">
        <w:trPr>
          <w:cantSplit/>
          <w:trHeight w:val="52"/>
        </w:trPr>
        <w:tc>
          <w:tcPr>
            <w:tcW w:w="14062" w:type="dxa"/>
          </w:tcPr>
          <w:p w14:paraId="115D53ED" w14:textId="77777777" w:rsidR="00E051C6" w:rsidRPr="00EE645B" w:rsidRDefault="00E051C6" w:rsidP="00E051C6">
            <w:pPr>
              <w:pStyle w:val="TAL"/>
              <w:rPr>
                <w:del w:id="9789" w:author="merged r1" w:date="2018-01-18T13:12:00Z"/>
                <w:b/>
                <w:i/>
                <w:noProof/>
                <w:highlight w:val="cyan"/>
                <w:lang w:eastAsia="en-GB"/>
              </w:rPr>
            </w:pPr>
            <w:del w:id="9790" w:author="merged r1" w:date="2018-01-18T13:12:00Z">
              <w:r w:rsidRPr="00EE645B">
                <w:rPr>
                  <w:b/>
                  <w:i/>
                  <w:noProof/>
                  <w:highlight w:val="cyan"/>
                  <w:lang w:eastAsia="en-GB"/>
                </w:rPr>
                <w:delText>ssbFilterCoefficientRSRQ</w:delText>
              </w:r>
            </w:del>
          </w:p>
          <w:p w14:paraId="44696A7D" w14:textId="77777777" w:rsidR="00E051C6" w:rsidRPr="00EE645B" w:rsidRDefault="00E051C6" w:rsidP="00E051C6">
            <w:pPr>
              <w:pStyle w:val="TAL"/>
              <w:rPr>
                <w:ins w:id="9791" w:author="merged r1" w:date="2018-01-18T13:12:00Z"/>
                <w:b/>
                <w:i/>
                <w:noProof/>
                <w:highlight w:val="cyan"/>
                <w:lang w:eastAsia="en-GB"/>
              </w:rPr>
            </w:pPr>
            <w:ins w:id="9792"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Q</w:t>
              </w:r>
            </w:ins>
          </w:p>
          <w:p w14:paraId="1B270A84"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Q measurement results from the L1 filter(s), as defined in 38.215 [9].</w:t>
            </w:r>
          </w:p>
        </w:tc>
      </w:tr>
      <w:tr w:rsidR="00E051C6" w:rsidRPr="00EE645B" w14:paraId="2F370D29" w14:textId="77777777" w:rsidTr="0006435B">
        <w:trPr>
          <w:cantSplit/>
          <w:trHeight w:val="52"/>
        </w:trPr>
        <w:tc>
          <w:tcPr>
            <w:tcW w:w="14062" w:type="dxa"/>
          </w:tcPr>
          <w:p w14:paraId="61ADBCB6" w14:textId="77777777" w:rsidR="00E051C6" w:rsidRPr="00EE645B" w:rsidRDefault="00E051C6" w:rsidP="00E051C6">
            <w:pPr>
              <w:pStyle w:val="TAL"/>
              <w:rPr>
                <w:del w:id="9793" w:author="merged r1" w:date="2018-01-18T13:12:00Z"/>
                <w:b/>
                <w:i/>
                <w:noProof/>
                <w:highlight w:val="cyan"/>
                <w:lang w:eastAsia="en-GB"/>
              </w:rPr>
            </w:pPr>
            <w:del w:id="9794" w:author="merged r1" w:date="2018-01-18T13:12:00Z">
              <w:r w:rsidRPr="00EE645B">
                <w:rPr>
                  <w:b/>
                  <w:i/>
                  <w:noProof/>
                  <w:highlight w:val="cyan"/>
                  <w:lang w:eastAsia="en-GB"/>
                </w:rPr>
                <w:delText>ssbFilterCoefficientSINR</w:delText>
              </w:r>
            </w:del>
          </w:p>
          <w:p w14:paraId="612D6D61" w14:textId="77777777" w:rsidR="00E051C6" w:rsidRPr="00EE645B" w:rsidRDefault="00E051C6" w:rsidP="00E051C6">
            <w:pPr>
              <w:pStyle w:val="TAL"/>
              <w:rPr>
                <w:ins w:id="9795" w:author="merged r1" w:date="2018-01-18T13:12:00Z"/>
                <w:b/>
                <w:i/>
                <w:noProof/>
                <w:highlight w:val="cyan"/>
                <w:lang w:eastAsia="en-GB"/>
              </w:rPr>
            </w:pPr>
            <w:ins w:id="9796"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SINR</w:t>
              </w:r>
            </w:ins>
          </w:p>
          <w:p w14:paraId="26CA0538"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SINR measurement results from the L1 filter(s), as defined in 38.215 [9].</w:t>
            </w:r>
          </w:p>
        </w:tc>
      </w:tr>
      <w:tr w:rsidR="00E051C6" w:rsidRPr="00EE645B" w14:paraId="24CDCA32" w14:textId="77777777" w:rsidTr="0006435B">
        <w:trPr>
          <w:cantSplit/>
          <w:trHeight w:val="52"/>
        </w:trPr>
        <w:tc>
          <w:tcPr>
            <w:tcW w:w="14062" w:type="dxa"/>
          </w:tcPr>
          <w:p w14:paraId="6E00B33C"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797" w:author="merged r1" w:date="2018-01-18T13:12:00Z">
              <w:r w:rsidRPr="00EE645B">
                <w:rPr>
                  <w:b/>
                  <w:i/>
                  <w:noProof/>
                  <w:highlight w:val="cyan"/>
                  <w:lang w:eastAsia="en-GB"/>
                </w:rPr>
                <w:delText>rsFilterCoefficientRSRP</w:delText>
              </w:r>
            </w:del>
            <w:ins w:id="9798"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2BE900BB"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P measurement results from the L1 filter(s), as defined in 38.215 [9].</w:t>
            </w:r>
          </w:p>
        </w:tc>
      </w:tr>
      <w:tr w:rsidR="00E051C6" w:rsidRPr="00EE645B" w14:paraId="675D1012" w14:textId="77777777" w:rsidTr="0006435B">
        <w:trPr>
          <w:cantSplit/>
          <w:trHeight w:val="52"/>
        </w:trPr>
        <w:tc>
          <w:tcPr>
            <w:tcW w:w="14062" w:type="dxa"/>
          </w:tcPr>
          <w:p w14:paraId="05D2A5DA"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799" w:author="merged r1" w:date="2018-01-18T13:12:00Z">
              <w:r w:rsidRPr="00EE645B">
                <w:rPr>
                  <w:b/>
                  <w:i/>
                  <w:noProof/>
                  <w:highlight w:val="cyan"/>
                  <w:lang w:eastAsia="en-GB"/>
                </w:rPr>
                <w:delText>rsFilterCoefficientRSRQ</w:delText>
              </w:r>
            </w:del>
            <w:ins w:id="9800"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Q</w:t>
              </w:r>
            </w:ins>
          </w:p>
          <w:p w14:paraId="7D314CD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Q measurement results from the L1 filter(s), as defined in 38.215 [9].</w:t>
            </w:r>
          </w:p>
        </w:tc>
      </w:tr>
      <w:tr w:rsidR="00E051C6" w:rsidRPr="00EE645B" w14:paraId="1C449640" w14:textId="77777777" w:rsidTr="0006435B">
        <w:trPr>
          <w:cantSplit/>
          <w:trHeight w:val="52"/>
        </w:trPr>
        <w:tc>
          <w:tcPr>
            <w:tcW w:w="14062" w:type="dxa"/>
          </w:tcPr>
          <w:p w14:paraId="783E5F13"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801" w:author="merged r1" w:date="2018-01-18T13:12:00Z">
              <w:r w:rsidRPr="00EE645B">
                <w:rPr>
                  <w:b/>
                  <w:i/>
                  <w:noProof/>
                  <w:highlight w:val="cyan"/>
                  <w:lang w:eastAsia="en-GB"/>
                </w:rPr>
                <w:delText>rsFilterCoefficientRSRP</w:delText>
              </w:r>
            </w:del>
            <w:ins w:id="9802"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0BD2424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SINR measurement results from the L1 filter(s), as defined in 38.215 [9].</w:t>
            </w:r>
          </w:p>
        </w:tc>
      </w:tr>
    </w:tbl>
    <w:p w14:paraId="0E44D88A" w14:textId="77777777" w:rsidR="00BB6BE9" w:rsidRPr="00EE645B" w:rsidRDefault="00BB6BE9" w:rsidP="00BB6BE9">
      <w:pPr>
        <w:pStyle w:val="4"/>
        <w:rPr>
          <w:highlight w:val="cyan"/>
        </w:rPr>
      </w:pPr>
      <w:bookmarkStart w:id="9803" w:name="_Toc500942741"/>
      <w:bookmarkStart w:id="9804" w:name="_Toc505697578"/>
      <w:r w:rsidRPr="00EE645B">
        <w:rPr>
          <w:highlight w:val="cyan"/>
        </w:rPr>
        <w:t>–</w:t>
      </w:r>
      <w:r w:rsidRPr="00EE645B">
        <w:rPr>
          <w:highlight w:val="cyan"/>
        </w:rPr>
        <w:tab/>
      </w:r>
      <w:r w:rsidRPr="00EE645B">
        <w:rPr>
          <w:i/>
          <w:noProof/>
          <w:highlight w:val="cyan"/>
        </w:rPr>
        <w:t>RACH-ConfigCommon</w:t>
      </w:r>
      <w:bookmarkEnd w:id="9068"/>
      <w:bookmarkEnd w:id="9803"/>
      <w:bookmarkEnd w:id="9804"/>
    </w:p>
    <w:p w14:paraId="0233DDF5" w14:textId="77777777" w:rsidR="00BB6BE9" w:rsidRPr="00EE645B" w:rsidRDefault="00BB6BE9" w:rsidP="00BB6BE9">
      <w:pPr>
        <w:rPr>
          <w:highlight w:val="cyan"/>
        </w:rPr>
      </w:pPr>
      <w:r w:rsidRPr="00EE645B">
        <w:rPr>
          <w:highlight w:val="cyan"/>
        </w:rPr>
        <w:t xml:space="preserve">The </w:t>
      </w:r>
      <w:r w:rsidRPr="00EE645B">
        <w:rPr>
          <w:i/>
          <w:noProof/>
          <w:highlight w:val="cyan"/>
        </w:rPr>
        <w:t>RACH-ConfigCommon</w:t>
      </w:r>
      <w:r w:rsidRPr="00EE645B">
        <w:rPr>
          <w:highlight w:val="cyan"/>
        </w:rPr>
        <w:t xml:space="preserve"> IE is used to specify the cell specific </w:t>
      </w:r>
      <w:r w:rsidR="00496B55" w:rsidRPr="00EE645B">
        <w:rPr>
          <w:highlight w:val="cyan"/>
        </w:rPr>
        <w:t>random-access</w:t>
      </w:r>
      <w:r w:rsidRPr="00EE645B">
        <w:rPr>
          <w:highlight w:val="cyan"/>
        </w:rPr>
        <w:t xml:space="preserve"> parameters.</w:t>
      </w:r>
    </w:p>
    <w:p w14:paraId="1AD6BFD8" w14:textId="77777777" w:rsidR="00BB6BE9" w:rsidRPr="00EE645B" w:rsidRDefault="00BB6BE9" w:rsidP="00BB6BE9">
      <w:pPr>
        <w:pStyle w:val="TH"/>
        <w:rPr>
          <w:highlight w:val="cyan"/>
        </w:rPr>
      </w:pPr>
      <w:r w:rsidRPr="00EE645B">
        <w:rPr>
          <w:bCs/>
          <w:i/>
          <w:iCs/>
          <w:highlight w:val="cyan"/>
        </w:rPr>
        <w:t>RACH-ConfigCommon</w:t>
      </w:r>
      <w:r w:rsidRPr="00EE645B">
        <w:rPr>
          <w:highlight w:val="cyan"/>
        </w:rPr>
        <w:t xml:space="preserve"> information element</w:t>
      </w:r>
    </w:p>
    <w:p w14:paraId="3B8A9205" w14:textId="77777777" w:rsidR="007D49FF" w:rsidRPr="00EE645B" w:rsidRDefault="007D49FF" w:rsidP="00CE00FD">
      <w:pPr>
        <w:pStyle w:val="PL"/>
        <w:rPr>
          <w:color w:val="808080"/>
          <w:highlight w:val="cyan"/>
        </w:rPr>
      </w:pPr>
      <w:r w:rsidRPr="00EE645B">
        <w:rPr>
          <w:color w:val="808080"/>
          <w:highlight w:val="cyan"/>
        </w:rPr>
        <w:t>-- ASN1START</w:t>
      </w:r>
    </w:p>
    <w:p w14:paraId="4E109E69" w14:textId="77777777" w:rsidR="007D49FF" w:rsidRPr="00EE645B" w:rsidRDefault="007D49FF" w:rsidP="00CE00FD">
      <w:pPr>
        <w:pStyle w:val="PL"/>
        <w:rPr>
          <w:color w:val="808080"/>
          <w:highlight w:val="cyan"/>
        </w:rPr>
      </w:pPr>
      <w:r w:rsidRPr="00EE645B">
        <w:rPr>
          <w:color w:val="808080"/>
          <w:highlight w:val="cyan"/>
        </w:rPr>
        <w:t>-- TAG-RACH-CONFIG-COMMON-START</w:t>
      </w:r>
    </w:p>
    <w:p w14:paraId="6E99FEC1" w14:textId="77777777" w:rsidR="007D49FF" w:rsidRPr="00EE645B" w:rsidRDefault="007D49FF" w:rsidP="00CE00FD">
      <w:pPr>
        <w:pStyle w:val="PL"/>
        <w:rPr>
          <w:highlight w:val="cyan"/>
        </w:rPr>
      </w:pPr>
    </w:p>
    <w:p w14:paraId="24CF1F70" w14:textId="77777777" w:rsidR="007D49FF" w:rsidRPr="00EE645B" w:rsidRDefault="007D49FF" w:rsidP="00CE00FD">
      <w:pPr>
        <w:pStyle w:val="PL"/>
        <w:rPr>
          <w:highlight w:val="cyan"/>
        </w:rPr>
      </w:pPr>
      <w:r w:rsidRPr="00EE645B">
        <w:rPr>
          <w:highlight w:val="cyan"/>
        </w:rPr>
        <w:lastRenderedPageBreak/>
        <w:t xml:space="preserve">RA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F5BFC3" w14:textId="77777777" w:rsidR="007D49FF" w:rsidRPr="00EE645B" w:rsidRDefault="00C80C1B" w:rsidP="00CE00FD">
      <w:pPr>
        <w:pStyle w:val="PL"/>
        <w:rPr>
          <w:ins w:id="9805" w:author="RIL-H273" w:date="2018-01-29T20:15:00Z"/>
          <w:highlight w:val="cyan"/>
        </w:rPr>
      </w:pPr>
      <w:ins w:id="9806" w:author="RIL-H273" w:date="2018-01-29T20:15:00Z">
        <w:r w:rsidRPr="00EE645B">
          <w:rPr>
            <w:highlight w:val="cyan"/>
          </w:rPr>
          <w:tab/>
          <w:t xml:space="preserve">-- Generic RACH parameters </w:t>
        </w:r>
      </w:ins>
    </w:p>
    <w:p w14:paraId="46CA7EE5" w14:textId="77777777" w:rsidR="00C80C1B" w:rsidRPr="00EE645B" w:rsidRDefault="00C80C1B" w:rsidP="00CE00FD">
      <w:pPr>
        <w:pStyle w:val="PL"/>
        <w:rPr>
          <w:highlight w:val="cyan"/>
        </w:rPr>
      </w:pPr>
      <w:ins w:id="9807" w:author="RIL-H273" w:date="2018-01-29T20:15:00Z">
        <w:r w:rsidRPr="00EE645B">
          <w:rPr>
            <w:highlight w:val="cyan"/>
          </w:rPr>
          <w:tab/>
        </w:r>
      </w:ins>
      <w:ins w:id="9808" w:author="RIL-H273" w:date="2018-01-29T20:16:00Z">
        <w:r w:rsidRPr="00EE645B">
          <w:rPr>
            <w:highlight w:val="cyan"/>
          </w:rPr>
          <w:t>rach-ConfigCommonGeneric</w:t>
        </w:r>
        <w:r w:rsidRPr="00EE645B">
          <w:rPr>
            <w:highlight w:val="cyan"/>
          </w:rPr>
          <w:tab/>
        </w:r>
        <w:r w:rsidRPr="00EE645B">
          <w:rPr>
            <w:highlight w:val="cyan"/>
          </w:rPr>
          <w:tab/>
        </w:r>
        <w:r w:rsidRPr="00EE645B">
          <w:rPr>
            <w:highlight w:val="cyan"/>
          </w:rPr>
          <w:tab/>
          <w:t>RACH-ConfigCommonGeneric,</w:t>
        </w:r>
      </w:ins>
    </w:p>
    <w:p w14:paraId="6172F5F9" w14:textId="77777777" w:rsidR="007D49FF" w:rsidRPr="00EE645B" w:rsidDel="00C80C1B" w:rsidRDefault="007D49FF" w:rsidP="00CE00FD">
      <w:pPr>
        <w:pStyle w:val="PL"/>
        <w:rPr>
          <w:del w:id="9809" w:author="RIL-H273" w:date="2018-01-29T20:17:00Z"/>
          <w:color w:val="808080"/>
          <w:highlight w:val="cyan"/>
        </w:rPr>
      </w:pPr>
      <w:del w:id="9810" w:author="RIL-H273" w:date="2018-01-29T20:17:00Z">
        <w:r w:rsidRPr="00EE645B" w:rsidDel="00C80C1B">
          <w:rPr>
            <w:highlight w:val="cyan"/>
          </w:rPr>
          <w:tab/>
        </w:r>
        <w:r w:rsidRPr="00EE645B" w:rsidDel="00C80C1B">
          <w:rPr>
            <w:color w:val="808080"/>
            <w:highlight w:val="cyan"/>
          </w:rPr>
          <w:delText>--</w:delText>
        </w:r>
        <w:r w:rsidRPr="00EE645B" w:rsidDel="00C80C1B">
          <w:rPr>
            <w:color w:val="808080"/>
            <w:highlight w:val="cyan"/>
          </w:rPr>
          <w:tab/>
          <w:delText>FFS: whether any of the parameter(s) in the L1 TP should be within CBRA-SSB-ResourceList</w:delText>
        </w:r>
      </w:del>
    </w:p>
    <w:p w14:paraId="1253490C" w14:textId="77777777" w:rsidR="007D49FF" w:rsidRPr="00EE645B" w:rsidRDefault="007D49FF" w:rsidP="00CE00FD">
      <w:pPr>
        <w:pStyle w:val="PL"/>
        <w:rPr>
          <w:highlight w:val="cyan"/>
        </w:rPr>
      </w:pPr>
      <w:r w:rsidRPr="00EE645B">
        <w:rPr>
          <w:highlight w:val="cyan"/>
        </w:rPr>
        <w:tab/>
        <w:t xml:space="preserve">groupBconfigured </w:t>
      </w:r>
      <w:r w:rsidRPr="00EE645B">
        <w:rPr>
          <w:highlight w:val="cyan"/>
        </w:rPr>
        <w:tab/>
      </w:r>
      <w:r w:rsidRPr="00EE645B">
        <w:rPr>
          <w:highlight w:val="cyan"/>
        </w:rPr>
        <w:tab/>
      </w:r>
      <w:r w:rsidRPr="00EE645B">
        <w:rPr>
          <w:highlight w:val="cyan"/>
        </w:rPr>
        <w:tab/>
      </w:r>
      <w:r w:rsidRPr="00EE645B">
        <w:rPr>
          <w:highlight w:val="cyan"/>
        </w:rPr>
        <w:tab/>
      </w:r>
      <w:ins w:id="9811" w:author="RIL-H273" w:date="2018-01-29T20:16:00Z">
        <w:r w:rsidR="00C80C1B" w:rsidRPr="00EE645B">
          <w:rPr>
            <w:highlight w:val="cyan"/>
          </w:rPr>
          <w:tab/>
        </w:r>
      </w:ins>
      <w:r w:rsidRPr="00EE645B">
        <w:rPr>
          <w:color w:val="993366"/>
          <w:highlight w:val="cyan"/>
        </w:rPr>
        <w:t>SEQUENCE</w:t>
      </w:r>
      <w:r w:rsidRPr="00EE645B">
        <w:rPr>
          <w:highlight w:val="cyan"/>
        </w:rPr>
        <w:t xml:space="preserve"> {</w:t>
      </w:r>
    </w:p>
    <w:p w14:paraId="202600F1" w14:textId="77777777" w:rsidR="0056558B" w:rsidRPr="00EE645B" w:rsidRDefault="0056558B"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Msg3SizeGroupA values</w:t>
      </w:r>
    </w:p>
    <w:p w14:paraId="6CFEDE23" w14:textId="77777777" w:rsidR="009C0240" w:rsidRPr="00EE645B" w:rsidRDefault="007D49FF" w:rsidP="00CE00FD">
      <w:pPr>
        <w:pStyle w:val="PL"/>
        <w:rPr>
          <w:highlight w:val="cyan"/>
        </w:rPr>
      </w:pPr>
      <w:r w:rsidRPr="00EE645B">
        <w:rPr>
          <w:highlight w:val="cyan"/>
        </w:rPr>
        <w:tab/>
      </w:r>
      <w:r w:rsidRPr="00EE645B">
        <w:rPr>
          <w:highlight w:val="cyan"/>
        </w:rPr>
        <w:tab/>
        <w:t>ra-Msg3SizeGroupA</w:t>
      </w:r>
      <w:r w:rsidRPr="00EE645B">
        <w:rPr>
          <w:highlight w:val="cyan"/>
        </w:rPr>
        <w:tab/>
      </w:r>
      <w:r w:rsidRPr="00EE645B">
        <w:rPr>
          <w:highlight w:val="cyan"/>
        </w:rPr>
        <w:tab/>
      </w:r>
      <w:r w:rsidRPr="00EE645B">
        <w:rPr>
          <w:highlight w:val="cyan"/>
        </w:rPr>
        <w:tab/>
      </w:r>
      <w:ins w:id="9812" w:author="RIL-H273" w:date="2018-01-29T20:18:00Z">
        <w:r w:rsidR="00C80C1B" w:rsidRPr="00EE645B">
          <w:rPr>
            <w:highlight w:val="cyan"/>
          </w:rPr>
          <w:tab/>
        </w:r>
      </w:ins>
      <w:r w:rsidRPr="00EE645B">
        <w:rPr>
          <w:highlight w:val="cyan"/>
        </w:rPr>
        <w:tab/>
      </w:r>
      <w:r w:rsidR="009C0240" w:rsidRPr="00EE645B">
        <w:rPr>
          <w:color w:val="993366"/>
          <w:highlight w:val="cyan"/>
        </w:rPr>
        <w:t>ENUMERATED</w:t>
      </w:r>
      <w:r w:rsidR="009C0240" w:rsidRPr="00EE645B">
        <w:rPr>
          <w:highlight w:val="cyan"/>
        </w:rPr>
        <w:t xml:space="preserve"> </w:t>
      </w:r>
      <w:r w:rsidR="009C0240" w:rsidRPr="00EE645B">
        <w:rPr>
          <w:rFonts w:hint="eastAsia"/>
          <w:highlight w:val="cyan"/>
        </w:rPr>
        <w:t>{</w:t>
      </w:r>
      <w:r w:rsidR="009C0240" w:rsidRPr="00EE645B">
        <w:rPr>
          <w:highlight w:val="cyan"/>
        </w:rPr>
        <w:t>b56, b144, b208, b256</w:t>
      </w:r>
      <w:r w:rsidR="009C0240" w:rsidRPr="00EE645B">
        <w:rPr>
          <w:rFonts w:hint="eastAsia"/>
          <w:highlight w:val="cyan"/>
        </w:rPr>
        <w:t>, b282, b480, b640, b800, b1000</w:t>
      </w:r>
      <w:r w:rsidR="009C0240" w:rsidRPr="00EE645B">
        <w:rPr>
          <w:highlight w:val="cyan"/>
        </w:rPr>
        <w:t>, spare7, spare6, spare5,</w:t>
      </w:r>
    </w:p>
    <w:p w14:paraId="089CD496" w14:textId="77777777" w:rsidR="007D49FF" w:rsidRPr="00EE645B" w:rsidRDefault="009C024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4, spare3, spare2, spare1}</w:t>
      </w:r>
      <w:r w:rsidR="007D49FF" w:rsidRPr="00EE645B">
        <w:rPr>
          <w:highlight w:val="cyan"/>
        </w:rPr>
        <w:t>,</w:t>
      </w:r>
    </w:p>
    <w:p w14:paraId="03943951" w14:textId="77777777" w:rsidR="00496B55" w:rsidRPr="00EE645B" w:rsidDel="00A82436" w:rsidRDefault="0056558B" w:rsidP="00CE00FD">
      <w:pPr>
        <w:pStyle w:val="PL"/>
        <w:rPr>
          <w:del w:id="9813" w:author="" w:date="2018-02-01T10:46:00Z"/>
          <w:color w:val="808080"/>
          <w:highlight w:val="cyan"/>
        </w:rPr>
      </w:pPr>
      <w:del w:id="9814" w:author="" w:date="2018-02-01T10:46:00Z">
        <w:r w:rsidRPr="00EE645B" w:rsidDel="00A82436">
          <w:rPr>
            <w:highlight w:val="cyan"/>
          </w:rPr>
          <w:tab/>
        </w:r>
        <w:r w:rsidRPr="00EE645B" w:rsidDel="00A82436">
          <w:rPr>
            <w:highlight w:val="cyan"/>
          </w:rPr>
          <w:tab/>
        </w:r>
        <w:r w:rsidRPr="00EE645B" w:rsidDel="00A82436">
          <w:rPr>
            <w:color w:val="808080"/>
            <w:highlight w:val="cyan"/>
          </w:rPr>
          <w:delText>-- FFS: Need and definition of messagePowerOffsetGroupB</w:delText>
        </w:r>
      </w:del>
    </w:p>
    <w:p w14:paraId="68677C17" w14:textId="77777777" w:rsidR="00A82436" w:rsidRPr="00EE645B" w:rsidRDefault="00A82436" w:rsidP="00CE00FD">
      <w:pPr>
        <w:pStyle w:val="PL"/>
        <w:rPr>
          <w:ins w:id="9815" w:author="" w:date="2018-02-01T10:47:00Z"/>
          <w:color w:val="808080"/>
          <w:highlight w:val="cyan"/>
        </w:rPr>
      </w:pPr>
      <w:ins w:id="9816" w:author="" w:date="2018-02-01T10:46:00Z">
        <w:r w:rsidRPr="00EE645B">
          <w:rPr>
            <w:color w:val="808080"/>
            <w:highlight w:val="cyan"/>
          </w:rPr>
          <w:tab/>
        </w:r>
        <w:r w:rsidRPr="00EE645B">
          <w:rPr>
            <w:color w:val="808080"/>
            <w:highlight w:val="cyan"/>
          </w:rPr>
          <w:tab/>
          <w:t xml:space="preserve">-- Threshold for preamble selection.  Value in dB.  Value minusinfinity corresponds to –infinity.  </w:t>
        </w:r>
      </w:ins>
    </w:p>
    <w:p w14:paraId="651069E0" w14:textId="77777777" w:rsidR="00A82436" w:rsidRPr="00EE645B" w:rsidRDefault="00A82436" w:rsidP="00CE00FD">
      <w:pPr>
        <w:pStyle w:val="PL"/>
        <w:rPr>
          <w:ins w:id="9817" w:author="" w:date="2018-02-01T10:46:00Z"/>
          <w:color w:val="808080"/>
          <w:highlight w:val="cyan"/>
        </w:rPr>
      </w:pPr>
      <w:ins w:id="9818" w:author="" w:date="2018-02-01T10:47:00Z">
        <w:r w:rsidRPr="00EE645B">
          <w:rPr>
            <w:color w:val="808080"/>
            <w:highlight w:val="cyan"/>
          </w:rPr>
          <w:tab/>
        </w:r>
        <w:r w:rsidRPr="00EE645B">
          <w:rPr>
            <w:color w:val="808080"/>
            <w:highlight w:val="cyan"/>
          </w:rPr>
          <w:tab/>
          <w:t xml:space="preserve">-- </w:t>
        </w:r>
      </w:ins>
      <w:ins w:id="9819" w:author="" w:date="2018-02-01T10:46:00Z">
        <w:r w:rsidRPr="00EE645B">
          <w:rPr>
            <w:color w:val="808080"/>
            <w:highlight w:val="cyan"/>
          </w:rPr>
          <w:t>Value dB0 corresponds to 0 dB, dB5 corresponds to 5 dB and so on.</w:t>
        </w:r>
      </w:ins>
      <w:ins w:id="9820" w:author="" w:date="2018-02-01T10:47:00Z">
        <w:r w:rsidRPr="00EE645B">
          <w:rPr>
            <w:color w:val="808080"/>
            <w:highlight w:val="cyan"/>
          </w:rPr>
          <w:t xml:space="preserve"> (see FFS_</w:t>
        </w:r>
      </w:ins>
      <w:ins w:id="9821" w:author="" w:date="2018-02-01T10:48:00Z">
        <w:r w:rsidRPr="00EE645B">
          <w:rPr>
            <w:color w:val="808080"/>
            <w:highlight w:val="cyan"/>
          </w:rPr>
          <w:t>Spec</w:t>
        </w:r>
      </w:ins>
      <w:ins w:id="9822" w:author="" w:date="2018-02-01T10:47:00Z">
        <w:r w:rsidRPr="00EE645B">
          <w:rPr>
            <w:color w:val="808080"/>
            <w:highlight w:val="cyan"/>
          </w:rPr>
          <w:t>, section FFS_Section)</w:t>
        </w:r>
      </w:ins>
    </w:p>
    <w:p w14:paraId="41BAA951" w14:textId="77777777" w:rsidR="007D49FF" w:rsidRPr="00EE645B" w:rsidRDefault="007D49FF" w:rsidP="00CE00FD">
      <w:pPr>
        <w:pStyle w:val="PL"/>
        <w:rPr>
          <w:ins w:id="9823" w:author="RIL-H273" w:date="2018-01-29T20:17:00Z"/>
          <w:highlight w:val="cyan"/>
        </w:rPr>
      </w:pPr>
      <w:r w:rsidRPr="00EE645B">
        <w:rPr>
          <w:highlight w:val="cyan"/>
        </w:rPr>
        <w:tab/>
      </w:r>
      <w:r w:rsidRPr="00EE645B">
        <w:rPr>
          <w:highlight w:val="cyan"/>
        </w:rPr>
        <w:tab/>
        <w:t>messagePowerOffsetGroupB</w:t>
      </w:r>
      <w:r w:rsidRPr="00EE645B">
        <w:rPr>
          <w:highlight w:val="cyan"/>
        </w:rPr>
        <w:tab/>
      </w:r>
      <w:ins w:id="9824" w:author="RIL-H273" w:date="2018-01-29T20:18:00Z">
        <w:r w:rsidR="00C80C1B" w:rsidRPr="00EE645B">
          <w:rPr>
            <w:highlight w:val="cyan"/>
          </w:rPr>
          <w:tab/>
        </w:r>
      </w:ins>
      <w:r w:rsidRPr="00EE645B">
        <w:rPr>
          <w:highlight w:val="cyan"/>
        </w:rPr>
        <w:tab/>
      </w:r>
      <w:r w:rsidR="0056558B" w:rsidRPr="00EE645B">
        <w:rPr>
          <w:color w:val="993366"/>
          <w:highlight w:val="cyan"/>
        </w:rPr>
        <w:t>ENUMERATED</w:t>
      </w:r>
      <w:r w:rsidR="0056558B" w:rsidRPr="00EE645B">
        <w:rPr>
          <w:highlight w:val="cyan"/>
        </w:rPr>
        <w:t xml:space="preserve"> { minusinfinity, dB0, dB5, dB8, dB10, dB12, dB15, dB18}</w:t>
      </w:r>
      <w:ins w:id="9825" w:author="RIL-H273" w:date="2018-01-29T20:17:00Z">
        <w:r w:rsidR="00C80C1B" w:rsidRPr="00EE645B">
          <w:rPr>
            <w:highlight w:val="cyan"/>
          </w:rPr>
          <w:t>,</w:t>
        </w:r>
      </w:ins>
    </w:p>
    <w:p w14:paraId="30FE5454" w14:textId="77777777" w:rsidR="00C80C1B" w:rsidRPr="00EE645B" w:rsidRDefault="00C80C1B" w:rsidP="00CE00FD">
      <w:pPr>
        <w:pStyle w:val="PL"/>
        <w:rPr>
          <w:highlight w:val="cyan"/>
        </w:rPr>
      </w:pPr>
      <w:ins w:id="9826" w:author="RIL-H273" w:date="2018-01-29T20:17:00Z">
        <w:r w:rsidRPr="00EE645B">
          <w:rPr>
            <w:highlight w:val="cyan"/>
          </w:rPr>
          <w:tab/>
        </w:r>
        <w:r w:rsidRPr="00EE645B">
          <w:rPr>
            <w:highlight w:val="cyan"/>
          </w:rPr>
          <w:tab/>
          <w:t>numberOfRA-PreamblesGroupA</w:t>
        </w:r>
        <w:r w:rsidRPr="00EE645B">
          <w:rPr>
            <w:highlight w:val="cyan"/>
          </w:rPr>
          <w:tab/>
        </w:r>
        <w:r w:rsidRPr="00EE645B">
          <w:rPr>
            <w:highlight w:val="cyan"/>
          </w:rPr>
          <w:tab/>
        </w:r>
        <w:r w:rsidRPr="00EE645B">
          <w:rPr>
            <w:highlight w:val="cyan"/>
          </w:rPr>
          <w:tab/>
          <w:t>FFS_Value</w:t>
        </w:r>
      </w:ins>
    </w:p>
    <w:p w14:paraId="27F5F46E" w14:textId="77777777" w:rsidR="007D49FF" w:rsidRPr="00EE645B" w:rsidRDefault="007D49FF" w:rsidP="00CE00FD">
      <w:pPr>
        <w:pStyle w:val="PL"/>
        <w:rPr>
          <w:highlight w:val="cyan"/>
        </w:rPr>
      </w:pPr>
      <w:r w:rsidRPr="00EE645B">
        <w:rPr>
          <w:highlight w:val="cyan"/>
        </w:rPr>
        <w:tab/>
        <w:t>}</w:t>
      </w:r>
      <w:ins w:id="9827" w:author="RIL-H273" w:date="2018-01-29T20:18:00Z">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ins>
      <w:del w:id="9828" w:author="RIL-H273" w:date="2018-01-29T20:18:00Z">
        <w:r w:rsidRPr="00EE645B" w:rsidDel="00C80C1B">
          <w:rPr>
            <w:highlight w:val="cyan"/>
          </w:rPr>
          <w:delText xml:space="preserve"> </w:delText>
        </w:r>
      </w:del>
      <w:r w:rsidRPr="00EE645B">
        <w:rPr>
          <w:color w:val="993366"/>
          <w:highlight w:val="cyan"/>
        </w:rPr>
        <w:t>OPTIONAL</w:t>
      </w:r>
      <w:r w:rsidRPr="00EE645B">
        <w:rPr>
          <w:highlight w:val="cyan"/>
        </w:rPr>
        <w:t>,</w:t>
      </w:r>
    </w:p>
    <w:p w14:paraId="21AEF89A" w14:textId="77777777" w:rsidR="007D49FF" w:rsidRPr="00EE645B" w:rsidRDefault="007D49FF" w:rsidP="00CE00FD">
      <w:pPr>
        <w:pStyle w:val="PL"/>
        <w:rPr>
          <w:highlight w:val="cyan"/>
        </w:rPr>
      </w:pPr>
    </w:p>
    <w:p w14:paraId="50840137" w14:textId="77777777" w:rsidR="007D49FF" w:rsidRPr="00EE645B" w:rsidDel="00C80C1B" w:rsidRDefault="007D49FF" w:rsidP="00CE00FD">
      <w:pPr>
        <w:pStyle w:val="PL"/>
        <w:rPr>
          <w:del w:id="9829" w:author="RIL-H273" w:date="2018-01-29T20:18:00Z"/>
          <w:highlight w:val="cyan"/>
        </w:rPr>
      </w:pPr>
      <w:del w:id="9830" w:author="RIL-H273" w:date="2018-01-29T20:18:00Z">
        <w:r w:rsidRPr="00EE645B" w:rsidDel="00C80C1B">
          <w:rPr>
            <w:highlight w:val="cyan"/>
          </w:rPr>
          <w:tab/>
          <w:delText>cbra-SSB-ResourceList</w:delText>
        </w:r>
        <w:r w:rsidRPr="00EE645B" w:rsidDel="00C80C1B">
          <w:rPr>
            <w:highlight w:val="cyan"/>
          </w:rPr>
          <w:tab/>
        </w:r>
        <w:r w:rsidRPr="00EE645B" w:rsidDel="00C80C1B">
          <w:rPr>
            <w:highlight w:val="cyan"/>
          </w:rPr>
          <w:tab/>
        </w:r>
        <w:r w:rsidR="00496B55" w:rsidRPr="00EE645B" w:rsidDel="00C80C1B">
          <w:rPr>
            <w:highlight w:val="cyan"/>
          </w:rPr>
          <w:tab/>
        </w:r>
        <w:r w:rsidRPr="00EE645B" w:rsidDel="00C80C1B">
          <w:rPr>
            <w:highlight w:val="cyan"/>
          </w:rPr>
          <w:tab/>
          <w:delText>CBRA-SSB-ResourceList,</w:delText>
        </w:r>
      </w:del>
    </w:p>
    <w:p w14:paraId="732F6994" w14:textId="77777777" w:rsidR="007D49FF" w:rsidRPr="00EE645B" w:rsidDel="00C80C1B" w:rsidRDefault="007D49FF" w:rsidP="00CE00FD">
      <w:pPr>
        <w:pStyle w:val="PL"/>
        <w:rPr>
          <w:del w:id="9831" w:author="RIL-H273" w:date="2018-01-29T20:18:00Z"/>
          <w:highlight w:val="cyan"/>
        </w:rPr>
      </w:pPr>
    </w:p>
    <w:p w14:paraId="7CF2415B" w14:textId="77777777" w:rsidR="007D49FF" w:rsidRPr="00EE645B" w:rsidRDefault="007D49FF" w:rsidP="00CE00FD">
      <w:pPr>
        <w:pStyle w:val="PL"/>
        <w:rPr>
          <w:highlight w:val="cyan"/>
        </w:rPr>
      </w:pPr>
      <w:r w:rsidRPr="00EE645B">
        <w:rPr>
          <w:highlight w:val="cyan"/>
        </w:rPr>
        <w:tab/>
        <w:t>ra-ContentionResolutionTimer</w:t>
      </w:r>
      <w:r w:rsidRPr="00EE645B">
        <w:rPr>
          <w:highlight w:val="cyan"/>
        </w:rPr>
        <w:tab/>
      </w:r>
      <w:r w:rsidR="00004D24" w:rsidRPr="00EE645B">
        <w:rPr>
          <w:highlight w:val="cyan"/>
        </w:rPr>
        <w:tab/>
      </w:r>
      <w:r w:rsidR="00496B55" w:rsidRPr="00EE645B">
        <w:rPr>
          <w:highlight w:val="cyan"/>
        </w:rPr>
        <w:tab/>
      </w:r>
      <w:r w:rsidRPr="00EE645B">
        <w:rPr>
          <w:color w:val="993366"/>
          <w:highlight w:val="cyan"/>
        </w:rPr>
        <w:t>ENUMERATED</w:t>
      </w:r>
      <w:r w:rsidRPr="00EE645B">
        <w:rPr>
          <w:highlight w:val="cyan"/>
        </w:rPr>
        <w:t xml:space="preserve"> { sf8, sf16, sf24, sf32, sf40, sf48, sf56, sf64}</w:t>
      </w:r>
      <w:r w:rsidR="00496B55" w:rsidRPr="00EE645B">
        <w:rPr>
          <w:highlight w:val="cyan"/>
        </w:rPr>
        <w:t>,</w:t>
      </w:r>
    </w:p>
    <w:p w14:paraId="74C24427" w14:textId="77777777" w:rsidR="007D49FF" w:rsidRPr="00EE645B" w:rsidRDefault="007D49FF" w:rsidP="00CE00FD">
      <w:pPr>
        <w:pStyle w:val="PL"/>
        <w:rPr>
          <w:highlight w:val="cyan"/>
        </w:rPr>
      </w:pPr>
    </w:p>
    <w:p w14:paraId="5BBD955C" w14:textId="77777777" w:rsidR="00E04CAA" w:rsidRPr="00EE645B" w:rsidRDefault="007D49FF" w:rsidP="00CE00FD">
      <w:pPr>
        <w:pStyle w:val="PL"/>
        <w:rPr>
          <w:color w:val="808080"/>
          <w:highlight w:val="cyan"/>
        </w:rPr>
      </w:pPr>
      <w:r w:rsidRPr="00EE645B">
        <w:rPr>
          <w:highlight w:val="cyan"/>
        </w:rPr>
        <w:tab/>
      </w:r>
      <w:r w:rsidRPr="00EE645B">
        <w:rPr>
          <w:color w:val="808080"/>
          <w:highlight w:val="cyan"/>
        </w:rPr>
        <w:t>-- Msg1 (RA preamble):</w:t>
      </w:r>
      <w:r w:rsidR="00A7717B" w:rsidRPr="00EE645B">
        <w:rPr>
          <w:color w:val="808080"/>
          <w:highlight w:val="cyan"/>
        </w:rPr>
        <w:t xml:space="preserve"> </w:t>
      </w:r>
    </w:p>
    <w:p w14:paraId="1317DABE" w14:textId="77777777" w:rsidR="007C0C9F" w:rsidRPr="00EE645B" w:rsidRDefault="007C0C9F" w:rsidP="00CE00FD">
      <w:pPr>
        <w:pStyle w:val="PL"/>
        <w:rPr>
          <w:color w:val="808080"/>
          <w:highlight w:val="cyan"/>
        </w:rPr>
      </w:pPr>
    </w:p>
    <w:p w14:paraId="152F6938" w14:textId="77777777" w:rsidR="007D49FF" w:rsidRPr="00EE645B" w:rsidRDefault="007D49FF" w:rsidP="00CE00FD">
      <w:pPr>
        <w:pStyle w:val="PL"/>
        <w:rPr>
          <w:color w:val="808080"/>
          <w:highlight w:val="cyan"/>
        </w:rPr>
      </w:pPr>
      <w:r w:rsidRPr="00EE645B">
        <w:rPr>
          <w:color w:val="808080"/>
          <w:highlight w:val="cyan"/>
        </w:rPr>
        <w:tab/>
        <w:t xml:space="preserve">-- UE may select the SS block and corresponding PRACH resource for path-loss estimation and (re)transmission </w:t>
      </w:r>
    </w:p>
    <w:p w14:paraId="56E433AD"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based on SS blocks that satisfy the threshold (see 38.213, section REF)</w:t>
      </w:r>
    </w:p>
    <w:p w14:paraId="0B9F65BE" w14:textId="77777777" w:rsidR="007D49FF" w:rsidRPr="00EE645B" w:rsidRDefault="007D49FF" w:rsidP="00CE00FD">
      <w:pPr>
        <w:pStyle w:val="PL"/>
        <w:rPr>
          <w:highlight w:val="cyan"/>
        </w:rPr>
      </w:pPr>
      <w:r w:rsidRPr="00EE645B">
        <w:rPr>
          <w:highlight w:val="cyan"/>
        </w:rPr>
        <w:tab/>
      </w:r>
      <w:ins w:id="9832" w:author="" w:date="2018-02-01T10:53:00Z">
        <w:r w:rsidR="000A7E76" w:rsidRPr="00EE645B">
          <w:rPr>
            <w:highlight w:val="cyan"/>
          </w:rPr>
          <w:t>rsrp</w:t>
        </w:r>
      </w:ins>
      <w:del w:id="9833" w:author="" w:date="2018-02-01T10:53:00Z">
        <w:r w:rsidRPr="00EE645B" w:rsidDel="000A7E76">
          <w:rPr>
            <w:highlight w:val="cyan"/>
          </w:rPr>
          <w:delText>ssb</w:delText>
        </w:r>
      </w:del>
      <w:r w:rsidRPr="00EE645B">
        <w:rPr>
          <w:highlight w:val="cyan"/>
        </w:rPr>
        <w:t>-Threshold</w:t>
      </w:r>
      <w:ins w:id="9834" w:author="" w:date="2018-02-01T10:53:00Z">
        <w:r w:rsidR="000A7E76"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0EE118"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FFS: Provide proper description</w:t>
      </w:r>
    </w:p>
    <w:p w14:paraId="3EDE42F7"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Corresponds to L1 parameter 'SUL-RSRP-Threshold' (see FFS_Spec, section FFS_Section)</w:t>
      </w:r>
    </w:p>
    <w:p w14:paraId="6FBBD146" w14:textId="77777777" w:rsidR="00167BFF" w:rsidRPr="00EE645B" w:rsidRDefault="00167BFF" w:rsidP="00CE00FD">
      <w:pPr>
        <w:pStyle w:val="PL"/>
        <w:rPr>
          <w:highlight w:val="cyan"/>
        </w:rPr>
      </w:pPr>
      <w:r w:rsidRPr="00EE645B">
        <w:rPr>
          <w:highlight w:val="cyan"/>
        </w:rPr>
        <w:tab/>
        <w:t>sul-RSRP-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Pr="00EE645B">
        <w:rPr>
          <w:highlight w:val="cyan"/>
        </w:rPr>
        <w:tab/>
      </w:r>
      <w:r w:rsidRPr="00EE645B">
        <w:rPr>
          <w:color w:val="993366"/>
          <w:highlight w:val="cyan"/>
        </w:rPr>
        <w:t>OPTIONAL</w:t>
      </w:r>
      <w:r w:rsidRPr="00EE645B">
        <w:rPr>
          <w:highlight w:val="cyan"/>
        </w:rPr>
        <w:t>,</w:t>
      </w:r>
    </w:p>
    <w:p w14:paraId="13585894" w14:textId="77777777" w:rsidR="007D49FF" w:rsidRPr="00EE645B" w:rsidRDefault="007D49FF" w:rsidP="00CE00FD">
      <w:pPr>
        <w:pStyle w:val="PL"/>
        <w:rPr>
          <w:highlight w:val="cyan"/>
        </w:rPr>
      </w:pPr>
    </w:p>
    <w:p w14:paraId="3F4AD9D7" w14:textId="77777777" w:rsidR="004F24D3" w:rsidRPr="00EE645B" w:rsidRDefault="004F24D3" w:rsidP="00CE00FD">
      <w:pPr>
        <w:pStyle w:val="PL"/>
        <w:rPr>
          <w:color w:val="808080"/>
          <w:highlight w:val="cyan"/>
        </w:rPr>
      </w:pPr>
      <w:r w:rsidRPr="00EE645B">
        <w:rPr>
          <w:highlight w:val="cyan"/>
        </w:rPr>
        <w:tab/>
      </w:r>
      <w:r w:rsidRPr="00EE645B">
        <w:rPr>
          <w:color w:val="808080"/>
          <w:highlight w:val="cyan"/>
        </w:rPr>
        <w:t>-- PRACH configuration index. Corresponds to L1 parameter 'PRACHConfigurationIndex' (see 38.211, section 6.3.3.2)</w:t>
      </w:r>
    </w:p>
    <w:p w14:paraId="3593F029" w14:textId="77777777" w:rsidR="004F24D3" w:rsidRPr="00EE645B" w:rsidRDefault="004F24D3" w:rsidP="00CE00FD">
      <w:pPr>
        <w:pStyle w:val="PL"/>
        <w:rPr>
          <w:highlight w:val="cyan"/>
        </w:rPr>
      </w:pPr>
      <w:r w:rsidRPr="00EE645B">
        <w:rPr>
          <w:highlight w:val="cyan"/>
        </w:rPr>
        <w:tab/>
        <w:t>prach-ConfigurationIndex</w:t>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INTEGER</w:t>
      </w:r>
      <w:r w:rsidR="00D12814" w:rsidRPr="00EE645B">
        <w:rPr>
          <w:highlight w:val="cyan"/>
        </w:rPr>
        <w:t xml:space="preserve"> (</w:t>
      </w:r>
      <w:r w:rsidRPr="00EE645B">
        <w:rPr>
          <w:highlight w:val="cyan"/>
        </w:rPr>
        <w:t>0</w:t>
      </w:r>
      <w:r w:rsidR="00D12814" w:rsidRPr="00EE645B">
        <w:rPr>
          <w:highlight w:val="cyan"/>
        </w:rPr>
        <w:t>..</w:t>
      </w:r>
      <w:r w:rsidRPr="00EE645B">
        <w:rPr>
          <w:highlight w:val="cyan"/>
        </w:rPr>
        <w:t>255</w:t>
      </w:r>
      <w:r w:rsidR="00D12814" w:rsidRPr="00EE645B">
        <w:rPr>
          <w:highlight w:val="cyan"/>
        </w:rPr>
        <w:t>)</w:t>
      </w:r>
      <w:del w:id="9835" w:author="" w:date="2018-02-01T09:59:00Z">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Pr="00EE645B" w:rsidDel="00004D24">
          <w:rPr>
            <w:highlight w:val="cyan"/>
          </w:rPr>
          <w:tab/>
        </w:r>
        <w:r w:rsidRPr="00EE645B" w:rsidDel="00004D24">
          <w:rPr>
            <w:highlight w:val="cyan"/>
          </w:rPr>
          <w:tab/>
        </w:r>
        <w:r w:rsidRPr="00EE645B" w:rsidDel="00004D24">
          <w:rPr>
            <w:color w:val="993366"/>
            <w:highlight w:val="cyan"/>
          </w:rPr>
          <w:delText>OPTIONAL</w:delText>
        </w:r>
      </w:del>
      <w:r w:rsidRPr="00EE645B">
        <w:rPr>
          <w:highlight w:val="cyan"/>
        </w:rPr>
        <w:t>,</w:t>
      </w:r>
    </w:p>
    <w:p w14:paraId="077133AF" w14:textId="77777777" w:rsidR="004F24D3" w:rsidRPr="00EE645B" w:rsidRDefault="004F24D3" w:rsidP="00CE00FD">
      <w:pPr>
        <w:pStyle w:val="PL"/>
        <w:rPr>
          <w:color w:val="808080"/>
          <w:highlight w:val="cyan"/>
        </w:rPr>
      </w:pPr>
      <w:r w:rsidRPr="00EE645B">
        <w:rPr>
          <w:highlight w:val="cyan"/>
        </w:rPr>
        <w:tab/>
      </w:r>
      <w:r w:rsidRPr="00EE645B">
        <w:rPr>
          <w:color w:val="808080"/>
          <w:highlight w:val="cyan"/>
        </w:rPr>
        <w:t>-- PRACH root sequence index. Corresponds to L1 parameter 'PRACHRootSequenceIndex' (see 38.211, section 6.3.3.1)</w:t>
      </w:r>
      <w:r w:rsidR="00B83BB2" w:rsidRPr="00EE645B">
        <w:rPr>
          <w:color w:val="808080"/>
          <w:highlight w:val="cyan"/>
        </w:rPr>
        <w:t>.</w:t>
      </w:r>
    </w:p>
    <w:p w14:paraId="1CD86B70" w14:textId="77777777" w:rsidR="00B83BB2" w:rsidRPr="00EE645B" w:rsidRDefault="00B83BB2" w:rsidP="00CE00FD">
      <w:pPr>
        <w:pStyle w:val="PL"/>
        <w:rPr>
          <w:color w:val="808080"/>
          <w:highlight w:val="cyan"/>
        </w:rPr>
      </w:pPr>
      <w:r w:rsidRPr="00EE645B">
        <w:rPr>
          <w:highlight w:val="cyan"/>
        </w:rPr>
        <w:tab/>
      </w:r>
      <w:r w:rsidRPr="00EE645B">
        <w:rPr>
          <w:color w:val="808080"/>
          <w:highlight w:val="cyan"/>
        </w:rPr>
        <w:t>-- The value range depends on whether L=839 or L=139</w:t>
      </w:r>
    </w:p>
    <w:p w14:paraId="359E5745" w14:textId="77777777" w:rsidR="00D12814" w:rsidRPr="00EE645B" w:rsidRDefault="004F24D3" w:rsidP="00CE00FD">
      <w:pPr>
        <w:pStyle w:val="PL"/>
        <w:rPr>
          <w:highlight w:val="cyan"/>
        </w:rPr>
      </w:pPr>
      <w:r w:rsidRPr="00EE645B">
        <w:rPr>
          <w:highlight w:val="cyan"/>
        </w:rPr>
        <w:tab/>
        <w:t>prach-RootSequenceIndex</w:t>
      </w:r>
      <w:r w:rsidRPr="00EE645B">
        <w:rPr>
          <w:highlight w:val="cyan"/>
        </w:rPr>
        <w:tab/>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CHOICE</w:t>
      </w:r>
      <w:r w:rsidR="00D12814" w:rsidRPr="00EE645B">
        <w:rPr>
          <w:highlight w:val="cyan"/>
        </w:rPr>
        <w:t xml:space="preserve"> {</w:t>
      </w:r>
    </w:p>
    <w:p w14:paraId="1686B2A8" w14:textId="77777777" w:rsidR="004F24D3" w:rsidRPr="00EE645B" w:rsidRDefault="00D12814" w:rsidP="00CE00FD">
      <w:pPr>
        <w:pStyle w:val="PL"/>
        <w:rPr>
          <w:highlight w:val="cyan"/>
        </w:rPr>
      </w:pPr>
      <w:r w:rsidRPr="00EE645B">
        <w:rPr>
          <w:highlight w:val="cyan"/>
        </w:rPr>
        <w:tab/>
      </w:r>
      <w:r w:rsidRPr="00EE645B">
        <w:rPr>
          <w:highlight w:val="cyan"/>
        </w:rPr>
        <w:tab/>
        <w:t>l8</w:t>
      </w:r>
      <w:r w:rsidR="004F24D3" w:rsidRPr="00EE645B">
        <w:rPr>
          <w:highlight w:val="cyan"/>
        </w:rPr>
        <w:t>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837</w:t>
      </w:r>
      <w:r w:rsidRPr="00EE645B">
        <w:rPr>
          <w:highlight w:val="cyan"/>
        </w:rPr>
        <w:t>),</w:t>
      </w:r>
    </w:p>
    <w:p w14:paraId="4880A089" w14:textId="77777777" w:rsidR="00D12814" w:rsidRPr="00EE645B" w:rsidRDefault="00D12814" w:rsidP="00CE00FD">
      <w:pPr>
        <w:pStyle w:val="PL"/>
        <w:rPr>
          <w:highlight w:val="cyan"/>
        </w:rPr>
      </w:pPr>
      <w:r w:rsidRPr="00EE645B">
        <w:rPr>
          <w:highlight w:val="cyan"/>
        </w:rPr>
        <w:tab/>
      </w:r>
      <w:r w:rsidR="004F24D3" w:rsidRPr="00EE645B">
        <w:rPr>
          <w:highlight w:val="cyan"/>
        </w:rPr>
        <w:tab/>
      </w:r>
      <w:r w:rsidRPr="00EE645B">
        <w:rPr>
          <w:highlight w:val="cyan"/>
        </w:rPr>
        <w:t>l</w:t>
      </w:r>
      <w:r w:rsidR="004F24D3" w:rsidRPr="00EE645B">
        <w:rPr>
          <w:highlight w:val="cyan"/>
        </w:rPr>
        <w:t>1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137</w:t>
      </w:r>
      <w:r w:rsidR="00A7717B" w:rsidRPr="00EE645B">
        <w:rPr>
          <w:highlight w:val="cyan"/>
        </w:rPr>
        <w:t>)</w:t>
      </w:r>
    </w:p>
    <w:p w14:paraId="099B88E1" w14:textId="77777777" w:rsidR="004F24D3" w:rsidRPr="00EE645B" w:rsidRDefault="00D12814" w:rsidP="00CE00FD">
      <w:pPr>
        <w:pStyle w:val="PL"/>
        <w:rPr>
          <w:highlight w:val="cyan"/>
        </w:rPr>
      </w:pPr>
      <w:r w:rsidRPr="00EE645B">
        <w:rPr>
          <w:highlight w:val="cyan"/>
        </w:rPr>
        <w:tab/>
        <w:t>}</w:t>
      </w:r>
      <w:del w:id="9836" w:author="" w:date="2018-02-01T09:59: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004F24D3" w:rsidRPr="00EE645B" w:rsidDel="00004D24">
          <w:rPr>
            <w:highlight w:val="cyan"/>
          </w:rPr>
          <w:delText xml:space="preserve"> </w:delText>
        </w:r>
        <w:r w:rsidR="004F24D3" w:rsidRPr="00EE645B" w:rsidDel="00004D24">
          <w:rPr>
            <w:highlight w:val="cyan"/>
          </w:rPr>
          <w:tab/>
        </w:r>
        <w:r w:rsidR="004F24D3" w:rsidRPr="00EE645B" w:rsidDel="00004D24">
          <w:rPr>
            <w:highlight w:val="cyan"/>
          </w:rPr>
          <w:tab/>
        </w:r>
        <w:r w:rsidR="004F24D3" w:rsidRPr="00EE645B" w:rsidDel="00004D24">
          <w:rPr>
            <w:color w:val="993366"/>
            <w:highlight w:val="cyan"/>
          </w:rPr>
          <w:delText>OPTIONAL</w:delText>
        </w:r>
      </w:del>
      <w:r w:rsidR="004F24D3" w:rsidRPr="00EE645B">
        <w:rPr>
          <w:highlight w:val="cyan"/>
        </w:rPr>
        <w:t>,</w:t>
      </w:r>
    </w:p>
    <w:p w14:paraId="2EDEE2CD" w14:textId="77777777" w:rsidR="004F24D3" w:rsidRPr="00EE645B" w:rsidRDefault="004F24D3" w:rsidP="00CE00FD">
      <w:pPr>
        <w:pStyle w:val="PL"/>
        <w:rPr>
          <w:highlight w:val="cyan"/>
        </w:rPr>
      </w:pPr>
    </w:p>
    <w:p w14:paraId="37AF9BC1" w14:textId="77777777" w:rsidR="007D49FF" w:rsidRPr="00EE645B" w:rsidDel="00320E84" w:rsidRDefault="007D49FF" w:rsidP="00CE00FD">
      <w:pPr>
        <w:pStyle w:val="PL"/>
        <w:rPr>
          <w:del w:id="9837" w:author="RIL-H273" w:date="2018-01-29T20:21:00Z"/>
          <w:color w:val="808080"/>
          <w:highlight w:val="cyan"/>
        </w:rPr>
      </w:pPr>
      <w:del w:id="9838" w:author="RIL-H273" w:date="2018-01-29T20:21:00Z">
        <w:r w:rsidRPr="00EE645B" w:rsidDel="00320E84">
          <w:rPr>
            <w:highlight w:val="cyan"/>
          </w:rPr>
          <w:tab/>
        </w:r>
        <w:r w:rsidRPr="00EE645B" w:rsidDel="00320E84">
          <w:rPr>
            <w:color w:val="808080"/>
            <w:highlight w:val="cyan"/>
          </w:rPr>
          <w:delText>-- N-CS configuration, see Table 6.3.3.1-3 in 38.211</w:delText>
        </w:r>
      </w:del>
    </w:p>
    <w:p w14:paraId="66F70750" w14:textId="77777777" w:rsidR="007D49FF" w:rsidRPr="00EE645B" w:rsidDel="00320E84" w:rsidRDefault="007D49FF" w:rsidP="00CE00FD">
      <w:pPr>
        <w:pStyle w:val="PL"/>
        <w:rPr>
          <w:del w:id="9839" w:author="RIL-H273" w:date="2018-01-29T20:21:00Z"/>
          <w:highlight w:val="cyan"/>
        </w:rPr>
      </w:pPr>
      <w:del w:id="9840" w:author="RIL-H273" w:date="2018-01-29T20:21:00Z">
        <w:r w:rsidRPr="00EE645B" w:rsidDel="00320E84">
          <w:rPr>
            <w:highlight w:val="cyan"/>
          </w:rPr>
          <w:tab/>
          <w:delText>zeroCorrelationZoneConfig</w:delText>
        </w:r>
        <w:r w:rsidRPr="00EE645B" w:rsidDel="00320E84">
          <w:rPr>
            <w:highlight w:val="cyan"/>
          </w:rPr>
          <w:tab/>
        </w:r>
        <w:r w:rsidRPr="00EE645B" w:rsidDel="00320E84">
          <w:rPr>
            <w:highlight w:val="cyan"/>
          </w:rPr>
          <w:tab/>
        </w:r>
        <w:r w:rsidRPr="00EE645B" w:rsidDel="00320E84">
          <w:rPr>
            <w:highlight w:val="cyan"/>
          </w:rPr>
          <w:tab/>
        </w:r>
        <w:r w:rsidRPr="00EE645B" w:rsidDel="00320E84">
          <w:rPr>
            <w:highlight w:val="cyan"/>
          </w:rPr>
          <w:tab/>
        </w:r>
        <w:r w:rsidRPr="00EE645B" w:rsidDel="00320E84">
          <w:rPr>
            <w:color w:val="993366"/>
            <w:highlight w:val="cyan"/>
          </w:rPr>
          <w:delText>INTEGER</w:delText>
        </w:r>
        <w:r w:rsidRPr="00EE645B" w:rsidDel="00320E84">
          <w:rPr>
            <w:highlight w:val="cyan"/>
          </w:rPr>
          <w:delText>(0..15),</w:delText>
        </w:r>
      </w:del>
    </w:p>
    <w:p w14:paraId="2DE07DDA" w14:textId="77777777" w:rsidR="000E2BBF" w:rsidRPr="00EE645B" w:rsidRDefault="000E2BBF" w:rsidP="00CE00FD">
      <w:pPr>
        <w:pStyle w:val="PL"/>
        <w:rPr>
          <w:color w:val="808080"/>
          <w:highlight w:val="cyan"/>
        </w:rPr>
      </w:pPr>
      <w:r w:rsidRPr="00EE645B">
        <w:rPr>
          <w:highlight w:val="cyan"/>
        </w:rPr>
        <w:tab/>
      </w:r>
      <w:r w:rsidRPr="00EE645B">
        <w:rPr>
          <w:color w:val="808080"/>
          <w:highlight w:val="cyan"/>
        </w:rPr>
        <w:t>-- Subcarrier spacing of PRACH. Corresponds to L1 parameter 'prach-Msg1SubcarrierSpacing' (see 38.211, section FFS_Section)</w:t>
      </w:r>
    </w:p>
    <w:p w14:paraId="1848DC5B" w14:textId="77777777" w:rsidR="00A76D3B" w:rsidRPr="00EE645B" w:rsidDel="003F2974" w:rsidRDefault="00A76D3B" w:rsidP="00CE00FD">
      <w:pPr>
        <w:pStyle w:val="PL"/>
        <w:rPr>
          <w:del w:id="9841" w:author="" w:date="2018-02-01T10:11:00Z"/>
          <w:color w:val="808080"/>
          <w:highlight w:val="cyan"/>
        </w:rPr>
      </w:pPr>
      <w:del w:id="9842" w:author="" w:date="2018-02-01T10:11:00Z">
        <w:r w:rsidRPr="00EE645B" w:rsidDel="003F2974">
          <w:rPr>
            <w:highlight w:val="cyan"/>
          </w:rPr>
          <w:tab/>
        </w:r>
        <w:r w:rsidRPr="00EE645B" w:rsidDel="003F2974">
          <w:rPr>
            <w:color w:val="808080"/>
            <w:highlight w:val="cyan"/>
          </w:rPr>
          <w:delText>-- FFS_DefaultValue: Same as DL SCS?</w:delText>
        </w:r>
      </w:del>
    </w:p>
    <w:p w14:paraId="3E3A3F76" w14:textId="77777777" w:rsidR="000E2BBF" w:rsidRPr="00EE645B" w:rsidRDefault="000E2BBF" w:rsidP="00CE00FD">
      <w:pPr>
        <w:pStyle w:val="PL"/>
        <w:rPr>
          <w:highlight w:val="cyan"/>
        </w:rPr>
      </w:pPr>
      <w:r w:rsidRPr="00EE645B">
        <w:rPr>
          <w:highlight w:val="cyan"/>
        </w:rPr>
        <w:tab/>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del w:id="9843" w:author="" w:date="2018-02-01T10:11:00Z">
        <w:r w:rsidRPr="00EE645B" w:rsidDel="003F2974">
          <w:rPr>
            <w:highlight w:val="cyan"/>
          </w:rPr>
          <w:tab/>
        </w:r>
        <w:r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Pr="00EE645B" w:rsidDel="003F2974">
          <w:rPr>
            <w:color w:val="993366"/>
            <w:highlight w:val="cyan"/>
          </w:rPr>
          <w:delText>OPTIONAL</w:delText>
        </w:r>
      </w:del>
      <w:r w:rsidRPr="00EE645B">
        <w:rPr>
          <w:highlight w:val="cyan"/>
        </w:rPr>
        <w:t>,</w:t>
      </w:r>
    </w:p>
    <w:p w14:paraId="5BA178BE" w14:textId="77777777" w:rsidR="00A76D3B" w:rsidRPr="00EE645B" w:rsidRDefault="00A76D3B" w:rsidP="00CE00FD">
      <w:pPr>
        <w:pStyle w:val="PL"/>
        <w:rPr>
          <w:color w:val="808080"/>
          <w:highlight w:val="cyan"/>
        </w:rPr>
      </w:pPr>
      <w:r w:rsidRPr="00EE645B">
        <w:rPr>
          <w:highlight w:val="cyan"/>
        </w:rPr>
        <w:tab/>
      </w:r>
      <w:r w:rsidRPr="00EE645B">
        <w:rPr>
          <w:color w:val="808080"/>
          <w:highlight w:val="cyan"/>
        </w:rPr>
        <w:t xml:space="preserve">-- The number of PRACH transmission occasions FDMed in one time instance. </w:t>
      </w:r>
    </w:p>
    <w:p w14:paraId="5CA1F9EC" w14:textId="77777777" w:rsidR="00A76D3B" w:rsidRPr="00EE645B" w:rsidRDefault="00A76D3B" w:rsidP="00CE00FD">
      <w:pPr>
        <w:pStyle w:val="PL"/>
        <w:rPr>
          <w:color w:val="808080"/>
          <w:highlight w:val="cyan"/>
        </w:rPr>
      </w:pPr>
      <w:r w:rsidRPr="00EE645B">
        <w:rPr>
          <w:highlight w:val="cyan"/>
        </w:rPr>
        <w:tab/>
      </w:r>
      <w:r w:rsidRPr="00EE645B">
        <w:rPr>
          <w:color w:val="808080"/>
          <w:highlight w:val="cyan"/>
        </w:rPr>
        <w:t>-- Corresponds to L1 parameter 'prach-FDM' (see 38</w:t>
      </w:r>
      <w:del w:id="9844" w:author="" w:date="2018-02-01T10:18:00Z">
        <w:r w:rsidRPr="00EE645B" w:rsidDel="00AF4428">
          <w:rPr>
            <w:color w:val="808080"/>
            <w:highlight w:val="cyan"/>
          </w:rPr>
          <w:delText>,</w:delText>
        </w:r>
      </w:del>
      <w:ins w:id="9845" w:author="" w:date="2018-02-01T10:18:00Z">
        <w:r w:rsidR="00AF4428" w:rsidRPr="00EE645B">
          <w:rPr>
            <w:color w:val="808080"/>
            <w:highlight w:val="cyan"/>
          </w:rPr>
          <w:t>.</w:t>
        </w:r>
      </w:ins>
      <w:r w:rsidRPr="00EE645B">
        <w:rPr>
          <w:color w:val="808080"/>
          <w:highlight w:val="cyan"/>
        </w:rPr>
        <w:t>211, section FFS_Section)</w:t>
      </w:r>
    </w:p>
    <w:p w14:paraId="4CFDB7F6" w14:textId="77777777" w:rsidR="00A76D3B" w:rsidRPr="00EE645B" w:rsidDel="00AF4428" w:rsidRDefault="00A76D3B" w:rsidP="00CE00FD">
      <w:pPr>
        <w:pStyle w:val="PL"/>
        <w:rPr>
          <w:del w:id="9846" w:author="" w:date="2018-02-01T10:18:00Z"/>
          <w:color w:val="808080"/>
          <w:highlight w:val="cyan"/>
        </w:rPr>
      </w:pPr>
      <w:del w:id="9847" w:author="" w:date="2018-02-01T10:18:00Z">
        <w:r w:rsidRPr="00EE645B" w:rsidDel="00AF4428">
          <w:rPr>
            <w:highlight w:val="cyan"/>
          </w:rPr>
          <w:tab/>
        </w:r>
        <w:r w:rsidRPr="00EE645B" w:rsidDel="00AF4428">
          <w:rPr>
            <w:color w:val="808080"/>
            <w:highlight w:val="cyan"/>
          </w:rPr>
          <w:delText>-- FFS_DefaultValue?</w:delText>
        </w:r>
      </w:del>
    </w:p>
    <w:p w14:paraId="3C87416B" w14:textId="77777777" w:rsidR="00A76D3B" w:rsidRPr="00EE645B" w:rsidRDefault="00A76D3B" w:rsidP="00CE00FD">
      <w:pPr>
        <w:pStyle w:val="PL"/>
        <w:rPr>
          <w:highlight w:val="cyan"/>
        </w:rPr>
      </w:pPr>
      <w:bookmarkStart w:id="9848" w:name="_Hlk505297083"/>
      <w:r w:rsidRPr="00EE645B">
        <w:rPr>
          <w:highlight w:val="cyan"/>
        </w:rPr>
        <w:tab/>
        <w:t>msg1-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849" w:author="" w:date="2018-02-01T10:14:00Z">
        <w:r w:rsidRPr="00EE645B" w:rsidDel="00830FCD">
          <w:rPr>
            <w:color w:val="993366"/>
            <w:highlight w:val="cyan"/>
          </w:rPr>
          <w:delText>BIT</w:delText>
        </w:r>
        <w:r w:rsidRPr="00EE645B" w:rsidDel="00830FCD">
          <w:rPr>
            <w:highlight w:val="cyan"/>
          </w:rPr>
          <w:delText xml:space="preserve"> </w:delText>
        </w:r>
        <w:r w:rsidRPr="00EE645B" w:rsidDel="00830FCD">
          <w:rPr>
            <w:color w:val="993366"/>
            <w:highlight w:val="cyan"/>
          </w:rPr>
          <w:delText>STRING</w:delText>
        </w:r>
        <w:r w:rsidRPr="00EE645B" w:rsidDel="00830FCD">
          <w:rPr>
            <w:highlight w:val="cyan"/>
          </w:rPr>
          <w:delText xml:space="preserve"> (</w:delText>
        </w:r>
        <w:r w:rsidRPr="00EE645B" w:rsidDel="00830FCD">
          <w:rPr>
            <w:color w:val="993366"/>
            <w:highlight w:val="cyan"/>
          </w:rPr>
          <w:delText>SIZE</w:delText>
        </w:r>
        <w:r w:rsidRPr="00EE645B" w:rsidDel="00830FCD">
          <w:rPr>
            <w:highlight w:val="cyan"/>
          </w:rPr>
          <w:delText xml:space="preserve"> (2))</w:delText>
        </w:r>
      </w:del>
      <w:ins w:id="9850" w:author="" w:date="2018-02-01T10:14:00Z">
        <w:r w:rsidR="00830FCD" w:rsidRPr="00EE645B">
          <w:rPr>
            <w:highlight w:val="cyan"/>
          </w:rPr>
          <w:t>ENUMERATED {</w:t>
        </w:r>
      </w:ins>
      <w:ins w:id="9851" w:author="Rapporteur" w:date="2018-02-05T08:11:00Z">
        <w:r w:rsidR="00B473FE" w:rsidRPr="00EE645B">
          <w:rPr>
            <w:highlight w:val="cyan"/>
          </w:rPr>
          <w:t>one, two, four, eight</w:t>
        </w:r>
      </w:ins>
      <w:ins w:id="9852" w:author="" w:date="2018-02-01T10:14:00Z">
        <w:r w:rsidR="00830FCD" w:rsidRPr="00EE645B">
          <w:rPr>
            <w:highlight w:val="cyan"/>
          </w:rPr>
          <w:t>}</w:t>
        </w:r>
      </w:ins>
      <w:r w:rsidRPr="00EE645B">
        <w:rPr>
          <w:highlight w:val="cyan"/>
        </w:rPr>
        <w:t>,</w:t>
      </w:r>
    </w:p>
    <w:bookmarkEnd w:id="9848"/>
    <w:p w14:paraId="2BE572AD" w14:textId="77777777" w:rsidR="00585F03" w:rsidRPr="00EE645B" w:rsidRDefault="00585F03" w:rsidP="00CE00FD">
      <w:pPr>
        <w:pStyle w:val="PL"/>
        <w:rPr>
          <w:ins w:id="9853" w:author="" w:date="2018-02-01T10:45:00Z"/>
          <w:color w:val="808080"/>
          <w:highlight w:val="cyan"/>
        </w:rPr>
      </w:pPr>
      <w:r w:rsidRPr="00EE645B">
        <w:rPr>
          <w:highlight w:val="cyan"/>
        </w:rPr>
        <w:tab/>
      </w:r>
      <w:r w:rsidRPr="00EE645B">
        <w:rPr>
          <w:color w:val="808080"/>
          <w:highlight w:val="cyan"/>
        </w:rPr>
        <w:t>-- Offset of lowest PRACH transmission occasion in frequency domain with respective to PRB 0 of initial active UL BWP(s)</w:t>
      </w:r>
      <w:ins w:id="9854" w:author="" w:date="2018-02-01T10:45:00Z">
        <w:r w:rsidR="00E42966" w:rsidRPr="00EE645B">
          <w:rPr>
            <w:color w:val="808080"/>
            <w:highlight w:val="cyan"/>
          </w:rPr>
          <w:t>.</w:t>
        </w:r>
      </w:ins>
    </w:p>
    <w:p w14:paraId="1C6D114B" w14:textId="77777777" w:rsidR="00E42966" w:rsidRPr="00EE645B" w:rsidRDefault="00E42966" w:rsidP="00CE00FD">
      <w:pPr>
        <w:pStyle w:val="PL"/>
        <w:rPr>
          <w:color w:val="808080"/>
          <w:highlight w:val="cyan"/>
        </w:rPr>
      </w:pPr>
      <w:ins w:id="9855" w:author="" w:date="2018-02-01T10:45:00Z">
        <w:r w:rsidRPr="00EE645B">
          <w:rPr>
            <w:color w:val="808080"/>
            <w:highlight w:val="cyan"/>
          </w:rPr>
          <w:tab/>
          <w:t>-- The value is configured so that the corresponding RACH resource is entirely within the bandwidth of initial active UL BWP.</w:t>
        </w:r>
      </w:ins>
    </w:p>
    <w:p w14:paraId="1F3D37CD"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Corresponds to L1 parameter 'prach-frequency-start' (see 38,211, section FFS_Section)</w:t>
      </w:r>
    </w:p>
    <w:p w14:paraId="0A9266E1"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xml:space="preserve">-- FFS_FIXME: Clarify whether it is ”initial” or ”firstActive” UL BWP, i.e., whether this is meant for SpCell and/or </w:t>
      </w:r>
      <w:r w:rsidR="00361CA2" w:rsidRPr="00EE645B">
        <w:rPr>
          <w:color w:val="808080"/>
          <w:highlight w:val="cyan"/>
        </w:rPr>
        <w:t>SCell</w:t>
      </w:r>
    </w:p>
    <w:p w14:paraId="2D816A14" w14:textId="77777777" w:rsidR="00361CA2" w:rsidRPr="00EE645B" w:rsidRDefault="00361CA2" w:rsidP="00CE00FD">
      <w:pPr>
        <w:pStyle w:val="PL"/>
        <w:rPr>
          <w:color w:val="808080"/>
          <w:highlight w:val="cyan"/>
        </w:rPr>
      </w:pPr>
      <w:r w:rsidRPr="00EE645B">
        <w:rPr>
          <w:highlight w:val="cyan"/>
        </w:rPr>
        <w:tab/>
      </w:r>
      <w:r w:rsidRPr="00EE645B">
        <w:rPr>
          <w:color w:val="808080"/>
          <w:highlight w:val="cyan"/>
        </w:rPr>
        <w:t>-- FFS_FIXME: What is PRB 0 or a BWP? PRB 0 defines the lower edge of the carrier.</w:t>
      </w:r>
    </w:p>
    <w:p w14:paraId="58CF5EC6" w14:textId="77777777" w:rsidR="00585F03" w:rsidRPr="00EE645B" w:rsidRDefault="00585F03" w:rsidP="00CE00FD">
      <w:pPr>
        <w:pStyle w:val="PL"/>
        <w:rPr>
          <w:highlight w:val="cyan"/>
        </w:rPr>
      </w:pPr>
      <w:r w:rsidRPr="00EE645B">
        <w:rPr>
          <w:highlight w:val="cyan"/>
        </w:rPr>
        <w:lastRenderedPageBreak/>
        <w:tab/>
        <w:t>msg1-FrequencyStart</w:t>
      </w:r>
      <w:r w:rsidRPr="00EE645B">
        <w:rPr>
          <w:highlight w:val="cyan"/>
        </w:rPr>
        <w:tab/>
      </w:r>
      <w:r w:rsidRPr="00EE645B">
        <w:rPr>
          <w:highlight w:val="cyan"/>
        </w:rPr>
        <w:tab/>
      </w:r>
      <w:r w:rsidRPr="00EE645B">
        <w:rPr>
          <w:highlight w:val="cyan"/>
        </w:rPr>
        <w:tab/>
      </w:r>
      <w:r w:rsidR="00361CA2" w:rsidRPr="00EE645B">
        <w:rPr>
          <w:highlight w:val="cyan"/>
        </w:rPr>
        <w:tab/>
      </w:r>
      <w:r w:rsidR="00361CA2" w:rsidRPr="00EE645B">
        <w:rPr>
          <w:highlight w:val="cyan"/>
        </w:rPr>
        <w:tab/>
      </w:r>
      <w:r w:rsidR="00361CA2" w:rsidRPr="00EE645B">
        <w:rPr>
          <w:highlight w:val="cyan"/>
        </w:rPr>
        <w:tab/>
      </w:r>
      <w:r w:rsidR="00B45B80" w:rsidRPr="00EE645B">
        <w:rPr>
          <w:color w:val="993366"/>
          <w:highlight w:val="cyan"/>
        </w:rPr>
        <w:t>INTEGER</w:t>
      </w:r>
      <w:r w:rsidR="009A48D3" w:rsidRPr="00EE645B">
        <w:rPr>
          <w:highlight w:val="cyan"/>
        </w:rPr>
        <w:t xml:space="preserve"> </w:t>
      </w:r>
      <w:r w:rsidR="00B45B80" w:rsidRPr="00EE645B">
        <w:rPr>
          <w:highlight w:val="cyan"/>
        </w:rPr>
        <w:t>(0..</w:t>
      </w:r>
      <w:r w:rsidR="00361CA2" w:rsidRPr="00EE645B">
        <w:rPr>
          <w:highlight w:val="cyan"/>
        </w:rPr>
        <w:t>maxNrofPhysicalResourceBlocks</w:t>
      </w:r>
      <w:r w:rsidR="00B45B80" w:rsidRPr="00EE645B">
        <w:rPr>
          <w:highlight w:val="cyan"/>
        </w:rPr>
        <w:t>-1)</w:t>
      </w:r>
      <w:del w:id="9856" w:author="" w:date="2018-02-01T10:20:00Z">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Pr="00EE645B" w:rsidDel="003E1D6A">
          <w:rPr>
            <w:highlight w:val="cyan"/>
          </w:rPr>
          <w:tab/>
        </w:r>
        <w:r w:rsidRPr="00EE645B" w:rsidDel="003E1D6A">
          <w:rPr>
            <w:color w:val="993366"/>
            <w:highlight w:val="cyan"/>
          </w:rPr>
          <w:delText>OPTIONAL</w:delText>
        </w:r>
      </w:del>
      <w:r w:rsidRPr="00EE645B">
        <w:rPr>
          <w:highlight w:val="cyan"/>
        </w:rPr>
        <w:t>,</w:t>
      </w:r>
    </w:p>
    <w:p w14:paraId="2673C625" w14:textId="77777777" w:rsidR="00585F03" w:rsidRPr="00EE645B" w:rsidRDefault="00585F03" w:rsidP="00CE00FD">
      <w:pPr>
        <w:pStyle w:val="PL"/>
        <w:rPr>
          <w:highlight w:val="cyan"/>
        </w:rPr>
      </w:pPr>
    </w:p>
    <w:p w14:paraId="428548B7"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Configuration of </w:t>
      </w:r>
      <w:ins w:id="9857" w:author="" w:date="2018-02-01T10:04:00Z">
        <w:r w:rsidR="005E46D4" w:rsidRPr="00EE645B">
          <w:rPr>
            <w:color w:val="808080"/>
            <w:highlight w:val="cyan"/>
          </w:rPr>
          <w:t xml:space="preserve">an unrestricted set or one of two types of </w:t>
        </w:r>
      </w:ins>
      <w:r w:rsidRPr="00EE645B">
        <w:rPr>
          <w:color w:val="808080"/>
          <w:highlight w:val="cyan"/>
        </w:rPr>
        <w:t>restricted sets, see 38.211</w:t>
      </w:r>
      <w:r w:rsidRPr="00EE645B">
        <w:rPr>
          <w:color w:val="808080"/>
          <w:highlight w:val="cyan"/>
        </w:rPr>
        <w:tab/>
        <w:t xml:space="preserve">6.3.3.1 </w:t>
      </w:r>
    </w:p>
    <w:p w14:paraId="0E437511" w14:textId="77777777" w:rsidR="007D49FF" w:rsidRPr="00EE645B" w:rsidDel="005E46D4" w:rsidRDefault="007D49FF" w:rsidP="00CE00FD">
      <w:pPr>
        <w:pStyle w:val="PL"/>
        <w:rPr>
          <w:del w:id="9858" w:author="" w:date="2018-02-01T10:05:00Z"/>
          <w:color w:val="808080"/>
          <w:highlight w:val="cyan"/>
        </w:rPr>
      </w:pPr>
      <w:del w:id="9859" w:author="" w:date="2018-02-01T10:05:00Z">
        <w:r w:rsidRPr="00EE645B" w:rsidDel="005E46D4">
          <w:rPr>
            <w:highlight w:val="cyan"/>
          </w:rPr>
          <w:tab/>
        </w:r>
        <w:r w:rsidRPr="00EE645B" w:rsidDel="005E46D4">
          <w:rPr>
            <w:color w:val="808080"/>
            <w:highlight w:val="cyan"/>
          </w:rPr>
          <w:delText xml:space="preserve">-- </w:delText>
        </w:r>
        <w:r w:rsidR="00FB6466" w:rsidRPr="00EE645B" w:rsidDel="005E46D4">
          <w:rPr>
            <w:color w:val="808080"/>
            <w:highlight w:val="cyan"/>
          </w:rPr>
          <w:delText>FFS_</w:delText>
        </w:r>
        <w:r w:rsidRPr="00EE645B" w:rsidDel="005E46D4">
          <w:rPr>
            <w:color w:val="808080"/>
            <w:highlight w:val="cyan"/>
          </w:rPr>
          <w:delText>CHECK: RAN1 value said "restrictedTypeA". Does it mean "restrictedToTypeA"? If not, what else?</w:delText>
        </w:r>
      </w:del>
    </w:p>
    <w:p w14:paraId="4CEEC5D2" w14:textId="77777777" w:rsidR="007D49FF" w:rsidRPr="00EE645B" w:rsidRDefault="007D49FF" w:rsidP="00CE00FD">
      <w:pPr>
        <w:pStyle w:val="PL"/>
        <w:rPr>
          <w:highlight w:val="cyan"/>
        </w:rPr>
      </w:pPr>
      <w:r w:rsidRPr="00EE645B">
        <w:rPr>
          <w:highlight w:val="cyan"/>
        </w:rPr>
        <w:tab/>
        <w:t>restrictedSe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unrestricted</w:t>
      </w:r>
      <w:ins w:id="9860" w:author="" w:date="2018-02-01T10:05:00Z">
        <w:r w:rsidR="005E46D4" w:rsidRPr="00EE645B">
          <w:rPr>
            <w:highlight w:val="cyan"/>
          </w:rPr>
          <w:t>Set</w:t>
        </w:r>
      </w:ins>
      <w:r w:rsidRPr="00EE645B">
        <w:rPr>
          <w:highlight w:val="cyan"/>
        </w:rPr>
        <w:t>, restricted</w:t>
      </w:r>
      <w:del w:id="9861" w:author="" w:date="2018-02-01T10:05:00Z">
        <w:r w:rsidRPr="00EE645B" w:rsidDel="005E46D4">
          <w:rPr>
            <w:highlight w:val="cyan"/>
          </w:rPr>
          <w:delText>To</w:delText>
        </w:r>
      </w:del>
      <w:ins w:id="9862" w:author="" w:date="2018-02-01T10:05:00Z">
        <w:r w:rsidR="005E46D4" w:rsidRPr="00EE645B">
          <w:rPr>
            <w:highlight w:val="cyan"/>
          </w:rPr>
          <w:t>Set</w:t>
        </w:r>
      </w:ins>
      <w:r w:rsidRPr="00EE645B">
        <w:rPr>
          <w:highlight w:val="cyan"/>
        </w:rPr>
        <w:t>TypeA, restricted</w:t>
      </w:r>
      <w:del w:id="9863" w:author="" w:date="2018-02-01T10:05:00Z">
        <w:r w:rsidRPr="00EE645B" w:rsidDel="005E46D4">
          <w:rPr>
            <w:highlight w:val="cyan"/>
          </w:rPr>
          <w:delText>To</w:delText>
        </w:r>
      </w:del>
      <w:ins w:id="9864" w:author="" w:date="2018-02-01T10:05:00Z">
        <w:r w:rsidR="005E46D4" w:rsidRPr="00EE645B">
          <w:rPr>
            <w:highlight w:val="cyan"/>
          </w:rPr>
          <w:t>Set</w:t>
        </w:r>
      </w:ins>
      <w:r w:rsidRPr="00EE645B">
        <w:rPr>
          <w:highlight w:val="cyan"/>
        </w:rPr>
        <w:t>TypeB},</w:t>
      </w:r>
    </w:p>
    <w:p w14:paraId="7F27EF6A" w14:textId="77777777" w:rsidR="007D49FF" w:rsidRPr="00EE645B" w:rsidDel="00ED619A" w:rsidRDefault="007D49FF" w:rsidP="00CE00FD">
      <w:pPr>
        <w:pStyle w:val="PL"/>
        <w:rPr>
          <w:del w:id="9865" w:author="RIL-H273" w:date="2018-01-29T20:22:00Z"/>
          <w:color w:val="808080"/>
          <w:highlight w:val="cyan"/>
        </w:rPr>
      </w:pPr>
      <w:del w:id="9866" w:author="RIL-H273" w:date="2018-01-29T20:22:00Z">
        <w:r w:rsidRPr="00EE645B" w:rsidDel="00ED619A">
          <w:rPr>
            <w:highlight w:val="cyan"/>
          </w:rPr>
          <w:tab/>
        </w:r>
        <w:r w:rsidRPr="00EE645B" w:rsidDel="00ED619A">
          <w:rPr>
            <w:color w:val="808080"/>
            <w:highlight w:val="cyan"/>
          </w:rPr>
          <w:delText>-- (see 38.213, section 7.4)</w:delText>
        </w:r>
      </w:del>
    </w:p>
    <w:p w14:paraId="3A18A574" w14:textId="77777777" w:rsidR="0093228A" w:rsidRPr="00EE645B" w:rsidDel="00ED619A" w:rsidRDefault="007D49FF" w:rsidP="00CE00FD">
      <w:pPr>
        <w:pStyle w:val="PL"/>
        <w:rPr>
          <w:del w:id="9867" w:author="RIL-H273" w:date="2018-01-29T20:22:00Z"/>
          <w:highlight w:val="cyan"/>
        </w:rPr>
      </w:pPr>
      <w:del w:id="9868" w:author="RIL-H273" w:date="2018-01-29T20:22:00Z">
        <w:r w:rsidRPr="00EE645B" w:rsidDel="00ED619A">
          <w:rPr>
            <w:highlight w:val="cyan"/>
          </w:rPr>
          <w:tab/>
          <w:delText>preambleReceivedTargetPower</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w:delText>
        </w:r>
      </w:del>
    </w:p>
    <w:p w14:paraId="5E901500" w14:textId="77777777" w:rsidR="00FF0922" w:rsidRPr="00EE645B" w:rsidDel="00ED619A" w:rsidRDefault="0093228A" w:rsidP="00CE00FD">
      <w:pPr>
        <w:pStyle w:val="PL"/>
        <w:rPr>
          <w:del w:id="9869" w:author="RIL-H273" w:date="2018-01-29T20:22:00Z"/>
          <w:highlight w:val="cyan"/>
        </w:rPr>
      </w:pPr>
      <w:del w:id="9870"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120, dBm-118, dBm-116, dBm-114, dBm-112, dBm-110, dBm-108, dBm-106, dBm-104, dBm-102,</w:delText>
        </w:r>
        <w:r w:rsidR="00FF0922" w:rsidRPr="00EE645B" w:rsidDel="00ED619A">
          <w:rPr>
            <w:highlight w:val="cyan"/>
          </w:rPr>
          <w:delText xml:space="preserve"> </w:delText>
        </w:r>
        <w:r w:rsidR="007D49FF" w:rsidRPr="00EE645B" w:rsidDel="00ED619A">
          <w:rPr>
            <w:highlight w:val="cyan"/>
          </w:rPr>
          <w:delText xml:space="preserve">dBm-100, </w:delText>
        </w:r>
        <w:r w:rsidR="00FF0922" w:rsidRPr="00EE645B" w:rsidDel="00ED619A">
          <w:rPr>
            <w:highlight w:val="cyan"/>
          </w:rPr>
          <w:tab/>
        </w:r>
      </w:del>
    </w:p>
    <w:p w14:paraId="5882943D" w14:textId="77777777" w:rsidR="00FF0922" w:rsidRPr="00EE645B" w:rsidDel="00ED619A" w:rsidRDefault="00FF0922" w:rsidP="00CE00FD">
      <w:pPr>
        <w:pStyle w:val="PL"/>
        <w:rPr>
          <w:del w:id="9871" w:author="RIL-H273" w:date="2018-01-29T20:22:00Z"/>
          <w:highlight w:val="cyan"/>
          <w:lang w:eastAsia="ko-KR"/>
        </w:rPr>
      </w:pPr>
      <w:del w:id="9872"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98, dBm-96, dBm-94,dBm-92, dBm-90</w:delText>
        </w:r>
        <w:r w:rsidR="0093228A" w:rsidRPr="00EE645B" w:rsidDel="00ED619A">
          <w:rPr>
            <w:highlight w:val="cyan"/>
          </w:rPr>
          <w:delText>, dBm-88, dBm-86,</w:delText>
        </w:r>
        <w:r w:rsidR="0093228A" w:rsidRPr="00EE645B" w:rsidDel="00ED619A">
          <w:rPr>
            <w:highlight w:val="cyan"/>
            <w:lang w:eastAsia="ko-KR"/>
          </w:rPr>
          <w:delText xml:space="preserve"> dBm-</w:delText>
        </w:r>
        <w:r w:rsidR="0093228A" w:rsidRPr="00EE645B" w:rsidDel="00ED619A">
          <w:rPr>
            <w:rFonts w:hint="eastAsia"/>
            <w:highlight w:val="cyan"/>
            <w:lang w:eastAsia="ko-KR"/>
          </w:rPr>
          <w:delText>8</w:delText>
        </w:r>
        <w:r w:rsidR="0093228A" w:rsidRPr="00EE645B" w:rsidDel="00ED619A">
          <w:rPr>
            <w:highlight w:val="cyan"/>
            <w:lang w:eastAsia="ko-KR"/>
          </w:rPr>
          <w:delText>4,dBm-</w:delText>
        </w:r>
        <w:r w:rsidR="0093228A" w:rsidRPr="00EE645B" w:rsidDel="00ED619A">
          <w:rPr>
            <w:rFonts w:hint="eastAsia"/>
            <w:highlight w:val="cyan"/>
            <w:lang w:eastAsia="ko-KR"/>
          </w:rPr>
          <w:delText>8</w:delText>
        </w:r>
        <w:r w:rsidR="0093228A" w:rsidRPr="00EE645B" w:rsidDel="00ED619A">
          <w:rPr>
            <w:highlight w:val="cyan"/>
            <w:lang w:eastAsia="ko-KR"/>
          </w:rPr>
          <w:delText>2, dBm-</w:delText>
        </w:r>
        <w:r w:rsidR="0093228A" w:rsidRPr="00EE645B" w:rsidDel="00ED619A">
          <w:rPr>
            <w:rFonts w:hint="eastAsia"/>
            <w:highlight w:val="cyan"/>
            <w:lang w:eastAsia="ko-KR"/>
          </w:rPr>
          <w:delText>8</w:delText>
        </w:r>
        <w:r w:rsidR="0093228A" w:rsidRPr="00EE645B" w:rsidDel="00ED619A">
          <w:rPr>
            <w:highlight w:val="cyan"/>
            <w:lang w:eastAsia="ko-KR"/>
          </w:rPr>
          <w:delText>0</w:delText>
        </w:r>
        <w:r w:rsidR="0093228A" w:rsidRPr="00EE645B" w:rsidDel="00ED619A">
          <w:rPr>
            <w:rFonts w:hint="eastAsia"/>
            <w:highlight w:val="cyan"/>
            <w:lang w:eastAsia="ko-KR"/>
          </w:rPr>
          <w:delText xml:space="preserve">, </w:delText>
        </w:r>
        <w:r w:rsidR="0093228A" w:rsidRPr="00EE645B" w:rsidDel="00ED619A">
          <w:rPr>
            <w:highlight w:val="cyan"/>
            <w:lang w:eastAsia="ko-KR"/>
          </w:rPr>
          <w:delText>dBm-</w:delText>
        </w:r>
        <w:r w:rsidR="0093228A" w:rsidRPr="00EE645B" w:rsidDel="00ED619A">
          <w:rPr>
            <w:rFonts w:hint="eastAsia"/>
            <w:highlight w:val="cyan"/>
            <w:lang w:eastAsia="ko-KR"/>
          </w:rPr>
          <w:delText>7</w:delText>
        </w:r>
        <w:r w:rsidR="0093228A" w:rsidRPr="00EE645B" w:rsidDel="00ED619A">
          <w:rPr>
            <w:highlight w:val="cyan"/>
            <w:lang w:eastAsia="ko-KR"/>
          </w:rPr>
          <w:delText>8, dBm-</w:delText>
        </w:r>
        <w:r w:rsidR="0093228A" w:rsidRPr="00EE645B" w:rsidDel="00ED619A">
          <w:rPr>
            <w:rFonts w:hint="eastAsia"/>
            <w:highlight w:val="cyan"/>
            <w:lang w:eastAsia="ko-KR"/>
          </w:rPr>
          <w:delText>7</w:delText>
        </w:r>
        <w:r w:rsidR="0093228A" w:rsidRPr="00EE645B" w:rsidDel="00ED619A">
          <w:rPr>
            <w:highlight w:val="cyan"/>
            <w:lang w:eastAsia="ko-KR"/>
          </w:rPr>
          <w:delText xml:space="preserve">6, </w:delText>
        </w:r>
      </w:del>
    </w:p>
    <w:p w14:paraId="247DCFF0" w14:textId="77777777" w:rsidR="007D49FF" w:rsidRPr="00EE645B" w:rsidDel="00ED619A" w:rsidRDefault="00FF0922" w:rsidP="00CE00FD">
      <w:pPr>
        <w:pStyle w:val="PL"/>
        <w:rPr>
          <w:del w:id="9873" w:author="RIL-H273" w:date="2018-01-29T20:22:00Z"/>
          <w:highlight w:val="cyan"/>
        </w:rPr>
      </w:pPr>
      <w:del w:id="9874"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93228A" w:rsidRPr="00EE645B" w:rsidDel="00ED619A">
          <w:rPr>
            <w:highlight w:val="cyan"/>
          </w:rPr>
          <w:delText>dBm-</w:delText>
        </w:r>
        <w:r w:rsidR="0093228A" w:rsidRPr="00EE645B" w:rsidDel="00ED619A">
          <w:rPr>
            <w:rFonts w:hint="eastAsia"/>
            <w:highlight w:val="cyan"/>
          </w:rPr>
          <w:delText>7</w:delText>
        </w:r>
        <w:r w:rsidR="0093228A" w:rsidRPr="00EE645B" w:rsidDel="00ED619A">
          <w:rPr>
            <w:highlight w:val="cyan"/>
          </w:rPr>
          <w:delText>4, dBm-</w:delText>
        </w:r>
        <w:r w:rsidR="0093228A" w:rsidRPr="00EE645B" w:rsidDel="00ED619A">
          <w:rPr>
            <w:rFonts w:hint="eastAsia"/>
            <w:highlight w:val="cyan"/>
          </w:rPr>
          <w:delText>7</w:delText>
        </w:r>
        <w:r w:rsidR="0093228A" w:rsidRPr="00EE645B" w:rsidDel="00ED619A">
          <w:rPr>
            <w:highlight w:val="cyan"/>
          </w:rPr>
          <w:delText>2, dBm-70</w:delText>
        </w:r>
        <w:r w:rsidR="0093228A" w:rsidRPr="00EE645B" w:rsidDel="00ED619A">
          <w:rPr>
            <w:rFonts w:hint="eastAsia"/>
            <w:highlight w:val="cyan"/>
          </w:rPr>
          <w:delText xml:space="preserve">, </w:delText>
        </w:r>
        <w:r w:rsidR="0093228A" w:rsidRPr="00EE645B" w:rsidDel="00ED619A">
          <w:rPr>
            <w:highlight w:val="cyan"/>
          </w:rPr>
          <w:delText>dBm-</w:delText>
        </w:r>
        <w:r w:rsidR="0093228A" w:rsidRPr="00EE645B" w:rsidDel="00ED619A">
          <w:rPr>
            <w:rFonts w:hint="eastAsia"/>
            <w:highlight w:val="cyan"/>
          </w:rPr>
          <w:delText>6</w:delText>
        </w:r>
        <w:r w:rsidR="0093228A" w:rsidRPr="00EE645B" w:rsidDel="00ED619A">
          <w:rPr>
            <w:highlight w:val="cyan"/>
          </w:rPr>
          <w:delText>8, dBm-</w:delText>
        </w:r>
        <w:r w:rsidR="0093228A" w:rsidRPr="00EE645B" w:rsidDel="00ED619A">
          <w:rPr>
            <w:rFonts w:hint="eastAsia"/>
            <w:highlight w:val="cyan"/>
          </w:rPr>
          <w:delText>6</w:delText>
        </w:r>
        <w:r w:rsidR="0093228A" w:rsidRPr="00EE645B" w:rsidDel="00ED619A">
          <w:rPr>
            <w:highlight w:val="cyan"/>
          </w:rPr>
          <w:delText>6, dBm-</w:delText>
        </w:r>
        <w:r w:rsidR="0093228A" w:rsidRPr="00EE645B" w:rsidDel="00ED619A">
          <w:rPr>
            <w:rFonts w:hint="eastAsia"/>
            <w:highlight w:val="cyan"/>
          </w:rPr>
          <w:delText>6</w:delText>
        </w:r>
        <w:r w:rsidR="0093228A" w:rsidRPr="00EE645B" w:rsidDel="00ED619A">
          <w:rPr>
            <w:highlight w:val="cyan"/>
          </w:rPr>
          <w:delText>4, dBm-</w:delText>
        </w:r>
        <w:r w:rsidR="0093228A" w:rsidRPr="00EE645B" w:rsidDel="00ED619A">
          <w:rPr>
            <w:rFonts w:hint="eastAsia"/>
            <w:highlight w:val="cyan"/>
          </w:rPr>
          <w:delText>6</w:delText>
        </w:r>
        <w:r w:rsidR="0093228A" w:rsidRPr="00EE645B" w:rsidDel="00ED619A">
          <w:rPr>
            <w:highlight w:val="cyan"/>
          </w:rPr>
          <w:delText>2, dBm-</w:delText>
        </w:r>
        <w:r w:rsidR="0093228A" w:rsidRPr="00EE645B" w:rsidDel="00ED619A">
          <w:rPr>
            <w:rFonts w:hint="eastAsia"/>
            <w:highlight w:val="cyan"/>
          </w:rPr>
          <w:delText>6</w:delText>
        </w:r>
        <w:r w:rsidR="0093228A" w:rsidRPr="00EE645B" w:rsidDel="00ED619A">
          <w:rPr>
            <w:highlight w:val="cyan"/>
          </w:rPr>
          <w:delText xml:space="preserve">0, </w:delText>
        </w:r>
        <w:r w:rsidR="000A27DF" w:rsidRPr="00EE645B" w:rsidDel="00ED619A">
          <w:rPr>
            <w:highlight w:val="cyan"/>
          </w:rPr>
          <w:delText>dBm-</w:delText>
        </w:r>
        <w:r w:rsidR="000A27DF" w:rsidRPr="00EE645B" w:rsidDel="00ED619A">
          <w:rPr>
            <w:rFonts w:hint="eastAsia"/>
            <w:highlight w:val="cyan"/>
            <w:lang w:eastAsia="ja-JP"/>
          </w:rPr>
          <w:delText>58</w:delText>
        </w:r>
        <w:r w:rsidR="000A27DF" w:rsidRPr="00EE645B" w:rsidDel="00ED619A">
          <w:rPr>
            <w:highlight w:val="cyan"/>
          </w:rPr>
          <w:delText>, dBm-</w:delText>
        </w:r>
        <w:r w:rsidR="000A27DF" w:rsidRPr="00EE645B" w:rsidDel="00ED619A">
          <w:rPr>
            <w:rFonts w:hint="eastAsia"/>
            <w:highlight w:val="cyan"/>
            <w:lang w:eastAsia="ja-JP"/>
          </w:rPr>
          <w:delText>56</w:delText>
        </w:r>
        <w:r w:rsidR="000A27DF" w:rsidRPr="00EE645B" w:rsidDel="00ED619A">
          <w:rPr>
            <w:highlight w:val="cyan"/>
          </w:rPr>
          <w:delText>, dBm-</w:delText>
        </w:r>
        <w:r w:rsidR="000A27DF" w:rsidRPr="00EE645B" w:rsidDel="00ED619A">
          <w:rPr>
            <w:rFonts w:hint="eastAsia"/>
            <w:highlight w:val="cyan"/>
            <w:lang w:eastAsia="ja-JP"/>
          </w:rPr>
          <w:delText>54</w:delText>
        </w:r>
        <w:r w:rsidR="000A27DF" w:rsidRPr="00EE645B" w:rsidDel="00ED619A">
          <w:rPr>
            <w:highlight w:val="cyan"/>
          </w:rPr>
          <w:delText>, dBm-</w:delText>
        </w:r>
        <w:r w:rsidR="000A27DF" w:rsidRPr="00EE645B" w:rsidDel="00ED619A">
          <w:rPr>
            <w:rFonts w:hint="eastAsia"/>
            <w:highlight w:val="cyan"/>
            <w:lang w:eastAsia="ja-JP"/>
          </w:rPr>
          <w:delText>52</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50</w:delText>
        </w:r>
        <w:r w:rsidR="000A27DF" w:rsidRPr="00EE645B" w:rsidDel="00ED619A">
          <w:rPr>
            <w:highlight w:val="cyan"/>
          </w:rPr>
          <w:delText>, dBm-</w:delText>
        </w:r>
        <w:r w:rsidR="000A27DF" w:rsidRPr="00EE645B" w:rsidDel="00ED619A">
          <w:rPr>
            <w:rFonts w:hint="eastAsia"/>
            <w:highlight w:val="cyan"/>
            <w:lang w:eastAsia="ja-JP"/>
          </w:rPr>
          <w:delText>4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6</w:delText>
        </w:r>
        <w:r w:rsidR="000A27DF" w:rsidRPr="00EE645B" w:rsidDel="00ED619A">
          <w:rPr>
            <w:highlight w:val="cyan"/>
          </w:rPr>
          <w:delText>, dBm-</w:delText>
        </w:r>
        <w:r w:rsidR="000A27DF" w:rsidRPr="00EE645B" w:rsidDel="00ED619A">
          <w:rPr>
            <w:rFonts w:hint="eastAsia"/>
            <w:highlight w:val="cyan"/>
            <w:lang w:eastAsia="ja-JP"/>
          </w:rPr>
          <w:delText>4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0</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2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0</w:delText>
        </w:r>
        <w:r w:rsidR="000A27DF" w:rsidRPr="00EE645B" w:rsidDel="00ED619A">
          <w:rPr>
            <w:highlight w:val="cyan"/>
          </w:rPr>
          <w:delText>, 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93228A" w:rsidRPr="00EE645B" w:rsidDel="00ED619A">
          <w:rPr>
            <w:highlight w:val="cyan"/>
          </w:rPr>
          <w:delText xml:space="preserve"> </w:delText>
        </w:r>
        <w:r w:rsidR="007D49FF" w:rsidRPr="00EE645B" w:rsidDel="00ED619A">
          <w:rPr>
            <w:highlight w:val="cyan"/>
          </w:rPr>
          <w:delText>}</w:delText>
        </w:r>
        <w:r w:rsidR="007D49FF" w:rsidRPr="00EE645B" w:rsidDel="00ED619A">
          <w:rPr>
            <w:highlight w:val="cyan"/>
          </w:rPr>
          <w:tab/>
        </w:r>
        <w:r w:rsidR="007D49FF" w:rsidRPr="00EE645B" w:rsidDel="00ED619A">
          <w:rPr>
            <w:highlight w:val="cyan"/>
          </w:rPr>
          <w:tab/>
        </w:r>
        <w:r w:rsidR="007D49FF" w:rsidRPr="00EE645B" w:rsidDel="00ED619A">
          <w:rPr>
            <w:highlight w:val="cyan"/>
          </w:rPr>
          <w:tab/>
        </w:r>
        <w:r w:rsidR="007D49FF" w:rsidRPr="00EE645B" w:rsidDel="00ED619A">
          <w:rPr>
            <w:color w:val="993366"/>
            <w:highlight w:val="cyan"/>
          </w:rPr>
          <w:delText>OPTIONAL</w:delText>
        </w:r>
        <w:r w:rsidR="007D49FF" w:rsidRPr="00EE645B" w:rsidDel="00ED619A">
          <w:rPr>
            <w:highlight w:val="cyan"/>
          </w:rPr>
          <w:delText>,</w:delText>
        </w:r>
      </w:del>
    </w:p>
    <w:p w14:paraId="099EF39F" w14:textId="77777777" w:rsidR="007D49FF" w:rsidRPr="00EE645B" w:rsidDel="006014D7" w:rsidRDefault="007D49FF" w:rsidP="00CE00FD">
      <w:pPr>
        <w:pStyle w:val="PL"/>
        <w:rPr>
          <w:del w:id="9875" w:author="RIL-H273" w:date="2018-01-29T20:24:00Z"/>
          <w:color w:val="808080"/>
          <w:highlight w:val="cyan"/>
        </w:rPr>
      </w:pPr>
      <w:del w:id="9876" w:author="RIL-H273" w:date="2018-01-29T20:24:00Z">
        <w:r w:rsidRPr="00EE645B" w:rsidDel="006014D7">
          <w:rPr>
            <w:highlight w:val="cyan"/>
          </w:rPr>
          <w:tab/>
        </w:r>
        <w:r w:rsidRPr="00EE645B" w:rsidDel="006014D7">
          <w:rPr>
            <w:color w:val="808080"/>
            <w:highlight w:val="cyan"/>
          </w:rPr>
          <w:delText xml:space="preserve">-- </w:delText>
        </w:r>
        <w:r w:rsidR="00BF4B4E" w:rsidRPr="00EE645B" w:rsidDel="006014D7">
          <w:rPr>
            <w:color w:val="808080"/>
            <w:highlight w:val="cyan"/>
          </w:rPr>
          <w:delText xml:space="preserve">Power ramping steps for PRACH </w:delText>
        </w:r>
        <w:r w:rsidRPr="00EE645B" w:rsidDel="006014D7">
          <w:rPr>
            <w:color w:val="808080"/>
            <w:highlight w:val="cyan"/>
          </w:rPr>
          <w:delText xml:space="preserve">(see 38.321, </w:delText>
        </w:r>
        <w:r w:rsidR="00BF4B4E" w:rsidRPr="00EE645B" w:rsidDel="006014D7">
          <w:rPr>
            <w:color w:val="808080"/>
            <w:highlight w:val="cyan"/>
          </w:rPr>
          <w:delText>FFS_</w:delText>
        </w:r>
        <w:r w:rsidRPr="00EE645B" w:rsidDel="006014D7">
          <w:rPr>
            <w:color w:val="808080"/>
            <w:highlight w:val="cyan"/>
          </w:rPr>
          <w:delText>section)</w:delText>
        </w:r>
      </w:del>
    </w:p>
    <w:p w14:paraId="31F4CE8A" w14:textId="77777777" w:rsidR="007D49FF" w:rsidRPr="00EE645B" w:rsidDel="006014D7" w:rsidRDefault="007D49FF" w:rsidP="00CE00FD">
      <w:pPr>
        <w:pStyle w:val="PL"/>
        <w:rPr>
          <w:del w:id="9877" w:author="RIL-H273" w:date="2018-01-29T20:24:00Z"/>
          <w:color w:val="808080"/>
          <w:highlight w:val="cyan"/>
        </w:rPr>
      </w:pPr>
      <w:del w:id="9878" w:author="RIL-H273" w:date="2018-01-29T20:24:00Z">
        <w:r w:rsidRPr="00EE645B" w:rsidDel="006014D7">
          <w:rPr>
            <w:highlight w:val="cyan"/>
          </w:rPr>
          <w:tab/>
          <w:delText>powerRampingStep</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ENUMERATED</w:delText>
        </w:r>
        <w:r w:rsidRPr="00EE645B" w:rsidDel="006014D7">
          <w:rPr>
            <w:highlight w:val="cyan"/>
          </w:rPr>
          <w:delText xml:space="preserve"> {dB0, dB2, dB4, dB6}</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OPTIONAL</w:delText>
        </w:r>
        <w:r w:rsidRPr="00EE645B" w:rsidDel="006014D7">
          <w:rPr>
            <w:highlight w:val="cyan"/>
          </w:rPr>
          <w:delText xml:space="preserve">, </w:delText>
        </w:r>
        <w:r w:rsidRPr="00EE645B" w:rsidDel="006014D7">
          <w:rPr>
            <w:color w:val="808080"/>
            <w:highlight w:val="cyan"/>
          </w:rPr>
          <w:delText>-- Need R</w:delText>
        </w:r>
      </w:del>
    </w:p>
    <w:p w14:paraId="17A44B51" w14:textId="77777777" w:rsidR="007D49FF" w:rsidRPr="00EE645B" w:rsidDel="006014D7" w:rsidRDefault="007D49FF" w:rsidP="00CE00FD">
      <w:pPr>
        <w:pStyle w:val="PL"/>
        <w:rPr>
          <w:del w:id="9879" w:author="RIL-H273" w:date="2018-01-29T20:24:00Z"/>
          <w:highlight w:val="cyan"/>
        </w:rPr>
      </w:pPr>
    </w:p>
    <w:p w14:paraId="14EA2B55" w14:textId="77777777" w:rsidR="007D49FF" w:rsidRPr="00EE645B" w:rsidDel="00ED619A" w:rsidRDefault="007D49FF" w:rsidP="00CE00FD">
      <w:pPr>
        <w:pStyle w:val="PL"/>
        <w:rPr>
          <w:del w:id="9880" w:author="RIL-H273" w:date="2018-01-29T20:22:00Z"/>
          <w:color w:val="808080"/>
          <w:highlight w:val="cyan"/>
        </w:rPr>
      </w:pPr>
      <w:del w:id="9881" w:author="RIL-H273" w:date="2018-01-29T20:22:00Z">
        <w:r w:rsidRPr="00EE645B" w:rsidDel="00ED619A">
          <w:rPr>
            <w:highlight w:val="cyan"/>
          </w:rPr>
          <w:tab/>
        </w:r>
        <w:r w:rsidRPr="00EE645B" w:rsidDel="00ED619A">
          <w:rPr>
            <w:color w:val="808080"/>
            <w:highlight w:val="cyan"/>
          </w:rPr>
          <w:delText xml:space="preserve">-- </w:delText>
        </w:r>
        <w:r w:rsidR="004837FA" w:rsidRPr="00EE645B" w:rsidDel="00ED619A">
          <w:rPr>
            <w:color w:val="808080"/>
            <w:highlight w:val="cyan"/>
          </w:rPr>
          <w:delText>FFS_</w:delText>
        </w:r>
        <w:r w:rsidRPr="00EE645B" w:rsidDel="00ED619A">
          <w:rPr>
            <w:color w:val="808080"/>
            <w:highlight w:val="cyan"/>
          </w:rPr>
          <w:delText>CHECK: PreambleTransMax parameter usage (parameter was not provided by RAN1 and not yet discussed in RAN2)</w:delText>
        </w:r>
      </w:del>
    </w:p>
    <w:p w14:paraId="768D2B99" w14:textId="77777777" w:rsidR="007D49FF" w:rsidRPr="00EE645B" w:rsidDel="00ED619A" w:rsidRDefault="007D49FF" w:rsidP="00CE00FD">
      <w:pPr>
        <w:pStyle w:val="PL"/>
        <w:rPr>
          <w:del w:id="9882" w:author="RIL-H273" w:date="2018-01-29T20:22:00Z"/>
          <w:highlight w:val="cyan"/>
        </w:rPr>
      </w:pPr>
      <w:del w:id="9883" w:author="RIL-H273" w:date="2018-01-29T20:22:00Z">
        <w:r w:rsidRPr="00EE645B" w:rsidDel="00ED619A">
          <w:rPr>
            <w:highlight w:val="cyan"/>
          </w:rPr>
          <w:tab/>
        </w:r>
        <w:r w:rsidR="004837FA" w:rsidRPr="00EE645B" w:rsidDel="00ED619A">
          <w:rPr>
            <w:highlight w:val="cyan"/>
          </w:rPr>
          <w:delText>p</w:delText>
        </w:r>
        <w:r w:rsidRPr="00EE645B" w:rsidDel="00ED619A">
          <w:rPr>
            <w:highlight w:val="cyan"/>
          </w:rPr>
          <w:delText xml:space="preserve">reambleTransMax </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n3, n4, n5, n6, n7,</w:delText>
        </w:r>
        <w:r w:rsidRPr="00EE645B" w:rsidDel="00ED619A">
          <w:rPr>
            <w:highlight w:val="cyan"/>
          </w:rPr>
          <w:tab/>
          <w:delText>n8, n10, n20, n50, n100, n200}</w:delText>
        </w:r>
        <w:r w:rsidR="0059545F" w:rsidRPr="00EE645B" w:rsidDel="00ED619A">
          <w:rPr>
            <w:highlight w:val="cyan"/>
          </w:rPr>
          <w:delText>,</w:delText>
        </w:r>
      </w:del>
    </w:p>
    <w:p w14:paraId="20CE96FA" w14:textId="77777777" w:rsidR="007D49FF" w:rsidRPr="00EE645B" w:rsidDel="00ED619A" w:rsidRDefault="007D49FF" w:rsidP="00CE00FD">
      <w:pPr>
        <w:pStyle w:val="PL"/>
        <w:rPr>
          <w:del w:id="9884" w:author="RIL-H273" w:date="2018-01-29T20:22:00Z"/>
          <w:highlight w:val="cyan"/>
        </w:rPr>
      </w:pPr>
    </w:p>
    <w:p w14:paraId="3082BB2E"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Corresponds to L1 parameter 'CB-preambles-per-SSB' (see 38.211?, section FFS_Section)</w:t>
      </w:r>
    </w:p>
    <w:p w14:paraId="22539CB1"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CHECK: Relation to (old) RAN2 </w:t>
      </w:r>
      <w:r w:rsidR="007C351F" w:rsidRPr="00EE645B">
        <w:rPr>
          <w:color w:val="808080"/>
          <w:highlight w:val="cyan"/>
        </w:rPr>
        <w:t xml:space="preserve">CBRA-SSB-ResourceList </w:t>
      </w:r>
      <w:r w:rsidRPr="00EE645B">
        <w:rPr>
          <w:color w:val="808080"/>
          <w:highlight w:val="cyan"/>
        </w:rPr>
        <w:t xml:space="preserve">handling the CB-RA preambles/resources per beam. </w:t>
      </w:r>
    </w:p>
    <w:p w14:paraId="7CAF08FD"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Value: RAN1 indicated ”4 bit” </w:t>
      </w:r>
      <w:r w:rsidR="00B46185" w:rsidRPr="00EE645B">
        <w:rPr>
          <w:color w:val="808080"/>
          <w:highlight w:val="cyan"/>
        </w:rPr>
        <w:t xml:space="preserve">but there should be actual values here... and not hidden in a table. </w:t>
      </w:r>
    </w:p>
    <w:p w14:paraId="61F8D82E" w14:textId="77777777" w:rsidR="00D10663" w:rsidRPr="00EE645B" w:rsidRDefault="00D10663" w:rsidP="00CE00FD">
      <w:pPr>
        <w:pStyle w:val="PL"/>
        <w:rPr>
          <w:highlight w:val="cyan"/>
        </w:rPr>
      </w:pPr>
      <w:r w:rsidRPr="00EE645B">
        <w:rPr>
          <w:highlight w:val="cyan"/>
        </w:rPr>
        <w:tab/>
        <w:t>cb-prea</w:t>
      </w:r>
      <w:r w:rsidR="00830849" w:rsidRPr="00EE645B">
        <w:rPr>
          <w:highlight w:val="cyan"/>
        </w:rPr>
        <w:t>m</w:t>
      </w:r>
      <w:r w:rsidRPr="00EE645B">
        <w:rPr>
          <w:highlight w:val="cyan"/>
        </w:rPr>
        <w:t>blesPer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FFS_Value</w:t>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28A49BC" w14:textId="77777777" w:rsidR="00D20B61" w:rsidRPr="00EE645B" w:rsidRDefault="00B3731A" w:rsidP="00CE00FD">
      <w:pPr>
        <w:pStyle w:val="PL"/>
        <w:rPr>
          <w:ins w:id="9885" w:author="R2-1800022" w:date="2018-02-05T18:01:00Z"/>
          <w:color w:val="808080"/>
          <w:highlight w:val="cyan"/>
        </w:rPr>
      </w:pPr>
      <w:r w:rsidRPr="00EE645B">
        <w:rPr>
          <w:highlight w:val="cyan"/>
        </w:rPr>
        <w:tab/>
      </w:r>
      <w:r w:rsidRPr="00EE645B">
        <w:rPr>
          <w:color w:val="808080"/>
          <w:highlight w:val="cyan"/>
        </w:rPr>
        <w:t>-- Number of SSBs per RACH occasion</w:t>
      </w:r>
      <w:ins w:id="9886" w:author="R2-1800022" w:date="2018-02-05T18:00:00Z">
        <w:r w:rsidR="00D20B61" w:rsidRPr="00EE645B">
          <w:rPr>
            <w:color w:val="808080"/>
            <w:highlight w:val="cyan"/>
          </w:rPr>
          <w:t xml:space="preserve"> (L1 parameter 'SSB-per-rach-occasion') and </w:t>
        </w:r>
      </w:ins>
      <w:ins w:id="9887" w:author="R2-1800022" w:date="2018-02-05T18:01:00Z">
        <w:r w:rsidR="00D20B61" w:rsidRPr="00EE645B">
          <w:rPr>
            <w:color w:val="808080"/>
            <w:highlight w:val="cyan"/>
          </w:rPr>
          <w:t>the number of Contention Based preambles per SSB</w:t>
        </w:r>
      </w:ins>
    </w:p>
    <w:p w14:paraId="2E3B6FCA" w14:textId="77777777" w:rsidR="00B3731A" w:rsidRPr="00EE645B" w:rsidRDefault="00D20B61" w:rsidP="00CE00FD">
      <w:pPr>
        <w:pStyle w:val="PL"/>
        <w:rPr>
          <w:color w:val="808080"/>
          <w:highlight w:val="cyan"/>
        </w:rPr>
      </w:pPr>
      <w:ins w:id="9888" w:author="R2-1800022" w:date="2018-02-05T18:01:00Z">
        <w:r w:rsidRPr="00EE645B">
          <w:rPr>
            <w:color w:val="808080"/>
            <w:highlight w:val="cyan"/>
          </w:rPr>
          <w:tab/>
          <w:t>-- (L1 parameter 'CB-preambles-per-SSB')</w:t>
        </w:r>
      </w:ins>
      <w:r w:rsidR="00B3731A" w:rsidRPr="00EE645B">
        <w:rPr>
          <w:color w:val="808080"/>
          <w:highlight w:val="cyan"/>
        </w:rPr>
        <w:t xml:space="preserve">. By multiplying </w:t>
      </w:r>
      <w:del w:id="9889" w:author="R2-1800022" w:date="2018-02-05T18:01:00Z">
        <w:r w:rsidR="00B3731A" w:rsidRPr="00EE645B">
          <w:rPr>
            <w:color w:val="808080"/>
            <w:highlight w:val="cyan"/>
          </w:rPr>
          <w:delText>with cb-prea</w:delText>
        </w:r>
        <w:r w:rsidR="00830849" w:rsidRPr="00EE645B">
          <w:rPr>
            <w:color w:val="808080"/>
            <w:highlight w:val="cyan"/>
          </w:rPr>
          <w:delText>m</w:delText>
        </w:r>
        <w:r w:rsidR="00B3731A" w:rsidRPr="00EE645B">
          <w:rPr>
            <w:color w:val="808080"/>
            <w:highlight w:val="cyan"/>
          </w:rPr>
          <w:delText>blesPerSSB</w:delText>
        </w:r>
      </w:del>
      <w:ins w:id="9890" w:author="R2-1800022" w:date="2018-02-05T18:01:00Z">
        <w:r w:rsidRPr="00EE645B">
          <w:rPr>
            <w:color w:val="808080"/>
            <w:highlight w:val="cyan"/>
          </w:rPr>
          <w:t>the two values</w:t>
        </w:r>
      </w:ins>
      <w:r w:rsidR="00B3731A" w:rsidRPr="00EE645B">
        <w:rPr>
          <w:color w:val="808080"/>
          <w:highlight w:val="cyan"/>
        </w:rPr>
        <w:t>, the UE determines the total number of CB preambles.</w:t>
      </w:r>
    </w:p>
    <w:p w14:paraId="393C5E97" w14:textId="77777777" w:rsidR="00B3731A" w:rsidRPr="00EE645B" w:rsidRDefault="00B3731A" w:rsidP="00CE00FD">
      <w:pPr>
        <w:pStyle w:val="PL"/>
        <w:rPr>
          <w:del w:id="9891" w:author="R2-1800022" w:date="2018-02-05T18:01:00Z"/>
          <w:color w:val="808080"/>
          <w:highlight w:val="cyan"/>
        </w:rPr>
      </w:pPr>
      <w:del w:id="9892" w:author="R2-1800022" w:date="2018-02-05T18:01:00Z">
        <w:r w:rsidRPr="00EE645B">
          <w:rPr>
            <w:highlight w:val="cyan"/>
          </w:rPr>
          <w:tab/>
        </w:r>
        <w:r w:rsidRPr="00EE645B">
          <w:rPr>
            <w:color w:val="808080"/>
            <w:highlight w:val="cyan"/>
          </w:rPr>
          <w:delText>-- Corresponds to L1 parameter 'SSB-per-rach-occasion' (see 38.211?, section FFS_Section)</w:delText>
        </w:r>
      </w:del>
    </w:p>
    <w:p w14:paraId="5C05A843" w14:textId="77777777" w:rsidR="00B3731A" w:rsidRPr="00EE645B" w:rsidDel="00FC6E79" w:rsidRDefault="00B3731A" w:rsidP="00CE00FD">
      <w:pPr>
        <w:pStyle w:val="PL"/>
        <w:rPr>
          <w:del w:id="9893" w:author="Rapporteur" w:date="2018-02-01T10:32:00Z"/>
          <w:color w:val="808080"/>
          <w:highlight w:val="cyan"/>
        </w:rPr>
      </w:pPr>
      <w:del w:id="9894" w:author="Rapporteur" w:date="2018-02-01T10:32:00Z">
        <w:r w:rsidRPr="00EE645B" w:rsidDel="00FC6E79">
          <w:rPr>
            <w:highlight w:val="cyan"/>
          </w:rPr>
          <w:tab/>
        </w:r>
        <w:r w:rsidRPr="00EE645B" w:rsidDel="00FC6E79">
          <w:rPr>
            <w:color w:val="808080"/>
            <w:highlight w:val="cyan"/>
          </w:rPr>
          <w:delText xml:space="preserve">-- FFS_CHECK: Relation to (old) RAN2 </w:delText>
        </w:r>
        <w:r w:rsidR="007C351F" w:rsidRPr="00EE645B" w:rsidDel="00FC6E79">
          <w:rPr>
            <w:color w:val="808080"/>
            <w:highlight w:val="cyan"/>
          </w:rPr>
          <w:delText xml:space="preserve">CBRA-SSB-ResourceList </w:delText>
        </w:r>
        <w:r w:rsidRPr="00EE645B" w:rsidDel="00FC6E79">
          <w:rPr>
            <w:color w:val="808080"/>
            <w:highlight w:val="cyan"/>
          </w:rPr>
          <w:delText xml:space="preserve">handling the CB-RA preambles/resources per beam. </w:delText>
        </w:r>
      </w:del>
    </w:p>
    <w:p w14:paraId="6014F146" w14:textId="77777777" w:rsidR="00B3731A" w:rsidRPr="00EE645B" w:rsidRDefault="00B3731A" w:rsidP="00CE00FD">
      <w:pPr>
        <w:pStyle w:val="PL"/>
        <w:rPr>
          <w:del w:id="9895" w:author="R2-1800022" w:date="2018-02-05T17:11:00Z"/>
          <w:color w:val="808080"/>
          <w:highlight w:val="cyan"/>
        </w:rPr>
      </w:pPr>
      <w:del w:id="9896" w:author="R2-1800022" w:date="2018-02-05T17:11:00Z">
        <w:r w:rsidRPr="00EE645B">
          <w:rPr>
            <w:highlight w:val="cyan"/>
          </w:rPr>
          <w:tab/>
        </w:r>
        <w:r w:rsidRPr="00EE645B">
          <w:rPr>
            <w:color w:val="808080"/>
            <w:highlight w:val="cyan"/>
          </w:rPr>
          <w:delText xml:space="preserve">-- FFS_Value: RAN1 indicated ”3 bit” </w:delText>
        </w:r>
        <w:r w:rsidR="00B46185" w:rsidRPr="00EE645B">
          <w:rPr>
            <w:color w:val="808080"/>
            <w:highlight w:val="cyan"/>
          </w:rPr>
          <w:delText>but there should be actual values here... and not hidden in a table.</w:delText>
        </w:r>
      </w:del>
    </w:p>
    <w:p w14:paraId="1E78E997" w14:textId="77777777" w:rsidR="00CF3448" w:rsidRPr="00EE645B" w:rsidRDefault="00B3731A" w:rsidP="00CE00FD">
      <w:pPr>
        <w:pStyle w:val="PL"/>
        <w:rPr>
          <w:ins w:id="9897" w:author="R2-1800022" w:date="2018-02-05T17:39:00Z"/>
          <w:highlight w:val="cyan"/>
        </w:rPr>
      </w:pPr>
      <w:r w:rsidRPr="00EE645B">
        <w:rPr>
          <w:highlight w:val="cyan"/>
        </w:rPr>
        <w:tab/>
        <w:t>ssb-perRACH-Occasion</w:t>
      </w:r>
      <w:ins w:id="9898" w:author="R2-1800022" w:date="2018-02-05T17:59:00Z">
        <w:r w:rsidR="00C50D3A" w:rsidRPr="00EE645B">
          <w:rPr>
            <w:highlight w:val="cyan"/>
          </w:rPr>
          <w:t>AndPreamblesPerSSB</w:t>
        </w:r>
      </w:ins>
      <w:r w:rsidR="00C50D3A" w:rsidRPr="00EE645B">
        <w:rPr>
          <w:highlight w:val="cyan"/>
        </w:rPr>
        <w:tab/>
      </w:r>
      <w:ins w:id="9899" w:author="R2-1800022" w:date="2018-02-05T17:39:00Z">
        <w:r w:rsidR="00523700" w:rsidRPr="00EE645B">
          <w:rPr>
            <w:highlight w:val="cyan"/>
          </w:rPr>
          <w:t>CHOICE</w:t>
        </w:r>
      </w:ins>
      <w:ins w:id="9900" w:author="R2-1800022" w:date="2018-02-05T17:02:00Z">
        <w:r w:rsidR="00E54809" w:rsidRPr="00EE645B">
          <w:rPr>
            <w:highlight w:val="cyan"/>
          </w:rPr>
          <w:t xml:space="preserve"> { </w:t>
        </w:r>
      </w:ins>
    </w:p>
    <w:p w14:paraId="1FA6138F" w14:textId="77777777" w:rsidR="00CF3448" w:rsidRPr="00EE645B" w:rsidRDefault="00CF3448" w:rsidP="00CE00FD">
      <w:pPr>
        <w:pStyle w:val="PL"/>
        <w:rPr>
          <w:ins w:id="9901" w:author="R2-1800022" w:date="2018-02-05T17:40:00Z"/>
          <w:highlight w:val="cyan"/>
        </w:rPr>
      </w:pPr>
      <w:ins w:id="9902" w:author="R2-1800022" w:date="2018-02-05T17:39:00Z">
        <w:r w:rsidRPr="00EE645B">
          <w:rPr>
            <w:highlight w:val="cyan"/>
          </w:rPr>
          <w:tab/>
        </w:r>
        <w:r w:rsidRPr="00EE645B">
          <w:rPr>
            <w:highlight w:val="cyan"/>
          </w:rPr>
          <w:tab/>
        </w:r>
      </w:ins>
      <w:ins w:id="9903" w:author="R2-1800022" w:date="2018-02-05T17:08:00Z">
        <w:r w:rsidR="006F46A8" w:rsidRPr="00EE645B">
          <w:rPr>
            <w:highlight w:val="cyan"/>
          </w:rPr>
          <w:t>oneEighth</w:t>
        </w:r>
      </w:ins>
      <w:ins w:id="9904"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905" w:author="R2-1800022" w:date="2018-02-05T17:46:00Z">
        <w:r w:rsidRPr="00EE645B">
          <w:rPr>
            <w:highlight w:val="cyan"/>
          </w:rPr>
          <w:t>INTEGER (</w:t>
        </w:r>
      </w:ins>
      <w:ins w:id="9906" w:author="R2-1800022" w:date="2018-02-05T17:02:00Z">
        <w:r w:rsidR="00E54809" w:rsidRPr="00EE645B">
          <w:rPr>
            <w:highlight w:val="cyan"/>
          </w:rPr>
          <w:t>4</w:t>
        </w:r>
      </w:ins>
      <w:ins w:id="9907" w:author="R2-1800022" w:date="2018-02-05T17:47:00Z">
        <w:r w:rsidRPr="00EE645B">
          <w:rPr>
            <w:highlight w:val="cyan"/>
          </w:rPr>
          <w:t>..64)</w:t>
        </w:r>
      </w:ins>
      <w:ins w:id="9908" w:author="R2-1800022" w:date="2018-02-05T17:09:00Z">
        <w:r w:rsidR="006F46A8" w:rsidRPr="00EE645B">
          <w:rPr>
            <w:highlight w:val="cyan"/>
          </w:rPr>
          <w:t xml:space="preserve">, </w:t>
        </w:r>
      </w:ins>
    </w:p>
    <w:p w14:paraId="41491649" w14:textId="77777777" w:rsidR="00CF3448" w:rsidRPr="00EE645B" w:rsidRDefault="00CF3448" w:rsidP="00CE00FD">
      <w:pPr>
        <w:pStyle w:val="PL"/>
        <w:rPr>
          <w:ins w:id="9909" w:author="R2-1800022" w:date="2018-02-05T17:40:00Z"/>
          <w:highlight w:val="cyan"/>
        </w:rPr>
      </w:pPr>
      <w:ins w:id="9910" w:author="R2-1800022" w:date="2018-02-05T17:40:00Z">
        <w:r w:rsidRPr="00EE645B">
          <w:rPr>
            <w:highlight w:val="cyan"/>
          </w:rPr>
          <w:tab/>
        </w:r>
        <w:r w:rsidRPr="00EE645B">
          <w:rPr>
            <w:highlight w:val="cyan"/>
          </w:rPr>
          <w:tab/>
        </w:r>
      </w:ins>
      <w:ins w:id="9911" w:author="R2-1800022" w:date="2018-02-05T17:09:00Z">
        <w:r w:rsidR="006F46A8" w:rsidRPr="00EE645B">
          <w:rPr>
            <w:highlight w:val="cyan"/>
          </w:rPr>
          <w:t>oneFourth</w:t>
        </w:r>
      </w:ins>
      <w:ins w:id="9912"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13" w:author="R2-1800022" w:date="2018-02-05T17:02:00Z">
        <w:r w:rsidR="00E54809" w:rsidRPr="00EE645B">
          <w:rPr>
            <w:highlight w:val="cyan"/>
          </w:rPr>
          <w:t>4</w:t>
        </w:r>
      </w:ins>
      <w:ins w:id="9914" w:author="R2-1800022" w:date="2018-02-05T17:47:00Z">
        <w:r w:rsidRPr="00EE645B">
          <w:rPr>
            <w:highlight w:val="cyan"/>
          </w:rPr>
          <w:t>..64)</w:t>
        </w:r>
      </w:ins>
      <w:ins w:id="9915" w:author="R2-1800022" w:date="2018-02-05T17:09:00Z">
        <w:r w:rsidR="006F46A8" w:rsidRPr="00EE645B">
          <w:rPr>
            <w:highlight w:val="cyan"/>
          </w:rPr>
          <w:t xml:space="preserve">, </w:t>
        </w:r>
      </w:ins>
    </w:p>
    <w:p w14:paraId="2BE8D759" w14:textId="77777777" w:rsidR="00CF3448" w:rsidRPr="00EE645B" w:rsidRDefault="00CF3448" w:rsidP="00CE00FD">
      <w:pPr>
        <w:pStyle w:val="PL"/>
        <w:rPr>
          <w:ins w:id="9916" w:author="R2-1800022" w:date="2018-02-05T17:40:00Z"/>
          <w:highlight w:val="cyan"/>
        </w:rPr>
      </w:pPr>
      <w:ins w:id="9917" w:author="R2-1800022" w:date="2018-02-05T17:40:00Z">
        <w:r w:rsidRPr="00EE645B">
          <w:rPr>
            <w:highlight w:val="cyan"/>
          </w:rPr>
          <w:tab/>
        </w:r>
        <w:r w:rsidRPr="00EE645B">
          <w:rPr>
            <w:highlight w:val="cyan"/>
          </w:rPr>
          <w:tab/>
        </w:r>
      </w:ins>
      <w:ins w:id="9918" w:author="R2-1800022" w:date="2018-02-05T17:09:00Z">
        <w:r w:rsidR="006F46A8" w:rsidRPr="00EE645B">
          <w:rPr>
            <w:highlight w:val="cyan"/>
          </w:rPr>
          <w:t>oneHalf</w:t>
        </w:r>
      </w:ins>
      <w:ins w:id="9919"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20" w:author="R2-1800022" w:date="2018-02-05T17:02:00Z">
        <w:r w:rsidR="00E54809" w:rsidRPr="00EE645B">
          <w:rPr>
            <w:highlight w:val="cyan"/>
          </w:rPr>
          <w:t xml:space="preserve">, </w:t>
        </w:r>
      </w:ins>
    </w:p>
    <w:p w14:paraId="1E9A293B" w14:textId="77777777" w:rsidR="00CF3448" w:rsidRPr="00EE645B" w:rsidRDefault="00CF3448" w:rsidP="00CE00FD">
      <w:pPr>
        <w:pStyle w:val="PL"/>
        <w:rPr>
          <w:ins w:id="9921" w:author="R2-1800022" w:date="2018-02-05T17:40:00Z"/>
          <w:highlight w:val="cyan"/>
        </w:rPr>
      </w:pPr>
      <w:ins w:id="9922" w:author="R2-1800022" w:date="2018-02-05T17:40:00Z">
        <w:r w:rsidRPr="00EE645B">
          <w:rPr>
            <w:highlight w:val="cyan"/>
          </w:rPr>
          <w:tab/>
        </w:r>
        <w:r w:rsidRPr="00EE645B">
          <w:rPr>
            <w:highlight w:val="cyan"/>
          </w:rPr>
          <w:tab/>
        </w:r>
      </w:ins>
      <w:ins w:id="9923" w:author="R2-1800022" w:date="2018-02-05T17:09:00Z">
        <w:r w:rsidR="006F46A8" w:rsidRPr="00EE645B">
          <w:rPr>
            <w:highlight w:val="cyan"/>
          </w:rPr>
          <w:t>one</w:t>
        </w:r>
      </w:ins>
      <w:ins w:id="9924"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25" w:author="R2-1800022" w:date="2018-02-05T17:02:00Z">
        <w:r w:rsidR="00E54809" w:rsidRPr="00EE645B">
          <w:rPr>
            <w:highlight w:val="cyan"/>
          </w:rPr>
          <w:t xml:space="preserve">, </w:t>
        </w:r>
      </w:ins>
    </w:p>
    <w:p w14:paraId="1B2C833E" w14:textId="77777777" w:rsidR="00CF3448" w:rsidRPr="00EE645B" w:rsidRDefault="00CF3448" w:rsidP="00CE00FD">
      <w:pPr>
        <w:pStyle w:val="PL"/>
        <w:rPr>
          <w:ins w:id="9926" w:author="R2-1800022" w:date="2018-02-05T17:40:00Z"/>
          <w:highlight w:val="cyan"/>
        </w:rPr>
      </w:pPr>
      <w:ins w:id="9927" w:author="R2-1800022" w:date="2018-02-05T17:40:00Z">
        <w:r w:rsidRPr="00EE645B">
          <w:rPr>
            <w:highlight w:val="cyan"/>
          </w:rPr>
          <w:tab/>
        </w:r>
        <w:r w:rsidRPr="00EE645B">
          <w:rPr>
            <w:highlight w:val="cyan"/>
          </w:rPr>
          <w:tab/>
        </w:r>
      </w:ins>
      <w:ins w:id="9928" w:author="R2-1800022" w:date="2018-02-05T17:09:00Z">
        <w:r w:rsidR="006F46A8" w:rsidRPr="00EE645B">
          <w:rPr>
            <w:highlight w:val="cyan"/>
          </w:rPr>
          <w:t>two</w:t>
        </w:r>
      </w:ins>
      <w:ins w:id="9929"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32)</w:t>
        </w:r>
      </w:ins>
      <w:ins w:id="9930" w:author="R2-1800022" w:date="2018-02-05T17:02:00Z">
        <w:r w:rsidR="00E54809" w:rsidRPr="00EE645B">
          <w:rPr>
            <w:highlight w:val="cyan"/>
          </w:rPr>
          <w:t xml:space="preserve">, </w:t>
        </w:r>
      </w:ins>
    </w:p>
    <w:p w14:paraId="15B3ADF4" w14:textId="77777777" w:rsidR="00CF3448" w:rsidRPr="00EE645B" w:rsidRDefault="00CF3448" w:rsidP="00CE00FD">
      <w:pPr>
        <w:pStyle w:val="PL"/>
        <w:rPr>
          <w:ins w:id="9931" w:author="R2-1800022" w:date="2018-02-05T17:40:00Z"/>
          <w:highlight w:val="cyan"/>
        </w:rPr>
      </w:pPr>
      <w:ins w:id="9932" w:author="R2-1800022" w:date="2018-02-05T17:40:00Z">
        <w:r w:rsidRPr="00EE645B">
          <w:rPr>
            <w:highlight w:val="cyan"/>
          </w:rPr>
          <w:tab/>
        </w:r>
        <w:r w:rsidRPr="00EE645B">
          <w:rPr>
            <w:highlight w:val="cyan"/>
          </w:rPr>
          <w:tab/>
        </w:r>
      </w:ins>
      <w:ins w:id="9933" w:author="R2-1800022" w:date="2018-02-05T17:09:00Z">
        <w:r w:rsidR="006F46A8" w:rsidRPr="00EE645B">
          <w:rPr>
            <w:highlight w:val="cyan"/>
          </w:rPr>
          <w:t>four</w:t>
        </w:r>
      </w:ins>
      <w:ins w:id="9934"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35" w:author="R2-1800022" w:date="2018-02-05T17:48:00Z">
        <w:r w:rsidRPr="00EE645B">
          <w:rPr>
            <w:highlight w:val="cyan"/>
          </w:rPr>
          <w:t>1</w:t>
        </w:r>
      </w:ins>
      <w:ins w:id="9936" w:author="R2-1800022" w:date="2018-02-05T17:47:00Z">
        <w:r w:rsidRPr="00EE645B">
          <w:rPr>
            <w:highlight w:val="cyan"/>
          </w:rPr>
          <w:t>..</w:t>
        </w:r>
      </w:ins>
      <w:ins w:id="9937" w:author="R2-1800022" w:date="2018-02-05T17:02:00Z">
        <w:r w:rsidR="00E54809" w:rsidRPr="00EE645B">
          <w:rPr>
            <w:highlight w:val="cyan"/>
          </w:rPr>
          <w:t>16</w:t>
        </w:r>
      </w:ins>
      <w:ins w:id="9938" w:author="R2-1800022" w:date="2018-02-05T17:47:00Z">
        <w:r w:rsidRPr="00EE645B">
          <w:rPr>
            <w:highlight w:val="cyan"/>
          </w:rPr>
          <w:t>)</w:t>
        </w:r>
      </w:ins>
      <w:ins w:id="9939" w:author="R2-1800022" w:date="2018-02-05T17:02:00Z">
        <w:r w:rsidR="00E54809" w:rsidRPr="00EE645B">
          <w:rPr>
            <w:highlight w:val="cyan"/>
          </w:rPr>
          <w:t xml:space="preserve">, </w:t>
        </w:r>
      </w:ins>
    </w:p>
    <w:p w14:paraId="2925279C" w14:textId="77777777" w:rsidR="00CF3448" w:rsidRPr="00EE645B" w:rsidRDefault="00CF3448" w:rsidP="00CE00FD">
      <w:pPr>
        <w:pStyle w:val="PL"/>
        <w:rPr>
          <w:ins w:id="9940" w:author="R2-1800022" w:date="2018-02-05T17:40:00Z"/>
          <w:highlight w:val="cyan"/>
        </w:rPr>
      </w:pPr>
      <w:ins w:id="9941" w:author="R2-1800022" w:date="2018-02-05T17:40:00Z">
        <w:r w:rsidRPr="00EE645B">
          <w:rPr>
            <w:highlight w:val="cyan"/>
          </w:rPr>
          <w:tab/>
        </w:r>
        <w:r w:rsidRPr="00EE645B">
          <w:rPr>
            <w:highlight w:val="cyan"/>
          </w:rPr>
          <w:tab/>
        </w:r>
      </w:ins>
      <w:ins w:id="9942" w:author="R2-1800022" w:date="2018-02-05T17:09:00Z">
        <w:r w:rsidR="006F46A8" w:rsidRPr="00EE645B">
          <w:rPr>
            <w:highlight w:val="cyan"/>
          </w:rPr>
          <w:t>eight</w:t>
        </w:r>
      </w:ins>
      <w:ins w:id="9943"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8)</w:t>
        </w:r>
      </w:ins>
      <w:ins w:id="9944" w:author="R2-1800022" w:date="2018-02-05T17:02:00Z">
        <w:r w:rsidR="00E54809" w:rsidRPr="00EE645B">
          <w:rPr>
            <w:highlight w:val="cyan"/>
          </w:rPr>
          <w:t xml:space="preserve">, </w:t>
        </w:r>
      </w:ins>
    </w:p>
    <w:p w14:paraId="116D4778" w14:textId="77777777" w:rsidR="00CF3448" w:rsidRPr="00EE645B" w:rsidRDefault="00CF3448" w:rsidP="00CE00FD">
      <w:pPr>
        <w:pStyle w:val="PL"/>
        <w:rPr>
          <w:ins w:id="9945" w:author="R2-1800022" w:date="2018-02-05T17:40:00Z"/>
          <w:highlight w:val="cyan"/>
        </w:rPr>
      </w:pPr>
      <w:ins w:id="9946" w:author="R2-1800022" w:date="2018-02-05T17:40:00Z">
        <w:r w:rsidRPr="00EE645B">
          <w:rPr>
            <w:highlight w:val="cyan"/>
          </w:rPr>
          <w:tab/>
        </w:r>
        <w:r w:rsidRPr="00EE645B">
          <w:rPr>
            <w:highlight w:val="cyan"/>
          </w:rPr>
          <w:tab/>
        </w:r>
      </w:ins>
      <w:ins w:id="9947" w:author="R2-1800022" w:date="2018-02-05T17:09:00Z">
        <w:r w:rsidR="006F46A8" w:rsidRPr="00EE645B">
          <w:rPr>
            <w:highlight w:val="cyan"/>
          </w:rPr>
          <w:t>sixteen</w:t>
        </w:r>
      </w:ins>
      <w:ins w:id="9948"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4)</w:t>
        </w:r>
      </w:ins>
    </w:p>
    <w:p w14:paraId="285B7820" w14:textId="77777777" w:rsidR="00B3731A" w:rsidRPr="00EE645B" w:rsidRDefault="00CF3448" w:rsidP="00CE00FD">
      <w:pPr>
        <w:pStyle w:val="PL"/>
        <w:rPr>
          <w:highlight w:val="cyan"/>
        </w:rPr>
      </w:pPr>
      <w:ins w:id="9949" w:author="R2-1800022" w:date="2018-02-05T17:40:00Z">
        <w:r w:rsidRPr="00EE645B">
          <w:rPr>
            <w:highlight w:val="cyan"/>
          </w:rPr>
          <w:tab/>
        </w:r>
      </w:ins>
      <w:ins w:id="9950" w:author="R2-1800022" w:date="2018-02-05T17:02:00Z">
        <w:r w:rsidR="00E54809" w:rsidRPr="00EE645B">
          <w:rPr>
            <w:highlight w:val="cyan"/>
          </w:rPr>
          <w:t>}</w:t>
        </w:r>
      </w:ins>
      <w:r w:rsidR="00B46185" w:rsidRPr="00EE645B">
        <w:rPr>
          <w:highlight w:val="cyan"/>
        </w:rPr>
        <w:tab/>
      </w:r>
      <w:ins w:id="9951"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ins>
      <w:r w:rsidR="00B46185" w:rsidRPr="00EE645B">
        <w:rPr>
          <w:color w:val="993366"/>
          <w:highlight w:val="cyan"/>
        </w:rPr>
        <w:t>OPTIONAL</w:t>
      </w:r>
      <w:r w:rsidR="00F12D19" w:rsidRPr="00EE645B">
        <w:rPr>
          <w:color w:val="993366"/>
          <w:highlight w:val="cyan"/>
        </w:rPr>
        <w:t>,</w:t>
      </w:r>
      <w:ins w:id="9952" w:author="R2-1800022" w:date="2018-02-05T17:12:00Z">
        <w:r w:rsidR="006F46A8" w:rsidRPr="00EE645B">
          <w:rPr>
            <w:color w:val="993366"/>
            <w:highlight w:val="cyan"/>
          </w:rPr>
          <w:tab/>
          <w:t>-- Need M</w:t>
        </w:r>
      </w:ins>
    </w:p>
    <w:p w14:paraId="581C1992" w14:textId="77777777" w:rsidR="007D49FF" w:rsidRPr="00EE645B" w:rsidRDefault="007D49FF" w:rsidP="00CE00FD">
      <w:pPr>
        <w:pStyle w:val="PL"/>
        <w:rPr>
          <w:highlight w:val="cyan"/>
        </w:rPr>
      </w:pPr>
    </w:p>
    <w:p w14:paraId="490DEDD9" w14:textId="77777777" w:rsidR="007D49FF" w:rsidRPr="00EE645B" w:rsidDel="006014D7" w:rsidRDefault="007D49FF" w:rsidP="00CE00FD">
      <w:pPr>
        <w:pStyle w:val="PL"/>
        <w:rPr>
          <w:del w:id="9953" w:author="RIL-H273" w:date="2018-01-29T20:24:00Z"/>
          <w:color w:val="808080"/>
          <w:highlight w:val="cyan"/>
        </w:rPr>
      </w:pPr>
      <w:del w:id="9954" w:author="RIL-H273" w:date="2018-01-29T20:24:00Z">
        <w:r w:rsidRPr="00EE645B" w:rsidDel="006014D7">
          <w:rPr>
            <w:highlight w:val="cyan"/>
          </w:rPr>
          <w:tab/>
        </w:r>
        <w:r w:rsidRPr="00EE645B" w:rsidDel="006014D7">
          <w:rPr>
            <w:color w:val="808080"/>
            <w:highlight w:val="cyan"/>
          </w:rPr>
          <w:delText>-- Msg2 (RAR) window length</w:delText>
        </w:r>
        <w:r w:rsidR="00780F7F" w:rsidRPr="00EE645B" w:rsidDel="006014D7">
          <w:rPr>
            <w:color w:val="808080"/>
            <w:highlight w:val="cyan"/>
          </w:rPr>
          <w:delText>. Corresponds to L1 parameter 'msg2-scs'</w:delText>
        </w:r>
        <w:r w:rsidRPr="00EE645B" w:rsidDel="006014D7">
          <w:rPr>
            <w:color w:val="808080"/>
            <w:highlight w:val="cyan"/>
          </w:rPr>
          <w:delText xml:space="preserve"> (see 38.213, section 8.1)</w:delText>
        </w:r>
      </w:del>
    </w:p>
    <w:p w14:paraId="366A88AE" w14:textId="77777777" w:rsidR="003C0527" w:rsidRPr="00EE645B" w:rsidDel="006014D7" w:rsidRDefault="003C0527" w:rsidP="00CE00FD">
      <w:pPr>
        <w:pStyle w:val="PL"/>
        <w:rPr>
          <w:del w:id="9955" w:author="RIL-H273" w:date="2018-01-29T20:24:00Z"/>
          <w:color w:val="808080"/>
          <w:highlight w:val="cyan"/>
        </w:rPr>
      </w:pPr>
      <w:del w:id="9956" w:author="RIL-H273" w:date="2018-01-29T20:24:00Z">
        <w:r w:rsidRPr="00EE645B" w:rsidDel="006014D7">
          <w:rPr>
            <w:highlight w:val="cyan"/>
          </w:rPr>
          <w:tab/>
        </w:r>
        <w:r w:rsidRPr="00EE645B" w:rsidDel="006014D7">
          <w:rPr>
            <w:color w:val="808080"/>
            <w:highlight w:val="cyan"/>
          </w:rPr>
          <w:delText>-- FFS_Value: To be decided by RAN2</w:delText>
        </w:r>
      </w:del>
    </w:p>
    <w:p w14:paraId="300A55CD" w14:textId="77777777" w:rsidR="003C0527" w:rsidRPr="00EE645B" w:rsidDel="006014D7" w:rsidRDefault="007D49FF" w:rsidP="00CE00FD">
      <w:pPr>
        <w:pStyle w:val="PL"/>
        <w:rPr>
          <w:del w:id="9957" w:author="RIL-H273" w:date="2018-01-29T20:24:00Z"/>
          <w:highlight w:val="cyan"/>
        </w:rPr>
      </w:pPr>
      <w:del w:id="9958" w:author="RIL-H273" w:date="2018-01-29T20:24:00Z">
        <w:r w:rsidRPr="00EE645B" w:rsidDel="006014D7">
          <w:rPr>
            <w:highlight w:val="cyan"/>
          </w:rPr>
          <w:tab/>
          <w:delText>ra-</w:delText>
        </w:r>
        <w:r w:rsidR="0077225C" w:rsidRPr="00EE645B" w:rsidDel="006014D7">
          <w:rPr>
            <w:highlight w:val="cyan"/>
          </w:rPr>
          <w:delText>Response</w:delText>
        </w:r>
        <w:r w:rsidRPr="00EE645B" w:rsidDel="006014D7">
          <w:rPr>
            <w:highlight w:val="cyan"/>
          </w:rPr>
          <w:delText>Window</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00A74C72" w:rsidRPr="00EE645B" w:rsidDel="006014D7">
          <w:rPr>
            <w:highlight w:val="cyan"/>
          </w:rPr>
          <w:delText>ENUMERATED {ffsTypeAndValue}</w:delText>
        </w:r>
        <w:r w:rsidR="00FF42FE" w:rsidRPr="00EE645B" w:rsidDel="006014D7">
          <w:rPr>
            <w:highlight w:val="cyan"/>
          </w:rPr>
          <w:delText>,</w:delText>
        </w:r>
        <w:r w:rsidR="00FF42FE" w:rsidRPr="00EE645B" w:rsidDel="006014D7">
          <w:rPr>
            <w:highlight w:val="cyan"/>
          </w:rPr>
          <w:tab/>
        </w:r>
      </w:del>
    </w:p>
    <w:p w14:paraId="178A641B" w14:textId="77777777" w:rsidR="00FF42FE" w:rsidRPr="00EE645B" w:rsidDel="00893E16" w:rsidRDefault="00FF42FE" w:rsidP="00CE00FD">
      <w:pPr>
        <w:pStyle w:val="PL"/>
        <w:rPr>
          <w:del w:id="9959" w:author="" w:date="2018-02-01T11:17:00Z"/>
          <w:color w:val="808080"/>
          <w:highlight w:val="cyan"/>
        </w:rPr>
      </w:pPr>
      <w:del w:id="9960" w:author="" w:date="2018-02-01T11:17:00Z">
        <w:r w:rsidRPr="00EE645B" w:rsidDel="00893E16">
          <w:rPr>
            <w:highlight w:val="cyan"/>
          </w:rPr>
          <w:tab/>
        </w:r>
        <w:r w:rsidRPr="00EE645B" w:rsidDel="00893E16">
          <w:rPr>
            <w:color w:val="808080"/>
            <w:highlight w:val="cyan"/>
          </w:rPr>
          <w:delText xml:space="preserve">-- Subcarrier spacing for msg2 for contention-free RA procedure for handover. </w:delText>
        </w:r>
      </w:del>
    </w:p>
    <w:p w14:paraId="332F0FFD" w14:textId="77777777" w:rsidR="003A1F5F" w:rsidRPr="00EE645B" w:rsidDel="00893E16" w:rsidRDefault="00FF42FE" w:rsidP="00CE00FD">
      <w:pPr>
        <w:pStyle w:val="PL"/>
        <w:rPr>
          <w:del w:id="9961" w:author="" w:date="2018-02-01T11:17:00Z"/>
          <w:color w:val="808080"/>
          <w:highlight w:val="cyan"/>
        </w:rPr>
      </w:pPr>
      <w:del w:id="9962" w:author="" w:date="2018-02-01T11:17:00Z">
        <w:r w:rsidRPr="00EE645B" w:rsidDel="00893E16">
          <w:rPr>
            <w:highlight w:val="cyan"/>
          </w:rPr>
          <w:tab/>
        </w:r>
        <w:r w:rsidRPr="00EE645B" w:rsidDel="00893E16">
          <w:rPr>
            <w:color w:val="808080"/>
            <w:highlight w:val="cyan"/>
          </w:rPr>
          <w:delText>-- Corresponds to L1 parameter 'msg2-scs' (see 38.321?, section FFS_Section)</w:delText>
        </w:r>
      </w:del>
    </w:p>
    <w:p w14:paraId="2F852EE2" w14:textId="77777777" w:rsidR="007D49FF" w:rsidRPr="00EE645B" w:rsidDel="00893E16" w:rsidRDefault="007D49FF" w:rsidP="00CE00FD">
      <w:pPr>
        <w:pStyle w:val="PL"/>
        <w:rPr>
          <w:del w:id="9963" w:author="" w:date="2018-02-01T11:17:00Z"/>
          <w:highlight w:val="cyan"/>
        </w:rPr>
      </w:pPr>
      <w:del w:id="9964" w:author="" w:date="2018-02-01T11:17:00Z">
        <w:r w:rsidRPr="00EE645B" w:rsidDel="00893E16">
          <w:rPr>
            <w:highlight w:val="cyan"/>
          </w:rPr>
          <w:tab/>
        </w:r>
        <w:r w:rsidR="003C461D" w:rsidRPr="00EE645B" w:rsidDel="00893E16">
          <w:rPr>
            <w:highlight w:val="cyan"/>
          </w:rPr>
          <w:delText>msg2</w:delText>
        </w:r>
        <w:r w:rsidRPr="00EE645B" w:rsidDel="00893E16">
          <w:rPr>
            <w:highlight w:val="cyan"/>
          </w:rPr>
          <w:delText>-SubcarrierSpacing</w:delText>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bookmarkStart w:id="9965" w:name="_Hlk492989588"/>
        <w:r w:rsidRPr="00EE645B" w:rsidDel="00893E16">
          <w:rPr>
            <w:highlight w:val="cyan"/>
          </w:rPr>
          <w:delText>SubcarrierSpacing</w:delText>
        </w:r>
        <w:bookmarkEnd w:id="9965"/>
        <w:r w:rsidRPr="00EE645B" w:rsidDel="00893E16">
          <w:rPr>
            <w:highlight w:val="cyan"/>
          </w:rPr>
          <w:delText>,</w:delText>
        </w:r>
      </w:del>
    </w:p>
    <w:p w14:paraId="23646301" w14:textId="77777777" w:rsidR="00FF42FE" w:rsidRPr="00EE645B" w:rsidDel="00FC6E79" w:rsidRDefault="00FF42FE" w:rsidP="00CE00FD">
      <w:pPr>
        <w:pStyle w:val="PL"/>
        <w:rPr>
          <w:del w:id="9966" w:author="" w:date="2018-02-01T10:33:00Z"/>
          <w:color w:val="808080"/>
          <w:highlight w:val="cyan"/>
        </w:rPr>
      </w:pPr>
      <w:del w:id="9967" w:author="" w:date="2018-02-01T10:33:00Z">
        <w:r w:rsidRPr="00EE645B" w:rsidDel="00FC6E79">
          <w:rPr>
            <w:highlight w:val="cyan"/>
          </w:rPr>
          <w:tab/>
        </w:r>
        <w:r w:rsidRPr="00EE645B" w:rsidDel="00FC6E79">
          <w:rPr>
            <w:color w:val="808080"/>
            <w:highlight w:val="cyan"/>
          </w:rPr>
          <w:delText>-- CORESET configured for random access. When the field is absent the UE uses the CORESET according to pdcchConfigSIB1</w:delText>
        </w:r>
      </w:del>
      <w:ins w:id="9968" w:author="merged r1" w:date="2018-01-18T13:12:00Z">
        <w:del w:id="9969" w:author="" w:date="2018-02-01T10:33:00Z">
          <w:r w:rsidRPr="00EE645B" w:rsidDel="00FC6E79">
            <w:rPr>
              <w:color w:val="808080"/>
              <w:highlight w:val="cyan"/>
            </w:rPr>
            <w:delText>pdcch</w:delText>
          </w:r>
          <w:r w:rsidR="003878BD" w:rsidRPr="00EE645B" w:rsidDel="00FC6E79">
            <w:rPr>
              <w:color w:val="808080"/>
              <w:highlight w:val="cyan"/>
            </w:rPr>
            <w:delText>-</w:delText>
          </w:r>
          <w:r w:rsidRPr="00EE645B" w:rsidDel="00FC6E79">
            <w:rPr>
              <w:color w:val="808080"/>
              <w:highlight w:val="cyan"/>
            </w:rPr>
            <w:delText>ConfigSIB1</w:delText>
          </w:r>
        </w:del>
      </w:ins>
    </w:p>
    <w:p w14:paraId="5D36DB1A" w14:textId="77777777" w:rsidR="00FF42FE" w:rsidRPr="00EE645B" w:rsidDel="00FC6E79" w:rsidRDefault="00FF42FE" w:rsidP="00CE00FD">
      <w:pPr>
        <w:pStyle w:val="PL"/>
        <w:rPr>
          <w:del w:id="9970" w:author="" w:date="2018-02-01T10:33:00Z"/>
          <w:color w:val="808080"/>
          <w:highlight w:val="cyan"/>
        </w:rPr>
      </w:pPr>
      <w:del w:id="9971" w:author="" w:date="2018-02-01T10:33:00Z">
        <w:r w:rsidRPr="00EE645B" w:rsidDel="00FC6E79">
          <w:rPr>
            <w:highlight w:val="cyan"/>
          </w:rPr>
          <w:tab/>
        </w:r>
        <w:r w:rsidRPr="00EE645B" w:rsidDel="00FC6E79">
          <w:rPr>
            <w:color w:val="808080"/>
            <w:highlight w:val="cyan"/>
          </w:rPr>
          <w:delText>-- Corresponds to L1 parameter 'rach-coreset-configuration' (see 38.211?, section FFS_Section)</w:delText>
        </w:r>
      </w:del>
    </w:p>
    <w:p w14:paraId="1C806810" w14:textId="77777777" w:rsidR="00FF42FE" w:rsidRPr="00EE645B" w:rsidDel="00FC6E79" w:rsidRDefault="00FF42FE" w:rsidP="00CE00FD">
      <w:pPr>
        <w:pStyle w:val="PL"/>
        <w:rPr>
          <w:del w:id="9972" w:author="" w:date="2018-02-01T10:33:00Z"/>
          <w:highlight w:val="cyan"/>
        </w:rPr>
      </w:pPr>
      <w:del w:id="9973" w:author="" w:date="2018-02-01T10:33:00Z">
        <w:r w:rsidRPr="00EE645B" w:rsidDel="00FC6E79">
          <w:rPr>
            <w:highlight w:val="cyan"/>
          </w:rPr>
          <w:tab/>
          <w:delText>ra-ControlResourceSet</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delText>ControlResourceSetId</w:delText>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04D24" w:rsidRPr="00EE645B" w:rsidDel="00FC6E79">
          <w:rPr>
            <w:highlight w:val="cyan"/>
          </w:rPr>
          <w:tab/>
        </w:r>
        <w:r w:rsidR="00004D24"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ins w:id="9974" w:author="merged r1" w:date="2018-01-18T13:12:00Z">
        <w:del w:id="9975" w:author="" w:date="2018-02-01T10:33:00Z">
          <w:r w:rsidR="003878BD" w:rsidRPr="00EE645B" w:rsidDel="00FC6E79">
            <w:rPr>
              <w:highlight w:val="cyan"/>
            </w:rPr>
            <w:delText xml:space="preserve"> </w:delText>
          </w:r>
          <w:r w:rsidR="003878BD" w:rsidRPr="00EE645B" w:rsidDel="00FC6E79">
            <w:rPr>
              <w:highlight w:val="cyan"/>
            </w:rPr>
            <w:tab/>
          </w:r>
          <w:r w:rsidR="003878BD" w:rsidRPr="00EE645B" w:rsidDel="00FC6E79">
            <w:rPr>
              <w:color w:val="808080"/>
              <w:highlight w:val="cyan"/>
            </w:rPr>
            <w:delText>-- Need S</w:delText>
          </w:r>
        </w:del>
      </w:ins>
    </w:p>
    <w:p w14:paraId="0524EBB5" w14:textId="77777777" w:rsidR="00F40E90" w:rsidRPr="00EE645B" w:rsidDel="00FC6E79" w:rsidRDefault="00F40E90" w:rsidP="00CE00FD">
      <w:pPr>
        <w:pStyle w:val="PL"/>
        <w:rPr>
          <w:del w:id="9976" w:author="" w:date="2018-02-01T10:33:00Z"/>
          <w:color w:val="808080"/>
          <w:highlight w:val="cyan"/>
        </w:rPr>
      </w:pPr>
      <w:del w:id="9977" w:author="" w:date="2018-02-01T10:33:00Z">
        <w:r w:rsidRPr="00EE645B" w:rsidDel="00FC6E79">
          <w:rPr>
            <w:highlight w:val="cyan"/>
          </w:rPr>
          <w:tab/>
        </w:r>
        <w:r w:rsidRPr="00EE645B" w:rsidDel="00FC6E79">
          <w:rPr>
            <w:color w:val="808080"/>
            <w:highlight w:val="cyan"/>
          </w:rPr>
          <w:delText>-- Search space for random access procedure. Corresponds to L1 parameter 'ra-SearchSpace' (see 38.214?, section FFS_Section)</w:delText>
        </w:r>
      </w:del>
    </w:p>
    <w:p w14:paraId="74733393" w14:textId="77777777" w:rsidR="00F40E90" w:rsidRPr="00EE645B" w:rsidDel="00FC6E79" w:rsidRDefault="00F40E90" w:rsidP="00CE00FD">
      <w:pPr>
        <w:pStyle w:val="PL"/>
        <w:rPr>
          <w:del w:id="9978" w:author="" w:date="2018-02-01T10:33:00Z"/>
          <w:color w:val="808080"/>
          <w:highlight w:val="cyan"/>
        </w:rPr>
      </w:pPr>
      <w:del w:id="9979" w:author="" w:date="2018-02-01T10:33:00Z">
        <w:r w:rsidRPr="00EE645B" w:rsidDel="00FC6E79">
          <w:rPr>
            <w:highlight w:val="cyan"/>
          </w:rPr>
          <w:tab/>
        </w:r>
        <w:r w:rsidRPr="00EE645B" w:rsidDel="00FC6E79">
          <w:rPr>
            <w:color w:val="808080"/>
            <w:highlight w:val="cyan"/>
          </w:rPr>
          <w:delText>-- FFS: If the field is absent the UE uses the SearchSpace according to pdcchConfigSIB1</w:delText>
        </w:r>
      </w:del>
    </w:p>
    <w:p w14:paraId="028E90C8" w14:textId="77777777" w:rsidR="00F40E90" w:rsidRPr="00EE645B" w:rsidDel="00FC6E79" w:rsidRDefault="00F40E90" w:rsidP="00CE00FD">
      <w:pPr>
        <w:pStyle w:val="PL"/>
        <w:rPr>
          <w:del w:id="9980" w:author="" w:date="2018-02-01T10:33:00Z"/>
          <w:highlight w:val="cyan"/>
        </w:rPr>
      </w:pPr>
      <w:del w:id="9981" w:author="" w:date="2018-02-01T10:33:00Z">
        <w:r w:rsidRPr="00EE645B" w:rsidDel="00FC6E79">
          <w:rPr>
            <w:highlight w:val="cyan"/>
          </w:rPr>
          <w:lastRenderedPageBreak/>
          <w:tab/>
          <w:delText>ra-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04D24" w:rsidRPr="00EE645B" w:rsidDel="00FC6E79">
          <w:rPr>
            <w:highlight w:val="cyan"/>
          </w:rPr>
          <w:tab/>
        </w:r>
        <w:r w:rsidRPr="00EE645B" w:rsidDel="00FC6E79">
          <w:rPr>
            <w:highlight w:val="cyan"/>
          </w:rPr>
          <w:tab/>
          <w:delText>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p>
    <w:p w14:paraId="3254FE3B"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00F84B4B" w:rsidRPr="00EE645B">
        <w:rPr>
          <w:color w:val="808080"/>
          <w:highlight w:val="cyan"/>
        </w:rPr>
        <w:t>S</w:t>
      </w:r>
      <w:r w:rsidRPr="00EE645B">
        <w:rPr>
          <w:color w:val="808080"/>
          <w:highlight w:val="cyan"/>
        </w:rPr>
        <w:t>ubcarrier spacing</w:t>
      </w:r>
      <w:r w:rsidR="00F84B4B" w:rsidRPr="00EE645B">
        <w:rPr>
          <w:color w:val="808080"/>
          <w:highlight w:val="cyan"/>
        </w:rPr>
        <w:t xml:space="preserve"> for Msg3</w:t>
      </w:r>
      <w:r w:rsidR="00780F7F" w:rsidRPr="00EE645B">
        <w:rPr>
          <w:color w:val="808080"/>
          <w:highlight w:val="cyan"/>
        </w:rPr>
        <w:t>. Corresponds to L1 parameter 'msg3-scs'</w:t>
      </w:r>
      <w:r w:rsidRPr="00EE645B">
        <w:rPr>
          <w:color w:val="808080"/>
          <w:highlight w:val="cyan"/>
        </w:rPr>
        <w:t xml:space="preserve"> (see 38.213, section 8.1)</w:t>
      </w:r>
      <w:r w:rsidRPr="00EE645B">
        <w:rPr>
          <w:color w:val="808080"/>
          <w:highlight w:val="cyan"/>
        </w:rPr>
        <w:tab/>
      </w:r>
    </w:p>
    <w:p w14:paraId="01A9F269" w14:textId="77777777" w:rsidR="007D49FF" w:rsidRPr="00EE645B" w:rsidRDefault="007D49FF" w:rsidP="00CE00FD">
      <w:pPr>
        <w:pStyle w:val="PL"/>
        <w:rPr>
          <w:highlight w:val="cyan"/>
        </w:rPr>
      </w:pPr>
      <w:r w:rsidRPr="00EE645B">
        <w:rPr>
          <w:highlight w:val="cyan"/>
        </w:rPr>
        <w:tab/>
        <w:t>msg3-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p>
    <w:p w14:paraId="6FC54982" w14:textId="77777777" w:rsidR="0091463E" w:rsidRPr="00EE645B" w:rsidRDefault="007D49FF" w:rsidP="00CE00FD">
      <w:pPr>
        <w:pStyle w:val="PL"/>
        <w:rPr>
          <w:color w:val="808080"/>
          <w:highlight w:val="cyan"/>
        </w:rPr>
      </w:pPr>
      <w:r w:rsidRPr="00EE645B">
        <w:rPr>
          <w:highlight w:val="cyan"/>
        </w:rPr>
        <w:tab/>
      </w:r>
      <w:r w:rsidRPr="00EE645B">
        <w:rPr>
          <w:color w:val="808080"/>
          <w:highlight w:val="cyan"/>
        </w:rPr>
        <w:t>-- Indicates to a UE whether transform precoding is enabled for Msg3 transmission</w:t>
      </w:r>
      <w:r w:rsidR="0091463E" w:rsidRPr="00EE645B">
        <w:rPr>
          <w:color w:val="808080"/>
          <w:highlight w:val="cyan"/>
        </w:rPr>
        <w:t xml:space="preserve">. </w:t>
      </w:r>
    </w:p>
    <w:p w14:paraId="7EA1F63C" w14:textId="77777777" w:rsidR="007D49FF" w:rsidRPr="00EE645B" w:rsidRDefault="0091463E" w:rsidP="00CE00FD">
      <w:pPr>
        <w:pStyle w:val="PL"/>
        <w:rPr>
          <w:color w:val="808080"/>
          <w:highlight w:val="cyan"/>
        </w:rPr>
      </w:pPr>
      <w:r w:rsidRPr="00EE645B">
        <w:rPr>
          <w:highlight w:val="cyan"/>
        </w:rPr>
        <w:tab/>
      </w:r>
      <w:r w:rsidRPr="00EE645B">
        <w:rPr>
          <w:color w:val="808080"/>
          <w:highlight w:val="cyan"/>
        </w:rPr>
        <w:t>-- Corresponds to L1 parameter 'msg3-tp'</w:t>
      </w:r>
      <w:r w:rsidR="007D49FF" w:rsidRPr="00EE645B">
        <w:rPr>
          <w:color w:val="808080"/>
          <w:highlight w:val="cyan"/>
        </w:rPr>
        <w:t xml:space="preserve"> (see 38.213, section 8.1)</w:t>
      </w:r>
    </w:p>
    <w:p w14:paraId="26706AD6" w14:textId="77777777" w:rsidR="007D49FF" w:rsidRPr="00EE645B" w:rsidRDefault="007D49FF" w:rsidP="00CE00FD">
      <w:pPr>
        <w:pStyle w:val="PL"/>
        <w:rPr>
          <w:color w:val="808080"/>
          <w:highlight w:val="cyan"/>
        </w:rPr>
      </w:pPr>
      <w:r w:rsidRPr="00EE645B">
        <w:rPr>
          <w:highlight w:val="cyan"/>
        </w:rPr>
        <w:tab/>
        <w:t>msg3-transformPrecod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982" w:author="R2-1801638" w:date="2018-02-01T09:50:00Z">
        <w:r w:rsidRPr="00EE645B" w:rsidDel="007B2B00">
          <w:rPr>
            <w:highlight w:val="cyan"/>
          </w:rPr>
          <w:delText>true</w:delText>
        </w:r>
      </w:del>
      <w:ins w:id="9983" w:author="R2-1801638" w:date="2018-02-01T09:50:00Z">
        <w:r w:rsidR="007B2B00" w:rsidRPr="00EE645B">
          <w:rPr>
            <w:highlight w:val="cyan"/>
          </w:rPr>
          <w:t>enabled</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p>
    <w:p w14:paraId="41BF6424" w14:textId="77777777" w:rsidR="007D49FF" w:rsidRPr="00EE645B" w:rsidRDefault="007D49FF" w:rsidP="00CE00FD">
      <w:pPr>
        <w:pStyle w:val="PL"/>
        <w:rPr>
          <w:ins w:id="9984" w:author="RIL-H273" w:date="2018-01-29T20:26:00Z"/>
          <w:highlight w:val="cyan"/>
        </w:rPr>
      </w:pPr>
      <w:r w:rsidRPr="00EE645B">
        <w:rPr>
          <w:highlight w:val="cyan"/>
        </w:rPr>
        <w:t>}</w:t>
      </w:r>
    </w:p>
    <w:p w14:paraId="66718F18" w14:textId="77777777" w:rsidR="008A62F5" w:rsidRPr="00EE645B" w:rsidRDefault="008A62F5" w:rsidP="00CE00FD">
      <w:pPr>
        <w:pStyle w:val="PL"/>
        <w:rPr>
          <w:ins w:id="9985" w:author="RIL-H273" w:date="2018-01-29T20:26:00Z"/>
          <w:highlight w:val="cyan"/>
        </w:rPr>
      </w:pPr>
    </w:p>
    <w:p w14:paraId="2D8B79A4" w14:textId="77777777" w:rsidR="008A62F5" w:rsidRPr="00EE645B" w:rsidRDefault="008A62F5" w:rsidP="008A62F5">
      <w:pPr>
        <w:pStyle w:val="PL"/>
        <w:rPr>
          <w:ins w:id="9986" w:author="RIL-H273" w:date="2018-01-29T20:26:00Z"/>
          <w:color w:val="808080"/>
          <w:highlight w:val="cyan"/>
        </w:rPr>
      </w:pPr>
      <w:ins w:id="9987" w:author="RIL-H273" w:date="2018-01-29T20:26:00Z">
        <w:r w:rsidRPr="00EE645B">
          <w:rPr>
            <w:color w:val="808080"/>
            <w:highlight w:val="cyan"/>
          </w:rPr>
          <w:t xml:space="preserve">-- TAG-RACH-CONFIG-COMMON-STOP </w:t>
        </w:r>
      </w:ins>
    </w:p>
    <w:p w14:paraId="5AC64DF6" w14:textId="77777777" w:rsidR="008A62F5" w:rsidRPr="00EE645B" w:rsidRDefault="008A62F5" w:rsidP="008A62F5">
      <w:pPr>
        <w:pStyle w:val="PL"/>
        <w:rPr>
          <w:ins w:id="9988" w:author="RIL-H273" w:date="2018-01-29T20:26:00Z"/>
          <w:color w:val="808080"/>
          <w:highlight w:val="cyan"/>
        </w:rPr>
      </w:pPr>
      <w:ins w:id="9989" w:author="RIL-H273" w:date="2018-01-29T20:26:00Z">
        <w:r w:rsidRPr="00EE645B">
          <w:rPr>
            <w:color w:val="808080"/>
            <w:highlight w:val="cyan"/>
          </w:rPr>
          <w:t>-- ASN1STOP</w:t>
        </w:r>
      </w:ins>
    </w:p>
    <w:p w14:paraId="04A9B7DA" w14:textId="77777777" w:rsidR="008A62F5" w:rsidRPr="00EE645B" w:rsidRDefault="008A62F5" w:rsidP="008A62F5">
      <w:pPr>
        <w:pStyle w:val="4"/>
        <w:rPr>
          <w:ins w:id="9990" w:author="RIL-H273" w:date="2018-01-29T20:27:00Z"/>
          <w:highlight w:val="cyan"/>
        </w:rPr>
      </w:pPr>
      <w:bookmarkStart w:id="9991" w:name="_Toc505697579"/>
      <w:ins w:id="9992" w:author="RIL-H273" w:date="2018-01-29T20:27:00Z">
        <w:r w:rsidRPr="00EE645B">
          <w:rPr>
            <w:highlight w:val="cyan"/>
          </w:rPr>
          <w:t>–</w:t>
        </w:r>
        <w:r w:rsidRPr="00EE645B">
          <w:rPr>
            <w:highlight w:val="cyan"/>
          </w:rPr>
          <w:tab/>
        </w:r>
        <w:r w:rsidRPr="00EE645B">
          <w:rPr>
            <w:i/>
            <w:noProof/>
            <w:highlight w:val="cyan"/>
          </w:rPr>
          <w:t>RACH-ConfigCommonGeneric</w:t>
        </w:r>
        <w:bookmarkEnd w:id="9991"/>
      </w:ins>
    </w:p>
    <w:p w14:paraId="7DFEE5BB" w14:textId="77777777" w:rsidR="008A62F5" w:rsidRPr="00EE645B" w:rsidRDefault="008A62F5" w:rsidP="008A62F5">
      <w:pPr>
        <w:rPr>
          <w:ins w:id="9993" w:author="RIL-H273" w:date="2018-01-29T20:27:00Z"/>
          <w:highlight w:val="cyan"/>
        </w:rPr>
      </w:pPr>
      <w:ins w:id="9994" w:author="RIL-H273" w:date="2018-01-29T20:27:00Z">
        <w:r w:rsidRPr="00EE645B">
          <w:rPr>
            <w:highlight w:val="cyan"/>
          </w:rPr>
          <w:t xml:space="preserve">The </w:t>
        </w:r>
        <w:r w:rsidRPr="00EE645B">
          <w:rPr>
            <w:i/>
            <w:noProof/>
            <w:highlight w:val="cyan"/>
          </w:rPr>
          <w:t>RACH-ConfigCommonGeneric</w:t>
        </w:r>
        <w:r w:rsidRPr="00EE645B">
          <w:rPr>
            <w:highlight w:val="cyan"/>
          </w:rPr>
          <w:t xml:space="preserve"> IE is used to specify the cell specific random-access parameters</w:t>
        </w:r>
        <w:r w:rsidR="00713123" w:rsidRPr="00EE645B">
          <w:rPr>
            <w:highlight w:val="cyan"/>
          </w:rPr>
          <w:t xml:space="preserve"> both for regular random access as well as for beam failure recovery</w:t>
        </w:r>
        <w:r w:rsidRPr="00EE645B">
          <w:rPr>
            <w:highlight w:val="cyan"/>
          </w:rPr>
          <w:t>.</w:t>
        </w:r>
      </w:ins>
    </w:p>
    <w:p w14:paraId="36C03856" w14:textId="77777777" w:rsidR="008A62F5" w:rsidRPr="00EE645B" w:rsidRDefault="008A62F5" w:rsidP="008A62F5">
      <w:pPr>
        <w:pStyle w:val="TH"/>
        <w:rPr>
          <w:ins w:id="9995" w:author="RIL-H273" w:date="2018-01-29T20:27:00Z"/>
          <w:highlight w:val="cyan"/>
        </w:rPr>
      </w:pPr>
      <w:ins w:id="9996" w:author="RIL-H273" w:date="2018-01-29T20:27:00Z">
        <w:r w:rsidRPr="00EE645B">
          <w:rPr>
            <w:bCs/>
            <w:i/>
            <w:iCs/>
            <w:highlight w:val="cyan"/>
          </w:rPr>
          <w:t>RACH-ConfigCommonGeneric</w:t>
        </w:r>
        <w:r w:rsidRPr="00EE645B">
          <w:rPr>
            <w:highlight w:val="cyan"/>
          </w:rPr>
          <w:t xml:space="preserve"> information element</w:t>
        </w:r>
      </w:ins>
    </w:p>
    <w:p w14:paraId="073E0965" w14:textId="77777777" w:rsidR="008A62F5" w:rsidRPr="00EE645B" w:rsidRDefault="008A62F5" w:rsidP="008A62F5">
      <w:pPr>
        <w:pStyle w:val="PL"/>
        <w:rPr>
          <w:ins w:id="9997" w:author="RIL-H273" w:date="2018-01-29T20:26:00Z"/>
          <w:color w:val="808080"/>
          <w:highlight w:val="cyan"/>
        </w:rPr>
      </w:pPr>
      <w:ins w:id="9998" w:author="RIL-H273" w:date="2018-01-29T20:26:00Z">
        <w:r w:rsidRPr="00EE645B">
          <w:rPr>
            <w:color w:val="808080"/>
            <w:highlight w:val="cyan"/>
          </w:rPr>
          <w:t>-- ASN1START</w:t>
        </w:r>
      </w:ins>
    </w:p>
    <w:p w14:paraId="71FB2C79" w14:textId="77777777" w:rsidR="008A62F5" w:rsidRPr="00EE645B" w:rsidRDefault="008A62F5" w:rsidP="008A62F5">
      <w:pPr>
        <w:pStyle w:val="PL"/>
        <w:rPr>
          <w:ins w:id="9999" w:author="RIL-H273" w:date="2018-01-29T20:26:00Z"/>
          <w:color w:val="808080"/>
          <w:highlight w:val="cyan"/>
        </w:rPr>
      </w:pPr>
      <w:ins w:id="10000" w:author="RIL-H273" w:date="2018-01-29T20:26:00Z">
        <w:r w:rsidRPr="00EE645B">
          <w:rPr>
            <w:color w:val="808080"/>
            <w:highlight w:val="cyan"/>
          </w:rPr>
          <w:t>-- TAG-RACH-CONFIG-COMMON-GENERIC-START</w:t>
        </w:r>
      </w:ins>
    </w:p>
    <w:p w14:paraId="4BE6146B" w14:textId="77777777" w:rsidR="008A62F5" w:rsidRPr="00EE645B" w:rsidRDefault="008A62F5" w:rsidP="008A62F5">
      <w:pPr>
        <w:pStyle w:val="PL"/>
        <w:rPr>
          <w:ins w:id="10001" w:author="RIL-H273" w:date="2018-01-29T20:26:00Z"/>
          <w:color w:val="808080"/>
          <w:highlight w:val="cyan"/>
        </w:rPr>
      </w:pPr>
    </w:p>
    <w:p w14:paraId="54AA2D74" w14:textId="77777777" w:rsidR="00C80C1B" w:rsidRPr="00EE645B" w:rsidRDefault="00C80C1B" w:rsidP="00C80C1B">
      <w:pPr>
        <w:pStyle w:val="PL"/>
        <w:rPr>
          <w:ins w:id="10002" w:author="RIL-H273" w:date="2018-01-29T20:19:00Z"/>
          <w:highlight w:val="cyan"/>
        </w:rPr>
      </w:pPr>
      <w:ins w:id="10003" w:author="RIL-H273" w:date="2018-01-29T20:19:00Z">
        <w:r w:rsidRPr="00EE645B">
          <w:rPr>
            <w:highlight w:val="cyan"/>
          </w:rPr>
          <w:t xml:space="preserve">RACH-ConfigCommonGeneric ::= </w:t>
        </w:r>
      </w:ins>
      <w:ins w:id="10004" w:author="RIL-H273" w:date="2018-01-29T20:40:00Z">
        <w:r w:rsidR="00E365C7" w:rsidRPr="00EE645B">
          <w:rPr>
            <w:highlight w:val="cyan"/>
          </w:rPr>
          <w:tab/>
        </w:r>
        <w:r w:rsidR="00E365C7" w:rsidRPr="00EE645B">
          <w:rPr>
            <w:highlight w:val="cyan"/>
          </w:rPr>
          <w:tab/>
        </w:r>
        <w:r w:rsidR="00E365C7" w:rsidRPr="00EE645B">
          <w:rPr>
            <w:highlight w:val="cyan"/>
          </w:rPr>
          <w:tab/>
          <w:t xml:space="preserve">SEQUENCE </w:t>
        </w:r>
      </w:ins>
      <w:ins w:id="10005" w:author="RIL-H273" w:date="2018-01-29T20:19:00Z">
        <w:r w:rsidRPr="00EE645B">
          <w:rPr>
            <w:highlight w:val="cyan"/>
          </w:rPr>
          <w:t>{</w:t>
        </w:r>
      </w:ins>
    </w:p>
    <w:p w14:paraId="1F9E9A27" w14:textId="77777777" w:rsidR="00320E84" w:rsidRPr="00EE645B" w:rsidRDefault="00320E84" w:rsidP="00C80C1B">
      <w:pPr>
        <w:pStyle w:val="PL"/>
        <w:rPr>
          <w:ins w:id="10006" w:author="RIL-H273" w:date="2018-01-29T20:21:00Z"/>
          <w:color w:val="808080"/>
          <w:highlight w:val="cyan"/>
        </w:rPr>
      </w:pPr>
      <w:ins w:id="10007" w:author="RIL-H273" w:date="2018-01-29T20:21:00Z">
        <w:r w:rsidRPr="00EE645B">
          <w:rPr>
            <w:color w:val="808080"/>
            <w:highlight w:val="cyan"/>
          </w:rPr>
          <w:tab/>
          <w:t>-- N-CS configuration, see Table 6.3.3.1-3 in 38.211</w:t>
        </w:r>
      </w:ins>
    </w:p>
    <w:p w14:paraId="228C89EF" w14:textId="77777777" w:rsidR="00C80C1B" w:rsidRPr="00EE645B" w:rsidRDefault="00C80C1B" w:rsidP="00C80C1B">
      <w:pPr>
        <w:pStyle w:val="PL"/>
        <w:rPr>
          <w:ins w:id="10008" w:author="RIL-H273" w:date="2018-01-29T20:19:00Z"/>
          <w:highlight w:val="cyan"/>
        </w:rPr>
      </w:pPr>
      <w:ins w:id="10009" w:author="RIL-H273" w:date="2018-01-29T20:19:00Z">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highlight w:val="cyan"/>
          </w:rPr>
          <w:tab/>
          <w:t>INTEGER(0..15),</w:t>
        </w:r>
      </w:ins>
    </w:p>
    <w:p w14:paraId="04945F68" w14:textId="77777777" w:rsidR="00320E84" w:rsidRPr="00EE645B" w:rsidRDefault="00320E84" w:rsidP="00C80C1B">
      <w:pPr>
        <w:pStyle w:val="PL"/>
        <w:rPr>
          <w:ins w:id="10010" w:author="Rapporteur" w:date="2018-02-06T09:32:00Z"/>
          <w:color w:val="808080"/>
          <w:highlight w:val="cyan"/>
        </w:rPr>
      </w:pPr>
      <w:ins w:id="10011" w:author="RIL-H273" w:date="2018-01-29T20:21:00Z">
        <w:r w:rsidRPr="00EE645B">
          <w:rPr>
            <w:highlight w:val="cyan"/>
          </w:rPr>
          <w:tab/>
        </w:r>
        <w:r w:rsidRPr="00EE645B">
          <w:rPr>
            <w:color w:val="808080"/>
            <w:highlight w:val="cyan"/>
          </w:rPr>
          <w:t>-- The target power level at the network receiver side (see 38.213, section 7.4)</w:t>
        </w:r>
      </w:ins>
    </w:p>
    <w:p w14:paraId="4B1CDA7E" w14:textId="77777777" w:rsidR="00075BD1" w:rsidRPr="00EE645B" w:rsidRDefault="00075BD1" w:rsidP="00C80C1B">
      <w:pPr>
        <w:pStyle w:val="PL"/>
        <w:rPr>
          <w:ins w:id="10012" w:author="RIL-H273" w:date="2018-01-29T20:21:00Z"/>
          <w:highlight w:val="cyan"/>
        </w:rPr>
      </w:pPr>
      <w:ins w:id="10013" w:author="Rapporteur" w:date="2018-02-06T09:32:00Z">
        <w:r w:rsidRPr="00EE645B">
          <w:rPr>
            <w:color w:val="808080"/>
            <w:highlight w:val="cyan"/>
          </w:rPr>
          <w:tab/>
          <w:t xml:space="preserve">-- FFS_Value: Actual values to be updated based on input from RAN4 (see LS in </w:t>
        </w:r>
      </w:ins>
      <w:ins w:id="10014" w:author="Rapporteur" w:date="2018-02-06T09:33:00Z">
        <w:r w:rsidRPr="00EE645B">
          <w:rPr>
            <w:color w:val="808080"/>
            <w:highlight w:val="cyan"/>
          </w:rPr>
          <w:t>R2-1800004.</w:t>
        </w:r>
      </w:ins>
    </w:p>
    <w:p w14:paraId="2CF6F914" w14:textId="77777777" w:rsidR="00C80C1B" w:rsidRPr="00EE645B" w:rsidRDefault="00C80C1B" w:rsidP="00C80C1B">
      <w:pPr>
        <w:pStyle w:val="PL"/>
        <w:rPr>
          <w:ins w:id="10015" w:author="RIL-H273" w:date="2018-01-29T20:19:00Z"/>
          <w:highlight w:val="cyan"/>
        </w:rPr>
      </w:pPr>
      <w:ins w:id="10016" w:author="RIL-H273" w:date="2018-01-29T20:19:00Z">
        <w:r w:rsidRPr="00EE645B">
          <w:rPr>
            <w:highlight w:val="cyan"/>
          </w:rPr>
          <w:tab/>
          <w:t>preambleReceivedTargetPower</w:t>
        </w:r>
        <w:r w:rsidRPr="00EE645B">
          <w:rPr>
            <w:highlight w:val="cyan"/>
          </w:rPr>
          <w:tab/>
        </w:r>
        <w:r w:rsidRPr="00EE645B">
          <w:rPr>
            <w:highlight w:val="cyan"/>
          </w:rPr>
          <w:tab/>
        </w:r>
        <w:r w:rsidRPr="00EE645B">
          <w:rPr>
            <w:highlight w:val="cyan"/>
          </w:rPr>
          <w:tab/>
        </w:r>
        <w:r w:rsidRPr="00EE645B">
          <w:rPr>
            <w:highlight w:val="cyan"/>
          </w:rPr>
          <w:tab/>
          <w:t>ENUMERATED {</w:t>
        </w:r>
      </w:ins>
    </w:p>
    <w:p w14:paraId="19BE3DEC" w14:textId="77777777" w:rsidR="007F0D5E" w:rsidRPr="00EE645B" w:rsidRDefault="00C80C1B" w:rsidP="00C80C1B">
      <w:pPr>
        <w:pStyle w:val="PL"/>
        <w:rPr>
          <w:ins w:id="10017" w:author="RIL-H273" w:date="2018-01-29T20:40:00Z"/>
          <w:highlight w:val="cyan"/>
        </w:rPr>
      </w:pPr>
      <w:ins w:id="10018" w:author="RIL-H273" w:date="2018-01-29T20:1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019"/>
        <w:r w:rsidRPr="00EE645B">
          <w:rPr>
            <w:highlight w:val="cyan"/>
          </w:rPr>
          <w:t xml:space="preserve">dBm-120, dBm-118, dBm-116, dBm-114, dBm-112, dBm-110, dBm-108, dBm-106, </w:t>
        </w:r>
      </w:ins>
    </w:p>
    <w:p w14:paraId="325A4F6A" w14:textId="77777777" w:rsidR="007F0D5E" w:rsidRPr="00EE645B" w:rsidRDefault="007F0D5E" w:rsidP="007F0D5E">
      <w:pPr>
        <w:pStyle w:val="PL"/>
        <w:rPr>
          <w:ins w:id="10020" w:author="RIL-H273" w:date="2018-01-29T20:41:00Z"/>
          <w:highlight w:val="cyan"/>
        </w:rPr>
      </w:pPr>
      <w:ins w:id="10021" w:author="RIL-H273" w:date="2018-01-29T20: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2" w:author="RIL-H273" w:date="2018-01-29T20:19:00Z">
        <w:r w:rsidR="00C80C1B" w:rsidRPr="00EE645B">
          <w:rPr>
            <w:highlight w:val="cyan"/>
          </w:rPr>
          <w:t xml:space="preserve">dBm-104, dBm-102, dBm-100, dBm-98, dBm-96, dBm-94,dBm-92, dBm-90, dBm-88, </w:t>
        </w:r>
      </w:ins>
    </w:p>
    <w:p w14:paraId="4DA576B0" w14:textId="77777777" w:rsidR="007F0D5E" w:rsidRPr="00EE645B" w:rsidRDefault="007F0D5E" w:rsidP="007F0D5E">
      <w:pPr>
        <w:pStyle w:val="PL"/>
        <w:rPr>
          <w:ins w:id="10023" w:author="RIL-H273" w:date="2018-01-29T20:41:00Z"/>
          <w:highlight w:val="cyan"/>
        </w:rPr>
      </w:pPr>
      <w:ins w:id="10024"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5" w:author="RIL-H273" w:date="2018-01-29T20:19:00Z">
        <w:r w:rsidR="00C80C1B" w:rsidRPr="00EE645B">
          <w:rPr>
            <w:highlight w:val="cyan"/>
          </w:rPr>
          <w:t xml:space="preserve">dBm-86, dBm-84,dBm-82, dBm-80, dBm-78, dBm-76, dBm-74, dBm-72, dBm-70, </w:t>
        </w:r>
      </w:ins>
    </w:p>
    <w:p w14:paraId="5FC72E54" w14:textId="77777777" w:rsidR="007F0D5E" w:rsidRPr="00EE645B" w:rsidRDefault="007F0D5E" w:rsidP="007F0D5E">
      <w:pPr>
        <w:pStyle w:val="PL"/>
        <w:rPr>
          <w:ins w:id="10026" w:author="RIL-H273" w:date="2018-01-29T20:41:00Z"/>
          <w:highlight w:val="cyan"/>
        </w:rPr>
      </w:pPr>
      <w:ins w:id="10027"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8" w:author="RIL-H273" w:date="2018-01-29T20:19:00Z">
        <w:r w:rsidR="00C80C1B" w:rsidRPr="00EE645B">
          <w:rPr>
            <w:highlight w:val="cyan"/>
          </w:rPr>
          <w:t>dBm-68, dBm-66, dBm-64, dBm-62, dBm-60, dBm-58, dBm-56, dBm-54, dBm-52,</w:t>
        </w:r>
        <w:r w:rsidR="00C80C1B" w:rsidRPr="00EE645B">
          <w:rPr>
            <w:highlight w:val="cyan"/>
          </w:rPr>
          <w:tab/>
        </w:r>
      </w:ins>
    </w:p>
    <w:p w14:paraId="77493809" w14:textId="77777777" w:rsidR="007F0D5E" w:rsidRPr="00EE645B" w:rsidRDefault="007F0D5E" w:rsidP="007F0D5E">
      <w:pPr>
        <w:pStyle w:val="PL"/>
        <w:rPr>
          <w:ins w:id="10029" w:author="RIL-H273" w:date="2018-01-29T20:41:00Z"/>
          <w:highlight w:val="cyan"/>
        </w:rPr>
      </w:pPr>
      <w:ins w:id="10030"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1" w:author="RIL-H273" w:date="2018-01-29T20:19:00Z">
        <w:r w:rsidR="00C80C1B" w:rsidRPr="00EE645B">
          <w:rPr>
            <w:highlight w:val="cyan"/>
          </w:rPr>
          <w:t xml:space="preserve">dBm-50, dBm-48, dBm-46, dBm-44, dBm-42, dBm-40, dBm-38, dBm-36, dBm-34, </w:t>
        </w:r>
      </w:ins>
    </w:p>
    <w:p w14:paraId="4EF7A435" w14:textId="77777777" w:rsidR="007F0D5E" w:rsidRPr="00EE645B" w:rsidRDefault="007F0D5E" w:rsidP="007F0D5E">
      <w:pPr>
        <w:pStyle w:val="PL"/>
        <w:rPr>
          <w:ins w:id="10032" w:author="RIL-H273" w:date="2018-01-29T20:41:00Z"/>
          <w:highlight w:val="cyan"/>
        </w:rPr>
      </w:pPr>
      <w:ins w:id="10033"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4" w:author="RIL-H273" w:date="2018-01-29T20:19:00Z">
        <w:r w:rsidR="00C80C1B" w:rsidRPr="00EE645B">
          <w:rPr>
            <w:highlight w:val="cyan"/>
          </w:rPr>
          <w:t>dBm-32, dBm-30,</w:t>
        </w:r>
        <w:r w:rsidR="00C80C1B" w:rsidRPr="00EE645B">
          <w:rPr>
            <w:highlight w:val="cyan"/>
          </w:rPr>
          <w:tab/>
          <w:t xml:space="preserve">dBm-28, dBm-26, dBm-24, dBm-22, dBm-20, dBm-18, dBm-16, </w:t>
        </w:r>
      </w:ins>
    </w:p>
    <w:p w14:paraId="0D6377AC" w14:textId="77777777" w:rsidR="007F0D5E" w:rsidRPr="00EE645B" w:rsidRDefault="007F0D5E" w:rsidP="007F0D5E">
      <w:pPr>
        <w:pStyle w:val="PL"/>
        <w:rPr>
          <w:ins w:id="10035" w:author="RIL-H273" w:date="2018-01-29T20:42:00Z"/>
          <w:highlight w:val="cyan"/>
        </w:rPr>
      </w:pPr>
      <w:ins w:id="10036"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7" w:author="RIL-H273" w:date="2018-01-29T20:19:00Z">
        <w:r w:rsidR="00C80C1B" w:rsidRPr="00EE645B">
          <w:rPr>
            <w:highlight w:val="cyan"/>
          </w:rPr>
          <w:t>dBm-14, dBm-12, dBm-10, dBm-8, dBm-6,</w:t>
        </w:r>
      </w:ins>
      <w:ins w:id="10038" w:author="RIL-H273" w:date="2018-01-29T20:41:00Z">
        <w:r w:rsidRPr="00EE645B">
          <w:rPr>
            <w:highlight w:val="cyan"/>
          </w:rPr>
          <w:t xml:space="preserve"> </w:t>
        </w:r>
      </w:ins>
      <w:ins w:id="10039" w:author="RIL-H273" w:date="2018-01-29T20:19:00Z">
        <w:r w:rsidR="00C80C1B" w:rsidRPr="00EE645B">
          <w:rPr>
            <w:highlight w:val="cyan"/>
          </w:rPr>
          <w:t xml:space="preserve">dBm-4, dBm-2, dBm-0, dBm2, dBm4, dBm6 </w:t>
        </w:r>
      </w:ins>
      <w:commentRangeEnd w:id="10019"/>
      <w:r w:rsidR="00F576AC" w:rsidRPr="00EE645B">
        <w:rPr>
          <w:rStyle w:val="a6"/>
          <w:rFonts w:ascii="Times New Roman" w:hAnsi="Times New Roman"/>
          <w:noProof w:val="0"/>
          <w:highlight w:val="cyan"/>
          <w:lang w:eastAsia="en-US"/>
        </w:rPr>
        <w:commentReference w:id="10019"/>
      </w:r>
    </w:p>
    <w:p w14:paraId="3BF2C2F9" w14:textId="77777777" w:rsidR="00C80C1B" w:rsidRPr="00EE645B" w:rsidRDefault="007F0D5E" w:rsidP="007F0D5E">
      <w:pPr>
        <w:pStyle w:val="PL"/>
        <w:rPr>
          <w:ins w:id="10040" w:author="RIL-H273" w:date="2018-01-29T20:19:00Z"/>
          <w:highlight w:val="cyan"/>
        </w:rPr>
      </w:pPr>
      <w:ins w:id="10041" w:author="RIL-H273" w:date="2018-01-29T20: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42" w:author="RIL-H273" w:date="2018-01-29T20:19:00Z">
        <w:r w:rsidR="00C80C1B" w:rsidRPr="00EE645B">
          <w:rPr>
            <w:highlight w:val="cyan"/>
          </w:rPr>
          <w:t>}</w:t>
        </w:r>
        <w:del w:id="10043" w:author="RAN2 tdoc number R2-1800447" w:date="2018-02-01T10:00:00Z">
          <w:r w:rsidR="00C80C1B" w:rsidRPr="00EE645B" w:rsidDel="00004D24">
            <w:rPr>
              <w:highlight w:val="cyan"/>
            </w:rPr>
            <w:tab/>
          </w:r>
          <w:r w:rsidR="00C80C1B" w:rsidRPr="00EE645B" w:rsidDel="00004D24">
            <w:rPr>
              <w:highlight w:val="cyan"/>
            </w:rPr>
            <w:tab/>
          </w:r>
        </w:del>
      </w:ins>
      <w:ins w:id="10044" w:author="RIL-H273" w:date="2018-01-29T20:42:00Z">
        <w:del w:id="10045" w:author="RAN2 tdoc number R2-1800447" w:date="2018-02-01T10:00: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del>
      </w:ins>
      <w:ins w:id="10046" w:author="RIL-H273" w:date="2018-01-29T20:19:00Z">
        <w:del w:id="10047" w:author="RAN2 tdoc number R2-1800447" w:date="2018-02-01T10:00:00Z">
          <w:r w:rsidR="00C80C1B" w:rsidRPr="00EE645B" w:rsidDel="00004D24">
            <w:rPr>
              <w:highlight w:val="cyan"/>
            </w:rPr>
            <w:tab/>
          </w:r>
        </w:del>
      </w:ins>
      <w:ins w:id="10048" w:author="RIL-H273" w:date="2018-01-29T20:20:00Z">
        <w:del w:id="10049" w:author="RAN2 tdoc number R2-1800447" w:date="2018-02-01T10:00:00Z">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del>
      </w:ins>
      <w:ins w:id="10050" w:author="RIL-H273" w:date="2018-01-29T20:19:00Z">
        <w:del w:id="10051" w:author="RAN2 tdoc number R2-1800447" w:date="2018-02-01T10:00:00Z">
          <w:r w:rsidR="00C80C1B" w:rsidRPr="00EE645B" w:rsidDel="00004D24">
            <w:rPr>
              <w:highlight w:val="cyan"/>
            </w:rPr>
            <w:delText>OPTIONAL</w:delText>
          </w:r>
        </w:del>
        <w:r w:rsidR="00C80C1B" w:rsidRPr="00EE645B">
          <w:rPr>
            <w:highlight w:val="cyan"/>
          </w:rPr>
          <w:t>,</w:t>
        </w:r>
      </w:ins>
    </w:p>
    <w:p w14:paraId="6B2E9ADA" w14:textId="77777777" w:rsidR="00ED619A" w:rsidRPr="00EE645B" w:rsidRDefault="00ED619A" w:rsidP="00C80C1B">
      <w:pPr>
        <w:pStyle w:val="PL"/>
        <w:rPr>
          <w:ins w:id="10052" w:author="RIL-H273" w:date="2018-01-29T20:22:00Z"/>
          <w:highlight w:val="cyan"/>
        </w:rPr>
      </w:pPr>
      <w:ins w:id="10053" w:author="RIL-H273" w:date="2018-01-29T20:22:00Z">
        <w:r w:rsidRPr="00EE645B">
          <w:rPr>
            <w:highlight w:val="cyan"/>
          </w:rPr>
          <w:tab/>
          <w:t xml:space="preserve">-- Max number of RA preamble transmission perfomed before declaring a failure (see 38.321, </w:t>
        </w:r>
      </w:ins>
      <w:ins w:id="10054" w:author="RIL-H273" w:date="2018-01-29T20:25:00Z">
        <w:r w:rsidR="00BD756F" w:rsidRPr="00EE645B">
          <w:rPr>
            <w:highlight w:val="cyan"/>
          </w:rPr>
          <w:t xml:space="preserve">section </w:t>
        </w:r>
      </w:ins>
      <w:ins w:id="10055" w:author="RIL-H273" w:date="2018-01-29T20:23:00Z">
        <w:r w:rsidRPr="00EE645B">
          <w:rPr>
            <w:highlight w:val="cyan"/>
          </w:rPr>
          <w:t>FFS_Section)</w:t>
        </w:r>
      </w:ins>
    </w:p>
    <w:p w14:paraId="75F79993" w14:textId="77777777" w:rsidR="00C80C1B" w:rsidRPr="00EE645B" w:rsidRDefault="00C80C1B" w:rsidP="00C80C1B">
      <w:pPr>
        <w:pStyle w:val="PL"/>
        <w:rPr>
          <w:ins w:id="10056" w:author="RIL-H273" w:date="2018-01-29T20:19:00Z"/>
          <w:highlight w:val="cyan"/>
        </w:rPr>
      </w:pPr>
      <w:ins w:id="10057" w:author="RIL-H273" w:date="2018-01-29T20:19:00Z">
        <w:r w:rsidRPr="00EE645B">
          <w:rPr>
            <w:highlight w:val="cyan"/>
          </w:rPr>
          <w:tab/>
          <w:t xml:space="preserve">preambleTransMa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3, n4, n5, n6, n7,</w:t>
        </w:r>
        <w:r w:rsidRPr="00EE645B">
          <w:rPr>
            <w:highlight w:val="cyan"/>
          </w:rPr>
          <w:tab/>
          <w:t>n8, n10, n20, n50, n100, n200},</w:t>
        </w:r>
      </w:ins>
    </w:p>
    <w:p w14:paraId="36CB8A53" w14:textId="77777777" w:rsidR="006014D7" w:rsidRPr="00EE645B" w:rsidRDefault="006014D7" w:rsidP="00C80C1B">
      <w:pPr>
        <w:pStyle w:val="PL"/>
        <w:rPr>
          <w:ins w:id="10058" w:author="RIL-H273" w:date="2018-01-29T20:23:00Z"/>
          <w:highlight w:val="cyan"/>
        </w:rPr>
      </w:pPr>
      <w:ins w:id="10059" w:author="RIL-H273" w:date="2018-01-29T20:23:00Z">
        <w:r w:rsidRPr="00EE645B">
          <w:rPr>
            <w:highlight w:val="cyan"/>
          </w:rPr>
          <w:tab/>
          <w:t>-- Power ramping steps for PRACH (see 38.321, FFS_section)</w:t>
        </w:r>
      </w:ins>
    </w:p>
    <w:p w14:paraId="3986579D" w14:textId="77777777" w:rsidR="00C80C1B" w:rsidRPr="00EE645B" w:rsidRDefault="00C80C1B" w:rsidP="00C80C1B">
      <w:pPr>
        <w:pStyle w:val="PL"/>
        <w:rPr>
          <w:ins w:id="10060" w:author="RIL-H273" w:date="2018-01-29T20:19:00Z"/>
          <w:highlight w:val="cyan"/>
        </w:rPr>
      </w:pPr>
      <w:ins w:id="10061" w:author="RIL-H273" w:date="2018-01-29T20:19:00Z">
        <w:r w:rsidRPr="00EE645B">
          <w:rPr>
            <w:highlight w:val="cyan"/>
          </w:rPr>
          <w:tab/>
          <w:t>powerRampingSte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dB0, dB2, dB4, dB6}</w:t>
        </w:r>
        <w:del w:id="10062"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del>
      </w:ins>
      <w:ins w:id="10063" w:author="RIL-H273" w:date="2018-01-29T20:20:00Z">
        <w:del w:id="10064" w:author="RIL issue number I028" w:date="2018-02-01T09:51:00Z">
          <w:r w:rsidRPr="00EE645B" w:rsidDel="007B2B00">
            <w:rPr>
              <w:highlight w:val="cyan"/>
            </w:rPr>
            <w:tab/>
          </w:r>
          <w:r w:rsidRPr="00EE645B" w:rsidDel="007B2B00">
            <w:rPr>
              <w:highlight w:val="cyan"/>
            </w:rPr>
            <w:tab/>
          </w:r>
          <w:r w:rsidRPr="00EE645B" w:rsidDel="007B2B00">
            <w:rPr>
              <w:highlight w:val="cyan"/>
            </w:rPr>
            <w:tab/>
          </w:r>
        </w:del>
      </w:ins>
      <w:ins w:id="10065" w:author="RIL-H273" w:date="2018-01-29T20:19:00Z">
        <w:del w:id="10066"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delText>OPTIONAL</w:delText>
          </w:r>
        </w:del>
        <w:r w:rsidRPr="00EE645B">
          <w:rPr>
            <w:highlight w:val="cyan"/>
          </w:rPr>
          <w:t>,</w:t>
        </w:r>
        <w:del w:id="10067" w:author="RIL issue number I028" w:date="2018-02-01T09:51:00Z">
          <w:r w:rsidRPr="00EE645B" w:rsidDel="007B2B00">
            <w:rPr>
              <w:highlight w:val="cyan"/>
            </w:rPr>
            <w:delText xml:space="preserve"> -- Need R</w:delText>
          </w:r>
        </w:del>
      </w:ins>
    </w:p>
    <w:p w14:paraId="71DBE41F" w14:textId="77777777" w:rsidR="006014D7" w:rsidRPr="00EE645B" w:rsidRDefault="006014D7" w:rsidP="00C80C1B">
      <w:pPr>
        <w:pStyle w:val="PL"/>
        <w:rPr>
          <w:ins w:id="10068" w:author="RIL-H273" w:date="2018-01-29T20:24:00Z"/>
          <w:highlight w:val="cyan"/>
        </w:rPr>
      </w:pPr>
      <w:commentRangeStart w:id="10069"/>
      <w:ins w:id="10070" w:author="RIL-H273" w:date="2018-01-29T20:24:00Z">
        <w:r w:rsidRPr="00EE645B">
          <w:rPr>
            <w:highlight w:val="cyan"/>
          </w:rPr>
          <w:tab/>
          <w:t>-- Msg2 (RAR) window length</w:t>
        </w:r>
        <w:r w:rsidR="00BD756F" w:rsidRPr="00EE645B">
          <w:rPr>
            <w:highlight w:val="cyan"/>
          </w:rPr>
          <w:t xml:space="preserve"> </w:t>
        </w:r>
      </w:ins>
      <w:commentRangeStart w:id="10071"/>
      <w:ins w:id="10072" w:author="Rapporteur" w:date="2018-02-01T11:02:00Z">
        <w:r w:rsidR="007C0C9F" w:rsidRPr="00EE645B">
          <w:rPr>
            <w:highlight w:val="cyan"/>
          </w:rPr>
          <w:t>in number of slots</w:t>
        </w:r>
      </w:ins>
      <w:commentRangeEnd w:id="10071"/>
      <w:ins w:id="10073" w:author="Rapporteur" w:date="2018-02-01T15:25:00Z">
        <w:r w:rsidR="000D1174" w:rsidRPr="00EE645B">
          <w:rPr>
            <w:rStyle w:val="a6"/>
            <w:rFonts w:ascii="Times New Roman" w:hAnsi="Times New Roman"/>
            <w:noProof w:val="0"/>
            <w:highlight w:val="cyan"/>
            <w:lang w:eastAsia="en-US"/>
          </w:rPr>
          <w:commentReference w:id="10071"/>
        </w:r>
      </w:ins>
      <w:ins w:id="10074" w:author="Rapporteur" w:date="2018-02-01T11:03:00Z">
        <w:r w:rsidR="007C0C9F" w:rsidRPr="00EE645B">
          <w:rPr>
            <w:highlight w:val="cyan"/>
          </w:rPr>
          <w:t xml:space="preserve">. </w:t>
        </w:r>
      </w:ins>
      <w:ins w:id="10075" w:author="RIL-H273" w:date="2018-01-29T20:24:00Z">
        <w:r w:rsidR="00BD756F" w:rsidRPr="00EE645B">
          <w:rPr>
            <w:highlight w:val="cyan"/>
          </w:rPr>
          <w:t>(see 38.321, section FFS_Section)</w:t>
        </w:r>
      </w:ins>
    </w:p>
    <w:p w14:paraId="1BCB5B0C" w14:textId="77777777" w:rsidR="00C80C1B" w:rsidRPr="00EE645B" w:rsidRDefault="00C80C1B" w:rsidP="00C80C1B">
      <w:pPr>
        <w:pStyle w:val="PL"/>
        <w:rPr>
          <w:ins w:id="10076" w:author="RIL-H273" w:date="2018-01-29T20:19:00Z"/>
          <w:highlight w:val="cyan"/>
        </w:rPr>
      </w:pPr>
      <w:ins w:id="10077" w:author="RIL-H273" w:date="2018-01-29T20:19:00Z">
        <w:r w:rsidRPr="00EE645B">
          <w:rPr>
            <w:highlight w:val="cyan"/>
          </w:rPr>
          <w:tab/>
        </w:r>
        <w:bookmarkStart w:id="10078" w:name="_Hlk505324461"/>
        <w:r w:rsidRPr="00EE645B">
          <w:rPr>
            <w:highlight w:val="cyan"/>
          </w:rPr>
          <w:t>ra-ResponseWindow</w:t>
        </w:r>
        <w:bookmarkEnd w:id="10078"/>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s</w:t>
        </w:r>
      </w:ins>
      <w:ins w:id="10079" w:author="Rapporteur" w:date="2018-02-01T11:04:00Z">
        <w:r w:rsidR="007C0C9F" w:rsidRPr="00EE645B">
          <w:rPr>
            <w:highlight w:val="cyan"/>
          </w:rPr>
          <w:t>l</w:t>
        </w:r>
      </w:ins>
      <w:ins w:id="10080" w:author="RIL-H273" w:date="2018-01-29T20:19:00Z">
        <w:r w:rsidRPr="00EE645B">
          <w:rPr>
            <w:highlight w:val="cyan"/>
          </w:rPr>
          <w:t>1, s</w:t>
        </w:r>
      </w:ins>
      <w:ins w:id="10081" w:author="Rapporteur" w:date="2018-02-01T11:04:00Z">
        <w:r w:rsidR="007C0C9F" w:rsidRPr="00EE645B">
          <w:rPr>
            <w:highlight w:val="cyan"/>
          </w:rPr>
          <w:t>l</w:t>
        </w:r>
      </w:ins>
      <w:ins w:id="10082" w:author="RIL-H273" w:date="2018-01-29T20:19:00Z">
        <w:r w:rsidRPr="00EE645B">
          <w:rPr>
            <w:highlight w:val="cyan"/>
          </w:rPr>
          <w:t>2, s</w:t>
        </w:r>
      </w:ins>
      <w:ins w:id="10083" w:author="Rapporteur" w:date="2018-02-01T11:04:00Z">
        <w:r w:rsidR="007C0C9F" w:rsidRPr="00EE645B">
          <w:rPr>
            <w:highlight w:val="cyan"/>
          </w:rPr>
          <w:t>l</w:t>
        </w:r>
      </w:ins>
      <w:ins w:id="10084" w:author="RIL-H273" w:date="2018-01-29T20:19:00Z">
        <w:r w:rsidRPr="00EE645B">
          <w:rPr>
            <w:highlight w:val="cyan"/>
          </w:rPr>
          <w:t>4, s</w:t>
        </w:r>
      </w:ins>
      <w:ins w:id="10085" w:author="Rapporteur" w:date="2018-02-01T11:04:00Z">
        <w:r w:rsidR="007C0C9F" w:rsidRPr="00EE645B">
          <w:rPr>
            <w:highlight w:val="cyan"/>
          </w:rPr>
          <w:t>l</w:t>
        </w:r>
      </w:ins>
      <w:ins w:id="10086" w:author="RIL-H273" w:date="2018-01-29T20:19:00Z">
        <w:r w:rsidRPr="00EE645B">
          <w:rPr>
            <w:highlight w:val="cyan"/>
          </w:rPr>
          <w:t>8, s</w:t>
        </w:r>
      </w:ins>
      <w:ins w:id="10087" w:author="Rapporteur" w:date="2018-02-01T11:04:00Z">
        <w:r w:rsidR="007C0C9F" w:rsidRPr="00EE645B">
          <w:rPr>
            <w:highlight w:val="cyan"/>
          </w:rPr>
          <w:t>l</w:t>
        </w:r>
      </w:ins>
      <w:ins w:id="10088" w:author="RIL-H273" w:date="2018-01-29T20:19:00Z">
        <w:r w:rsidRPr="00EE645B">
          <w:rPr>
            <w:highlight w:val="cyan"/>
          </w:rPr>
          <w:t>10, s</w:t>
        </w:r>
      </w:ins>
      <w:ins w:id="10089" w:author="Rapporteur" w:date="2018-02-01T11:04:00Z">
        <w:r w:rsidR="007C0C9F" w:rsidRPr="00EE645B">
          <w:rPr>
            <w:highlight w:val="cyan"/>
          </w:rPr>
          <w:t>l</w:t>
        </w:r>
      </w:ins>
      <w:ins w:id="10090" w:author="RIL-H273" w:date="2018-01-29T20:19:00Z">
        <w:r w:rsidRPr="00EE645B">
          <w:rPr>
            <w:highlight w:val="cyan"/>
          </w:rPr>
          <w:t>20, s</w:t>
        </w:r>
      </w:ins>
      <w:ins w:id="10091" w:author="Rapporteur" w:date="2018-02-01T11:05:00Z">
        <w:r w:rsidR="007C0C9F" w:rsidRPr="00EE645B">
          <w:rPr>
            <w:highlight w:val="cyan"/>
          </w:rPr>
          <w:t>l</w:t>
        </w:r>
      </w:ins>
      <w:ins w:id="10092" w:author="RIL-H273" w:date="2018-01-29T20:19:00Z">
        <w:r w:rsidRPr="00EE645B">
          <w:rPr>
            <w:highlight w:val="cyan"/>
          </w:rPr>
          <w:t>40, s</w:t>
        </w:r>
      </w:ins>
      <w:ins w:id="10093" w:author="Rapporteur" w:date="2018-02-01T11:05:00Z">
        <w:r w:rsidR="007C0C9F" w:rsidRPr="00EE645B">
          <w:rPr>
            <w:highlight w:val="cyan"/>
          </w:rPr>
          <w:t>l</w:t>
        </w:r>
      </w:ins>
      <w:ins w:id="10094" w:author="RIL-H273" w:date="2018-01-29T20:19:00Z">
        <w:r w:rsidRPr="00EE645B">
          <w:rPr>
            <w:highlight w:val="cyan"/>
          </w:rPr>
          <w:t>80}</w:t>
        </w:r>
      </w:ins>
      <w:commentRangeEnd w:id="10069"/>
      <w:r w:rsidR="002F085C" w:rsidRPr="00EE645B">
        <w:rPr>
          <w:rStyle w:val="a6"/>
          <w:rFonts w:ascii="Times New Roman" w:hAnsi="Times New Roman"/>
          <w:noProof w:val="0"/>
          <w:highlight w:val="cyan"/>
          <w:lang w:eastAsia="en-US"/>
        </w:rPr>
        <w:commentReference w:id="10069"/>
      </w:r>
    </w:p>
    <w:p w14:paraId="6370907B" w14:textId="77777777" w:rsidR="00C80C1B" w:rsidRPr="00EE645B" w:rsidRDefault="00C80C1B" w:rsidP="00C80C1B">
      <w:pPr>
        <w:pStyle w:val="PL"/>
        <w:rPr>
          <w:highlight w:val="cyan"/>
        </w:rPr>
      </w:pPr>
      <w:ins w:id="10095" w:author="RIL-H273" w:date="2018-01-29T20:19:00Z">
        <w:r w:rsidRPr="00EE645B">
          <w:rPr>
            <w:highlight w:val="cyan"/>
          </w:rPr>
          <w:t>}</w:t>
        </w:r>
      </w:ins>
    </w:p>
    <w:p w14:paraId="7063B691" w14:textId="77777777" w:rsidR="007D49FF" w:rsidRPr="00EE645B" w:rsidDel="008A62F5" w:rsidRDefault="007D49FF" w:rsidP="00CE00FD">
      <w:pPr>
        <w:pStyle w:val="PL"/>
        <w:rPr>
          <w:del w:id="10096" w:author="RIL-H273" w:date="2018-01-29T20:26:00Z"/>
          <w:highlight w:val="cyan"/>
        </w:rPr>
      </w:pPr>
    </w:p>
    <w:p w14:paraId="3C5FCA7E" w14:textId="77777777" w:rsidR="007D49FF" w:rsidRPr="00EE645B" w:rsidDel="008A62F5" w:rsidRDefault="007D49FF" w:rsidP="00CE00FD">
      <w:pPr>
        <w:pStyle w:val="PL"/>
        <w:rPr>
          <w:del w:id="10097" w:author="RIL-H273" w:date="2018-01-29T20:25:00Z"/>
          <w:highlight w:val="cyan"/>
        </w:rPr>
      </w:pPr>
      <w:del w:id="10098" w:author="RIL-H273" w:date="2018-01-29T20:25:00Z">
        <w:r w:rsidRPr="00EE645B" w:rsidDel="008A62F5">
          <w:rPr>
            <w:highlight w:val="cyan"/>
          </w:rPr>
          <w:delText xml:space="preserve">CBRA-SSB-ResourceList ::= </w:delText>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r w:rsidRPr="00EE645B" w:rsidDel="008A62F5">
          <w:rPr>
            <w:color w:val="993366"/>
            <w:highlight w:val="cyan"/>
          </w:rPr>
          <w:delText>SIZE</w:delText>
        </w:r>
        <w:r w:rsidRPr="00EE645B" w:rsidDel="008A62F5">
          <w:rPr>
            <w:highlight w:val="cyan"/>
          </w:rPr>
          <w:delText>(1..maxRAssbResources</w:delText>
        </w:r>
      </w:del>
      <w:ins w:id="10099" w:author="merged r1" w:date="2018-01-18T13:12:00Z">
        <w:del w:id="10100" w:author="RIL-H273" w:date="2018-01-29T20:25:00Z">
          <w:r w:rsidRPr="00EE645B" w:rsidDel="008A62F5">
            <w:rPr>
              <w:highlight w:val="cyan"/>
            </w:rPr>
            <w:delText>maxRA</w:delText>
          </w:r>
          <w:r w:rsidR="00B400E9" w:rsidRPr="00EE645B" w:rsidDel="008A62F5">
            <w:rPr>
              <w:highlight w:val="cyan"/>
            </w:rPr>
            <w:delText>-SSB-</w:delText>
          </w:r>
          <w:r w:rsidRPr="00EE645B" w:rsidDel="008A62F5">
            <w:rPr>
              <w:highlight w:val="cyan"/>
            </w:rPr>
            <w:delText>Resources</w:delText>
          </w:r>
        </w:del>
      </w:ins>
      <w:del w:id="10101" w:author="RIL-H273" w:date="2018-01-29T20:25:00Z">
        <w:r w:rsidRPr="00EE645B" w:rsidDel="008A62F5">
          <w:rPr>
            <w:highlight w:val="cyan"/>
          </w:rPr>
          <w:delText>)</w:delText>
        </w:r>
        <w:r w:rsidR="004E057B" w:rsidRPr="00EE645B" w:rsidDel="008A62F5">
          <w:rPr>
            <w:highlight w:val="cyan"/>
          </w:rPr>
          <w:delText xml:space="preserve">) </w:delText>
        </w:r>
        <w:r w:rsidRPr="00EE645B" w:rsidDel="008A62F5">
          <w:rPr>
            <w:highlight w:val="cyan"/>
          </w:rPr>
          <w:delText>OF CBRA-SSB-Resource</w:delText>
        </w:r>
      </w:del>
    </w:p>
    <w:p w14:paraId="41E81A51" w14:textId="77777777" w:rsidR="007D49FF" w:rsidRPr="00EE645B" w:rsidDel="008A62F5" w:rsidRDefault="007D49FF" w:rsidP="00CE00FD">
      <w:pPr>
        <w:pStyle w:val="PL"/>
        <w:rPr>
          <w:del w:id="10102" w:author="RIL-H273" w:date="2018-01-29T20:25:00Z"/>
          <w:highlight w:val="cyan"/>
        </w:rPr>
      </w:pPr>
      <w:del w:id="10103" w:author="RIL-H273" w:date="2018-01-29T20:25:00Z">
        <w:r w:rsidRPr="00EE645B" w:rsidDel="008A62F5">
          <w:rPr>
            <w:highlight w:val="cyan"/>
          </w:rPr>
          <w:delText xml:space="preserve">CBRA-SSB-Resource ::= </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del>
    </w:p>
    <w:p w14:paraId="00466767" w14:textId="77777777" w:rsidR="007D49FF" w:rsidRPr="00EE645B" w:rsidDel="008A62F5" w:rsidRDefault="007D49FF" w:rsidP="00CE00FD">
      <w:pPr>
        <w:pStyle w:val="PL"/>
        <w:rPr>
          <w:del w:id="10104" w:author="RIL-H273" w:date="2018-01-29T20:25:00Z"/>
          <w:highlight w:val="cyan"/>
        </w:rPr>
      </w:pPr>
      <w:del w:id="10105" w:author="RIL-H273" w:date="2018-01-29T20:25:00Z">
        <w:r w:rsidRPr="00EE645B" w:rsidDel="008A62F5">
          <w:rPr>
            <w:highlight w:val="cyan"/>
          </w:rPr>
          <w:tab/>
          <w:delText>ssb</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SSB-I</w:delText>
        </w:r>
        <w:r w:rsidR="00900ED7" w:rsidRPr="00EE645B" w:rsidDel="008A62F5">
          <w:rPr>
            <w:highlight w:val="cyan"/>
          </w:rPr>
          <w:delText>d</w:delText>
        </w:r>
        <w:r w:rsidRPr="00EE645B" w:rsidDel="008A62F5">
          <w:rPr>
            <w:highlight w:val="cyan"/>
          </w:rPr>
          <w:delText>,</w:delText>
        </w:r>
      </w:del>
    </w:p>
    <w:p w14:paraId="27F982F5" w14:textId="77777777" w:rsidR="000A27DF" w:rsidRPr="00EE645B" w:rsidDel="008A62F5" w:rsidRDefault="000A27DF" w:rsidP="00CE00FD">
      <w:pPr>
        <w:pStyle w:val="PL"/>
        <w:rPr>
          <w:del w:id="10106" w:author="RIL-H273" w:date="2018-01-29T20:25:00Z"/>
          <w:highlight w:val="cyan"/>
        </w:rPr>
      </w:pPr>
      <w:del w:id="10107" w:author="RIL-H273" w:date="2018-01-29T20:25:00Z">
        <w:r w:rsidRPr="00EE645B" w:rsidDel="008A62F5">
          <w:rPr>
            <w:highlight w:val="cyan"/>
          </w:rPr>
          <w:tab/>
          <w:delText>startIndexRA-PreambleGroupA</w:delText>
        </w:r>
        <w:r w:rsidRPr="00EE645B" w:rsidDel="008A62F5">
          <w:rPr>
            <w:highlight w:val="cyan"/>
          </w:rPr>
          <w:tab/>
        </w:r>
        <w:r w:rsidRPr="00EE645B" w:rsidDel="008A62F5">
          <w:rPr>
            <w:highlight w:val="cyan"/>
          </w:rPr>
          <w:tab/>
          <w:delText>PreambleStartIndex,</w:delText>
        </w:r>
      </w:del>
    </w:p>
    <w:p w14:paraId="2A21AEBF" w14:textId="77777777" w:rsidR="000A27DF" w:rsidRPr="00EE645B" w:rsidDel="008A62F5" w:rsidRDefault="000A27DF" w:rsidP="00CE00FD">
      <w:pPr>
        <w:pStyle w:val="PL"/>
        <w:rPr>
          <w:del w:id="10108" w:author="RIL-H273" w:date="2018-01-29T20:25:00Z"/>
          <w:highlight w:val="cyan"/>
        </w:rPr>
      </w:pPr>
      <w:del w:id="10109" w:author="RIL-H273" w:date="2018-01-29T20:25:00Z">
        <w:r w:rsidRPr="00EE645B" w:rsidDel="008A62F5">
          <w:rPr>
            <w:highlight w:val="cyan"/>
          </w:rPr>
          <w:tab/>
          <w:delText>numberofRA-PreamblesGroupA</w:delText>
        </w:r>
        <w:r w:rsidRPr="00EE645B" w:rsidDel="008A62F5">
          <w:rPr>
            <w:highlight w:val="cyan"/>
          </w:rPr>
          <w:tab/>
        </w:r>
        <w:r w:rsidRPr="00EE645B" w:rsidDel="008A62F5">
          <w:rPr>
            <w:highlight w:val="cyan"/>
          </w:rPr>
          <w:tab/>
          <w:delText>NumberOfRA-Preambles,</w:delText>
        </w:r>
      </w:del>
    </w:p>
    <w:p w14:paraId="6939B106" w14:textId="77777777" w:rsidR="000A27DF" w:rsidRPr="00EE645B" w:rsidDel="008A62F5" w:rsidRDefault="000A27DF" w:rsidP="00CE00FD">
      <w:pPr>
        <w:pStyle w:val="PL"/>
        <w:rPr>
          <w:del w:id="10110" w:author="RIL-H273" w:date="2018-01-29T20:25:00Z"/>
          <w:highlight w:val="cyan"/>
        </w:rPr>
      </w:pPr>
      <w:del w:id="10111" w:author="RIL-H273" w:date="2018-01-29T20:25:00Z">
        <w:r w:rsidRPr="00EE645B" w:rsidDel="008A62F5">
          <w:rPr>
            <w:highlight w:val="cyan"/>
          </w:rPr>
          <w:tab/>
          <w:delText>numberOfRA-Preambles</w:delText>
        </w:r>
        <w:r w:rsidRPr="00EE645B" w:rsidDel="008A62F5">
          <w:rPr>
            <w:highlight w:val="cyan"/>
          </w:rPr>
          <w:tab/>
        </w:r>
        <w:r w:rsidRPr="00EE645B" w:rsidDel="008A62F5">
          <w:rPr>
            <w:highlight w:val="cyan"/>
          </w:rPr>
          <w:tab/>
        </w:r>
        <w:r w:rsidRPr="00EE645B" w:rsidDel="008A62F5">
          <w:rPr>
            <w:highlight w:val="cyan"/>
          </w:rPr>
          <w:tab/>
          <w:delText>NumberOfRA-Preambles,</w:delText>
        </w:r>
      </w:del>
    </w:p>
    <w:p w14:paraId="654912A3" w14:textId="77777777" w:rsidR="007D49FF" w:rsidRPr="00EE645B" w:rsidDel="008A62F5" w:rsidRDefault="007D49FF" w:rsidP="00CE00FD">
      <w:pPr>
        <w:pStyle w:val="PL"/>
        <w:rPr>
          <w:del w:id="10112" w:author="RIL-H273" w:date="2018-01-29T20:25:00Z"/>
          <w:highlight w:val="cyan"/>
        </w:rPr>
      </w:pPr>
    </w:p>
    <w:p w14:paraId="3F5CE0CA" w14:textId="77777777" w:rsidR="007D49FF" w:rsidRPr="00EE645B" w:rsidDel="008A62F5" w:rsidRDefault="007D49FF" w:rsidP="00CE00FD">
      <w:pPr>
        <w:pStyle w:val="PL"/>
        <w:rPr>
          <w:del w:id="10113" w:author="RIL-H273" w:date="2018-01-29T20:25:00Z"/>
          <w:color w:val="808080"/>
          <w:highlight w:val="cyan"/>
        </w:rPr>
      </w:pPr>
      <w:del w:id="10114" w:author="RIL-H273" w:date="2018-01-29T20:25:00Z">
        <w:r w:rsidRPr="00EE645B" w:rsidDel="008A62F5">
          <w:rPr>
            <w:highlight w:val="cyan"/>
          </w:rPr>
          <w:lastRenderedPageBreak/>
          <w:tab/>
        </w:r>
        <w:r w:rsidRPr="00EE645B" w:rsidDel="008A62F5">
          <w:rPr>
            <w:color w:val="808080"/>
            <w:highlight w:val="cyan"/>
          </w:rPr>
          <w:delText>-- PRACH configuration for SSB configuration (i.e. time and frequency location)</w:delText>
        </w:r>
      </w:del>
    </w:p>
    <w:p w14:paraId="69287C99" w14:textId="77777777" w:rsidR="007D49FF" w:rsidRPr="00EE645B" w:rsidDel="008A62F5" w:rsidRDefault="007D49FF" w:rsidP="00CE00FD">
      <w:pPr>
        <w:pStyle w:val="PL"/>
        <w:rPr>
          <w:del w:id="10115" w:author="RIL-H273" w:date="2018-01-29T20:25:00Z"/>
          <w:color w:val="808080"/>
          <w:highlight w:val="cyan"/>
        </w:rPr>
      </w:pPr>
      <w:del w:id="10116" w:author="RIL-H273" w:date="2018-01-29T20:25:00Z">
        <w:r w:rsidRPr="00EE645B" w:rsidDel="008A62F5">
          <w:rPr>
            <w:highlight w:val="cyan"/>
          </w:rPr>
          <w:tab/>
        </w:r>
        <w:r w:rsidRPr="00EE645B" w:rsidDel="008A62F5">
          <w:rPr>
            <w:color w:val="808080"/>
            <w:highlight w:val="cyan"/>
          </w:rPr>
          <w:delText xml:space="preserve">-- </w:delText>
        </w:r>
        <w:r w:rsidR="00014E77" w:rsidRPr="00EE645B" w:rsidDel="008A62F5">
          <w:rPr>
            <w:color w:val="808080"/>
            <w:highlight w:val="cyan"/>
          </w:rPr>
          <w:delText xml:space="preserve">FFS / </w:delText>
        </w:r>
        <w:r w:rsidRPr="00EE645B" w:rsidDel="008A62F5">
          <w:rPr>
            <w:color w:val="808080"/>
            <w:highlight w:val="cyan"/>
          </w:rPr>
          <w:delText>TODO: Type Definition for RA-Resources.</w:delText>
        </w:r>
      </w:del>
    </w:p>
    <w:p w14:paraId="5140E3E8" w14:textId="77777777" w:rsidR="007D49FF" w:rsidRPr="00EE645B" w:rsidDel="008A62F5" w:rsidRDefault="007D49FF" w:rsidP="00CE00FD">
      <w:pPr>
        <w:pStyle w:val="PL"/>
        <w:rPr>
          <w:del w:id="10117" w:author="RIL-H273" w:date="2018-01-29T20:25:00Z"/>
          <w:highlight w:val="cyan"/>
        </w:rPr>
      </w:pPr>
      <w:del w:id="10118" w:author="RIL-H273" w:date="2018-01-29T20:25:00Z">
        <w:r w:rsidRPr="00EE645B" w:rsidDel="008A62F5">
          <w:rPr>
            <w:highlight w:val="cyan"/>
          </w:rPr>
          <w:tab/>
          <w:delText>ra-Resources</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RA-Resources</w:delText>
        </w:r>
      </w:del>
    </w:p>
    <w:p w14:paraId="41740B74" w14:textId="77777777" w:rsidR="007D49FF" w:rsidRPr="00EE645B" w:rsidDel="008A62F5" w:rsidRDefault="007D49FF" w:rsidP="00CE00FD">
      <w:pPr>
        <w:pStyle w:val="PL"/>
        <w:rPr>
          <w:del w:id="10119" w:author="RIL-H273" w:date="2018-01-29T20:25:00Z"/>
          <w:highlight w:val="cyan"/>
        </w:rPr>
      </w:pPr>
      <w:del w:id="10120" w:author="RIL-H273" w:date="2018-01-29T20:25:00Z">
        <w:r w:rsidRPr="00EE645B" w:rsidDel="008A62F5">
          <w:rPr>
            <w:highlight w:val="cyan"/>
          </w:rPr>
          <w:delText>}</w:delText>
        </w:r>
      </w:del>
    </w:p>
    <w:p w14:paraId="1BE8489E" w14:textId="77777777" w:rsidR="000A27DF" w:rsidRPr="00EE645B" w:rsidDel="008A62F5" w:rsidRDefault="000A27DF" w:rsidP="00CE00FD">
      <w:pPr>
        <w:pStyle w:val="PL"/>
        <w:rPr>
          <w:del w:id="10121" w:author="RIL-H273" w:date="2018-01-29T20:25:00Z"/>
          <w:highlight w:val="cyan"/>
        </w:rPr>
      </w:pPr>
    </w:p>
    <w:p w14:paraId="3936A952" w14:textId="77777777" w:rsidR="000A27DF" w:rsidRPr="00EE645B" w:rsidDel="008A62F5" w:rsidRDefault="000A27DF" w:rsidP="00CE00FD">
      <w:pPr>
        <w:pStyle w:val="PL"/>
        <w:rPr>
          <w:del w:id="10122" w:author="RIL-H273" w:date="2018-01-29T20:25:00Z"/>
          <w:highlight w:val="cyan"/>
        </w:rPr>
      </w:pPr>
      <w:del w:id="10123" w:author="RIL-H273" w:date="2018-01-29T20:25:00Z">
        <w:r w:rsidRPr="00EE645B" w:rsidDel="008A62F5">
          <w:rPr>
            <w:highlight w:val="cyan"/>
          </w:rPr>
          <w:delText>PreambleStartIndex</w:delText>
        </w:r>
        <w:r w:rsidRPr="00EE645B" w:rsidDel="008A62F5">
          <w:rPr>
            <w:highlight w:val="cyan"/>
          </w:rPr>
          <w:tab/>
        </w:r>
        <w:r w:rsidRPr="00EE645B" w:rsidDel="008A62F5">
          <w:rPr>
            <w:highlight w:val="cyan"/>
          </w:rPr>
          <w:tab/>
          <w:delText xml:space="preserve">::= </w:delText>
        </w:r>
      </w:del>
      <w:ins w:id="10124" w:author="merged r1" w:date="2018-01-18T13:12:00Z">
        <w:del w:id="10125"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r w:rsidR="0037540C" w:rsidRPr="00EE645B" w:rsidDel="008A62F5">
            <w:rPr>
              <w:highlight w:val="cyan"/>
            </w:rPr>
            <w:tab/>
          </w:r>
        </w:del>
      </w:ins>
      <w:del w:id="10126" w:author="RIL-H273" w:date="2018-01-29T20:25:00Z">
        <w:r w:rsidRPr="00EE645B" w:rsidDel="008A62F5">
          <w:rPr>
            <w:color w:val="993366"/>
            <w:highlight w:val="cyan"/>
          </w:rPr>
          <w:delText>INTEGER</w:delText>
        </w:r>
        <w:r w:rsidRPr="00EE645B" w:rsidDel="008A62F5">
          <w:rPr>
            <w:highlight w:val="cyan"/>
          </w:rPr>
          <w:delText xml:space="preserve"> (0..maxRA-PreambleIndex)</w:delText>
        </w:r>
      </w:del>
    </w:p>
    <w:p w14:paraId="010A730E" w14:textId="77777777" w:rsidR="000A27DF" w:rsidRPr="00EE645B" w:rsidDel="008A62F5" w:rsidRDefault="000A27DF" w:rsidP="00CE00FD">
      <w:pPr>
        <w:pStyle w:val="PL"/>
        <w:rPr>
          <w:del w:id="10127" w:author="RIL-H273" w:date="2018-01-29T20:25:00Z"/>
          <w:highlight w:val="cyan"/>
        </w:rPr>
      </w:pPr>
      <w:del w:id="10128" w:author="RIL-H273" w:date="2018-01-29T20:25:00Z">
        <w:r w:rsidRPr="00EE645B" w:rsidDel="008A62F5">
          <w:rPr>
            <w:highlight w:val="cyan"/>
          </w:rPr>
          <w:delText>NumberofRA-Preambles</w:delText>
        </w:r>
        <w:r w:rsidRPr="00EE645B" w:rsidDel="008A62F5">
          <w:rPr>
            <w:highlight w:val="cyan"/>
          </w:rPr>
          <w:tab/>
          <w:delText xml:space="preserve">::= </w:delText>
        </w:r>
      </w:del>
      <w:ins w:id="10129" w:author="merged r1" w:date="2018-01-18T13:12:00Z">
        <w:del w:id="10130"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del>
      </w:ins>
      <w:del w:id="10131" w:author="RIL-H273" w:date="2018-01-29T20:25:00Z">
        <w:r w:rsidRPr="00EE645B" w:rsidDel="008A62F5">
          <w:rPr>
            <w:color w:val="993366"/>
            <w:highlight w:val="cyan"/>
          </w:rPr>
          <w:delText>INTEGER</w:delText>
        </w:r>
        <w:r w:rsidRPr="00EE645B" w:rsidDel="008A62F5">
          <w:rPr>
            <w:highlight w:val="cyan"/>
          </w:rPr>
          <w:delText xml:space="preserve"> (1.. maxNrOfRA-PreamblesPerSSB)</w:delText>
        </w:r>
      </w:del>
    </w:p>
    <w:p w14:paraId="08EC7F69" w14:textId="77777777" w:rsidR="007D49FF" w:rsidRPr="00EE645B" w:rsidRDefault="007D49FF" w:rsidP="00CE00FD">
      <w:pPr>
        <w:pStyle w:val="PL"/>
        <w:rPr>
          <w:highlight w:val="cyan"/>
        </w:rPr>
      </w:pPr>
    </w:p>
    <w:p w14:paraId="73E08FC5" w14:textId="77777777" w:rsidR="007D49FF" w:rsidRPr="00EE645B" w:rsidRDefault="007D49FF" w:rsidP="00CE00FD">
      <w:pPr>
        <w:pStyle w:val="PL"/>
        <w:rPr>
          <w:color w:val="808080"/>
          <w:highlight w:val="cyan"/>
        </w:rPr>
      </w:pPr>
      <w:r w:rsidRPr="00EE645B">
        <w:rPr>
          <w:color w:val="808080"/>
          <w:highlight w:val="cyan"/>
        </w:rPr>
        <w:t>-- TAG-RACH-CONFIG-COMMON-</w:t>
      </w:r>
      <w:ins w:id="10132" w:author="RIL-H273" w:date="2018-01-29T20:26:00Z">
        <w:r w:rsidR="008A62F5" w:rsidRPr="00EE645B">
          <w:rPr>
            <w:color w:val="808080"/>
            <w:highlight w:val="cyan"/>
          </w:rPr>
          <w:t>GENERIC-</w:t>
        </w:r>
      </w:ins>
      <w:r w:rsidRPr="00EE645B">
        <w:rPr>
          <w:color w:val="808080"/>
          <w:highlight w:val="cyan"/>
        </w:rPr>
        <w:t xml:space="preserve">STOP </w:t>
      </w:r>
    </w:p>
    <w:p w14:paraId="08F87FDA" w14:textId="77777777" w:rsidR="007D49FF" w:rsidRPr="00EE645B" w:rsidRDefault="007D49FF" w:rsidP="00CE00FD">
      <w:pPr>
        <w:pStyle w:val="PL"/>
        <w:rPr>
          <w:color w:val="808080"/>
          <w:highlight w:val="cyan"/>
        </w:rPr>
      </w:pPr>
      <w:r w:rsidRPr="00EE645B">
        <w:rPr>
          <w:color w:val="808080"/>
          <w:highlight w:val="cyan"/>
        </w:rPr>
        <w:t>-- ASN1STOP</w:t>
      </w:r>
    </w:p>
    <w:p w14:paraId="404D930E" w14:textId="77777777" w:rsidR="00EF0CC2" w:rsidRPr="00EE645B" w:rsidRDefault="00EF0CC2" w:rsidP="00EF0CC2">
      <w:pPr>
        <w:pStyle w:val="4"/>
        <w:rPr>
          <w:i/>
          <w:noProof/>
          <w:highlight w:val="cyan"/>
        </w:rPr>
      </w:pPr>
      <w:bookmarkStart w:id="10133" w:name="_Toc500942742"/>
      <w:bookmarkStart w:id="10134" w:name="_Toc505697580"/>
      <w:r w:rsidRPr="00EE645B">
        <w:rPr>
          <w:highlight w:val="cyan"/>
        </w:rPr>
        <w:t>–</w:t>
      </w:r>
      <w:r w:rsidRPr="00EE645B">
        <w:rPr>
          <w:highlight w:val="cyan"/>
        </w:rPr>
        <w:tab/>
      </w:r>
      <w:r w:rsidRPr="00EE645B">
        <w:rPr>
          <w:i/>
          <w:noProof/>
          <w:highlight w:val="cyan"/>
        </w:rPr>
        <w:t>RACH-ConfigDedicated</w:t>
      </w:r>
      <w:bookmarkEnd w:id="10133"/>
      <w:bookmarkEnd w:id="10134"/>
    </w:p>
    <w:p w14:paraId="7B0F5726" w14:textId="77777777" w:rsidR="00EF0CC2" w:rsidRPr="00EE645B" w:rsidRDefault="00EF0CC2" w:rsidP="00EF0CC2">
      <w:pPr>
        <w:rPr>
          <w:highlight w:val="cyan"/>
        </w:rPr>
      </w:pPr>
      <w:r w:rsidRPr="00EE645B">
        <w:rPr>
          <w:highlight w:val="cyan"/>
        </w:rPr>
        <w:t xml:space="preserve">The IE </w:t>
      </w:r>
      <w:r w:rsidRPr="00EE645B">
        <w:rPr>
          <w:i/>
          <w:noProof/>
          <w:highlight w:val="cyan"/>
        </w:rPr>
        <w:t>RACH-ConfigDedicated</w:t>
      </w:r>
      <w:r w:rsidRPr="00EE645B">
        <w:rPr>
          <w:highlight w:val="cyan"/>
        </w:rPr>
        <w:t xml:space="preserve"> is used to specify the dedicated random access parameters.</w:t>
      </w:r>
    </w:p>
    <w:p w14:paraId="168F4F8F" w14:textId="77777777" w:rsidR="00EF0CC2" w:rsidRPr="00EE645B" w:rsidRDefault="00EF0CC2" w:rsidP="00EF0CC2">
      <w:pPr>
        <w:pStyle w:val="TH"/>
        <w:rPr>
          <w:highlight w:val="cyan"/>
        </w:rPr>
      </w:pPr>
      <w:r w:rsidRPr="00EE645B">
        <w:rPr>
          <w:bCs/>
          <w:i/>
          <w:iCs/>
          <w:highlight w:val="cyan"/>
        </w:rPr>
        <w:t>RACH-ConfigDedicated</w:t>
      </w:r>
      <w:r w:rsidRPr="00EE645B">
        <w:rPr>
          <w:highlight w:val="cyan"/>
        </w:rPr>
        <w:t xml:space="preserve"> information element</w:t>
      </w:r>
    </w:p>
    <w:p w14:paraId="12EBD314" w14:textId="77777777" w:rsidR="007D49FF" w:rsidRPr="00EE645B" w:rsidRDefault="007D49FF" w:rsidP="00CE00FD">
      <w:pPr>
        <w:pStyle w:val="PL"/>
        <w:rPr>
          <w:color w:val="808080"/>
          <w:highlight w:val="cyan"/>
        </w:rPr>
      </w:pPr>
      <w:r w:rsidRPr="00EE645B">
        <w:rPr>
          <w:color w:val="808080"/>
          <w:highlight w:val="cyan"/>
        </w:rPr>
        <w:t>-- ASN1START</w:t>
      </w:r>
    </w:p>
    <w:p w14:paraId="7C0D6D98" w14:textId="77777777" w:rsidR="007D49FF" w:rsidRPr="00EE645B" w:rsidRDefault="007D49FF" w:rsidP="00CE00FD">
      <w:pPr>
        <w:pStyle w:val="PL"/>
        <w:rPr>
          <w:color w:val="808080"/>
          <w:highlight w:val="cyan"/>
        </w:rPr>
      </w:pPr>
      <w:r w:rsidRPr="00EE645B">
        <w:rPr>
          <w:color w:val="808080"/>
          <w:highlight w:val="cyan"/>
        </w:rPr>
        <w:t>-- TAG-RACH-CONFIG-DEDICATED-START</w:t>
      </w:r>
    </w:p>
    <w:p w14:paraId="2A325D6D" w14:textId="77777777" w:rsidR="007D49FF" w:rsidRPr="00EE645B" w:rsidRDefault="007D49FF" w:rsidP="00CE00FD">
      <w:pPr>
        <w:pStyle w:val="PL"/>
        <w:rPr>
          <w:highlight w:val="cyan"/>
        </w:rPr>
      </w:pPr>
    </w:p>
    <w:p w14:paraId="6936E627" w14:textId="77777777" w:rsidR="007D49FF" w:rsidRPr="00EE645B" w:rsidRDefault="007D49FF" w:rsidP="00CE00FD">
      <w:pPr>
        <w:pStyle w:val="PL"/>
        <w:rPr>
          <w:color w:val="808080"/>
          <w:highlight w:val="cyan"/>
        </w:rPr>
      </w:pPr>
      <w:r w:rsidRPr="00EE645B">
        <w:rPr>
          <w:color w:val="808080"/>
          <w:highlight w:val="cyan"/>
        </w:rPr>
        <w:t>-- FFS</w:t>
      </w:r>
      <w:ins w:id="10135" w:author="Rapporteur" w:date="2018-02-01T11:09:00Z">
        <w:r w:rsidR="00893E16" w:rsidRPr="00EE645B">
          <w:rPr>
            <w:color w:val="808080"/>
            <w:highlight w:val="cyan"/>
          </w:rPr>
          <w:t>_Standlone</w:t>
        </w:r>
      </w:ins>
      <w:r w:rsidRPr="00EE645B">
        <w:rPr>
          <w:color w:val="808080"/>
          <w:highlight w:val="cyan"/>
        </w:rPr>
        <w:t>: resources for msg1-based on-demand SI request</w:t>
      </w:r>
    </w:p>
    <w:p w14:paraId="7A2851E9" w14:textId="77777777" w:rsidR="007D49FF" w:rsidRPr="00EE645B" w:rsidDel="00893E16" w:rsidRDefault="007D49FF" w:rsidP="00CE00FD">
      <w:pPr>
        <w:pStyle w:val="PL"/>
        <w:rPr>
          <w:del w:id="10136" w:author="Rapporteur" w:date="2018-02-01T11:09:00Z"/>
          <w:color w:val="808080"/>
          <w:highlight w:val="cyan"/>
        </w:rPr>
      </w:pPr>
      <w:del w:id="10137" w:author="Rapporteur" w:date="2018-02-01T11:09:00Z">
        <w:r w:rsidRPr="00EE645B" w:rsidDel="00893E16">
          <w:rPr>
            <w:color w:val="808080"/>
            <w:highlight w:val="cyan"/>
          </w:rPr>
          <w:delText>-- FFS: resources for beam failure recovery request</w:delText>
        </w:r>
      </w:del>
    </w:p>
    <w:p w14:paraId="77DB5F7D" w14:textId="77777777" w:rsidR="007D49FF" w:rsidRPr="00EE645B" w:rsidRDefault="007D49FF" w:rsidP="00CE00FD">
      <w:pPr>
        <w:pStyle w:val="PL"/>
        <w:rPr>
          <w:highlight w:val="cyan"/>
        </w:rPr>
      </w:pPr>
    </w:p>
    <w:p w14:paraId="35EB2463" w14:textId="77777777" w:rsidR="007D49FF" w:rsidRPr="00EE645B" w:rsidRDefault="007D49FF" w:rsidP="00CE00FD">
      <w:pPr>
        <w:pStyle w:val="PL"/>
        <w:rPr>
          <w:highlight w:val="cyan"/>
        </w:rPr>
      </w:pPr>
      <w:r w:rsidRPr="00EE645B">
        <w:rPr>
          <w:highlight w:val="cyan"/>
        </w:rPr>
        <w:t>RACH-ConfigDedicated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DFCC0C"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Resources for handover to the cell</w:t>
      </w:r>
    </w:p>
    <w:p w14:paraId="5CA3B948" w14:textId="77777777" w:rsidR="007D49FF" w:rsidRPr="00EE645B" w:rsidRDefault="007D49FF" w:rsidP="00CE00FD">
      <w:pPr>
        <w:pStyle w:val="PL"/>
        <w:rPr>
          <w:ins w:id="10138" w:author="" w:date="2018-02-01T11:19:00Z"/>
          <w:highlight w:val="cyan"/>
        </w:rPr>
      </w:pPr>
      <w:r w:rsidRPr="00EE645B">
        <w:rPr>
          <w:highlight w:val="cyan"/>
        </w:rPr>
        <w:tab/>
        <w:t>cfra-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CFRA-Resources, </w:t>
      </w:r>
    </w:p>
    <w:p w14:paraId="1007DF98" w14:textId="77777777" w:rsidR="00BF03EB" w:rsidRPr="00EE645B" w:rsidRDefault="00BF03EB" w:rsidP="00CE00FD">
      <w:pPr>
        <w:pStyle w:val="PL"/>
        <w:rPr>
          <w:ins w:id="10139" w:author="" w:date="2018-02-01T11:19:00Z"/>
          <w:highlight w:val="cyan"/>
        </w:rPr>
      </w:pPr>
      <w:ins w:id="10140" w:author="" w:date="2018-02-01T11:19:00Z">
        <w:r w:rsidRPr="00EE645B">
          <w:rPr>
            <w:highlight w:val="cyan"/>
          </w:rPr>
          <w:tab/>
          <w:t xml:space="preserve">-- </w:t>
        </w:r>
      </w:ins>
      <w:ins w:id="10141" w:author="" w:date="2018-02-01T11:20:00Z">
        <w:r w:rsidRPr="00EE645B">
          <w:rPr>
            <w:highlight w:val="cyan"/>
          </w:rPr>
          <w:t>Subcarrier spacing for msg1 for contention-free RA procedure for handover</w:t>
        </w:r>
      </w:ins>
    </w:p>
    <w:p w14:paraId="191974EE" w14:textId="77777777" w:rsidR="00BF03EB" w:rsidRPr="00EE645B" w:rsidRDefault="00BF03EB" w:rsidP="00CE00FD">
      <w:pPr>
        <w:pStyle w:val="PL"/>
        <w:rPr>
          <w:ins w:id="10142" w:author="" w:date="2018-02-01T11:20:00Z"/>
          <w:highlight w:val="cyan"/>
        </w:rPr>
      </w:pPr>
      <w:ins w:id="10143" w:author="" w:date="2018-02-01T11:20:00Z">
        <w:r w:rsidRPr="00EE645B">
          <w:rPr>
            <w:highlight w:val="cyan"/>
          </w:rPr>
          <w:tab/>
          <w:t>-- FFS_CHECK: How does it then work for PDCCH ordered CFRA? In that case the UE does not have RACH-ConfigDedicated!</w:t>
        </w:r>
      </w:ins>
    </w:p>
    <w:p w14:paraId="00A79679" w14:textId="77777777" w:rsidR="00BF03EB" w:rsidRPr="00EE645B" w:rsidRDefault="00BF03EB" w:rsidP="00CE00FD">
      <w:pPr>
        <w:pStyle w:val="PL"/>
        <w:rPr>
          <w:highlight w:val="cyan"/>
        </w:rPr>
      </w:pPr>
      <w:ins w:id="10144" w:author="" w:date="2018-02-01T11:19:00Z">
        <w:r w:rsidRPr="00EE645B">
          <w:rPr>
            <w:highlight w:val="cyan"/>
          </w:rPr>
          <w:tab/>
        </w:r>
      </w:ins>
      <w:ins w:id="10145" w:author="" w:date="2018-02-01T11:20:00Z">
        <w:r w:rsidR="00627125" w:rsidRPr="00EE645B">
          <w:rPr>
            <w:highlight w:val="cyan"/>
          </w:rPr>
          <w:t>cfra-</w:t>
        </w:r>
      </w:ins>
      <w:ins w:id="10146" w:author="" w:date="2018-02-01T11:19:00Z">
        <w:r w:rsidRPr="00EE645B">
          <w:rPr>
            <w:highlight w:val="cyan"/>
          </w:rPr>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0147" w:author="Rapporteur" w:date="2018-02-02T01:10:00Z">
        <w:r w:rsidR="008239BE" w:rsidRPr="00EE645B">
          <w:rPr>
            <w:highlight w:val="cyan"/>
          </w:rPr>
          <w:t>,</w:t>
        </w:r>
      </w:ins>
    </w:p>
    <w:p w14:paraId="3844426D" w14:textId="77777777" w:rsidR="007D49FF" w:rsidRPr="00EE645B" w:rsidRDefault="007D49FF" w:rsidP="00CE00FD">
      <w:pPr>
        <w:pStyle w:val="PL"/>
        <w:rPr>
          <w:ins w:id="10148" w:author="Rapporteur" w:date="2018-02-01T11:11:00Z"/>
          <w:color w:val="808080"/>
          <w:highlight w:val="cyan"/>
        </w:rPr>
      </w:pPr>
      <w:r w:rsidRPr="00EE645B">
        <w:rPr>
          <w:highlight w:val="cyan"/>
        </w:rPr>
        <w:tab/>
      </w:r>
      <w:r w:rsidRPr="00EE645B">
        <w:rPr>
          <w:color w:val="808080"/>
          <w:highlight w:val="cyan"/>
        </w:rPr>
        <w:t>-- Subcarrier spacing for msg2 for contention-free RA procedure for handover</w:t>
      </w:r>
    </w:p>
    <w:p w14:paraId="2DB5185B" w14:textId="77777777" w:rsidR="00893E16" w:rsidRPr="00EE645B" w:rsidRDefault="00893E16" w:rsidP="00CE00FD">
      <w:pPr>
        <w:pStyle w:val="PL"/>
        <w:rPr>
          <w:color w:val="808080"/>
          <w:highlight w:val="cyan"/>
        </w:rPr>
      </w:pPr>
      <w:ins w:id="10149" w:author="Rapporteur" w:date="2018-02-01T11:11:00Z">
        <w:r w:rsidRPr="00EE645B">
          <w:rPr>
            <w:color w:val="808080"/>
            <w:highlight w:val="cyan"/>
          </w:rPr>
          <w:tab/>
          <w:t xml:space="preserve">-- FFS_CHECK: </w:t>
        </w:r>
      </w:ins>
      <w:ins w:id="10150" w:author="Rapporteur" w:date="2018-02-01T11:12:00Z">
        <w:r w:rsidRPr="00EE645B">
          <w:rPr>
            <w:color w:val="808080"/>
            <w:highlight w:val="cyan"/>
          </w:rPr>
          <w:t xml:space="preserve">How does it then work for PDCCH ordered CFRA? In that case the UE </w:t>
        </w:r>
      </w:ins>
      <w:ins w:id="10151" w:author="Rapporteur" w:date="2018-02-01T11:13:00Z">
        <w:r w:rsidRPr="00EE645B">
          <w:rPr>
            <w:color w:val="808080"/>
            <w:highlight w:val="cyan"/>
          </w:rPr>
          <w:t>does not have RACH-ConfigDedicated!</w:t>
        </w:r>
      </w:ins>
    </w:p>
    <w:p w14:paraId="17742850" w14:textId="77777777" w:rsidR="007D49FF" w:rsidRPr="00EE645B" w:rsidRDefault="007D49FF" w:rsidP="00CE00FD">
      <w:pPr>
        <w:pStyle w:val="PL"/>
        <w:rPr>
          <w:highlight w:val="cyan"/>
        </w:rPr>
      </w:pPr>
      <w:r w:rsidRPr="00EE645B">
        <w:rPr>
          <w:highlight w:val="cyan"/>
        </w:rPr>
        <w:tab/>
      </w:r>
      <w:del w:id="10152" w:author="" w:date="2018-02-01T11:11:00Z">
        <w:r w:rsidRPr="00EE645B" w:rsidDel="00893E16">
          <w:rPr>
            <w:highlight w:val="cyan"/>
          </w:rPr>
          <w:delText>rar</w:delText>
        </w:r>
      </w:del>
      <w:ins w:id="10153" w:author="" w:date="2018-02-01T11:11:00Z">
        <w:r w:rsidR="00893E16" w:rsidRPr="00EE645B">
          <w:rPr>
            <w:highlight w:val="cyan"/>
          </w:rPr>
          <w:t>cfra-msg2</w:t>
        </w:r>
      </w:ins>
      <w:r w:rsidRPr="00EE645B">
        <w:rPr>
          <w:highlight w:val="cyan"/>
        </w:rPr>
        <w:t>-SubcarrierSpacing</w:t>
      </w:r>
      <w:r w:rsidRPr="00EE645B">
        <w:rPr>
          <w:highlight w:val="cyan"/>
        </w:rPr>
        <w:tab/>
      </w:r>
      <w:r w:rsidRPr="00EE645B">
        <w:rPr>
          <w:highlight w:val="cyan"/>
        </w:rPr>
        <w:tab/>
      </w:r>
      <w:r w:rsidRPr="00EE645B">
        <w:rPr>
          <w:highlight w:val="cyan"/>
        </w:rPr>
        <w:tab/>
        <w:t>SubcarrierSpacing</w:t>
      </w:r>
    </w:p>
    <w:p w14:paraId="5E3B42F4" w14:textId="77777777" w:rsidR="007D49FF" w:rsidRPr="00EE645B" w:rsidRDefault="007D49FF" w:rsidP="00CE00FD">
      <w:pPr>
        <w:pStyle w:val="PL"/>
        <w:rPr>
          <w:highlight w:val="cyan"/>
        </w:rPr>
      </w:pPr>
      <w:r w:rsidRPr="00EE645B">
        <w:rPr>
          <w:highlight w:val="cyan"/>
        </w:rPr>
        <w:t>}</w:t>
      </w:r>
    </w:p>
    <w:p w14:paraId="228465D5" w14:textId="77777777" w:rsidR="007D49FF" w:rsidRPr="00EE645B" w:rsidRDefault="007D49FF" w:rsidP="00CE00FD">
      <w:pPr>
        <w:pStyle w:val="PL"/>
        <w:rPr>
          <w:highlight w:val="cyan"/>
        </w:rPr>
      </w:pPr>
    </w:p>
    <w:p w14:paraId="4C435207" w14:textId="77777777" w:rsidR="007D49FF" w:rsidRPr="00EE645B" w:rsidDel="00A0244D" w:rsidRDefault="007D49FF" w:rsidP="00CE00FD">
      <w:pPr>
        <w:pStyle w:val="PL"/>
        <w:rPr>
          <w:del w:id="10154" w:author="Rapporteur" w:date="2018-02-01T11:08:00Z"/>
          <w:color w:val="808080"/>
          <w:highlight w:val="cyan"/>
        </w:rPr>
      </w:pPr>
      <w:del w:id="10155" w:author="Rapporteur" w:date="2018-02-01T11:08:00Z">
        <w:r w:rsidRPr="00EE645B" w:rsidDel="00A0244D">
          <w:rPr>
            <w:color w:val="808080"/>
            <w:highlight w:val="cyan"/>
          </w:rPr>
          <w:delText xml:space="preserve">-- </w:delText>
        </w:r>
        <w:r w:rsidR="00C42C39" w:rsidRPr="00EE645B" w:rsidDel="00A0244D">
          <w:rPr>
            <w:color w:val="808080"/>
            <w:highlight w:val="cyan"/>
          </w:rPr>
          <w:delText>FFS_</w:delText>
        </w:r>
        <w:r w:rsidRPr="00EE645B" w:rsidDel="00A0244D">
          <w:rPr>
            <w:color w:val="808080"/>
            <w:highlight w:val="cyan"/>
          </w:rPr>
          <w:delText>CHECK: Isn’t it sufficient to have just one list and the CHOICE inside the list element (around the ssb/csirs)?</w:delText>
        </w:r>
      </w:del>
    </w:p>
    <w:p w14:paraId="4DAEB27B" w14:textId="77777777" w:rsidR="007D49FF" w:rsidRPr="00EE645B" w:rsidRDefault="007D49FF" w:rsidP="00CE00FD">
      <w:pPr>
        <w:pStyle w:val="PL"/>
        <w:rPr>
          <w:highlight w:val="cyan"/>
        </w:rPr>
      </w:pPr>
      <w:r w:rsidRPr="00EE645B">
        <w:rPr>
          <w:highlight w:val="cyan"/>
        </w:rPr>
        <w:t xml:space="preserve">CFRA-Resources ::= </w:t>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201EDA7" w14:textId="77777777" w:rsidR="007D49FF" w:rsidRPr="00EE645B" w:rsidRDefault="007D49FF" w:rsidP="00CE00FD">
      <w:pPr>
        <w:pStyle w:val="PL"/>
        <w:rPr>
          <w:highlight w:val="cyan"/>
        </w:rPr>
      </w:pPr>
      <w:r w:rsidRPr="00EE645B">
        <w:rPr>
          <w:highlight w:val="cyan"/>
        </w:rPr>
        <w:tab/>
        <w:t>cfra-ssb-ResourceList</w:t>
      </w:r>
      <w:r w:rsidRPr="00EE645B">
        <w:rPr>
          <w:highlight w:val="cyan"/>
        </w:rPr>
        <w:tab/>
      </w:r>
      <w:r w:rsidR="00EF2B93"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RA</w:t>
      </w:r>
      <w:ins w:id="10156" w:author="Rapporteur" w:date="2018-02-01T11:07:00Z">
        <w:r w:rsidR="00CE6A17" w:rsidRPr="00EE645B">
          <w:rPr>
            <w:highlight w:val="cyan"/>
          </w:rPr>
          <w:t>-</w:t>
        </w:r>
      </w:ins>
      <w:del w:id="10157" w:author="Rapporteur" w:date="2018-02-01T11:07:00Z">
        <w:r w:rsidRPr="00EE645B" w:rsidDel="00CE6A17">
          <w:rPr>
            <w:highlight w:val="cyan"/>
          </w:rPr>
          <w:delText>ssb</w:delText>
        </w:r>
      </w:del>
      <w:ins w:id="10158" w:author="Rapporteur" w:date="2018-02-01T11:07:00Z">
        <w:r w:rsidR="00CE6A17" w:rsidRPr="00EE645B">
          <w:rPr>
            <w:highlight w:val="cyan"/>
          </w:rPr>
          <w:t>SSB-</w:t>
        </w:r>
      </w:ins>
      <w:r w:rsidRPr="00EE645B">
        <w:rPr>
          <w:highlight w:val="cyan"/>
        </w:rPr>
        <w:t>Resources)</w:t>
      </w:r>
      <w:r w:rsidR="004E057B" w:rsidRPr="00EE645B">
        <w:rPr>
          <w:highlight w:val="cyan"/>
        </w:rPr>
        <w:t>)</w:t>
      </w:r>
      <w:r w:rsidRPr="00EE645B">
        <w:rPr>
          <w:color w:val="993366"/>
          <w:highlight w:val="cyan"/>
        </w:rPr>
        <w:t xml:space="preserve"> OF</w:t>
      </w:r>
      <w:r w:rsidRPr="00EE645B">
        <w:rPr>
          <w:highlight w:val="cyan"/>
        </w:rPr>
        <w:t xml:space="preserve"> CFRA-SSB-Resource,</w:t>
      </w:r>
    </w:p>
    <w:p w14:paraId="5F06F8C2" w14:textId="77777777" w:rsidR="00EF2B93" w:rsidRPr="00EE645B" w:rsidRDefault="00EF2B93" w:rsidP="00CE00FD">
      <w:pPr>
        <w:pStyle w:val="PL"/>
        <w:rPr>
          <w:ins w:id="10159" w:author="RIL-H273" w:date="2018-01-29T20:36:00Z"/>
          <w:highlight w:val="cyan"/>
        </w:rPr>
      </w:pPr>
      <w:ins w:id="10160" w:author="RIL-H273" w:date="2018-01-29T20:36:00Z">
        <w:r w:rsidRPr="00EE645B">
          <w:rPr>
            <w:highlight w:val="cyan"/>
          </w:rPr>
          <w:tab/>
          <w:t>cfra-csirs</w:t>
        </w:r>
        <w:r w:rsidRPr="00EE645B">
          <w:rPr>
            <w:highlight w:val="cyan"/>
          </w:rPr>
          <w:tab/>
        </w:r>
        <w:r w:rsidRPr="00EE645B">
          <w:rPr>
            <w:highlight w:val="cyan"/>
          </w:rPr>
          <w:tab/>
        </w:r>
        <w:r w:rsidRPr="00EE645B">
          <w:rPr>
            <w:highlight w:val="cyan"/>
          </w:rPr>
          <w:tab/>
        </w:r>
        <w:r w:rsidRPr="00EE645B">
          <w:rPr>
            <w:highlight w:val="cyan"/>
          </w:rPr>
          <w:tab/>
        </w:r>
      </w:ins>
      <w:ins w:id="10161" w:author="RIL-H273" w:date="2018-01-29T20:37:00Z">
        <w:r w:rsidRPr="00EE645B">
          <w:rPr>
            <w:highlight w:val="cyan"/>
          </w:rPr>
          <w:tab/>
        </w:r>
      </w:ins>
      <w:ins w:id="10162" w:author="RIL-H273" w:date="2018-01-29T20:36:00Z">
        <w:r w:rsidRPr="00EE645B">
          <w:rPr>
            <w:highlight w:val="cyan"/>
          </w:rPr>
          <w:tab/>
        </w:r>
        <w:r w:rsidRPr="00EE645B">
          <w:rPr>
            <w:highlight w:val="cyan"/>
          </w:rPr>
          <w:tab/>
          <w:t>SEQUENCE {</w:t>
        </w:r>
      </w:ins>
    </w:p>
    <w:p w14:paraId="29820331" w14:textId="77777777" w:rsidR="007D49FF" w:rsidRPr="00EE645B" w:rsidRDefault="00EF2B93" w:rsidP="00CE00FD">
      <w:pPr>
        <w:pStyle w:val="PL"/>
        <w:rPr>
          <w:highlight w:val="cyan"/>
        </w:rPr>
      </w:pPr>
      <w:ins w:id="10163" w:author="RIL-H273" w:date="2018-01-29T20:36:00Z">
        <w:r w:rsidRPr="00EE645B">
          <w:rPr>
            <w:highlight w:val="cyan"/>
          </w:rPr>
          <w:tab/>
        </w:r>
      </w:ins>
      <w:r w:rsidR="007D49FF" w:rsidRPr="00EE645B">
        <w:rPr>
          <w:highlight w:val="cyan"/>
        </w:rPr>
        <w:tab/>
        <w:t>cfra-csirs-ResourceList</w:t>
      </w:r>
      <w:r w:rsidR="007D49FF" w:rsidRPr="00EE645B">
        <w:rPr>
          <w:highlight w:val="cyan"/>
        </w:rPr>
        <w:tab/>
      </w:r>
      <w:ins w:id="10164" w:author="RIL-H273" w:date="2018-01-29T20:37:00Z">
        <w:r w:rsidRPr="00EE645B">
          <w:rPr>
            <w:highlight w:val="cyan"/>
          </w:rPr>
          <w:tab/>
        </w:r>
      </w:ins>
      <w:r w:rsidR="007D49FF" w:rsidRPr="00EE645B">
        <w:rPr>
          <w:highlight w:val="cyan"/>
        </w:rPr>
        <w:tab/>
      </w:r>
      <w:r w:rsidR="007D49FF" w:rsidRPr="00EE645B">
        <w:rPr>
          <w:highlight w:val="cyan"/>
        </w:rPr>
        <w:tab/>
      </w:r>
      <w:r w:rsidR="007D49FF" w:rsidRPr="00EE645B">
        <w:rPr>
          <w:color w:val="993366"/>
          <w:highlight w:val="cyan"/>
        </w:rPr>
        <w:t>SEQUENCE</w:t>
      </w:r>
      <w:r w:rsidR="007D49FF" w:rsidRPr="00EE645B">
        <w:rPr>
          <w:highlight w:val="cyan"/>
        </w:rPr>
        <w:t xml:space="preserve"> (</w:t>
      </w:r>
      <w:r w:rsidR="007D49FF" w:rsidRPr="00EE645B">
        <w:rPr>
          <w:color w:val="993366"/>
          <w:highlight w:val="cyan"/>
        </w:rPr>
        <w:t>SIZE</w:t>
      </w:r>
      <w:r w:rsidR="007D49FF" w:rsidRPr="00EE645B">
        <w:rPr>
          <w:highlight w:val="cyan"/>
        </w:rPr>
        <w:t>(1..</w:t>
      </w:r>
      <w:del w:id="10165" w:author="merged r1" w:date="2018-01-18T13:12:00Z">
        <w:r w:rsidR="007D49FF" w:rsidRPr="00EE645B">
          <w:rPr>
            <w:highlight w:val="cyan"/>
          </w:rPr>
          <w:delText>maxRAcsirsResources</w:delText>
        </w:r>
      </w:del>
      <w:ins w:id="10166" w:author="merged r1" w:date="2018-01-18T13:12:00Z">
        <w:r w:rsidR="007D49FF" w:rsidRPr="00EE645B">
          <w:rPr>
            <w:highlight w:val="cyan"/>
          </w:rPr>
          <w:t>maxRA</w:t>
        </w:r>
        <w:r w:rsidR="00B400E9" w:rsidRPr="00EE645B">
          <w:rPr>
            <w:highlight w:val="cyan"/>
          </w:rPr>
          <w:t>-CSIRS-</w:t>
        </w:r>
        <w:r w:rsidR="007D49FF" w:rsidRPr="00EE645B">
          <w:rPr>
            <w:highlight w:val="cyan"/>
          </w:rPr>
          <w:t>Resources</w:t>
        </w:r>
      </w:ins>
      <w:r w:rsidR="007D49FF" w:rsidRPr="00EE645B">
        <w:rPr>
          <w:highlight w:val="cyan"/>
        </w:rPr>
        <w:t>)</w:t>
      </w:r>
      <w:r w:rsidR="004E057B" w:rsidRPr="00EE645B">
        <w:rPr>
          <w:highlight w:val="cyan"/>
        </w:rPr>
        <w:t xml:space="preserve">) </w:t>
      </w:r>
      <w:r w:rsidR="007D49FF" w:rsidRPr="00EE645B">
        <w:rPr>
          <w:highlight w:val="cyan"/>
        </w:rPr>
        <w:t>OF CFRA-CSIRS-Resource</w:t>
      </w:r>
      <w:r w:rsidR="009F7D46" w:rsidRPr="00EE645B">
        <w:rPr>
          <w:highlight w:val="cyan"/>
        </w:rPr>
        <w:t>,</w:t>
      </w:r>
    </w:p>
    <w:p w14:paraId="7BC14B09" w14:textId="77777777" w:rsidR="009F7D46" w:rsidRPr="00EE645B" w:rsidRDefault="009F7D46" w:rsidP="00CE00FD">
      <w:pPr>
        <w:pStyle w:val="PL"/>
        <w:rPr>
          <w:ins w:id="10167" w:author="RIL-H273" w:date="2018-01-29T20:37:00Z"/>
          <w:highlight w:val="cyan"/>
        </w:rPr>
      </w:pPr>
      <w:r w:rsidRPr="00EE645B">
        <w:rPr>
          <w:highlight w:val="cyan"/>
        </w:rPr>
        <w:tab/>
      </w:r>
      <w:r w:rsidR="00EF2B93" w:rsidRPr="00EE645B">
        <w:rPr>
          <w:highlight w:val="cyan"/>
        </w:rPr>
        <w:tab/>
      </w:r>
      <w:r w:rsidRPr="00EE645B">
        <w:rPr>
          <w:highlight w:val="cyan"/>
        </w:rPr>
        <w:t>cfra-csirs-</w:t>
      </w:r>
      <w:ins w:id="10168" w:author="RIL-H273" w:date="2018-01-29T20:36:00Z">
        <w:r w:rsidR="00EF2B93" w:rsidRPr="00EE645B">
          <w:rPr>
            <w:highlight w:val="cyan"/>
          </w:rPr>
          <w:t>DedicatedRACH-</w:t>
        </w:r>
      </w:ins>
      <w:r w:rsidRPr="00EE645B">
        <w:rPr>
          <w:highlight w:val="cyan"/>
        </w:rPr>
        <w:t>Threshold</w:t>
      </w:r>
      <w:r w:rsidRPr="00EE645B">
        <w:rPr>
          <w:highlight w:val="cyan"/>
        </w:rPr>
        <w:tab/>
        <w:t>RSRP-Range</w:t>
      </w:r>
    </w:p>
    <w:p w14:paraId="4168891D" w14:textId="77777777" w:rsidR="00EF2B93" w:rsidRPr="00EE645B" w:rsidRDefault="00EF2B93" w:rsidP="00CE00FD">
      <w:pPr>
        <w:pStyle w:val="PL"/>
        <w:rPr>
          <w:highlight w:val="cyan"/>
        </w:rPr>
      </w:pPr>
      <w:ins w:id="10169" w:author="RIL-H273" w:date="2018-01-29T20:37:00Z">
        <w:r w:rsidRPr="00EE645B">
          <w:rPr>
            <w:highlight w:val="cyan"/>
          </w:rPr>
          <w:tab/>
          <w:t>}</w:t>
        </w:r>
      </w:ins>
    </w:p>
    <w:p w14:paraId="6260E64A" w14:textId="77777777" w:rsidR="007D49FF" w:rsidRPr="00EE645B" w:rsidRDefault="007D49FF" w:rsidP="00CE00FD">
      <w:pPr>
        <w:pStyle w:val="PL"/>
        <w:rPr>
          <w:highlight w:val="cyan"/>
        </w:rPr>
      </w:pPr>
      <w:r w:rsidRPr="00EE645B">
        <w:rPr>
          <w:highlight w:val="cyan"/>
        </w:rPr>
        <w:t>}</w:t>
      </w:r>
    </w:p>
    <w:p w14:paraId="3A6F8D09" w14:textId="77777777" w:rsidR="007D49FF" w:rsidRPr="00EE645B" w:rsidRDefault="007D49FF" w:rsidP="00CE00FD">
      <w:pPr>
        <w:pStyle w:val="PL"/>
        <w:rPr>
          <w:highlight w:val="cyan"/>
        </w:rPr>
      </w:pPr>
    </w:p>
    <w:p w14:paraId="6482582D" w14:textId="77777777" w:rsidR="007D49FF" w:rsidRPr="00EE645B" w:rsidRDefault="007D49FF" w:rsidP="00CE00FD">
      <w:pPr>
        <w:pStyle w:val="PL"/>
        <w:rPr>
          <w:highlight w:val="cyan"/>
        </w:rPr>
      </w:pPr>
      <w:r w:rsidRPr="00EE645B">
        <w:rPr>
          <w:highlight w:val="cyan"/>
        </w:rPr>
        <w:t xml:space="preserve">CFRA-SSB-Resourc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77DA23E" w14:textId="77777777" w:rsidR="007D49FF" w:rsidRPr="00EE645B" w:rsidRDefault="007D49FF" w:rsidP="00CE00FD">
      <w:pPr>
        <w:pStyle w:val="PL"/>
        <w:rPr>
          <w:highlight w:val="cyan"/>
        </w:rPr>
      </w:pP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w:t>
      </w:r>
      <w:r w:rsidR="00900ED7" w:rsidRPr="00EE645B">
        <w:rPr>
          <w:highlight w:val="cyan"/>
        </w:rPr>
        <w:t>d</w:t>
      </w:r>
      <w:r w:rsidRPr="00EE645B">
        <w:rPr>
          <w:highlight w:val="cyan"/>
        </w:rPr>
        <w:t>,</w:t>
      </w:r>
    </w:p>
    <w:p w14:paraId="29C613F2" w14:textId="77777777" w:rsidR="007D49FF" w:rsidRPr="00EE645B" w:rsidRDefault="007D49FF" w:rsidP="00CE00FD">
      <w:pPr>
        <w:pStyle w:val="PL"/>
        <w:rPr>
          <w:highlight w:val="cyan"/>
        </w:rPr>
      </w:pPr>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2EF7E24A"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SSB configuration (i.e. time and frequency location)</w:t>
      </w:r>
    </w:p>
    <w:p w14:paraId="76B0ED46" w14:textId="77777777"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 xml:space="preserve">RA-Resources </w:t>
      </w:r>
      <w:r w:rsidRPr="00EE645B">
        <w:rPr>
          <w:color w:val="808080"/>
          <w:highlight w:val="cyan"/>
        </w:rPr>
        <w:t>-- Definition FFS</w:t>
      </w:r>
    </w:p>
    <w:p w14:paraId="7C8B7FB3" w14:textId="77777777" w:rsidR="007D49FF" w:rsidRPr="00EE645B" w:rsidRDefault="007D49FF" w:rsidP="00CE00FD">
      <w:pPr>
        <w:pStyle w:val="PL"/>
        <w:rPr>
          <w:highlight w:val="cyan"/>
        </w:rPr>
      </w:pPr>
      <w:r w:rsidRPr="00EE645B">
        <w:rPr>
          <w:highlight w:val="cyan"/>
        </w:rPr>
        <w:t>}</w:t>
      </w:r>
    </w:p>
    <w:p w14:paraId="0EAEFE2D" w14:textId="77777777" w:rsidR="007D49FF" w:rsidRPr="00EE645B" w:rsidRDefault="007D49FF" w:rsidP="00CE00FD">
      <w:pPr>
        <w:pStyle w:val="PL"/>
        <w:rPr>
          <w:highlight w:val="cyan"/>
        </w:rPr>
      </w:pPr>
    </w:p>
    <w:p w14:paraId="6A59B978" w14:textId="77777777" w:rsidR="007D49FF" w:rsidRPr="00EE645B" w:rsidRDefault="007D49FF" w:rsidP="00CE00FD">
      <w:pPr>
        <w:pStyle w:val="PL"/>
        <w:rPr>
          <w:highlight w:val="cyan"/>
        </w:rPr>
      </w:pPr>
      <w:r w:rsidRPr="00EE645B">
        <w:rPr>
          <w:highlight w:val="cyan"/>
        </w:rPr>
        <w:lastRenderedPageBreak/>
        <w:t xml:space="preserve">CFRA-CSIRS-Resource ::= </w:t>
      </w:r>
      <w:r w:rsidR="00CA0015" w:rsidRPr="00EE645B">
        <w:rPr>
          <w:highlight w:val="cyan"/>
        </w:rPr>
        <w:tab/>
      </w:r>
      <w:r w:rsidR="00CA0015" w:rsidRPr="00EE645B">
        <w:rPr>
          <w:highlight w:val="cyan"/>
        </w:rPr>
        <w:tab/>
      </w:r>
      <w:r w:rsidRPr="00EE645B">
        <w:rPr>
          <w:color w:val="993366"/>
          <w:highlight w:val="cyan"/>
        </w:rPr>
        <w:t>SEQUENCE</w:t>
      </w:r>
      <w:r w:rsidRPr="00EE645B">
        <w:rPr>
          <w:highlight w:val="cyan"/>
        </w:rPr>
        <w:t xml:space="preserve"> {</w:t>
      </w:r>
    </w:p>
    <w:p w14:paraId="0F2D287B" w14:textId="77777777" w:rsidR="007D49FF" w:rsidRPr="00EE645B" w:rsidRDefault="007D49FF" w:rsidP="00CE00FD">
      <w:pPr>
        <w:pStyle w:val="PL"/>
        <w:rPr>
          <w:color w:val="808080"/>
          <w:highlight w:val="cyan"/>
        </w:rPr>
      </w:pPr>
      <w:r w:rsidRPr="00EE645B">
        <w:rPr>
          <w:highlight w:val="cyan"/>
        </w:rPr>
        <w:tab/>
      </w:r>
      <w:r w:rsidR="003171F0" w:rsidRPr="00EE645B">
        <w:rPr>
          <w:highlight w:val="cyan"/>
        </w:rPr>
        <w:t>c</w:t>
      </w:r>
      <w:r w:rsidRPr="00EE645B">
        <w:rPr>
          <w:highlight w:val="cyan"/>
        </w:rPr>
        <w:t>si</w:t>
      </w:r>
      <w:ins w:id="10170" w:author="Rapporteur" w:date="2018-02-05T13:28:00Z">
        <w:r w:rsidR="003171F0" w:rsidRPr="00EE645B">
          <w:rPr>
            <w:highlight w:val="cyan"/>
          </w:rPr>
          <w:t>-</w:t>
        </w:r>
      </w:ins>
      <w:r w:rsidR="003171F0" w:rsidRPr="00EE645B">
        <w:rPr>
          <w:highlight w:val="cyan"/>
        </w:rPr>
        <w:t>RS</w:t>
      </w:r>
      <w:del w:id="10171" w:author="Rapporteur" w:date="2018-02-05T13:28:00Z">
        <w:r w:rsidRPr="00EE645B" w:rsidDel="003171F0">
          <w:rPr>
            <w:highlight w:val="cyan"/>
          </w:rPr>
          <w:delText>rs</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A0015" w:rsidRPr="00EE645B">
        <w:rPr>
          <w:highlight w:val="cyan"/>
        </w:rPr>
        <w:tab/>
      </w:r>
      <w:r w:rsidRPr="00EE645B">
        <w:rPr>
          <w:highlight w:val="cyan"/>
        </w:rPr>
        <w:tab/>
      </w:r>
      <w:r w:rsidR="005B75F2" w:rsidRPr="00EE645B">
        <w:rPr>
          <w:highlight w:val="cyan"/>
        </w:rPr>
        <w:t>NZP-</w:t>
      </w:r>
      <w:r w:rsidRPr="00EE645B">
        <w:rPr>
          <w:highlight w:val="cyan"/>
        </w:rPr>
        <w:t>CSI</w:t>
      </w:r>
      <w:r w:rsidR="005B75F2" w:rsidRPr="00EE645B">
        <w:rPr>
          <w:highlight w:val="cyan"/>
        </w:rPr>
        <w:t>-</w:t>
      </w:r>
      <w:r w:rsidRPr="00EE645B">
        <w:rPr>
          <w:highlight w:val="cyan"/>
        </w:rPr>
        <w:t>RS-</w:t>
      </w:r>
      <w:r w:rsidR="005B75F2" w:rsidRPr="00EE645B">
        <w:rPr>
          <w:highlight w:val="cyan"/>
        </w:rPr>
        <w:t>Resource</w:t>
      </w:r>
      <w:r w:rsidRPr="00EE645B">
        <w:rPr>
          <w:highlight w:val="cyan"/>
        </w:rPr>
        <w:t>I</w:t>
      </w:r>
      <w:r w:rsidR="005B75F2" w:rsidRPr="00EE645B">
        <w:rPr>
          <w:highlight w:val="cyan"/>
        </w:rPr>
        <w:t>d</w:t>
      </w:r>
      <w:r w:rsidRPr="00EE645B">
        <w:rPr>
          <w:highlight w:val="cyan"/>
        </w:rPr>
        <w:t xml:space="preserve">, </w:t>
      </w:r>
      <w:r w:rsidRPr="00EE645B">
        <w:rPr>
          <w:color w:val="808080"/>
          <w:highlight w:val="cyan"/>
        </w:rPr>
        <w:t>-- FFS where the CSI-RS are defined (e.g. MO)</w:t>
      </w:r>
    </w:p>
    <w:p w14:paraId="5276C223" w14:textId="77777777" w:rsidR="007D49FF" w:rsidRPr="00EE645B" w:rsidRDefault="007D49FF" w:rsidP="00CE00FD">
      <w:pPr>
        <w:pStyle w:val="PL"/>
        <w:rPr>
          <w:highlight w:val="cyan"/>
        </w:rPr>
      </w:pPr>
      <w:r w:rsidRPr="00EE645B">
        <w:rPr>
          <w:highlight w:val="cyan"/>
        </w:rPr>
        <w:tab/>
        <w:t>ra-PreambleIndex</w:t>
      </w:r>
      <w:r w:rsidRPr="00EE645B">
        <w:rPr>
          <w:highlight w:val="cyan"/>
        </w:rPr>
        <w:tab/>
      </w:r>
      <w:r w:rsidR="00CA0015"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31028F2F"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CSIRS configuration (i.e. time and frequency location)</w:t>
      </w:r>
    </w:p>
    <w:p w14:paraId="4A3BC914" w14:textId="77777777"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00CA0015" w:rsidRPr="00EE645B">
        <w:rPr>
          <w:highlight w:val="cyan"/>
        </w:rPr>
        <w:tab/>
      </w:r>
      <w:r w:rsidRPr="00EE645B">
        <w:rPr>
          <w:highlight w:val="cyan"/>
        </w:rPr>
        <w:tab/>
      </w:r>
      <w:r w:rsidRPr="00EE645B">
        <w:rPr>
          <w:highlight w:val="cyan"/>
        </w:rPr>
        <w:tab/>
        <w:t xml:space="preserve">RA-Resources </w:t>
      </w:r>
      <w:r w:rsidRPr="00EE645B">
        <w:rPr>
          <w:color w:val="808080"/>
          <w:highlight w:val="cyan"/>
        </w:rPr>
        <w:t>-- Definition FFS</w:t>
      </w:r>
    </w:p>
    <w:p w14:paraId="729DD749" w14:textId="77777777" w:rsidR="007D49FF" w:rsidRPr="00EE645B" w:rsidRDefault="007D49FF" w:rsidP="00CE00FD">
      <w:pPr>
        <w:pStyle w:val="PL"/>
        <w:rPr>
          <w:highlight w:val="cyan"/>
        </w:rPr>
      </w:pPr>
      <w:r w:rsidRPr="00EE645B">
        <w:rPr>
          <w:highlight w:val="cyan"/>
        </w:rPr>
        <w:t>}</w:t>
      </w:r>
    </w:p>
    <w:p w14:paraId="2C58EF40" w14:textId="77777777" w:rsidR="007D49FF" w:rsidRPr="00EE645B" w:rsidRDefault="007D49FF" w:rsidP="00CE00FD">
      <w:pPr>
        <w:pStyle w:val="PL"/>
        <w:rPr>
          <w:highlight w:val="cyan"/>
        </w:rPr>
      </w:pPr>
    </w:p>
    <w:p w14:paraId="6ADF3B18" w14:textId="77777777" w:rsidR="007D49FF" w:rsidRPr="00EE645B" w:rsidRDefault="007D49FF" w:rsidP="00CE00FD">
      <w:pPr>
        <w:pStyle w:val="PL"/>
        <w:rPr>
          <w:color w:val="808080"/>
          <w:highlight w:val="cyan"/>
        </w:rPr>
      </w:pPr>
      <w:r w:rsidRPr="00EE645B">
        <w:rPr>
          <w:color w:val="808080"/>
          <w:highlight w:val="cyan"/>
        </w:rPr>
        <w:t>-- TAG-RACH-CONFIG-DEDICATED-STOP</w:t>
      </w:r>
    </w:p>
    <w:p w14:paraId="10EB078D" w14:textId="77777777" w:rsidR="007D49FF" w:rsidRPr="00EE645B" w:rsidRDefault="007D49FF" w:rsidP="00CE00FD">
      <w:pPr>
        <w:pStyle w:val="PL"/>
        <w:rPr>
          <w:color w:val="808080"/>
          <w:highlight w:val="cyan"/>
        </w:rPr>
      </w:pPr>
      <w:r w:rsidRPr="00EE645B">
        <w:rPr>
          <w:color w:val="808080"/>
          <w:highlight w:val="cyan"/>
        </w:rPr>
        <w:t>-- ASN1STOP</w:t>
      </w:r>
    </w:p>
    <w:p w14:paraId="238D5B34" w14:textId="77777777" w:rsidR="00BB6BE9" w:rsidRPr="00F275F9" w:rsidRDefault="00BB6BE9" w:rsidP="00BB6BE9">
      <w:pPr>
        <w:pStyle w:val="4"/>
      </w:pPr>
      <w:bookmarkStart w:id="10172" w:name="_Toc500942743"/>
      <w:bookmarkStart w:id="10173" w:name="_Toc505697581"/>
      <w:r w:rsidRPr="00F275F9">
        <w:t>–</w:t>
      </w:r>
      <w:r w:rsidRPr="00F275F9">
        <w:tab/>
      </w:r>
      <w:r w:rsidRPr="00F275F9">
        <w:rPr>
          <w:i/>
        </w:rPr>
        <w:t>RadioBearerConfig</w:t>
      </w:r>
      <w:bookmarkEnd w:id="10172"/>
      <w:bookmarkEnd w:id="10173"/>
    </w:p>
    <w:p w14:paraId="00F0AF77" w14:textId="77777777" w:rsidR="00BB6BE9" w:rsidRPr="00F275F9" w:rsidRDefault="00BB6BE9" w:rsidP="00BB6BE9">
      <w:r w:rsidRPr="00F275F9">
        <w:t xml:space="preserve">The IE </w:t>
      </w:r>
      <w:r w:rsidRPr="00F275F9">
        <w:rPr>
          <w:i/>
        </w:rPr>
        <w:t xml:space="preserve">RadioBearerConfig </w:t>
      </w:r>
      <w:r w:rsidRPr="00F275F9">
        <w:t>is used to add, modify and release signalling</w:t>
      </w:r>
      <w:del w:id="10174" w:author="CATT" w:date="2018-01-16T11:44:00Z">
        <w:r w:rsidRPr="00F275F9">
          <w:delText>-</w:delText>
        </w:r>
      </w:del>
      <w:r w:rsidRPr="00F275F9">
        <w:t xml:space="preserve"> and/or data radio bearers. Specifically, this IE carries the parameters for PDCP and, if applicable, SDAP entities for the radio bearers.</w:t>
      </w:r>
    </w:p>
    <w:p w14:paraId="2C8805FB" w14:textId="77777777" w:rsidR="00BB6BE9" w:rsidRPr="00F275F9" w:rsidRDefault="00BB6BE9" w:rsidP="00BB6BE9">
      <w:pPr>
        <w:pStyle w:val="TH"/>
      </w:pPr>
      <w:r w:rsidRPr="00F275F9">
        <w:rPr>
          <w:bCs/>
          <w:i/>
          <w:iCs/>
        </w:rPr>
        <w:t xml:space="preserve">RadioBearerConfig </w:t>
      </w:r>
      <w:r w:rsidRPr="00F275F9">
        <w:t>information element</w:t>
      </w:r>
    </w:p>
    <w:p w14:paraId="795A25EE" w14:textId="77777777" w:rsidR="00BB6BE9" w:rsidRPr="00F275F9" w:rsidRDefault="00BB6BE9" w:rsidP="00CE00FD">
      <w:pPr>
        <w:pStyle w:val="PL"/>
        <w:rPr>
          <w:color w:val="808080"/>
        </w:rPr>
      </w:pPr>
      <w:r w:rsidRPr="00F275F9">
        <w:rPr>
          <w:color w:val="808080"/>
        </w:rPr>
        <w:t>-- ASN1START</w:t>
      </w:r>
    </w:p>
    <w:p w14:paraId="126E0633" w14:textId="77777777" w:rsidR="00BB6BE9" w:rsidRPr="00F275F9" w:rsidRDefault="00BB6BE9" w:rsidP="00CE00FD">
      <w:pPr>
        <w:pStyle w:val="PL"/>
        <w:rPr>
          <w:color w:val="808080"/>
        </w:rPr>
      </w:pPr>
      <w:r w:rsidRPr="00F275F9">
        <w:rPr>
          <w:color w:val="808080"/>
        </w:rPr>
        <w:t>-- TAG-RADIO-BEARER-CONFIG-START</w:t>
      </w:r>
    </w:p>
    <w:p w14:paraId="21F08F99" w14:textId="77777777" w:rsidR="00BB6BE9" w:rsidRPr="00F275F9" w:rsidRDefault="00BB6BE9" w:rsidP="00CE00FD">
      <w:pPr>
        <w:pStyle w:val="PL"/>
      </w:pPr>
    </w:p>
    <w:p w14:paraId="24C1957C" w14:textId="77777777" w:rsidR="003C6C19" w:rsidRPr="00F275F9" w:rsidRDefault="003C6C19" w:rsidP="00CE00FD">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319072AA" w14:textId="77777777" w:rsidR="003C6C19" w:rsidRPr="00F275F9" w:rsidRDefault="003C6C19" w:rsidP="00CE00FD">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commentRangeStart w:id="10175"/>
      <w:r w:rsidR="005C6552" w:rsidRPr="00F275F9">
        <w:rPr>
          <w:color w:val="808080"/>
        </w:rPr>
        <w:t>Need M</w:t>
      </w:r>
      <w:commentRangeEnd w:id="10175"/>
      <w:r w:rsidR="005E596F">
        <w:rPr>
          <w:rStyle w:val="a6"/>
          <w:rFonts w:ascii="Times New Roman" w:hAnsi="Times New Roman"/>
          <w:noProof w:val="0"/>
          <w:lang w:eastAsia="en-US"/>
        </w:rPr>
        <w:commentReference w:id="10175"/>
      </w:r>
    </w:p>
    <w:p w14:paraId="0D8BBB94" w14:textId="77777777" w:rsidR="003C6C19" w:rsidRPr="00F275F9" w:rsidRDefault="003C6C19" w:rsidP="00CE00FD">
      <w:pPr>
        <w:pStyle w:val="PL"/>
        <w:rPr>
          <w:color w:val="808080"/>
        </w:rPr>
      </w:pPr>
      <w:r w:rsidRPr="00F275F9">
        <w:tab/>
      </w:r>
      <w:r w:rsidRPr="00F275F9">
        <w:rPr>
          <w:snapToGrid w:val="0"/>
        </w:rPr>
        <w:t>srb</w:t>
      </w:r>
      <w:ins w:id="10176" w:author="" w:date="2018-02-02T22:33:00Z">
        <w:r w:rsidR="00AF7C28" w:rsidRPr="00F275F9">
          <w:rPr>
            <w:snapToGrid w:val="0"/>
          </w:rPr>
          <w:t>3</w:t>
        </w:r>
      </w:ins>
      <w:r w:rsidRPr="00F275F9">
        <w:rPr>
          <w:snapToGrid w:val="0"/>
        </w:rPr>
        <w:t>-ToRelease</w:t>
      </w:r>
      <w:del w:id="10177"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10178" w:author="" w:date="2018-02-02T22:33:00Z">
        <w:r w:rsidR="00AF7C28" w:rsidRPr="00F275F9">
          <w:rPr>
            <w:snapToGrid w:val="0"/>
          </w:rPr>
          <w:tab/>
        </w:r>
      </w:ins>
      <w:del w:id="10179" w:author="" w:date="2018-02-02T22:33:00Z">
        <w:r w:rsidRPr="00F275F9" w:rsidDel="00AF7C28">
          <w:rPr>
            <w:color w:val="993366"/>
          </w:rPr>
          <w:delText>INTEGER</w:delText>
        </w:r>
        <w:r w:rsidRPr="00F275F9" w:rsidDel="00AF7C28">
          <w:rPr>
            <w:snapToGrid w:val="0"/>
          </w:rPr>
          <w:delText xml:space="preserve"> (3)</w:delText>
        </w:r>
      </w:del>
      <w:ins w:id="10180" w:author="" w:date="2018-02-02T22:33:00Z">
        <w:r w:rsidR="00AF7C28"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10181" w:author="" w:date="2018-02-02T22:33:00Z">
        <w:r w:rsidRPr="00F275F9" w:rsidDel="00AF7C28">
          <w:tab/>
        </w:r>
      </w:del>
      <w:del w:id="10182" w:author="Rapporteur" w:date="2018-02-02T22:31:00Z">
        <w:r w:rsidRPr="00F275F9" w:rsidDel="00AF7C28">
          <w:tab/>
        </w:r>
      </w:del>
      <w:r w:rsidRPr="00F275F9">
        <w:rPr>
          <w:color w:val="993366"/>
        </w:rPr>
        <w:t>OPTIONAL</w:t>
      </w:r>
      <w:r w:rsidRPr="00F275F9">
        <w:t xml:space="preserve">, </w:t>
      </w:r>
      <w:r w:rsidRPr="00F275F9">
        <w:rPr>
          <w:color w:val="808080"/>
        </w:rPr>
        <w:t xml:space="preserve">-- </w:t>
      </w:r>
      <w:r w:rsidR="005C6552" w:rsidRPr="00F275F9">
        <w:rPr>
          <w:color w:val="808080"/>
        </w:rPr>
        <w:t xml:space="preserve">Need </w:t>
      </w:r>
      <w:ins w:id="10183" w:author="" w:date="2018-02-02T22:33:00Z">
        <w:r w:rsidR="00AF7C28" w:rsidRPr="00F275F9">
          <w:rPr>
            <w:color w:val="808080"/>
          </w:rPr>
          <w:t>N</w:t>
        </w:r>
      </w:ins>
      <w:del w:id="10184" w:author="" w:date="2018-02-02T22:33:00Z">
        <w:r w:rsidR="005C6552" w:rsidRPr="00F275F9" w:rsidDel="00AF7C28">
          <w:rPr>
            <w:color w:val="808080"/>
          </w:rPr>
          <w:delText>M</w:delText>
        </w:r>
      </w:del>
    </w:p>
    <w:p w14:paraId="44A7CBBF" w14:textId="77777777" w:rsidR="003C6C19" w:rsidRPr="00F275F9" w:rsidRDefault="003C6C19" w:rsidP="00CE00FD">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744033F4" w14:textId="77777777" w:rsidR="003C6C19" w:rsidRPr="00F275F9" w:rsidRDefault="003C6C19" w:rsidP="00CE00FD">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10185" w:author="" w:date="2018-02-02T22:34:00Z">
        <w:r w:rsidR="005C6552" w:rsidRPr="00F275F9" w:rsidDel="00AF7C28">
          <w:rPr>
            <w:color w:val="808080"/>
          </w:rPr>
          <w:delText>M</w:delText>
        </w:r>
      </w:del>
      <w:ins w:id="10186" w:author="" w:date="2018-02-02T22:34:00Z">
        <w:r w:rsidR="00AF7C28" w:rsidRPr="00F275F9">
          <w:rPr>
            <w:color w:val="808080"/>
          </w:rPr>
          <w:t>N</w:t>
        </w:r>
      </w:ins>
    </w:p>
    <w:p w14:paraId="5E16021D" w14:textId="77777777" w:rsidR="003C6C19" w:rsidRPr="00F275F9" w:rsidRDefault="003C6C19" w:rsidP="00CE00FD">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del w:id="10187"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10188" w:author="merged r1" w:date="2018-01-18T13:12:00Z">
        <w:r w:rsidR="00FC486B" w:rsidRPr="00F275F9">
          <w:rPr>
            <w:color w:val="993366"/>
          </w:rPr>
          <w:t>,</w:t>
        </w:r>
      </w:ins>
      <w:r w:rsidRPr="00F275F9">
        <w:t xml:space="preserve"> </w:t>
      </w:r>
      <w:del w:id="10189" w:author="" w:date="2018-02-02T22:34:00Z">
        <w:r w:rsidRPr="00F275F9" w:rsidDel="00AF7C28">
          <w:delText xml:space="preserve"> </w:delText>
        </w:r>
      </w:del>
      <w:r w:rsidRPr="00F275F9">
        <w:rPr>
          <w:color w:val="808080"/>
        </w:rPr>
        <w:t xml:space="preserve">-- </w:t>
      </w:r>
      <w:commentRangeStart w:id="10190"/>
      <w:r w:rsidRPr="00F275F9">
        <w:rPr>
          <w:color w:val="808080"/>
        </w:rPr>
        <w:t xml:space="preserve">Cond </w:t>
      </w:r>
      <w:ins w:id="10191" w:author="" w:date="2018-01-30T15:08:00Z">
        <w:r w:rsidR="00CA70B0" w:rsidRPr="00F275F9">
          <w:rPr>
            <w:color w:val="808080"/>
          </w:rPr>
          <w:t>RBTermChange</w:t>
        </w:r>
      </w:ins>
      <w:commentRangeEnd w:id="10190"/>
      <w:r w:rsidR="005E596F">
        <w:rPr>
          <w:rStyle w:val="a6"/>
          <w:rFonts w:ascii="Times New Roman" w:hAnsi="Times New Roman"/>
          <w:noProof w:val="0"/>
          <w:lang w:eastAsia="en-US"/>
        </w:rPr>
        <w:commentReference w:id="10190"/>
      </w:r>
      <w:del w:id="10192" w:author="" w:date="2018-01-30T15:08:00Z">
        <w:r w:rsidR="00396793" w:rsidRPr="00F275F9" w:rsidDel="00CA70B0">
          <w:rPr>
            <w:color w:val="808080"/>
          </w:rPr>
          <w:delText>KeyChange</w:delText>
        </w:r>
      </w:del>
    </w:p>
    <w:p w14:paraId="0D5BF0B9" w14:textId="77777777" w:rsidR="00FC486B" w:rsidRPr="00F275F9" w:rsidRDefault="00FC486B" w:rsidP="00CE00FD">
      <w:pPr>
        <w:pStyle w:val="PL"/>
        <w:rPr>
          <w:ins w:id="10193" w:author="merged r1" w:date="2018-01-18T13:12:00Z"/>
          <w:color w:val="808080"/>
        </w:rPr>
      </w:pPr>
      <w:ins w:id="10194" w:author="merged r1" w:date="2018-01-18T13:12:00Z">
        <w:r w:rsidRPr="00F275F9">
          <w:rPr>
            <w:color w:val="808080"/>
          </w:rPr>
          <w:tab/>
          <w:t>...</w:t>
        </w:r>
      </w:ins>
    </w:p>
    <w:p w14:paraId="1B2EA90C" w14:textId="77777777" w:rsidR="003C6C19" w:rsidRPr="00F275F9" w:rsidRDefault="003C6C19" w:rsidP="00CE00FD">
      <w:pPr>
        <w:pStyle w:val="PL"/>
      </w:pPr>
      <w:r w:rsidRPr="00F275F9">
        <w:t>}</w:t>
      </w:r>
    </w:p>
    <w:p w14:paraId="681801E8" w14:textId="77777777" w:rsidR="003C6C19" w:rsidRPr="00F275F9" w:rsidRDefault="003C6C19" w:rsidP="00CE00FD">
      <w:pPr>
        <w:pStyle w:val="PL"/>
      </w:pPr>
    </w:p>
    <w:p w14:paraId="7C0E053B" w14:textId="77777777" w:rsidR="003C6C19" w:rsidRPr="00F275F9" w:rsidRDefault="003C6C19" w:rsidP="00CE00FD">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40EBB47A" w14:textId="77777777" w:rsidR="003C6C19" w:rsidRPr="00F275F9" w:rsidRDefault="003C6C19" w:rsidP="00CE00FD">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2D777288" w14:textId="77777777" w:rsidR="003C6C19" w:rsidRPr="00F275F9" w:rsidRDefault="003C6C19" w:rsidP="00CE00FD">
      <w:pPr>
        <w:pStyle w:val="PL"/>
      </w:pPr>
      <w:r w:rsidRPr="00F275F9">
        <w:tab/>
        <w:t>srb-Identity</w:t>
      </w:r>
      <w:r w:rsidRPr="00F275F9">
        <w:tab/>
      </w:r>
      <w:r w:rsidRPr="00F275F9">
        <w:tab/>
      </w:r>
      <w:r w:rsidRPr="00F275F9">
        <w:tab/>
      </w:r>
      <w:r w:rsidRPr="00F275F9">
        <w:tab/>
      </w:r>
      <w:r w:rsidRPr="00F275F9">
        <w:tab/>
      </w:r>
      <w:r w:rsidRPr="00F275F9">
        <w:tab/>
      </w:r>
      <w:r w:rsidRPr="00F275F9">
        <w:tab/>
      </w:r>
      <w:r w:rsidR="00556034" w:rsidRPr="00F275F9">
        <w:t>SRB-Identity</w:t>
      </w:r>
      <w:r w:rsidRPr="00F275F9">
        <w:t>,</w:t>
      </w:r>
    </w:p>
    <w:p w14:paraId="5A718673" w14:textId="77777777" w:rsidR="003D775D" w:rsidRPr="00F275F9" w:rsidRDefault="003D775D" w:rsidP="00CE00FD">
      <w:pPr>
        <w:pStyle w:val="PL"/>
      </w:pPr>
    </w:p>
    <w:p w14:paraId="503FC8B6"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A03CD47" w14:textId="7777777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195" w:author="" w:date="2018-01-30T15:08:00Z">
        <w:r w:rsidRPr="00F275F9" w:rsidDel="00CA70B0">
          <w:rPr>
            <w:color w:val="808080"/>
          </w:rPr>
          <w:delText xml:space="preserve">Cond </w:delText>
        </w:r>
        <w:r w:rsidR="00396793" w:rsidRPr="00F275F9" w:rsidDel="00CA70B0">
          <w:rPr>
            <w:color w:val="808080"/>
          </w:rPr>
          <w:delText>KeyChange</w:delText>
        </w:r>
      </w:del>
      <w:ins w:id="10196" w:author="" w:date="2018-01-30T15:08:00Z">
        <w:r w:rsidR="00CA70B0" w:rsidRPr="00F275F9">
          <w:rPr>
            <w:color w:val="808080"/>
          </w:rPr>
          <w:t>Need N</w:t>
        </w:r>
      </w:ins>
    </w:p>
    <w:p w14:paraId="3EE6EA7E" w14:textId="77777777" w:rsidR="0017493E" w:rsidRPr="00F275F9" w:rsidRDefault="0017493E" w:rsidP="00D90216">
      <w:pPr>
        <w:pStyle w:val="PL"/>
        <w:rPr>
          <w:ins w:id="10197" w:author="Ericsson user" w:date="2018-01-30T16:07:00Z"/>
        </w:rPr>
      </w:pPr>
      <w:ins w:id="10198" w:author="Ericsson user" w:date="2018-01-30T16:07:00Z">
        <w:r w:rsidRPr="00F275F9">
          <w:tab/>
          <w:t>discardOnPDCP                           ENUMERATED{true}</w:t>
        </w:r>
      </w:ins>
      <w:ins w:id="10199" w:author="Ericsson use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10200" w:author="Ericsson user" w:date="2018-01-30T16:07:00Z">
        <w:r w:rsidRPr="00F275F9">
          <w:t>OPTIONAL,</w:t>
        </w:r>
      </w:ins>
      <w:ins w:id="10201" w:author="Ericsson user" w:date="2018-01-30T16:11:00Z">
        <w:r w:rsidRPr="00F275F9">
          <w:tab/>
        </w:r>
        <w:r w:rsidRPr="00F275F9">
          <w:tab/>
        </w:r>
      </w:ins>
      <w:ins w:id="10202" w:author="Ericsson user" w:date="2018-01-30T16:07:00Z">
        <w:r w:rsidRPr="00F275F9">
          <w:t>-- Need N</w:t>
        </w:r>
      </w:ins>
    </w:p>
    <w:p w14:paraId="3BBECB7A" w14:textId="77777777"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del w:id="10203" w:author="" w:date="2018-02-02T22:58:00Z">
        <w:r w:rsidR="00AC4CB6" w:rsidRPr="00F275F9" w:rsidDel="00A21604">
          <w:tab/>
        </w:r>
      </w:del>
      <w:r w:rsidRPr="00F275F9">
        <w:rPr>
          <w:color w:val="993366"/>
        </w:rPr>
        <w:t>OPTIONAL</w:t>
      </w:r>
      <w:r w:rsidRPr="00F275F9">
        <w:t>,</w:t>
      </w:r>
      <w:r w:rsidRPr="00F275F9">
        <w:tab/>
      </w:r>
      <w:r w:rsidRPr="00F275F9">
        <w:tab/>
      </w:r>
      <w:r w:rsidRPr="00F275F9">
        <w:rPr>
          <w:color w:val="808080"/>
        </w:rPr>
        <w:t>-- Cond PDCP</w:t>
      </w:r>
    </w:p>
    <w:p w14:paraId="2190C9C9" w14:textId="77777777" w:rsidR="003C6C19" w:rsidRPr="00F275F9" w:rsidRDefault="003C6C19" w:rsidP="00CE00FD">
      <w:pPr>
        <w:pStyle w:val="PL"/>
      </w:pPr>
      <w:r w:rsidRPr="00F275F9">
        <w:tab/>
        <w:t>...</w:t>
      </w:r>
    </w:p>
    <w:p w14:paraId="4A99DBEA" w14:textId="77777777" w:rsidR="003C6C19" w:rsidRPr="00F275F9" w:rsidRDefault="003C6C19" w:rsidP="00CE00FD">
      <w:pPr>
        <w:pStyle w:val="PL"/>
      </w:pPr>
      <w:r w:rsidRPr="00F275F9">
        <w:t>}</w:t>
      </w:r>
    </w:p>
    <w:p w14:paraId="0B968D2F" w14:textId="77777777" w:rsidR="003C6C19" w:rsidRPr="00F275F9" w:rsidRDefault="003C6C19" w:rsidP="00CE00FD">
      <w:pPr>
        <w:pStyle w:val="PL"/>
      </w:pPr>
    </w:p>
    <w:p w14:paraId="29B2EA24" w14:textId="77777777" w:rsidR="003C6C19" w:rsidRPr="00F275F9" w:rsidRDefault="003C6C19" w:rsidP="00CE00FD">
      <w:pPr>
        <w:pStyle w:val="PL"/>
      </w:pPr>
    </w:p>
    <w:p w14:paraId="4FCD250B" w14:textId="77777777" w:rsidR="003C6C19" w:rsidRPr="00F275F9" w:rsidRDefault="003C6C19" w:rsidP="00CE00FD">
      <w:pPr>
        <w:pStyle w:val="PL"/>
      </w:pPr>
      <w:r w:rsidRPr="00F275F9">
        <w:t>DR</w:t>
      </w:r>
      <w:r w:rsidR="00C82252" w:rsidRPr="00F275F9">
        <w:t>B-ToAddModList ::=</w:t>
      </w:r>
      <w:r w:rsidR="00C82252" w:rsidRPr="00F275F9">
        <w:tab/>
      </w:r>
      <w:r w:rsidR="00C82252" w:rsidRPr="00F275F9">
        <w:tab/>
      </w:r>
      <w:r w:rsidR="00C82252" w:rsidRPr="00F275F9">
        <w:tab/>
      </w:r>
      <w:r w:rsidR="00C82252" w:rsidRPr="00F275F9">
        <w:tab/>
      </w:r>
      <w:r w:rsidR="00C82252"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0C12F928" w14:textId="77777777" w:rsidR="003C6C19" w:rsidRPr="00F275F9" w:rsidRDefault="003C6C19" w:rsidP="00CE00FD">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4EED250F" w14:textId="77777777" w:rsidR="00447E60" w:rsidRPr="00F275F9" w:rsidRDefault="00447E60" w:rsidP="00CE00FD">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AB38CC2" w14:textId="77777777" w:rsidR="00447E60" w:rsidRPr="00F275F9" w:rsidRDefault="00447E60" w:rsidP="00CE00FD">
      <w:pPr>
        <w:pStyle w:val="PL"/>
        <w:rPr>
          <w:color w:val="808080"/>
        </w:rPr>
      </w:pPr>
      <w:r w:rsidRPr="00F275F9">
        <w:tab/>
      </w:r>
      <w:r w:rsidRPr="00F275F9">
        <w:tab/>
      </w:r>
      <w:r w:rsidRPr="00F275F9">
        <w:rPr>
          <w:color w:val="808080"/>
        </w:rPr>
        <w:t>-- The EPS bearer ID determines the EPS bearer when NR connects to EPC using EN-DC</w:t>
      </w:r>
    </w:p>
    <w:p w14:paraId="552BE649" w14:textId="77777777" w:rsidR="003C6C19" w:rsidRPr="00F275F9" w:rsidRDefault="00447E60" w:rsidP="00CE00FD">
      <w:pPr>
        <w:pStyle w:val="PL"/>
        <w:rPr>
          <w:color w:val="808080"/>
        </w:rPr>
      </w:pPr>
      <w:r w:rsidRPr="00F275F9">
        <w:tab/>
      </w:r>
      <w:r w:rsidR="003C6C19" w:rsidRPr="00F275F9">
        <w:tab/>
        <w:t>eps-BearerIdentity</w:t>
      </w:r>
      <w:r w:rsidR="003C6C19" w:rsidRPr="00F275F9">
        <w:tab/>
      </w:r>
      <w:r w:rsidR="003C6C19" w:rsidRPr="00F275F9">
        <w:tab/>
      </w:r>
      <w:r w:rsidR="003C6C19" w:rsidRPr="00F275F9">
        <w:tab/>
      </w:r>
      <w:r w:rsidR="003C6C19" w:rsidRPr="00F275F9">
        <w:tab/>
      </w:r>
      <w:r w:rsidR="003C6C19" w:rsidRPr="00F275F9">
        <w:tab/>
      </w:r>
      <w:r w:rsidR="003C6C19" w:rsidRPr="00F275F9">
        <w:tab/>
      </w:r>
      <w:r w:rsidR="003C6C19" w:rsidRPr="00F275F9">
        <w:rPr>
          <w:color w:val="993366"/>
        </w:rPr>
        <w:t>INTEGER</w:t>
      </w:r>
      <w:r w:rsidR="003C6C19" w:rsidRPr="00F275F9">
        <w:t xml:space="preserve"> (0..15)</w:t>
      </w:r>
      <w:r w:rsidR="004E057B" w:rsidRPr="00F275F9">
        <w:t>,</w:t>
      </w:r>
      <w:r w:rsidR="003C6C19" w:rsidRPr="00F275F9">
        <w:tab/>
      </w:r>
      <w:r w:rsidR="003C6C19" w:rsidRPr="00F275F9">
        <w:tab/>
      </w:r>
      <w:r w:rsidR="003C6C19"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3C6C19" w:rsidRPr="00F275F9">
        <w:tab/>
      </w:r>
      <w:r w:rsidR="003C6C19" w:rsidRPr="00F275F9">
        <w:tab/>
      </w:r>
      <w:r w:rsidR="003C6C19" w:rsidRPr="00F275F9">
        <w:rPr>
          <w:color w:val="808080"/>
        </w:rPr>
        <w:t>-- EPS-DRB-Setup</w:t>
      </w:r>
    </w:p>
    <w:p w14:paraId="102E6972" w14:textId="77777777" w:rsidR="00447E60" w:rsidRPr="00F275F9" w:rsidRDefault="00447E60" w:rsidP="00CE00FD">
      <w:pPr>
        <w:pStyle w:val="PL"/>
        <w:rPr>
          <w:color w:val="808080"/>
        </w:rPr>
      </w:pPr>
      <w:r w:rsidRPr="00F275F9">
        <w:tab/>
      </w:r>
      <w:r w:rsidRPr="00F275F9">
        <w:tab/>
      </w:r>
      <w:r w:rsidRPr="00F275F9">
        <w:rPr>
          <w:color w:val="808080"/>
        </w:rPr>
        <w:t>--</w:t>
      </w:r>
      <w:r w:rsidRPr="00F275F9">
        <w:rPr>
          <w:color w:val="808080"/>
        </w:rPr>
        <w:tab/>
        <w:t xml:space="preserve">The SDAP configuration determines how to map QoS flows to DRBs when NR connects to the </w:t>
      </w:r>
      <w:r w:rsidR="00107CFF" w:rsidRPr="00F275F9">
        <w:rPr>
          <w:color w:val="808080"/>
        </w:rPr>
        <w:t>5G</w:t>
      </w:r>
      <w:r w:rsidRPr="00F275F9">
        <w:rPr>
          <w:color w:val="808080"/>
        </w:rPr>
        <w:t>C</w:t>
      </w:r>
    </w:p>
    <w:p w14:paraId="5F8FF59B" w14:textId="77777777" w:rsidR="00447E60" w:rsidRPr="00F275F9" w:rsidRDefault="00447E60" w:rsidP="00CE00FD">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10204" w:author="" w:date="2018-02-02T22:49:00Z">
        <w:r w:rsidR="00E450C1" w:rsidRPr="00F275F9">
          <w:rPr>
            <w:color w:val="808080"/>
          </w:rPr>
          <w:t>5G</w:t>
        </w:r>
      </w:ins>
      <w:del w:id="10205" w:author="" w:date="2018-02-02T22:49:00Z">
        <w:r w:rsidRPr="00F275F9" w:rsidDel="00E450C1">
          <w:rPr>
            <w:color w:val="808080"/>
          </w:rPr>
          <w:delText>NG</w:delText>
        </w:r>
      </w:del>
      <w:r w:rsidRPr="00F275F9">
        <w:rPr>
          <w:color w:val="808080"/>
        </w:rPr>
        <w:t>C</w:t>
      </w:r>
    </w:p>
    <w:p w14:paraId="30CE282E" w14:textId="77777777" w:rsidR="00447E60" w:rsidRPr="00F275F9" w:rsidRDefault="00447E60" w:rsidP="00CE00FD">
      <w:pPr>
        <w:pStyle w:val="PL"/>
      </w:pPr>
      <w:r w:rsidRPr="00F275F9">
        <w:tab/>
        <w:t>}</w:t>
      </w:r>
      <w:del w:id="10206" w:author="" w:date="2018-02-02T22:59:00Z">
        <w:r w:rsidR="00107CFF" w:rsidRPr="00F275F9" w:rsidDel="00A21604">
          <w:delText>,</w:delText>
        </w:r>
      </w:del>
      <w:ins w:id="10207" w:author="" w:date="2018-02-02T22:46:00Z">
        <w:r w:rsidR="00E450C1" w:rsidRPr="00F275F9">
          <w:t xml:space="preserve"> </w:t>
        </w:r>
      </w:ins>
      <w:ins w:id="10208" w:author="" w:date="2018-02-02T22:47:00Z">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t>OPTIONAL</w:t>
        </w:r>
        <w:r w:rsidR="00321CE0" w:rsidRPr="00321CE0">
          <w:rPr>
            <w:rPrChange w:id="10209" w:author="Z057" w:date="2018-02-02T22:48:00Z">
              <w:rPr>
                <w:color w:val="FF0000"/>
                <w:highlight w:val="yellow"/>
                <w:u w:val="single"/>
              </w:rPr>
            </w:rPrChange>
          </w:rPr>
          <w:t xml:space="preserve">, -- </w:t>
        </w:r>
        <w:r w:rsidR="00E450C1" w:rsidRPr="00F275F9">
          <w:t xml:space="preserve">Cond </w:t>
        </w:r>
      </w:ins>
      <w:ins w:id="10210" w:author="" w:date="2018-02-02T22:48:00Z">
        <w:r w:rsidR="00E450C1" w:rsidRPr="00F275F9">
          <w:t>DRBSetup</w:t>
        </w:r>
      </w:ins>
    </w:p>
    <w:p w14:paraId="6FE843A0" w14:textId="77777777" w:rsidR="003C6C19" w:rsidRPr="00F275F9" w:rsidRDefault="00C82252" w:rsidP="00CE00FD">
      <w:pPr>
        <w:pStyle w:val="PL"/>
      </w:pPr>
      <w:r w:rsidRPr="00F275F9">
        <w:tab/>
        <w:t>drb-Identity</w:t>
      </w:r>
      <w:r w:rsidRPr="00F275F9">
        <w:tab/>
      </w:r>
      <w:r w:rsidRPr="00F275F9">
        <w:tab/>
      </w:r>
      <w:r w:rsidRPr="00F275F9">
        <w:tab/>
      </w:r>
      <w:r w:rsidRPr="00F275F9">
        <w:tab/>
      </w:r>
      <w:r w:rsidRPr="00F275F9">
        <w:tab/>
      </w:r>
      <w:r w:rsidR="003C6C19" w:rsidRPr="00F275F9">
        <w:tab/>
      </w:r>
      <w:r w:rsidR="003C6C19" w:rsidRPr="00F275F9">
        <w:tab/>
        <w:t>DRB-Identity,</w:t>
      </w:r>
    </w:p>
    <w:p w14:paraId="3C7745F0" w14:textId="77777777" w:rsidR="003C6C19" w:rsidRPr="00F275F9" w:rsidRDefault="003C6C19" w:rsidP="00CE00FD">
      <w:pPr>
        <w:pStyle w:val="PL"/>
      </w:pPr>
    </w:p>
    <w:p w14:paraId="46C2E8EB"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E6E6C51" w14:textId="7777777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del w:id="10211" w:author="" w:date="2018-02-02T22:59:00Z">
        <w:r w:rsidRPr="00F275F9" w:rsidDel="00A21604">
          <w:tab/>
        </w:r>
      </w:del>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212" w:author="Rapporteur" w:date="2018-02-02T23:00:00Z">
        <w:r w:rsidRPr="00F275F9" w:rsidDel="00A21604">
          <w:rPr>
            <w:color w:val="808080"/>
          </w:rPr>
          <w:delText xml:space="preserve">Cond </w:delText>
        </w:r>
      </w:del>
      <w:del w:id="10213" w:author="merged r1" w:date="2018-01-18T13:12:00Z">
        <w:r w:rsidRPr="00F275F9">
          <w:rPr>
            <w:color w:val="808080"/>
          </w:rPr>
          <w:delText>HO</w:delText>
        </w:r>
      </w:del>
      <w:ins w:id="10214" w:author="" w:date="2018-01-30T15:13:00Z">
        <w:r w:rsidR="0062772A" w:rsidRPr="00F275F9">
          <w:rPr>
            <w:color w:val="808080"/>
          </w:rPr>
          <w:t>Need N</w:t>
        </w:r>
      </w:ins>
    </w:p>
    <w:p w14:paraId="2D3E3D50" w14:textId="77777777" w:rsidR="003C6C19" w:rsidRPr="00F275F9" w:rsidRDefault="00ED01BD" w:rsidP="00CE00FD">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10215"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00C82252"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47C2F064" w14:textId="77777777"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10216" w:author="" w:date="2018-02-02T22:59:00Z">
        <w:r w:rsidRPr="00F275F9" w:rsidDel="00A21604">
          <w:tab/>
        </w:r>
      </w:del>
      <w:r w:rsidRPr="00F275F9">
        <w:t>PDCP-Config</w:t>
      </w:r>
      <w:r w:rsidRPr="00F275F9">
        <w:tab/>
      </w:r>
      <w:r w:rsidRPr="00F275F9">
        <w:tab/>
      </w:r>
      <w:r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00AC4CB6" w:rsidRPr="00F275F9">
        <w:tab/>
      </w:r>
      <w:r w:rsidR="00AC4CB6" w:rsidRPr="00F275F9">
        <w:tab/>
      </w:r>
      <w:del w:id="10217"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1C8D0D5D" w14:textId="77777777" w:rsidR="003C6C19" w:rsidRPr="00F275F9" w:rsidRDefault="003C6C19" w:rsidP="00CE00FD">
      <w:pPr>
        <w:pStyle w:val="PL"/>
      </w:pPr>
      <w:r w:rsidRPr="00F275F9">
        <w:tab/>
      </w:r>
      <w:r w:rsidR="00396A88" w:rsidRPr="00F275F9">
        <w:t>...</w:t>
      </w:r>
    </w:p>
    <w:p w14:paraId="6A4664E0" w14:textId="77777777" w:rsidR="003C6C19" w:rsidRPr="00F275F9" w:rsidRDefault="003C6C19" w:rsidP="00CE00FD">
      <w:pPr>
        <w:pStyle w:val="PL"/>
      </w:pPr>
      <w:r w:rsidRPr="00F275F9">
        <w:t>}</w:t>
      </w:r>
    </w:p>
    <w:p w14:paraId="2998D924" w14:textId="77777777" w:rsidR="003C6C19" w:rsidRPr="00F275F9" w:rsidRDefault="003C6C19" w:rsidP="00CE00FD">
      <w:pPr>
        <w:pStyle w:val="PL"/>
      </w:pPr>
    </w:p>
    <w:p w14:paraId="67CF05E7" w14:textId="77777777" w:rsidR="003C6C19" w:rsidRPr="00F275F9" w:rsidRDefault="003C6C19" w:rsidP="00CE00FD">
      <w:pPr>
        <w:pStyle w:val="PL"/>
      </w:pPr>
      <w:r w:rsidRPr="00F275F9">
        <w:t>DRB-</w:t>
      </w:r>
      <w:r w:rsidRPr="00F275F9">
        <w:rPr>
          <w:snapToGrid w:val="0"/>
        </w:rPr>
        <w:t>ToRelease</w:t>
      </w:r>
      <w:r w:rsidRPr="00F275F9">
        <w:t>List ::=</w:t>
      </w:r>
      <w:r w:rsidRPr="00F275F9">
        <w:tab/>
      </w:r>
      <w:r w:rsidR="00C82252"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0C22683B" w14:textId="77777777" w:rsidR="003C6C19" w:rsidRPr="00F275F9" w:rsidRDefault="003C6C19" w:rsidP="00CE00FD">
      <w:pPr>
        <w:pStyle w:val="PL"/>
      </w:pPr>
    </w:p>
    <w:p w14:paraId="1F0555D5" w14:textId="77777777" w:rsidR="003C6C19" w:rsidRPr="00F275F9" w:rsidRDefault="003C6C19" w:rsidP="00CE00FD">
      <w:pPr>
        <w:pStyle w:val="PL"/>
      </w:pPr>
    </w:p>
    <w:p w14:paraId="2ABAA146" w14:textId="77777777" w:rsidR="003C6C19" w:rsidRPr="00F275F9" w:rsidRDefault="003C6C19" w:rsidP="00CE00FD">
      <w:pPr>
        <w:pStyle w:val="PL"/>
      </w:pPr>
      <w:r w:rsidRPr="00F275F9">
        <w:t>SecurityConfig</w:t>
      </w:r>
      <w:r w:rsidR="009567F3" w:rsidRPr="00F275F9">
        <w:t xml:space="preserve">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54C9CC8D" w14:textId="77777777" w:rsidR="003C6C19" w:rsidRPr="00F275F9" w:rsidRDefault="003C6C19" w:rsidP="00CE00FD">
      <w:pPr>
        <w:pStyle w:val="PL"/>
        <w:rPr>
          <w:color w:val="808080"/>
        </w:rPr>
      </w:pPr>
      <w:r w:rsidRPr="00F275F9">
        <w:tab/>
        <w:t>securityAlgorithmConfig</w:t>
      </w:r>
      <w:r w:rsidRPr="00F275F9">
        <w:tab/>
      </w:r>
      <w:r w:rsidRPr="00F275F9">
        <w:tab/>
      </w:r>
      <w:r w:rsidRPr="00F275F9">
        <w:tab/>
      </w:r>
      <w:r w:rsidRPr="00F275F9">
        <w:tab/>
      </w:r>
      <w:del w:id="10218"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00AC4CB6" w:rsidRPr="00F275F9">
        <w:tab/>
      </w:r>
      <w:r w:rsidR="00AC4CB6" w:rsidRPr="00F275F9">
        <w:tab/>
      </w:r>
      <w:r w:rsidR="00AC4CB6" w:rsidRPr="00F275F9">
        <w:tab/>
      </w:r>
      <w:del w:id="10219"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10220" w:author="" w:date="2018-01-30T15:14:00Z">
        <w:r w:rsidR="0062772A" w:rsidRPr="00F275F9">
          <w:rPr>
            <w:color w:val="808080"/>
          </w:rPr>
          <w:t>Cond RBTermChange</w:t>
        </w:r>
      </w:ins>
      <w:del w:id="10221" w:author="" w:date="2018-01-30T15:14:00Z">
        <w:r w:rsidRPr="00F275F9" w:rsidDel="0062772A">
          <w:rPr>
            <w:color w:val="808080"/>
          </w:rPr>
          <w:delText xml:space="preserve">Need </w:delText>
        </w:r>
        <w:r w:rsidR="009567F3" w:rsidRPr="00F275F9" w:rsidDel="0062772A">
          <w:rPr>
            <w:color w:val="808080"/>
          </w:rPr>
          <w:delText>M</w:delText>
        </w:r>
      </w:del>
    </w:p>
    <w:p w14:paraId="5CB91A0F" w14:textId="77777777" w:rsidR="003C6C19" w:rsidRPr="00F275F9" w:rsidRDefault="003C6C19" w:rsidP="00CE00FD">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w:t>
      </w:r>
      <w:r w:rsidR="004E057B" w:rsidRPr="00F275F9">
        <w:t>k</w:t>
      </w:r>
      <w:r w:rsidRPr="00F275F9">
        <w:t xml:space="preserve">eNB, </w:t>
      </w:r>
      <w:r w:rsidR="004E057B" w:rsidRPr="00F275F9">
        <w:t>s</w:t>
      </w:r>
      <w:r w:rsidR="009567F3" w:rsidRPr="00F275F9">
        <w:t>-</w:t>
      </w:r>
      <w:r w:rsidRPr="00F275F9">
        <w:t>KgNB}</w:t>
      </w:r>
      <w:r w:rsidRPr="00F275F9">
        <w:tab/>
      </w:r>
      <w:r w:rsidR="00AC4CB6" w:rsidRPr="00F275F9">
        <w:tab/>
      </w:r>
      <w:r w:rsidR="00AC4CB6" w:rsidRPr="00F275F9">
        <w:tab/>
      </w:r>
      <w:r w:rsidR="00AC4CB6" w:rsidRPr="00F275F9">
        <w:tab/>
      </w:r>
      <w:r w:rsidRPr="00F275F9">
        <w:tab/>
      </w:r>
      <w:r w:rsidRPr="00F275F9">
        <w:tab/>
      </w:r>
      <w:r w:rsidRPr="00F275F9">
        <w:tab/>
      </w:r>
      <w:r w:rsidRPr="00F275F9">
        <w:tab/>
      </w:r>
      <w:r w:rsidRPr="00F275F9">
        <w:rPr>
          <w:color w:val="993366"/>
        </w:rPr>
        <w:t>OPTIONAL</w:t>
      </w:r>
      <w:r w:rsidR="004E057B" w:rsidRPr="00F275F9">
        <w:rPr>
          <w:color w:val="993366"/>
        </w:rPr>
        <w:t>,</w:t>
      </w:r>
      <w:r w:rsidRPr="00F275F9">
        <w:tab/>
      </w:r>
      <w:r w:rsidRPr="00F275F9">
        <w:rPr>
          <w:color w:val="808080"/>
        </w:rPr>
        <w:t xml:space="preserve">-- </w:t>
      </w:r>
      <w:ins w:id="10222" w:author="" w:date="2018-01-30T15:14:00Z">
        <w:r w:rsidR="0062772A" w:rsidRPr="00F275F9">
          <w:rPr>
            <w:color w:val="808080"/>
          </w:rPr>
          <w:t>Cond RBTermChange</w:t>
        </w:r>
      </w:ins>
      <w:del w:id="10223" w:author="" w:date="2018-01-30T15:14:00Z">
        <w:r w:rsidRPr="00F275F9" w:rsidDel="0062772A">
          <w:rPr>
            <w:color w:val="808080"/>
          </w:rPr>
          <w:delText xml:space="preserve">Need </w:delText>
        </w:r>
        <w:r w:rsidR="009567F3" w:rsidRPr="00F275F9" w:rsidDel="0062772A">
          <w:rPr>
            <w:color w:val="808080"/>
          </w:rPr>
          <w:delText>M</w:delText>
        </w:r>
      </w:del>
    </w:p>
    <w:p w14:paraId="44298D50" w14:textId="77777777" w:rsidR="003C6C19" w:rsidRPr="00F275F9" w:rsidRDefault="003C6C19" w:rsidP="00CE00FD">
      <w:pPr>
        <w:pStyle w:val="PL"/>
      </w:pPr>
      <w:r w:rsidRPr="00F275F9">
        <w:tab/>
        <w:t>...</w:t>
      </w:r>
    </w:p>
    <w:p w14:paraId="091F0411" w14:textId="77777777" w:rsidR="003C6C19" w:rsidRPr="00F275F9" w:rsidRDefault="003C6C19" w:rsidP="00CE00FD">
      <w:pPr>
        <w:pStyle w:val="PL"/>
      </w:pPr>
      <w:r w:rsidRPr="00F275F9">
        <w:t>}</w:t>
      </w:r>
    </w:p>
    <w:p w14:paraId="05EBB707" w14:textId="77777777" w:rsidR="003C6C19" w:rsidRPr="00F275F9" w:rsidRDefault="003C6C19" w:rsidP="00CE00FD">
      <w:pPr>
        <w:pStyle w:val="PL"/>
      </w:pPr>
    </w:p>
    <w:p w14:paraId="3ED93985" w14:textId="77777777" w:rsidR="006113D3" w:rsidRPr="00F275F9" w:rsidRDefault="006113D3" w:rsidP="00CE00FD">
      <w:pPr>
        <w:pStyle w:val="PL"/>
        <w:rPr>
          <w:color w:val="808080"/>
        </w:rPr>
      </w:pPr>
      <w:r w:rsidRPr="00F275F9">
        <w:rPr>
          <w:color w:val="808080"/>
        </w:rPr>
        <w:t>-- TAG-RADIO-BEARER-CONFIG-STOP</w:t>
      </w:r>
    </w:p>
    <w:p w14:paraId="2E808313" w14:textId="77777777" w:rsidR="006113D3" w:rsidRPr="00F275F9" w:rsidRDefault="006113D3" w:rsidP="00CE00FD">
      <w:pPr>
        <w:pStyle w:val="PL"/>
        <w:rPr>
          <w:color w:val="808080"/>
        </w:rPr>
      </w:pPr>
      <w:r w:rsidRPr="00F275F9">
        <w:rPr>
          <w:color w:val="808080"/>
        </w:rPr>
        <w:t>-- ASN1STOP</w:t>
      </w:r>
    </w:p>
    <w:p w14:paraId="13314EFD" w14:textId="77777777" w:rsidR="00022071" w:rsidRPr="00F275F9" w:rsidRDefault="00022071" w:rsidP="00022071">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275F9" w14:paraId="2CFBAD67" w14:textId="77777777" w:rsidTr="00763F8F">
        <w:tc>
          <w:tcPr>
            <w:tcW w:w="14173" w:type="dxa"/>
          </w:tcPr>
          <w:p w14:paraId="65B006A4" w14:textId="77777777" w:rsidR="00022071" w:rsidRPr="00F275F9" w:rsidRDefault="00022071" w:rsidP="00022071">
            <w:pPr>
              <w:pStyle w:val="TAH"/>
            </w:pPr>
            <w:bookmarkStart w:id="10224" w:name="_Hlk504049223"/>
            <w:r w:rsidRPr="00F275F9">
              <w:rPr>
                <w:i/>
              </w:rPr>
              <w:t xml:space="preserve">RadioBearerConfig </w:t>
            </w:r>
            <w:r w:rsidRPr="00F275F9">
              <w:t>field descriptions</w:t>
            </w:r>
            <w:bookmarkEnd w:id="10224"/>
          </w:p>
        </w:tc>
      </w:tr>
      <w:tr w:rsidR="00022071" w:rsidRPr="00F275F9" w14:paraId="7D3F0D5A" w14:textId="77777777" w:rsidTr="00763F8F">
        <w:tc>
          <w:tcPr>
            <w:tcW w:w="14173" w:type="dxa"/>
          </w:tcPr>
          <w:p w14:paraId="4E380A81" w14:textId="77777777" w:rsidR="00022071" w:rsidRPr="00F275F9" w:rsidRDefault="00022071" w:rsidP="00022071">
            <w:pPr>
              <w:pStyle w:val="TAL"/>
              <w:rPr>
                <w:b/>
                <w:i/>
              </w:rPr>
            </w:pPr>
            <w:r w:rsidRPr="00F275F9">
              <w:rPr>
                <w:b/>
                <w:i/>
              </w:rPr>
              <w:t>drb-Identity</w:t>
            </w:r>
          </w:p>
          <w:p w14:paraId="56F7D8A5" w14:textId="77777777" w:rsidR="00022071" w:rsidRPr="00F275F9" w:rsidRDefault="00022071" w:rsidP="00022071">
            <w:pPr>
              <w:pStyle w:val="TAL"/>
            </w:pPr>
            <w:r w:rsidRPr="00F275F9">
              <w:t>In case of DC, the DRB identity is unique within the scope of the UE, i.e. an MCG DRB cannot use the same value as a split DRB. For a split DRB the same identity is used for the MCG</w:t>
            </w:r>
            <w:del w:id="10225" w:author="CATT" w:date="2018-01-16T11:44:00Z">
              <w:r w:rsidRPr="00F275F9">
                <w:delText>-</w:delText>
              </w:r>
            </w:del>
            <w:r w:rsidRPr="00F275F9">
              <w:t xml:space="preserve"> and SCG parts of the configuration.</w:t>
            </w:r>
          </w:p>
        </w:tc>
      </w:tr>
      <w:tr w:rsidR="00022071" w:rsidRPr="00F275F9" w14:paraId="64BA2AB5" w14:textId="77777777" w:rsidTr="00763F8F">
        <w:tc>
          <w:tcPr>
            <w:tcW w:w="14173" w:type="dxa"/>
          </w:tcPr>
          <w:p w14:paraId="76F0269C" w14:textId="77777777" w:rsidR="00022071" w:rsidRPr="00F275F9" w:rsidRDefault="00022071" w:rsidP="00022071">
            <w:pPr>
              <w:pStyle w:val="TAL"/>
              <w:rPr>
                <w:b/>
                <w:i/>
              </w:rPr>
            </w:pPr>
            <w:r w:rsidRPr="00F275F9">
              <w:rPr>
                <w:b/>
                <w:i/>
              </w:rPr>
              <w:t>cnAssociation</w:t>
            </w:r>
          </w:p>
          <w:p w14:paraId="760624AE" w14:textId="77777777" w:rsidR="00022071" w:rsidRPr="00F275F9" w:rsidRDefault="00022071" w:rsidP="00022071">
            <w:pPr>
              <w:pStyle w:val="TAL"/>
            </w:pPr>
            <w:r w:rsidRPr="00F275F9">
              <w:t>Indicates if the bearer is associated with the eps-bearerIdentity (when connected to EPC) or sdap-Config (when connected to 5GC).</w:t>
            </w:r>
          </w:p>
        </w:tc>
      </w:tr>
      <w:tr w:rsidR="00022071" w:rsidRPr="00F275F9" w14:paraId="305D037C" w14:textId="77777777" w:rsidTr="00763F8F">
        <w:tc>
          <w:tcPr>
            <w:tcW w:w="14173" w:type="dxa"/>
          </w:tcPr>
          <w:p w14:paraId="55055990" w14:textId="77777777" w:rsidR="00022071" w:rsidRPr="00F275F9" w:rsidRDefault="00022071" w:rsidP="00022071">
            <w:pPr>
              <w:pStyle w:val="TAL"/>
              <w:rPr>
                <w:b/>
                <w:i/>
              </w:rPr>
            </w:pPr>
            <w:r w:rsidRPr="00F275F9">
              <w:rPr>
                <w:b/>
                <w:i/>
              </w:rPr>
              <w:t>keyToUse</w:t>
            </w:r>
          </w:p>
          <w:p w14:paraId="4949D429" w14:textId="77777777" w:rsidR="00022071" w:rsidRPr="00F275F9" w:rsidRDefault="00022071" w:rsidP="00022071">
            <w:pPr>
              <w:pStyle w:val="TAL"/>
            </w:pPr>
            <w:r w:rsidRPr="00F275F9">
              <w:t>Indicates if the bearer</w:t>
            </w:r>
            <w:ins w:id="10226" w:author="" w:date="2018-01-30T15:16:00Z">
              <w:r w:rsidR="0062772A" w:rsidRPr="00F275F9">
                <w:t>s</w:t>
              </w:r>
            </w:ins>
            <w:r w:rsidRPr="00F275F9">
              <w:t xml:space="preserve"> configured with th</w:t>
            </w:r>
            <w:ins w:id="10227" w:author="" w:date="2018-01-30T15:16:00Z">
              <w:r w:rsidR="0062772A" w:rsidRPr="00F275F9">
                <w:t>e</w:t>
              </w:r>
            </w:ins>
            <w:del w:id="10228" w:author="" w:date="2018-01-30T15:16:00Z">
              <w:r w:rsidRPr="00F275F9" w:rsidDel="0062772A">
                <w:delText>is</w:delText>
              </w:r>
            </w:del>
            <w:r w:rsidRPr="00F275F9">
              <w:t xml:space="preserve"> list </w:t>
            </w:r>
            <w:ins w:id="10229" w:author="" w:date="2018-01-30T15:17:00Z">
              <w:r w:rsidR="0062772A" w:rsidRPr="00F275F9">
                <w:rPr>
                  <w:szCs w:val="18"/>
                </w:rPr>
                <w:t xml:space="preserve">in </w:t>
              </w:r>
              <w:r w:rsidR="0062772A" w:rsidRPr="00F275F9">
                <w:t xml:space="preserve">this </w:t>
              </w:r>
              <w:r w:rsidR="00321CE0" w:rsidRPr="00321CE0">
                <w:rPr>
                  <w:i/>
                  <w:szCs w:val="18"/>
                  <w:rPrChange w:id="10230" w:author="" w:date="2018-01-30T15:17:00Z">
                    <w:rPr>
                      <w:szCs w:val="18"/>
                    </w:rPr>
                  </w:rPrChange>
                </w:rPr>
                <w:t>radioBearerConfig</w:t>
              </w:r>
              <w:r w:rsidR="0062772A" w:rsidRPr="00F275F9">
                <w:t xml:space="preserve"> </w:t>
              </w:r>
            </w:ins>
            <w:r w:rsidRPr="00F275F9">
              <w:t>is using KeNB or S-KgNB for deriving ciphering and/or integrity protection keys.</w:t>
            </w:r>
            <w:r w:rsidR="00815B50" w:rsidRPr="00F275F9">
              <w:t xml:space="preserve"> Network should not configure SRB1 and SRB2 with S-</w:t>
            </w:r>
            <w:del w:id="10231" w:author="merged r1" w:date="2018-01-18T13:12:00Z">
              <w:r w:rsidR="00815B50" w:rsidRPr="00F275F9">
                <w:delText>KeNB</w:delText>
              </w:r>
            </w:del>
            <w:ins w:id="10232" w:author="merged r1" w:date="2018-01-18T13:12:00Z">
              <w:r w:rsidR="004E69F3" w:rsidRPr="00F275F9">
                <w:t>KgNB</w:t>
              </w:r>
            </w:ins>
            <w:ins w:id="10233" w:author="CATT" w:date="2018-01-16T11:44:00Z">
              <w:r w:rsidR="004E69F3" w:rsidRPr="00F275F9">
                <w:t xml:space="preserve"> </w:t>
              </w:r>
            </w:ins>
            <w:r w:rsidR="00815B50" w:rsidRPr="00F275F9">
              <w:t>and SRB3 with KeNB.</w:t>
            </w:r>
            <w:ins w:id="10234" w:author="" w:date="2018-01-30T15:19:00Z">
              <w:r w:rsidR="0062772A" w:rsidRPr="00F275F9">
                <w:rPr>
                  <w:szCs w:val="18"/>
                </w:rPr>
                <w:t xml:space="preserve"> When the field is not included,  the UE shall continue to use the currently configured </w:t>
              </w:r>
              <w:r w:rsidR="00321CE0" w:rsidRPr="00321CE0">
                <w:rPr>
                  <w:i/>
                  <w:szCs w:val="18"/>
                  <w:rPrChange w:id="10235" w:author="" w:date="2018-01-30T15:19:00Z">
                    <w:rPr>
                      <w:szCs w:val="18"/>
                    </w:rPr>
                  </w:rPrChange>
                </w:rPr>
                <w:t>keyToUse</w:t>
              </w:r>
              <w:r w:rsidR="0062772A" w:rsidRPr="00F275F9">
                <w:rPr>
                  <w:szCs w:val="18"/>
                </w:rPr>
                <w:t xml:space="preserve"> for the radio bearers reconfigured with the lists in this </w:t>
              </w:r>
              <w:r w:rsidR="00321CE0" w:rsidRPr="00321CE0">
                <w:rPr>
                  <w:i/>
                  <w:szCs w:val="18"/>
                  <w:rPrChange w:id="10236" w:author="" w:date="2018-01-30T15:19:00Z">
                    <w:rPr>
                      <w:szCs w:val="18"/>
                    </w:rPr>
                  </w:rPrChange>
                </w:rPr>
                <w:t>radioBearerConfig</w:t>
              </w:r>
              <w:r w:rsidR="0062772A" w:rsidRPr="00F275F9">
                <w:rPr>
                  <w:szCs w:val="18"/>
                </w:rPr>
                <w:t>.</w:t>
              </w:r>
            </w:ins>
          </w:p>
        </w:tc>
      </w:tr>
      <w:tr w:rsidR="00F8210C" w:rsidRPr="00F275F9" w14:paraId="24104B60" w14:textId="77777777" w:rsidTr="00763F8F">
        <w:trPr>
          <w:ins w:id="10237" w:author="" w:date="2018-01-30T15:20:00Z"/>
        </w:trPr>
        <w:tc>
          <w:tcPr>
            <w:tcW w:w="14173" w:type="dxa"/>
          </w:tcPr>
          <w:p w14:paraId="7B5B76AC" w14:textId="77777777" w:rsidR="00F8210C" w:rsidRPr="00F275F9" w:rsidRDefault="00321CE0" w:rsidP="00F8210C">
            <w:pPr>
              <w:pStyle w:val="TAL"/>
              <w:rPr>
                <w:ins w:id="10238" w:author="" w:date="2018-01-30T15:21:00Z"/>
                <w:rPrChange w:id="10239" w:author="" w:date="2018-01-30T15:24:00Z">
                  <w:rPr>
                    <w:ins w:id="10240" w:author="" w:date="2018-01-30T15:21:00Z"/>
                    <w:b/>
                    <w:i/>
                  </w:rPr>
                </w:rPrChange>
              </w:rPr>
            </w:pPr>
            <w:ins w:id="10241" w:author="" w:date="2018-01-30T15:21:00Z">
              <w:r w:rsidRPr="00321CE0">
                <w:rPr>
                  <w:rPrChange w:id="10242" w:author="" w:date="2018-01-30T15:24:00Z">
                    <w:rPr>
                      <w:b/>
                      <w:i/>
                    </w:rPr>
                  </w:rPrChange>
                </w:rPr>
                <w:t>reestablishPDCP</w:t>
              </w:r>
            </w:ins>
          </w:p>
          <w:p w14:paraId="7EE4A163" w14:textId="77777777" w:rsidR="00F8210C" w:rsidRPr="00F275F9" w:rsidRDefault="00F8210C" w:rsidP="00F8210C">
            <w:pPr>
              <w:pStyle w:val="TAL"/>
              <w:rPr>
                <w:ins w:id="10243" w:author="" w:date="2018-01-30T15:20:00Z"/>
                <w:rPrChange w:id="10244" w:author="" w:date="2018-01-30T15:24:00Z">
                  <w:rPr>
                    <w:ins w:id="10245" w:author="" w:date="2018-01-30T15:20:00Z"/>
                    <w:b/>
                    <w:i/>
                  </w:rPr>
                </w:rPrChange>
              </w:rPr>
            </w:pPr>
            <w:ins w:id="10246" w:author="" w:date="2018-01-30T15:21:00Z">
              <w:r w:rsidRPr="00F275F9">
                <w:t>Indicates that PDCP should be re-established. Network sets this to TRUE whenever the security key used for this radio bearer changes.</w:t>
              </w:r>
            </w:ins>
          </w:p>
        </w:tc>
      </w:tr>
      <w:tr w:rsidR="00022071" w:rsidRPr="00F275F9" w14:paraId="4CDC30E9" w14:textId="77777777" w:rsidTr="00763F8F">
        <w:tc>
          <w:tcPr>
            <w:tcW w:w="14173" w:type="dxa"/>
          </w:tcPr>
          <w:p w14:paraId="202877D2" w14:textId="77777777" w:rsidR="00022071" w:rsidRPr="00F275F9" w:rsidRDefault="00022071" w:rsidP="00022071">
            <w:pPr>
              <w:pStyle w:val="TAL"/>
              <w:rPr>
                <w:b/>
                <w:i/>
              </w:rPr>
            </w:pPr>
            <w:r w:rsidRPr="00F275F9">
              <w:rPr>
                <w:b/>
                <w:i/>
              </w:rPr>
              <w:t>srb-Identity</w:t>
            </w:r>
          </w:p>
          <w:p w14:paraId="4B8973E0" w14:textId="77777777" w:rsidR="00022071" w:rsidRPr="00F275F9" w:rsidRDefault="00022071" w:rsidP="00022071">
            <w:pPr>
              <w:pStyle w:val="TAL"/>
            </w:pPr>
            <w:r w:rsidRPr="00F275F9">
              <w:t>Value 1 is applicable for SRB1 only.</w:t>
            </w:r>
          </w:p>
          <w:p w14:paraId="732F483D" w14:textId="77777777" w:rsidR="00022071" w:rsidRPr="00F275F9" w:rsidRDefault="00022071" w:rsidP="00022071">
            <w:pPr>
              <w:pStyle w:val="TAL"/>
            </w:pPr>
            <w:r w:rsidRPr="00F275F9">
              <w:t>Value 2 is applicable for SRB2 only.</w:t>
            </w:r>
          </w:p>
          <w:p w14:paraId="77F353A1" w14:textId="77777777" w:rsidR="00022071" w:rsidRPr="00F275F9" w:rsidRDefault="00022071" w:rsidP="00022071">
            <w:pPr>
              <w:pStyle w:val="TAL"/>
              <w:rPr>
                <w:b/>
                <w:i/>
              </w:rPr>
            </w:pPr>
            <w:r w:rsidRPr="00F275F9">
              <w:t>Value 3 is applicable for SRB3 only.</w:t>
            </w:r>
          </w:p>
        </w:tc>
      </w:tr>
      <w:tr w:rsidR="00F8210C" w:rsidRPr="00F275F9" w14:paraId="5507164E" w14:textId="77777777" w:rsidTr="00763F8F">
        <w:trPr>
          <w:ins w:id="10247" w:author="" w:date="2018-01-30T15:23:00Z"/>
        </w:trPr>
        <w:tc>
          <w:tcPr>
            <w:tcW w:w="14173" w:type="dxa"/>
            <w:tcBorders>
              <w:top w:val="single" w:sz="4" w:space="0" w:color="auto"/>
              <w:left w:val="single" w:sz="4" w:space="0" w:color="auto"/>
              <w:bottom w:val="single" w:sz="4" w:space="0" w:color="auto"/>
              <w:right w:val="single" w:sz="4" w:space="0" w:color="auto"/>
            </w:tcBorders>
          </w:tcPr>
          <w:p w14:paraId="364D4A5D" w14:textId="77777777" w:rsidR="00F8210C" w:rsidRPr="00F275F9" w:rsidRDefault="00F8210C" w:rsidP="00F8210C">
            <w:pPr>
              <w:pStyle w:val="TAL"/>
              <w:rPr>
                <w:ins w:id="10248" w:author="" w:date="2018-01-30T15:23:00Z"/>
                <w:b/>
                <w:i/>
              </w:rPr>
            </w:pPr>
            <w:ins w:id="10249" w:author="" w:date="2018-01-30T15:23:00Z">
              <w:r w:rsidRPr="00F275F9">
                <w:rPr>
                  <w:b/>
                  <w:i/>
                </w:rPr>
                <w:t>securityAlgorithmConfig</w:t>
              </w:r>
            </w:ins>
          </w:p>
          <w:p w14:paraId="4E2AA4F4" w14:textId="77777777" w:rsidR="00F8210C" w:rsidRPr="00F275F9" w:rsidRDefault="00321CE0" w:rsidP="00F8210C">
            <w:pPr>
              <w:pStyle w:val="TAL"/>
              <w:rPr>
                <w:ins w:id="10250" w:author="" w:date="2018-01-30T15:23:00Z"/>
                <w:rPrChange w:id="10251" w:author="" w:date="2018-01-30T15:24:00Z">
                  <w:rPr>
                    <w:ins w:id="10252" w:author="" w:date="2018-01-30T15:23:00Z"/>
                    <w:b/>
                    <w:i/>
                  </w:rPr>
                </w:rPrChange>
              </w:rPr>
            </w:pPr>
            <w:ins w:id="10253" w:author="" w:date="2018-01-30T15:23:00Z">
              <w:r w:rsidRPr="00321CE0">
                <w:rPr>
                  <w:rPrChange w:id="1025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275F9" w14:paraId="124CEC7C" w14:textId="77777777" w:rsidTr="00763F8F">
        <w:trPr>
          <w:ins w:id="10255" w:author="" w:date="2018-01-30T15:23:00Z"/>
        </w:trPr>
        <w:tc>
          <w:tcPr>
            <w:tcW w:w="14173" w:type="dxa"/>
            <w:tcBorders>
              <w:top w:val="single" w:sz="4" w:space="0" w:color="auto"/>
              <w:left w:val="single" w:sz="4" w:space="0" w:color="auto"/>
              <w:bottom w:val="single" w:sz="4" w:space="0" w:color="auto"/>
              <w:right w:val="single" w:sz="4" w:space="0" w:color="auto"/>
            </w:tcBorders>
          </w:tcPr>
          <w:p w14:paraId="0BEF9D3C" w14:textId="77777777" w:rsidR="00F8210C" w:rsidRPr="00F275F9" w:rsidRDefault="00F8210C" w:rsidP="00F8210C">
            <w:pPr>
              <w:pStyle w:val="TAL"/>
              <w:rPr>
                <w:ins w:id="10256" w:author="" w:date="2018-01-30T15:23:00Z"/>
                <w:b/>
                <w:i/>
              </w:rPr>
            </w:pPr>
            <w:ins w:id="10257" w:author="" w:date="2018-01-30T15:23:00Z">
              <w:r w:rsidRPr="00F275F9">
                <w:rPr>
                  <w:b/>
                  <w:i/>
                </w:rPr>
                <w:t>securityConfig</w:t>
              </w:r>
            </w:ins>
          </w:p>
          <w:p w14:paraId="026FB3AF" w14:textId="77777777" w:rsidR="00F8210C" w:rsidRPr="00F275F9" w:rsidRDefault="00321CE0" w:rsidP="00F8210C">
            <w:pPr>
              <w:pStyle w:val="TAL"/>
              <w:rPr>
                <w:ins w:id="10258" w:author="" w:date="2018-01-30T15:23:00Z"/>
                <w:rPrChange w:id="10259" w:author="" w:date="2018-01-30T15:24:00Z">
                  <w:rPr>
                    <w:ins w:id="10260" w:author="" w:date="2018-01-30T15:23:00Z"/>
                    <w:b/>
                    <w:i/>
                  </w:rPr>
                </w:rPrChange>
              </w:rPr>
            </w:pPr>
            <w:ins w:id="10261" w:author="" w:date="2018-01-30T15:23:00Z">
              <w:r w:rsidRPr="00321CE0">
                <w:rPr>
                  <w:rPrChange w:id="1026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275F9" w14:paraId="4965FBAC" w14:textId="77777777" w:rsidTr="00763F8F">
        <w:trPr>
          <w:ins w:id="10263" w:author="" w:date="2018-02-02T22:54:00Z"/>
        </w:trPr>
        <w:tc>
          <w:tcPr>
            <w:tcW w:w="14173" w:type="dxa"/>
            <w:tcBorders>
              <w:top w:val="single" w:sz="4" w:space="0" w:color="auto"/>
              <w:left w:val="single" w:sz="4" w:space="0" w:color="auto"/>
              <w:bottom w:val="single" w:sz="4" w:space="0" w:color="auto"/>
              <w:right w:val="single" w:sz="4" w:space="0" w:color="auto"/>
            </w:tcBorders>
          </w:tcPr>
          <w:p w14:paraId="2C191576" w14:textId="77777777" w:rsidR="00763F8F" w:rsidRPr="00F275F9" w:rsidRDefault="00763F8F" w:rsidP="00763F8F">
            <w:pPr>
              <w:pStyle w:val="TAL"/>
              <w:rPr>
                <w:ins w:id="10264" w:author="" w:date="2018-02-02T22:55:00Z"/>
                <w:b/>
                <w:i/>
              </w:rPr>
            </w:pPr>
            <w:ins w:id="10265" w:author="" w:date="2018-02-02T22:55:00Z">
              <w:r w:rsidRPr="00F275F9">
                <w:rPr>
                  <w:b/>
                  <w:i/>
                </w:rPr>
                <w:t>srb3-toRelease</w:t>
              </w:r>
            </w:ins>
          </w:p>
          <w:p w14:paraId="59591420" w14:textId="77777777" w:rsidR="00763F8F" w:rsidRPr="00F275F9" w:rsidRDefault="00763F8F" w:rsidP="00763F8F">
            <w:pPr>
              <w:pStyle w:val="TAL"/>
              <w:rPr>
                <w:ins w:id="10266" w:author="" w:date="2018-02-02T22:54:00Z"/>
                <w:b/>
                <w:i/>
              </w:rPr>
            </w:pPr>
            <w:ins w:id="10267" w:author="" w:date="2018-02-02T22:55:00Z">
              <w:r w:rsidRPr="00F275F9">
                <w:rPr>
                  <w:color w:val="FF0000"/>
                  <w:u w:val="single"/>
                </w:rPr>
                <w:t xml:space="preserve">Release SRB3. SRB3 release can only be done at SCG release and </w:t>
              </w:r>
            </w:ins>
            <w:ins w:id="10268" w:author="" w:date="2018-02-02T22:56:00Z">
              <w:r w:rsidRPr="00F275F9">
                <w:rPr>
                  <w:color w:val="FF0000"/>
                  <w:u w:val="single"/>
                </w:rPr>
                <w:t>reconfiguration with sync</w:t>
              </w:r>
            </w:ins>
          </w:p>
        </w:tc>
      </w:tr>
    </w:tbl>
    <w:p w14:paraId="6874CC79" w14:textId="77777777" w:rsidR="00022071" w:rsidRPr="00F275F9"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275F9" w14:paraId="6A833884" w14:textId="77777777" w:rsidTr="0037154B">
        <w:tc>
          <w:tcPr>
            <w:tcW w:w="2834" w:type="dxa"/>
          </w:tcPr>
          <w:p w14:paraId="63D539BD" w14:textId="77777777" w:rsidR="00022071" w:rsidRPr="00F275F9" w:rsidRDefault="00022071" w:rsidP="00022071">
            <w:pPr>
              <w:pStyle w:val="TAH"/>
            </w:pPr>
            <w:r w:rsidRPr="00F275F9">
              <w:lastRenderedPageBreak/>
              <w:t>Conditional Presence</w:t>
            </w:r>
          </w:p>
        </w:tc>
        <w:tc>
          <w:tcPr>
            <w:tcW w:w="7141" w:type="dxa"/>
          </w:tcPr>
          <w:p w14:paraId="0614E433" w14:textId="77777777" w:rsidR="00022071" w:rsidRPr="00F275F9" w:rsidRDefault="00022071" w:rsidP="00022071">
            <w:pPr>
              <w:pStyle w:val="TAH"/>
            </w:pPr>
            <w:r w:rsidRPr="00F275F9">
              <w:t>Explanation</w:t>
            </w:r>
          </w:p>
        </w:tc>
      </w:tr>
      <w:tr w:rsidR="00022071" w:rsidRPr="00F275F9" w14:paraId="5CB9317B" w14:textId="77777777" w:rsidTr="0037154B">
        <w:tc>
          <w:tcPr>
            <w:tcW w:w="2834" w:type="dxa"/>
          </w:tcPr>
          <w:p w14:paraId="471BFE70" w14:textId="77777777" w:rsidR="00022071" w:rsidRPr="00F275F9" w:rsidRDefault="00F8210C" w:rsidP="00022071">
            <w:pPr>
              <w:pStyle w:val="TAL"/>
              <w:rPr>
                <w:i/>
              </w:rPr>
            </w:pPr>
            <w:ins w:id="10269" w:author="" w:date="2018-01-30T15:25:00Z">
              <w:r w:rsidRPr="00F275F9">
                <w:rPr>
                  <w:i/>
                  <w:color w:val="808080"/>
                </w:rPr>
                <w:t>RBTermChange</w:t>
              </w:r>
            </w:ins>
            <w:del w:id="10270" w:author="" w:date="2018-01-30T15:25:00Z">
              <w:r w:rsidR="003D65F9" w:rsidRPr="00F275F9" w:rsidDel="00F8210C">
                <w:rPr>
                  <w:i/>
                </w:rPr>
                <w:delText>KeyChange</w:delText>
              </w:r>
            </w:del>
          </w:p>
        </w:tc>
        <w:tc>
          <w:tcPr>
            <w:tcW w:w="7141" w:type="dxa"/>
          </w:tcPr>
          <w:p w14:paraId="17FCEA67" w14:textId="77777777" w:rsidR="00022071" w:rsidRPr="00F275F9" w:rsidRDefault="004C7060" w:rsidP="00022071">
            <w:pPr>
              <w:pStyle w:val="TAL"/>
            </w:pPr>
            <w:r w:rsidRPr="00F275F9">
              <w:t xml:space="preserve">The field is mandatory present in case of </w:t>
            </w:r>
            <w:ins w:id="10271" w:author="" w:date="2018-01-30T15:27:00Z">
              <w:r w:rsidR="00F8210C" w:rsidRPr="00F275F9">
                <w:t xml:space="preserve">set up of signalling and data radio bearer and </w:t>
              </w:r>
              <w:r w:rsidR="00F8210C" w:rsidRPr="00F275F9">
                <w:rPr>
                  <w:bCs/>
                  <w:iCs/>
                  <w:color w:val="FF0000"/>
                  <w:u w:val="single"/>
                </w:rPr>
                <w:t xml:space="preserve">change of termination point </w:t>
              </w:r>
              <w:r w:rsidR="00F8210C" w:rsidRPr="00F275F9">
                <w:t>for the radio bearer</w:t>
              </w:r>
              <w:r w:rsidR="00F8210C" w:rsidRPr="00F275F9">
                <w:rPr>
                  <w:bCs/>
                  <w:iCs/>
                  <w:color w:val="FF0000"/>
                  <w:u w:val="single"/>
                </w:rPr>
                <w:t xml:space="preserve"> between MN and SN</w:t>
              </w:r>
              <w:r w:rsidR="00F8210C" w:rsidRPr="00F275F9">
                <w:t>. It is optionally present otherwise, Need S</w:t>
              </w:r>
              <w:r w:rsidR="00897478" w:rsidRPr="00F275F9">
                <w:t>.</w:t>
              </w:r>
            </w:ins>
            <w:del w:id="10272" w:author="" w:date="2018-01-30T15:27:00Z">
              <w:r w:rsidR="003D65F9" w:rsidRPr="00F275F9" w:rsidDel="00F8210C">
                <w:delText>with</w:delText>
              </w:r>
              <w:r w:rsidRPr="00F275F9" w:rsidDel="00F8210C">
                <w:delText xml:space="preserve"> key change, otherwise the field is not present</w:delText>
              </w:r>
            </w:del>
          </w:p>
        </w:tc>
      </w:tr>
      <w:tr w:rsidR="004C7060" w:rsidRPr="00F275F9" w14:paraId="19717E24" w14:textId="77777777" w:rsidTr="0037154B">
        <w:tc>
          <w:tcPr>
            <w:tcW w:w="2834" w:type="dxa"/>
          </w:tcPr>
          <w:p w14:paraId="47AC2123" w14:textId="77777777" w:rsidR="004C7060" w:rsidRPr="00F275F9" w:rsidRDefault="004C7060" w:rsidP="00022071">
            <w:pPr>
              <w:pStyle w:val="TAL"/>
              <w:rPr>
                <w:i/>
              </w:rPr>
            </w:pPr>
            <w:r w:rsidRPr="00F275F9">
              <w:rPr>
                <w:i/>
              </w:rPr>
              <w:t>PDCP</w:t>
            </w:r>
          </w:p>
        </w:tc>
        <w:tc>
          <w:tcPr>
            <w:tcW w:w="7141" w:type="dxa"/>
          </w:tcPr>
          <w:p w14:paraId="3180134F" w14:textId="77777777" w:rsidR="004C7060" w:rsidRPr="00F275F9" w:rsidRDefault="004C7060" w:rsidP="00022071">
            <w:pPr>
              <w:pStyle w:val="TAL"/>
            </w:pPr>
            <w:commentRangeStart w:id="10273"/>
            <w:r w:rsidRPr="00F275F9">
              <w:t xml:space="preserve">The field is mandatory present if the corresponding </w:t>
            </w:r>
            <w:del w:id="10274" w:author="merged r1" w:date="2018-01-18T13:12:00Z">
              <w:r w:rsidRPr="00F275F9">
                <w:delText>DRB</w:delText>
              </w:r>
            </w:del>
            <w:ins w:id="10275" w:author="merged r1" w:date="2018-01-18T13:12:00Z">
              <w:r w:rsidRPr="00F275F9">
                <w:t>RB</w:t>
              </w:r>
            </w:ins>
            <w:r w:rsidRPr="00F275F9">
              <w:t xml:space="preserve"> is being setup or reconfigured with NR PDCP; otherwise the field is optionally present, need M</w:t>
            </w:r>
            <w:ins w:id="10276" w:author="" w:date="2018-01-30T15:27:00Z">
              <w:r w:rsidR="00F8210C" w:rsidRPr="00F275F9">
                <w:t>.</w:t>
              </w:r>
            </w:ins>
            <w:commentRangeEnd w:id="10273"/>
            <w:r w:rsidR="005E596F">
              <w:rPr>
                <w:rStyle w:val="a6"/>
                <w:rFonts w:ascii="Times New Roman" w:hAnsi="Times New Roman"/>
              </w:rPr>
              <w:commentReference w:id="10273"/>
            </w:r>
          </w:p>
        </w:tc>
      </w:tr>
      <w:tr w:rsidR="00E450C1" w:rsidRPr="00F275F9" w14:paraId="1478CC90" w14:textId="77777777" w:rsidTr="0037154B">
        <w:trPr>
          <w:ins w:id="10277" w:author="" w:date="2018-02-02T22:48:00Z"/>
        </w:trPr>
        <w:tc>
          <w:tcPr>
            <w:tcW w:w="2834" w:type="dxa"/>
          </w:tcPr>
          <w:p w14:paraId="3200E6A6" w14:textId="77777777" w:rsidR="00E450C1" w:rsidRPr="00F275F9" w:rsidRDefault="00E450C1" w:rsidP="00022071">
            <w:pPr>
              <w:pStyle w:val="TAL"/>
              <w:rPr>
                <w:ins w:id="10278" w:author="" w:date="2018-02-02T22:48:00Z"/>
                <w:i/>
              </w:rPr>
            </w:pPr>
            <w:ins w:id="10279" w:author="" w:date="2018-02-02T22:48:00Z">
              <w:r w:rsidRPr="00F275F9">
                <w:rPr>
                  <w:i/>
                </w:rPr>
                <w:t>DRBSetup</w:t>
              </w:r>
            </w:ins>
          </w:p>
        </w:tc>
        <w:tc>
          <w:tcPr>
            <w:tcW w:w="7141" w:type="dxa"/>
          </w:tcPr>
          <w:p w14:paraId="679D314A" w14:textId="77777777" w:rsidR="00E450C1" w:rsidRPr="00F275F9" w:rsidRDefault="00E450C1" w:rsidP="00022071">
            <w:pPr>
              <w:pStyle w:val="TAL"/>
              <w:rPr>
                <w:ins w:id="10280" w:author="" w:date="2018-02-02T22:48:00Z"/>
              </w:rPr>
            </w:pPr>
            <w:ins w:id="10281" w:author="" w:date="2018-02-02T22:48:00Z">
              <w:r w:rsidRPr="00F275F9">
                <w:t xml:space="preserve">The field is mandatory present if the corresponding </w:t>
              </w:r>
            </w:ins>
            <w:ins w:id="10282" w:author="" w:date="2018-02-02T22:49:00Z">
              <w:r w:rsidRPr="00F275F9">
                <w:t>D</w:t>
              </w:r>
            </w:ins>
            <w:ins w:id="10283" w:author="" w:date="2018-02-02T22:48:00Z">
              <w:r w:rsidRPr="00F275F9">
                <w:t>RB is being setup; otherwise the field is optionally present, need M.</w:t>
              </w:r>
            </w:ins>
          </w:p>
        </w:tc>
      </w:tr>
    </w:tbl>
    <w:p w14:paraId="794C5A45" w14:textId="77777777" w:rsidR="00022071" w:rsidRPr="00F275F9" w:rsidRDefault="00022071" w:rsidP="00022071">
      <w:pPr>
        <w:rPr>
          <w:rFonts w:eastAsia="SimSun"/>
        </w:rPr>
      </w:pPr>
    </w:p>
    <w:p w14:paraId="012FFE7C" w14:textId="77777777" w:rsidR="00E051C6" w:rsidRPr="00EE645B" w:rsidRDefault="00E051C6" w:rsidP="00E051C6">
      <w:pPr>
        <w:pStyle w:val="4"/>
        <w:rPr>
          <w:i/>
          <w:highlight w:val="cyan"/>
        </w:rPr>
      </w:pPr>
      <w:bookmarkStart w:id="10284" w:name="_Toc500942744"/>
      <w:bookmarkStart w:id="10285" w:name="_Toc505697582"/>
      <w:r w:rsidRPr="00EE645B">
        <w:rPr>
          <w:highlight w:val="cyan"/>
        </w:rPr>
        <w:t>–</w:t>
      </w:r>
      <w:r w:rsidRPr="00EE645B">
        <w:rPr>
          <w:highlight w:val="cyan"/>
        </w:rPr>
        <w:tab/>
      </w:r>
      <w:r w:rsidRPr="00EE645B">
        <w:rPr>
          <w:i/>
          <w:highlight w:val="cyan"/>
        </w:rPr>
        <w:t>ReportConfigId</w:t>
      </w:r>
      <w:bookmarkEnd w:id="10284"/>
      <w:bookmarkEnd w:id="10285"/>
    </w:p>
    <w:p w14:paraId="29428070" w14:textId="77777777" w:rsidR="00E051C6" w:rsidRPr="00EE645B" w:rsidRDefault="00E051C6" w:rsidP="00E051C6">
      <w:pPr>
        <w:rPr>
          <w:highlight w:val="cyan"/>
        </w:rPr>
      </w:pPr>
      <w:r w:rsidRPr="00EE645B">
        <w:rPr>
          <w:highlight w:val="cyan"/>
        </w:rPr>
        <w:t xml:space="preserve">The IE </w:t>
      </w:r>
      <w:r w:rsidRPr="00EE645B">
        <w:rPr>
          <w:i/>
          <w:highlight w:val="cyan"/>
        </w:rPr>
        <w:t>ReportConfigId</w:t>
      </w:r>
      <w:r w:rsidRPr="00EE645B">
        <w:rPr>
          <w:highlight w:val="cyan"/>
        </w:rPr>
        <w:t xml:space="preserve"> is used to identify a measurement reporting configuration.</w:t>
      </w:r>
    </w:p>
    <w:p w14:paraId="774614AA" w14:textId="77777777" w:rsidR="00E051C6" w:rsidRPr="00EE645B" w:rsidRDefault="00E051C6" w:rsidP="00E051C6">
      <w:pPr>
        <w:pStyle w:val="TH"/>
        <w:rPr>
          <w:highlight w:val="cyan"/>
        </w:rPr>
      </w:pPr>
      <w:r w:rsidRPr="00EE645B">
        <w:rPr>
          <w:i/>
          <w:highlight w:val="cyan"/>
        </w:rPr>
        <w:t>ReportConfigId</w:t>
      </w:r>
      <w:r w:rsidRPr="00EE645B">
        <w:rPr>
          <w:highlight w:val="cyan"/>
        </w:rPr>
        <w:t xml:space="preserve"> information element</w:t>
      </w:r>
    </w:p>
    <w:p w14:paraId="5693AA24" w14:textId="77777777" w:rsidR="00E051C6" w:rsidRPr="00EE645B" w:rsidRDefault="00E051C6" w:rsidP="00CE00FD">
      <w:pPr>
        <w:pStyle w:val="PL"/>
        <w:rPr>
          <w:color w:val="808080"/>
          <w:highlight w:val="cyan"/>
        </w:rPr>
      </w:pPr>
      <w:r w:rsidRPr="00EE645B">
        <w:rPr>
          <w:color w:val="808080"/>
          <w:highlight w:val="cyan"/>
        </w:rPr>
        <w:t>-- ASN1START</w:t>
      </w:r>
    </w:p>
    <w:p w14:paraId="79F30A5B" w14:textId="77777777" w:rsidR="00E051C6" w:rsidRPr="00EE645B" w:rsidRDefault="00E051C6" w:rsidP="00CE00FD">
      <w:pPr>
        <w:pStyle w:val="PL"/>
        <w:rPr>
          <w:color w:val="808080"/>
          <w:highlight w:val="cyan"/>
        </w:rPr>
      </w:pPr>
      <w:r w:rsidRPr="00EE645B">
        <w:rPr>
          <w:color w:val="808080"/>
          <w:highlight w:val="cyan"/>
        </w:rPr>
        <w:t>-- TAG-REPORT-CONFIG-ID-START</w:t>
      </w:r>
    </w:p>
    <w:p w14:paraId="7BE138BF" w14:textId="77777777" w:rsidR="00E051C6" w:rsidRPr="00EE645B" w:rsidRDefault="00E051C6" w:rsidP="00CE00FD">
      <w:pPr>
        <w:pStyle w:val="PL"/>
        <w:rPr>
          <w:highlight w:val="cyan"/>
        </w:rPr>
      </w:pPr>
    </w:p>
    <w:p w14:paraId="0A4AE29D" w14:textId="77777777" w:rsidR="00E051C6" w:rsidRPr="00EE645B" w:rsidRDefault="00E051C6" w:rsidP="00CE00FD">
      <w:pPr>
        <w:pStyle w:val="PL"/>
        <w:rPr>
          <w:highlight w:val="cyan"/>
        </w:rPr>
      </w:pPr>
      <w:r w:rsidRPr="00EE645B">
        <w:rPr>
          <w:highlight w:val="cyan"/>
        </w:rPr>
        <w:t>ReportConfi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bookmarkStart w:id="10286" w:name="_Hlk504400670"/>
      <w:del w:id="10287" w:author="merged r1" w:date="2018-01-18T13:12:00Z">
        <w:r w:rsidRPr="00EE645B">
          <w:rPr>
            <w:highlight w:val="cyan"/>
          </w:rPr>
          <w:delText>maxNrofReportConfigId</w:delText>
        </w:r>
      </w:del>
      <w:ins w:id="10288" w:author="merged r1" w:date="2018-01-18T13:12:00Z">
        <w:r w:rsidRPr="00EE645B">
          <w:rPr>
            <w:highlight w:val="cyan"/>
          </w:rPr>
          <w:t>maxReportConfigId</w:t>
        </w:r>
      </w:ins>
      <w:bookmarkEnd w:id="10286"/>
      <w:r w:rsidRPr="00EE645B">
        <w:rPr>
          <w:highlight w:val="cyan"/>
        </w:rPr>
        <w:t>)</w:t>
      </w:r>
    </w:p>
    <w:p w14:paraId="75E451CF" w14:textId="77777777" w:rsidR="00E051C6" w:rsidRPr="00EE645B" w:rsidRDefault="00E051C6" w:rsidP="00CE00FD">
      <w:pPr>
        <w:pStyle w:val="PL"/>
        <w:rPr>
          <w:highlight w:val="cyan"/>
        </w:rPr>
      </w:pPr>
    </w:p>
    <w:p w14:paraId="53237BEB" w14:textId="77777777" w:rsidR="00E051C6" w:rsidRPr="00EE645B" w:rsidRDefault="00E051C6" w:rsidP="00CE00FD">
      <w:pPr>
        <w:pStyle w:val="PL"/>
        <w:rPr>
          <w:color w:val="808080"/>
          <w:highlight w:val="cyan"/>
        </w:rPr>
      </w:pPr>
      <w:r w:rsidRPr="00EE645B">
        <w:rPr>
          <w:color w:val="808080"/>
          <w:highlight w:val="cyan"/>
        </w:rPr>
        <w:t>-- TAG-REPORT-CONFIG-ID-STOP</w:t>
      </w:r>
    </w:p>
    <w:p w14:paraId="1355BAD1" w14:textId="77777777" w:rsidR="00E051C6" w:rsidRPr="00EE645B" w:rsidRDefault="00E051C6" w:rsidP="00CE00FD">
      <w:pPr>
        <w:pStyle w:val="PL"/>
        <w:rPr>
          <w:color w:val="808080"/>
          <w:highlight w:val="cyan"/>
        </w:rPr>
      </w:pPr>
      <w:r w:rsidRPr="00EE645B">
        <w:rPr>
          <w:color w:val="808080"/>
          <w:highlight w:val="cyan"/>
        </w:rPr>
        <w:t>-- ASN1STOP</w:t>
      </w:r>
    </w:p>
    <w:p w14:paraId="5AECB299" w14:textId="77777777" w:rsidR="00E051C6" w:rsidRPr="00EE645B" w:rsidRDefault="00E051C6" w:rsidP="00E051C6">
      <w:pPr>
        <w:pStyle w:val="4"/>
        <w:rPr>
          <w:i/>
          <w:highlight w:val="cyan"/>
        </w:rPr>
      </w:pPr>
      <w:bookmarkStart w:id="10289" w:name="_Toc500942745"/>
      <w:bookmarkStart w:id="10290" w:name="_Toc505697583"/>
      <w:r w:rsidRPr="00EE645B">
        <w:rPr>
          <w:highlight w:val="cyan"/>
        </w:rPr>
        <w:t>–</w:t>
      </w:r>
      <w:r w:rsidRPr="00EE645B">
        <w:rPr>
          <w:highlight w:val="cyan"/>
        </w:rPr>
        <w:tab/>
      </w:r>
      <w:r w:rsidRPr="00EE645B">
        <w:rPr>
          <w:i/>
          <w:highlight w:val="cyan"/>
        </w:rPr>
        <w:t>ReportConfigNR</w:t>
      </w:r>
      <w:bookmarkEnd w:id="10289"/>
      <w:bookmarkEnd w:id="10290"/>
    </w:p>
    <w:p w14:paraId="458C8D25" w14:textId="77777777" w:rsidR="00E051C6" w:rsidRPr="00EE645B" w:rsidRDefault="00E051C6" w:rsidP="00E051C6">
      <w:pPr>
        <w:rPr>
          <w:highlight w:val="cyan"/>
        </w:rPr>
      </w:pPr>
      <w:r w:rsidRPr="00EE645B">
        <w:rPr>
          <w:highlight w:val="cyan"/>
        </w:rPr>
        <w:t xml:space="preserve">The IE </w:t>
      </w:r>
      <w:r w:rsidRPr="00EE645B">
        <w:rPr>
          <w:i/>
          <w:highlight w:val="cyan"/>
        </w:rPr>
        <w:t>ReportConfigNR</w:t>
      </w:r>
      <w:r w:rsidRPr="00EE645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0F9E0E" w14:textId="77777777" w:rsidR="00E051C6" w:rsidRPr="00EE645B" w:rsidRDefault="00E051C6" w:rsidP="00E051C6">
      <w:pPr>
        <w:pStyle w:val="B1"/>
        <w:rPr>
          <w:highlight w:val="cyan"/>
        </w:rPr>
      </w:pPr>
      <w:r w:rsidRPr="00EE645B">
        <w:rPr>
          <w:highlight w:val="cyan"/>
        </w:rPr>
        <w:t>Event A1:</w:t>
      </w:r>
      <w:r w:rsidRPr="00EE645B">
        <w:rPr>
          <w:highlight w:val="cyan"/>
        </w:rPr>
        <w:tab/>
        <w:t>Serving becomes better than absolute threshold;</w:t>
      </w:r>
    </w:p>
    <w:p w14:paraId="3E2F6237" w14:textId="77777777" w:rsidR="00E051C6" w:rsidRPr="00EE645B" w:rsidRDefault="00E051C6" w:rsidP="00E051C6">
      <w:pPr>
        <w:pStyle w:val="B1"/>
        <w:rPr>
          <w:highlight w:val="cyan"/>
        </w:rPr>
      </w:pPr>
      <w:r w:rsidRPr="00EE645B">
        <w:rPr>
          <w:highlight w:val="cyan"/>
        </w:rPr>
        <w:t>Event A2:</w:t>
      </w:r>
      <w:r w:rsidRPr="00EE645B">
        <w:rPr>
          <w:highlight w:val="cyan"/>
        </w:rPr>
        <w:tab/>
        <w:t>Serving becomes worse than absolute threshold;</w:t>
      </w:r>
    </w:p>
    <w:p w14:paraId="3AD7BDBC" w14:textId="77777777" w:rsidR="00E051C6" w:rsidRPr="00EE645B" w:rsidRDefault="00E051C6" w:rsidP="00E051C6">
      <w:pPr>
        <w:pStyle w:val="B1"/>
        <w:rPr>
          <w:highlight w:val="cyan"/>
        </w:rPr>
      </w:pPr>
      <w:r w:rsidRPr="00EE645B">
        <w:rPr>
          <w:highlight w:val="cyan"/>
        </w:rPr>
        <w:t>Event A3:</w:t>
      </w:r>
      <w:r w:rsidRPr="00EE645B">
        <w:rPr>
          <w:highlight w:val="cyan"/>
        </w:rPr>
        <w:tab/>
        <w:t>Neighbour becomes amount of offset better than PCell/</w:t>
      </w:r>
      <w:del w:id="10291" w:author="merged r1" w:date="2018-01-18T13:12:00Z">
        <w:r w:rsidRPr="00EE645B">
          <w:rPr>
            <w:highlight w:val="cyan"/>
          </w:rPr>
          <w:delText xml:space="preserve"> </w:delText>
        </w:r>
      </w:del>
      <w:r w:rsidRPr="00EE645B">
        <w:rPr>
          <w:highlight w:val="cyan"/>
        </w:rPr>
        <w:t>PSCell;</w:t>
      </w:r>
    </w:p>
    <w:p w14:paraId="0196A267" w14:textId="77777777" w:rsidR="00E051C6" w:rsidRPr="00EE645B" w:rsidRDefault="00E051C6" w:rsidP="00E051C6">
      <w:pPr>
        <w:pStyle w:val="B1"/>
        <w:rPr>
          <w:highlight w:val="cyan"/>
        </w:rPr>
      </w:pPr>
      <w:r w:rsidRPr="00EE645B">
        <w:rPr>
          <w:highlight w:val="cyan"/>
        </w:rPr>
        <w:t>Event A4:</w:t>
      </w:r>
      <w:r w:rsidRPr="00EE645B">
        <w:rPr>
          <w:highlight w:val="cyan"/>
        </w:rPr>
        <w:tab/>
        <w:t>Neighbour becomes better than absolute threshold;</w:t>
      </w:r>
    </w:p>
    <w:p w14:paraId="0AE0F960" w14:textId="77777777" w:rsidR="00E051C6" w:rsidRPr="00EE645B" w:rsidRDefault="00E051C6" w:rsidP="00E051C6">
      <w:pPr>
        <w:pStyle w:val="B1"/>
        <w:rPr>
          <w:highlight w:val="cyan"/>
        </w:rPr>
      </w:pPr>
      <w:r w:rsidRPr="00EE645B">
        <w:rPr>
          <w:highlight w:val="cyan"/>
        </w:rPr>
        <w:t>Event A5:</w:t>
      </w:r>
      <w:r w:rsidRPr="00EE645B">
        <w:rPr>
          <w:highlight w:val="cyan"/>
        </w:rPr>
        <w:tab/>
        <w:t>PCell/</w:t>
      </w:r>
      <w:del w:id="10292" w:author="merged r1" w:date="2018-01-18T13:12:00Z">
        <w:r w:rsidRPr="00EE645B">
          <w:rPr>
            <w:highlight w:val="cyan"/>
          </w:rPr>
          <w:delText xml:space="preserve"> </w:delText>
        </w:r>
      </w:del>
      <w:r w:rsidRPr="00EE645B">
        <w:rPr>
          <w:highlight w:val="cyan"/>
        </w:rPr>
        <w:t>PSCell becomes worse than absolute threshold1 AND Neighbour becomes better than another absolute threshold2.</w:t>
      </w:r>
    </w:p>
    <w:p w14:paraId="73CB94F1" w14:textId="77777777" w:rsidR="00E051C6" w:rsidRPr="00EE645B" w:rsidRDefault="00E051C6" w:rsidP="00E051C6">
      <w:pPr>
        <w:pStyle w:val="B1"/>
        <w:rPr>
          <w:highlight w:val="cyan"/>
        </w:rPr>
      </w:pPr>
      <w:r w:rsidRPr="00EE645B">
        <w:rPr>
          <w:highlight w:val="cyan"/>
        </w:rPr>
        <w:t>Event A6:</w:t>
      </w:r>
      <w:r w:rsidRPr="00EE645B">
        <w:rPr>
          <w:highlight w:val="cyan"/>
        </w:rPr>
        <w:tab/>
        <w:t>Neighbour becomes amount of offset better than SCell.</w:t>
      </w:r>
    </w:p>
    <w:p w14:paraId="641DC850" w14:textId="77777777" w:rsidR="00E051C6" w:rsidRPr="00EE645B" w:rsidRDefault="00E051C6" w:rsidP="00E051C6">
      <w:pPr>
        <w:pStyle w:val="TH"/>
        <w:rPr>
          <w:highlight w:val="cyan"/>
        </w:rPr>
      </w:pPr>
      <w:r w:rsidRPr="00EE645B">
        <w:rPr>
          <w:i/>
          <w:highlight w:val="cyan"/>
        </w:rPr>
        <w:t>ReportConfigNR</w:t>
      </w:r>
      <w:r w:rsidRPr="00EE645B">
        <w:rPr>
          <w:highlight w:val="cyan"/>
        </w:rPr>
        <w:t xml:space="preserve"> information element</w:t>
      </w:r>
    </w:p>
    <w:p w14:paraId="659A96BA" w14:textId="77777777" w:rsidR="00E051C6" w:rsidRPr="00EE645B" w:rsidRDefault="00E051C6" w:rsidP="00CE00FD">
      <w:pPr>
        <w:pStyle w:val="PL"/>
        <w:rPr>
          <w:color w:val="808080"/>
          <w:highlight w:val="cyan"/>
        </w:rPr>
      </w:pPr>
      <w:r w:rsidRPr="00EE645B">
        <w:rPr>
          <w:color w:val="808080"/>
          <w:highlight w:val="cyan"/>
        </w:rPr>
        <w:t>-- ASN1START</w:t>
      </w:r>
    </w:p>
    <w:p w14:paraId="76954C76" w14:textId="77777777" w:rsidR="00E051C6" w:rsidRPr="00EE645B" w:rsidRDefault="00E051C6" w:rsidP="00CE00FD">
      <w:pPr>
        <w:pStyle w:val="PL"/>
        <w:rPr>
          <w:color w:val="808080"/>
          <w:highlight w:val="cyan"/>
        </w:rPr>
      </w:pPr>
      <w:r w:rsidRPr="00EE645B">
        <w:rPr>
          <w:color w:val="808080"/>
          <w:highlight w:val="cyan"/>
        </w:rPr>
        <w:t>-- TAG-REPORT-CONFIG-START</w:t>
      </w:r>
    </w:p>
    <w:p w14:paraId="58A3447A" w14:textId="77777777" w:rsidR="00E051C6" w:rsidRPr="00EE645B" w:rsidRDefault="00E051C6" w:rsidP="00CE00FD">
      <w:pPr>
        <w:pStyle w:val="PL"/>
        <w:rPr>
          <w:highlight w:val="cyan"/>
        </w:rPr>
      </w:pPr>
    </w:p>
    <w:p w14:paraId="0A86CEAC" w14:textId="77777777" w:rsidR="00E051C6" w:rsidRPr="00EE645B" w:rsidRDefault="00E051C6" w:rsidP="00CE00FD">
      <w:pPr>
        <w:pStyle w:val="PL"/>
        <w:rPr>
          <w:highlight w:val="cyan"/>
        </w:rPr>
      </w:pPr>
      <w:r w:rsidRPr="00EE645B">
        <w:rPr>
          <w:highlight w:val="cyan"/>
        </w:rPr>
        <w:t>ReportConfig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0B3417F" w14:textId="77777777" w:rsidR="00E051C6" w:rsidRPr="00EE645B" w:rsidRDefault="00E051C6" w:rsidP="00CE00FD">
      <w:pPr>
        <w:pStyle w:val="PL"/>
        <w:rPr>
          <w:highlight w:val="cyan"/>
        </w:rPr>
      </w:pPr>
      <w:r w:rsidRPr="00EE645B">
        <w:rPr>
          <w:highlight w:val="cyan"/>
        </w:rPr>
        <w:tab/>
        <w:t>repor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E49B00" w14:textId="77777777" w:rsidR="00E051C6" w:rsidRPr="00EE645B" w:rsidRDefault="00E051C6" w:rsidP="00CE00FD">
      <w:pPr>
        <w:pStyle w:val="PL"/>
        <w:rPr>
          <w:highlight w:val="cyan"/>
        </w:rPr>
      </w:pPr>
      <w:r w:rsidRPr="00EE645B">
        <w:rPr>
          <w:highlight w:val="cyan"/>
        </w:rPr>
        <w:tab/>
      </w:r>
      <w:r w:rsidRPr="00EE645B">
        <w:rPr>
          <w:highlight w:val="cyan"/>
        </w:rPr>
        <w:tab/>
        <w:t>periodic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eriodicalReportConfig, </w:t>
      </w:r>
    </w:p>
    <w:p w14:paraId="081B1E34" w14:textId="77777777" w:rsidR="00E051C6" w:rsidRPr="00EE645B" w:rsidRDefault="00E051C6" w:rsidP="00CE00FD">
      <w:pPr>
        <w:pStyle w:val="PL"/>
        <w:rPr>
          <w:ins w:id="10293" w:author="RIL issue number M042" w:date="2018-02-05T15:13:00Z"/>
          <w:highlight w:val="cyan"/>
        </w:rPr>
      </w:pPr>
      <w:r w:rsidRPr="00EE645B">
        <w:rPr>
          <w:highlight w:val="cyan"/>
        </w:rPr>
        <w:tab/>
      </w:r>
      <w:r w:rsidRPr="00EE645B">
        <w:rPr>
          <w:highlight w:val="cyan"/>
        </w:rPr>
        <w:tab/>
        <w:t>eventTrigge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ventTriggerConfig,</w:t>
      </w:r>
    </w:p>
    <w:p w14:paraId="13626425" w14:textId="77777777" w:rsidR="0034416A" w:rsidRPr="00EE645B" w:rsidRDefault="0034416A" w:rsidP="00CE00FD">
      <w:pPr>
        <w:pStyle w:val="PL"/>
        <w:rPr>
          <w:color w:val="808080"/>
          <w:highlight w:val="cyan"/>
        </w:rPr>
      </w:pPr>
      <w:ins w:id="10294" w:author="RIL issue number I072" w:date="2018-02-05T15:14:00Z">
        <w:r w:rsidRPr="00EE645B">
          <w:rPr>
            <w:color w:val="808080"/>
            <w:highlight w:val="cyan"/>
          </w:rPr>
          <w:t xml:space="preserve">-- reportCGI is to be completed </w:t>
        </w:r>
      </w:ins>
      <w:ins w:id="10295" w:author="RIL issue number I072" w:date="2018-02-05T15:15:00Z">
        <w:r w:rsidR="00A156CD" w:rsidRPr="00EE645B">
          <w:rPr>
            <w:color w:val="808080"/>
            <w:highlight w:val="cyan"/>
          </w:rPr>
          <w:t xml:space="preserve">before </w:t>
        </w:r>
      </w:ins>
      <w:ins w:id="10296" w:author="RIL issue number I072" w:date="2018-02-05T15:14:00Z">
        <w:r w:rsidRPr="00EE645B">
          <w:rPr>
            <w:color w:val="808080"/>
            <w:highlight w:val="cyan"/>
          </w:rPr>
          <w:t>the end of Rel-15.</w:t>
        </w:r>
      </w:ins>
    </w:p>
    <w:p w14:paraId="40A89C35" w14:textId="77777777" w:rsidR="00E051C6" w:rsidRPr="00EE645B" w:rsidRDefault="00E051C6" w:rsidP="00CE00FD">
      <w:pPr>
        <w:pStyle w:val="PL"/>
        <w:rPr>
          <w:highlight w:val="cyan"/>
        </w:rPr>
      </w:pPr>
      <w:r w:rsidRPr="00EE645B">
        <w:rPr>
          <w:highlight w:val="cyan"/>
        </w:rPr>
        <w:tab/>
      </w:r>
      <w:r w:rsidRPr="00EE645B">
        <w:rPr>
          <w:highlight w:val="cyan"/>
        </w:rPr>
        <w:tab/>
        <w:t>reportCG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1F7D8302"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D17B0D4" w14:textId="77777777" w:rsidR="00E051C6" w:rsidRPr="00EE645B" w:rsidRDefault="00E051C6" w:rsidP="00CE00FD">
      <w:pPr>
        <w:pStyle w:val="PL"/>
        <w:rPr>
          <w:highlight w:val="cyan"/>
        </w:rPr>
      </w:pPr>
      <w:r w:rsidRPr="00EE645B">
        <w:rPr>
          <w:highlight w:val="cyan"/>
        </w:rPr>
        <w:tab/>
        <w:t>}</w:t>
      </w:r>
    </w:p>
    <w:p w14:paraId="00E78B56" w14:textId="77777777" w:rsidR="00E051C6" w:rsidRPr="00EE645B" w:rsidRDefault="00E051C6" w:rsidP="00CE00FD">
      <w:pPr>
        <w:pStyle w:val="PL"/>
        <w:rPr>
          <w:highlight w:val="cyan"/>
        </w:rPr>
      </w:pPr>
      <w:r w:rsidRPr="00EE645B">
        <w:rPr>
          <w:highlight w:val="cyan"/>
        </w:rPr>
        <w:t>}</w:t>
      </w:r>
    </w:p>
    <w:p w14:paraId="4DD91F4F" w14:textId="77777777" w:rsidR="00E051C6" w:rsidRPr="00EE645B" w:rsidRDefault="00E051C6" w:rsidP="00CE00FD">
      <w:pPr>
        <w:pStyle w:val="PL"/>
        <w:rPr>
          <w:highlight w:val="cyan"/>
        </w:rPr>
      </w:pPr>
    </w:p>
    <w:p w14:paraId="1D92F4F7" w14:textId="77777777" w:rsidR="00E051C6" w:rsidRPr="00EE645B" w:rsidRDefault="00E051C6" w:rsidP="00CE00FD">
      <w:pPr>
        <w:pStyle w:val="PL"/>
        <w:rPr>
          <w:color w:val="808080"/>
          <w:highlight w:val="cyan"/>
        </w:rPr>
      </w:pPr>
      <w:r w:rsidRPr="00EE645B">
        <w:rPr>
          <w:color w:val="808080"/>
          <w:highlight w:val="cyan"/>
        </w:rPr>
        <w:t xml:space="preserve">-- FFS / TODO: Consider separating trgger configuration (trigger, periodic, …) from report </w:t>
      </w:r>
      <w:del w:id="10297" w:author="merged r1" w:date="2018-01-18T13:12:00Z">
        <w:r w:rsidRPr="00EE645B">
          <w:rPr>
            <w:color w:val="808080"/>
            <w:highlight w:val="cyan"/>
          </w:rPr>
          <w:delText>congiguration.</w:delText>
        </w:r>
      </w:del>
      <w:del w:id="10298" w:author="merged r1" w:date="2018-01-18T13:22:00Z">
        <w:r w:rsidRPr="00EE645B">
          <w:rPr>
            <w:color w:val="808080"/>
            <w:highlight w:val="cyan"/>
          </w:rPr>
          <w:delText xml:space="preserve"> </w:delText>
        </w:r>
      </w:del>
      <w:ins w:id="10299" w:author="merged r1" w:date="2018-01-18T13:12:00Z">
        <w:r w:rsidRPr="00EE645B">
          <w:rPr>
            <w:color w:val="808080"/>
            <w:highlight w:val="cyan"/>
          </w:rPr>
          <w:t>con</w:t>
        </w:r>
        <w:r w:rsidR="00971B1C" w:rsidRPr="00EE645B">
          <w:rPr>
            <w:color w:val="808080"/>
            <w:highlight w:val="cyan"/>
          </w:rPr>
          <w:t>f</w:t>
        </w:r>
        <w:r w:rsidRPr="00EE645B">
          <w:rPr>
            <w:color w:val="808080"/>
            <w:highlight w:val="cyan"/>
          </w:rPr>
          <w:t>iguration.</w:t>
        </w:r>
      </w:ins>
      <w:ins w:id="10300" w:author="merged r1" w:date="2018-01-18T13:22:00Z">
        <w:r w:rsidRPr="00EE645B">
          <w:rPr>
            <w:color w:val="808080"/>
            <w:highlight w:val="cyan"/>
          </w:rPr>
          <w:t xml:space="preserve"> </w:t>
        </w:r>
      </w:ins>
    </w:p>
    <w:p w14:paraId="29CC6FD0" w14:textId="77777777" w:rsidR="00E051C6" w:rsidRPr="00EE645B" w:rsidRDefault="00E051C6" w:rsidP="00CE00FD">
      <w:pPr>
        <w:pStyle w:val="PL"/>
        <w:rPr>
          <w:color w:val="808080"/>
          <w:highlight w:val="cyan"/>
        </w:rPr>
      </w:pPr>
      <w:r w:rsidRPr="00EE645B">
        <w:rPr>
          <w:color w:val="808080"/>
          <w:highlight w:val="cyan"/>
        </w:rPr>
        <w:t>-- Current structure allows easier definiton of new events and new report types e.g. CGI, etc.</w:t>
      </w:r>
    </w:p>
    <w:p w14:paraId="22EA4E5D" w14:textId="77777777" w:rsidR="00E051C6" w:rsidRPr="00EE645B" w:rsidRDefault="00E051C6" w:rsidP="00CE00FD">
      <w:pPr>
        <w:pStyle w:val="PL"/>
        <w:rPr>
          <w:highlight w:val="cyan"/>
        </w:rPr>
      </w:pPr>
      <w:r w:rsidRPr="00EE645B">
        <w:rPr>
          <w:highlight w:val="cyan"/>
        </w:rPr>
        <w:t>EventTrigg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CD0A6C" w14:textId="77777777" w:rsidR="00E051C6" w:rsidRPr="00EE645B" w:rsidRDefault="00E051C6" w:rsidP="00CE00FD">
      <w:pPr>
        <w:pStyle w:val="PL"/>
        <w:rPr>
          <w:highlight w:val="cyan"/>
        </w:rPr>
      </w:pPr>
      <w:r w:rsidRPr="00EE645B">
        <w:rPr>
          <w:highlight w:val="cyan"/>
        </w:rPr>
        <w:tab/>
        <w:t>ev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159366" w14:textId="77777777" w:rsidR="00E051C6" w:rsidRPr="00EE645B" w:rsidRDefault="00E051C6" w:rsidP="00CE00FD">
      <w:pPr>
        <w:pStyle w:val="PL"/>
        <w:rPr>
          <w:highlight w:val="cyan"/>
        </w:rPr>
      </w:pPr>
      <w:r w:rsidRPr="00EE645B">
        <w:rPr>
          <w:highlight w:val="cyan"/>
        </w:rPr>
        <w:tab/>
      </w:r>
      <w:r w:rsidRPr="00EE645B">
        <w:rPr>
          <w:highlight w:val="cyan"/>
        </w:rPr>
        <w:tab/>
        <w:t>eventA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C47272"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1-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B67305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0B681E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14A23DE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F2DAF98" w14:textId="77777777" w:rsidR="00E051C6" w:rsidRPr="00EE645B" w:rsidRDefault="00E051C6" w:rsidP="00CE00FD">
      <w:pPr>
        <w:pStyle w:val="PL"/>
        <w:rPr>
          <w:highlight w:val="cyan"/>
        </w:rPr>
      </w:pPr>
      <w:r w:rsidRPr="00EE645B">
        <w:rPr>
          <w:highlight w:val="cyan"/>
        </w:rPr>
        <w:tab/>
      </w:r>
      <w:r w:rsidRPr="00EE645B">
        <w:rPr>
          <w:highlight w:val="cyan"/>
        </w:rPr>
        <w:tab/>
        <w:t>},</w:t>
      </w:r>
    </w:p>
    <w:p w14:paraId="06B62A8C" w14:textId="77777777" w:rsidR="00E051C6" w:rsidRPr="00EE645B" w:rsidRDefault="00E051C6" w:rsidP="00CE00FD">
      <w:pPr>
        <w:pStyle w:val="PL"/>
        <w:rPr>
          <w:highlight w:val="cyan"/>
        </w:rPr>
      </w:pPr>
      <w:r w:rsidRPr="00EE645B">
        <w:rPr>
          <w:highlight w:val="cyan"/>
        </w:rPr>
        <w:tab/>
      </w:r>
      <w:r w:rsidRPr="00EE645B">
        <w:rPr>
          <w:highlight w:val="cyan"/>
        </w:rPr>
        <w:tab/>
        <w:t>eventA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8AE58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2-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0C94F78A"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9E92E24"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119C001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8BBF9C6" w14:textId="77777777" w:rsidR="00E051C6" w:rsidRPr="00EE645B" w:rsidRDefault="00E051C6" w:rsidP="00CE00FD">
      <w:pPr>
        <w:pStyle w:val="PL"/>
        <w:rPr>
          <w:highlight w:val="cyan"/>
        </w:rPr>
      </w:pPr>
      <w:r w:rsidRPr="00EE645B">
        <w:rPr>
          <w:highlight w:val="cyan"/>
        </w:rPr>
        <w:tab/>
      </w:r>
      <w:r w:rsidRPr="00EE645B">
        <w:rPr>
          <w:highlight w:val="cyan"/>
        </w:rPr>
        <w:tab/>
        <w:t>},</w:t>
      </w:r>
    </w:p>
    <w:p w14:paraId="4E69FA18" w14:textId="77777777" w:rsidR="00E051C6" w:rsidRPr="00EE645B" w:rsidRDefault="00E051C6" w:rsidP="00CE00FD">
      <w:pPr>
        <w:pStyle w:val="PL"/>
        <w:rPr>
          <w:highlight w:val="cyan"/>
        </w:rPr>
      </w:pPr>
      <w:r w:rsidRPr="00EE645B">
        <w:rPr>
          <w:highlight w:val="cyan"/>
        </w:rPr>
        <w:tab/>
      </w:r>
      <w:r w:rsidRPr="00EE645B">
        <w:rPr>
          <w:highlight w:val="cyan"/>
        </w:rPr>
        <w:tab/>
        <w:t>eventA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AC4A6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3-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36AF298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8D9379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037BA3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34EF6F6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1" w:author="merged r1" w:date="2018-01-18T13:12:00Z">
        <w:r w:rsidRPr="00EE645B">
          <w:rPr>
            <w:color w:val="993366"/>
            <w:highlight w:val="cyan"/>
          </w:rPr>
          <w:delText>OPTIONAL</w:delText>
        </w:r>
      </w:del>
    </w:p>
    <w:p w14:paraId="609093D5"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5844A0B" w14:textId="77777777" w:rsidR="00E051C6" w:rsidRPr="00EE645B" w:rsidRDefault="00E051C6" w:rsidP="00CE00FD">
      <w:pPr>
        <w:pStyle w:val="PL"/>
        <w:rPr>
          <w:highlight w:val="cyan"/>
        </w:rPr>
      </w:pPr>
      <w:r w:rsidRPr="00EE645B">
        <w:rPr>
          <w:highlight w:val="cyan"/>
        </w:rPr>
        <w:tab/>
      </w:r>
      <w:r w:rsidRPr="00EE645B">
        <w:rPr>
          <w:highlight w:val="cyan"/>
        </w:rPr>
        <w:tab/>
        <w:t>eventA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193E8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4-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66813D5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71A896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015C54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7E3E099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2" w:author="merged r1" w:date="2018-01-18T13:12:00Z">
        <w:r w:rsidRPr="00EE645B">
          <w:rPr>
            <w:color w:val="993366"/>
            <w:highlight w:val="cyan"/>
          </w:rPr>
          <w:delText>OPTIONAL</w:delText>
        </w:r>
      </w:del>
    </w:p>
    <w:p w14:paraId="2D039731" w14:textId="77777777" w:rsidR="00E051C6" w:rsidRPr="00EE645B" w:rsidRDefault="00E051C6" w:rsidP="00CE00FD">
      <w:pPr>
        <w:pStyle w:val="PL"/>
        <w:rPr>
          <w:highlight w:val="cyan"/>
        </w:rPr>
      </w:pPr>
      <w:r w:rsidRPr="00EE645B">
        <w:rPr>
          <w:highlight w:val="cyan"/>
        </w:rPr>
        <w:tab/>
      </w:r>
      <w:r w:rsidRPr="00EE645B">
        <w:rPr>
          <w:highlight w:val="cyan"/>
        </w:rPr>
        <w:tab/>
        <w:t>},</w:t>
      </w:r>
    </w:p>
    <w:p w14:paraId="7DCBED77" w14:textId="77777777" w:rsidR="00E051C6" w:rsidRPr="00EE645B" w:rsidRDefault="00E051C6" w:rsidP="00CE00FD">
      <w:pPr>
        <w:pStyle w:val="PL"/>
        <w:rPr>
          <w:highlight w:val="cyan"/>
        </w:rPr>
      </w:pPr>
      <w:r w:rsidRPr="00EE645B">
        <w:rPr>
          <w:highlight w:val="cyan"/>
        </w:rPr>
        <w:tab/>
      </w:r>
      <w:r w:rsidRPr="00EE645B">
        <w:rPr>
          <w:highlight w:val="cyan"/>
        </w:rPr>
        <w:tab/>
        <w:t>eventA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61F70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304F7B4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7439063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AAF76D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870003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BC5D29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3" w:author="merged r1" w:date="2018-01-18T13:12:00Z">
        <w:r w:rsidRPr="00EE645B">
          <w:rPr>
            <w:color w:val="993366"/>
            <w:highlight w:val="cyan"/>
          </w:rPr>
          <w:delText>OPTIONAL</w:delText>
        </w:r>
      </w:del>
    </w:p>
    <w:p w14:paraId="3F2DC28D" w14:textId="77777777" w:rsidR="00E051C6" w:rsidRPr="00EE645B" w:rsidRDefault="00E051C6" w:rsidP="00CE00FD">
      <w:pPr>
        <w:pStyle w:val="PL"/>
        <w:rPr>
          <w:highlight w:val="cyan"/>
        </w:rPr>
      </w:pPr>
      <w:r w:rsidRPr="00EE645B">
        <w:rPr>
          <w:highlight w:val="cyan"/>
        </w:rPr>
        <w:tab/>
      </w:r>
      <w:r w:rsidRPr="00EE645B">
        <w:rPr>
          <w:highlight w:val="cyan"/>
        </w:rPr>
        <w:tab/>
        <w:t>},</w:t>
      </w:r>
    </w:p>
    <w:p w14:paraId="598D7C2E" w14:textId="77777777" w:rsidR="00E051C6" w:rsidRPr="00EE645B" w:rsidRDefault="00E051C6" w:rsidP="00CE00FD">
      <w:pPr>
        <w:pStyle w:val="PL"/>
        <w:rPr>
          <w:highlight w:val="cyan"/>
        </w:rPr>
      </w:pPr>
      <w:r w:rsidRPr="00EE645B">
        <w:rPr>
          <w:highlight w:val="cyan"/>
        </w:rPr>
        <w:tab/>
      </w:r>
      <w:r w:rsidRPr="00EE645B">
        <w:rPr>
          <w:highlight w:val="cyan"/>
        </w:rPr>
        <w:tab/>
        <w:t>eventA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3E1CC3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6-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2863920D" w14:textId="77777777" w:rsidR="00E051C6" w:rsidRPr="00EE645B" w:rsidRDefault="00E051C6" w:rsidP="00CE00FD">
      <w:pPr>
        <w:pStyle w:val="PL"/>
        <w:rPr>
          <w:highlight w:val="cyan"/>
        </w:rPr>
      </w:pPr>
      <w:r w:rsidRPr="00EE645B">
        <w:rPr>
          <w:highlight w:val="cyan"/>
        </w:rPr>
        <w:lastRenderedPageBreak/>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EE6C82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69A3CD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61BE8E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4" w:author="merged r1" w:date="2018-01-18T13:12:00Z">
        <w:r w:rsidRPr="00EE645B">
          <w:rPr>
            <w:color w:val="993366"/>
            <w:highlight w:val="cyan"/>
          </w:rPr>
          <w:delText>OPTIONAL</w:delText>
        </w:r>
      </w:del>
    </w:p>
    <w:p w14:paraId="17C3C57C" w14:textId="77777777" w:rsidR="00E051C6" w:rsidRPr="00EE645B" w:rsidRDefault="00E051C6" w:rsidP="00CE00FD">
      <w:pPr>
        <w:pStyle w:val="PL"/>
        <w:rPr>
          <w:ins w:id="10305" w:author="RIL issue number D019" w:date="2018-02-05T15:17:00Z"/>
          <w:highlight w:val="cyan"/>
        </w:rPr>
      </w:pPr>
      <w:r w:rsidRPr="00EE645B">
        <w:rPr>
          <w:highlight w:val="cyan"/>
        </w:rPr>
        <w:tab/>
      </w:r>
      <w:r w:rsidRPr="00EE645B">
        <w:rPr>
          <w:highlight w:val="cyan"/>
        </w:rPr>
        <w:tab/>
        <w:t>}</w:t>
      </w:r>
      <w:ins w:id="10306" w:author="RIL issue number D019" w:date="2018-02-05T15:17:00Z">
        <w:r w:rsidR="00C5705E" w:rsidRPr="00EE645B">
          <w:rPr>
            <w:highlight w:val="cyan"/>
          </w:rPr>
          <w:t>,</w:t>
        </w:r>
      </w:ins>
    </w:p>
    <w:p w14:paraId="4C7BE36A" w14:textId="77777777" w:rsidR="00C5705E" w:rsidRPr="00EE645B" w:rsidRDefault="00D35E69" w:rsidP="00CE00FD">
      <w:pPr>
        <w:pStyle w:val="PL"/>
        <w:rPr>
          <w:highlight w:val="cyan"/>
        </w:rPr>
      </w:pPr>
      <w:bookmarkStart w:id="10307" w:name="_Hlk505607220"/>
      <w:ins w:id="10308" w:author="RIL issue number D019" w:date="2018-02-05T15:17:00Z">
        <w:r w:rsidRPr="00EE645B">
          <w:rPr>
            <w:highlight w:val="cyan"/>
          </w:rPr>
          <w:tab/>
        </w:r>
        <w:r w:rsidRPr="00EE645B">
          <w:rPr>
            <w:highlight w:val="cyan"/>
          </w:rPr>
          <w:tab/>
          <w:t>...</w:t>
        </w:r>
      </w:ins>
    </w:p>
    <w:bookmarkEnd w:id="10307"/>
    <w:p w14:paraId="47D02A48" w14:textId="77777777" w:rsidR="00E051C6" w:rsidRPr="00EE645B" w:rsidRDefault="00E051C6" w:rsidP="00CE00FD">
      <w:pPr>
        <w:pStyle w:val="PL"/>
        <w:rPr>
          <w:highlight w:val="cyan"/>
        </w:rPr>
      </w:pPr>
      <w:r w:rsidRPr="00EE645B">
        <w:rPr>
          <w:highlight w:val="cyan"/>
        </w:rPr>
        <w:tab/>
        <w:t>},</w:t>
      </w:r>
    </w:p>
    <w:p w14:paraId="17F2DEA8" w14:textId="77777777" w:rsidR="00E051C6" w:rsidRPr="00EE645B" w:rsidRDefault="00E051C6" w:rsidP="00CE00FD">
      <w:pPr>
        <w:pStyle w:val="PL"/>
        <w:rPr>
          <w:highlight w:val="cyan"/>
        </w:rPr>
      </w:pPr>
    </w:p>
    <w:p w14:paraId="5B5485FB" w14:textId="77777777"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09" w:author="merged r1" w:date="2018-01-18T13:12:00Z">
        <w:r w:rsidRPr="00EE645B">
          <w:rPr>
            <w:highlight w:val="cyan"/>
          </w:rPr>
          <w:delText>ss</w:delText>
        </w:r>
      </w:del>
      <w:ins w:id="10310" w:author="merged r1" w:date="2018-01-18T13:12:00Z">
        <w:r w:rsidRPr="00EE645B">
          <w:rPr>
            <w:highlight w:val="cyan"/>
          </w:rPr>
          <w:t>ss</w:t>
        </w:r>
        <w:r w:rsidR="008A4ECE" w:rsidRPr="00EE645B">
          <w:rPr>
            <w:highlight w:val="cyan"/>
          </w:rPr>
          <w:t>b</w:t>
        </w:r>
      </w:ins>
      <w:r w:rsidRPr="00EE645B">
        <w:rPr>
          <w:highlight w:val="cyan"/>
        </w:rPr>
        <w:t>, csi-rs}</w:t>
      </w:r>
      <w:r w:rsidR="004E057B" w:rsidRPr="00EE645B">
        <w:rPr>
          <w:highlight w:val="cyan"/>
        </w:rPr>
        <w:t>,</w:t>
      </w:r>
    </w:p>
    <w:p w14:paraId="54A4DBCE" w14:textId="77777777" w:rsidR="00E051C6" w:rsidRPr="00EE645B" w:rsidRDefault="00E051C6" w:rsidP="00CE00FD">
      <w:pPr>
        <w:pStyle w:val="PL"/>
        <w:rPr>
          <w:highlight w:val="cyan"/>
        </w:rPr>
      </w:pPr>
    </w:p>
    <w:p w14:paraId="53913DB5"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05F93AB9"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454E893F" w14:textId="77777777"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11" w:author="" w:date="2018-01-30T23:02:00Z">
        <w:r w:rsidR="00BF1A50" w:rsidRPr="00EE645B">
          <w:rPr>
            <w:highlight w:val="cyan"/>
          </w:rPr>
          <w:t>r1, r2, r4, r8, r16, r32, r64, infinity</w:t>
        </w:r>
      </w:ins>
      <w:del w:id="10312" w:author="" w:date="2018-01-30T23:02:00Z">
        <w:r w:rsidR="004E057B" w:rsidRPr="00EE645B">
          <w:rPr>
            <w:highlight w:val="cyan"/>
          </w:rPr>
          <w:delText>ffsTypeAndValue</w:delText>
        </w:r>
      </w:del>
      <w:r w:rsidRPr="00EE645B">
        <w:rPr>
          <w:highlight w:val="cyan"/>
        </w:rPr>
        <w:t>},</w:t>
      </w:r>
    </w:p>
    <w:p w14:paraId="70F41F02" w14:textId="77777777" w:rsidR="00E051C6" w:rsidRPr="00EE645B" w:rsidRDefault="00E051C6" w:rsidP="00CE00FD">
      <w:pPr>
        <w:pStyle w:val="PL"/>
        <w:rPr>
          <w:highlight w:val="cyan"/>
        </w:rPr>
      </w:pPr>
    </w:p>
    <w:p w14:paraId="605689D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72F399C1"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065E8358"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72E16EC1" w14:textId="77777777" w:rsidR="00E051C6" w:rsidRPr="00EE645B" w:rsidRDefault="00E051C6" w:rsidP="00CE00FD">
      <w:pPr>
        <w:pStyle w:val="PL"/>
        <w:rPr>
          <w:highlight w:val="cyan"/>
        </w:rPr>
      </w:pPr>
    </w:p>
    <w:p w14:paraId="4D62CD4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62695396" w14:textId="77777777" w:rsidR="00E051C6" w:rsidRPr="00EE645B" w:rsidRDefault="00E051C6" w:rsidP="00CE00FD">
      <w:pPr>
        <w:pStyle w:val="PL"/>
        <w:rPr>
          <w:highlight w:val="cyan"/>
        </w:rPr>
      </w:pPr>
      <w:r w:rsidRPr="00EE645B">
        <w:rPr>
          <w:highlight w:val="cyan"/>
        </w:rPr>
        <w:tab/>
      </w:r>
      <w:bookmarkStart w:id="10313" w:name="_Hlk504400247"/>
      <w:r w:rsidRPr="00EE645B">
        <w:rPr>
          <w:highlight w:val="cyan"/>
        </w:rPr>
        <w:t>reportQuantityRsIndexes</w:t>
      </w:r>
      <w:bookmarkEnd w:id="10313"/>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1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DB88FEF" w14:textId="77777777" w:rsidR="00E051C6" w:rsidRPr="00EE645B" w:rsidRDefault="00E051C6" w:rsidP="00CE00FD">
      <w:pPr>
        <w:pStyle w:val="PL"/>
        <w:rPr>
          <w:highlight w:val="cyan"/>
        </w:rPr>
      </w:pPr>
      <w:del w:id="10315" w:author="merged r1" w:date="2018-01-18T13:12:00Z">
        <w:r w:rsidRPr="00EE645B">
          <w:rPr>
            <w:highlight w:val="cyan"/>
          </w:rPr>
          <w:tab/>
          <w:delText>maxNro</w:delText>
        </w:r>
        <w:r w:rsidR="00B02590" w:rsidRPr="00EE645B">
          <w:rPr>
            <w:highlight w:val="cyan"/>
          </w:rPr>
          <w:delText>f</w:delText>
        </w:r>
        <w:r w:rsidRPr="00EE645B">
          <w:rPr>
            <w:highlight w:val="cyan"/>
          </w:rPr>
          <w:delText>IndexesToReport</w:delText>
        </w:r>
        <w:r w:rsidRPr="00EE645B">
          <w:rPr>
            <w:highlight w:val="cyan"/>
          </w:rPr>
          <w:tab/>
        </w:r>
        <w:r w:rsidRPr="00EE645B">
          <w:rPr>
            <w:highlight w:val="cyan"/>
          </w:rPr>
          <w:tab/>
        </w:r>
      </w:del>
      <w:ins w:id="10316" w:author="merged r1" w:date="2018-01-18T13:12:00Z">
        <w:r w:rsidRPr="00EE645B">
          <w:rPr>
            <w:highlight w:val="cyan"/>
          </w:rPr>
          <w:tab/>
          <w:t>maxNro</w:t>
        </w:r>
        <w:r w:rsidR="00B02590" w:rsidRPr="00EE645B">
          <w:rPr>
            <w:highlight w:val="cyan"/>
          </w:rPr>
          <w:t>f</w:t>
        </w:r>
        <w:r w:rsidR="005B5CAE" w:rsidRPr="00EE645B">
          <w:rPr>
            <w:rFonts w:hint="eastAsia"/>
            <w:highlight w:val="cyan"/>
            <w:lang w:eastAsia="ja-JP"/>
          </w:rPr>
          <w:t>RS</w:t>
        </w:r>
        <w:r w:rsidRPr="00EE645B">
          <w:rPr>
            <w:highlight w:val="cyan"/>
          </w:rPr>
          <w:t>IndexesToReport</w:t>
        </w:r>
      </w:ins>
      <w:ins w:id="10317"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w:t>
      </w:r>
      <w:r w:rsidR="00B02590"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1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2C76B9FD" w14:textId="77777777" w:rsidR="00E051C6" w:rsidRPr="00EE645B" w:rsidRDefault="00E051C6" w:rsidP="00CE00FD">
      <w:pPr>
        <w:pStyle w:val="PL"/>
        <w:rPr>
          <w:del w:id="10319" w:author="RIL-Z010" w:date="2018-01-31T07:26:00Z"/>
          <w:highlight w:val="cyan"/>
        </w:rPr>
      </w:pPr>
      <w:del w:id="10320"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1C9E39E" w14:textId="77777777" w:rsidR="00E051C6" w:rsidRPr="00EE645B" w:rsidRDefault="00746EED" w:rsidP="00CE00FD">
      <w:pPr>
        <w:pStyle w:val="PL"/>
        <w:rPr>
          <w:highlight w:val="cyan"/>
        </w:rPr>
      </w:pPr>
      <w:ins w:id="10321" w:author="RIL-Z010" w:date="2018-01-31T07:26: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p>
    <w:p w14:paraId="192E13E5"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If configured the UE includes the best neighbour cells per serving frequency</w:t>
      </w:r>
    </w:p>
    <w:p w14:paraId="17BDF676" w14:textId="77777777" w:rsidR="00E051C6" w:rsidRPr="00EE645B" w:rsidRDefault="00E051C6" w:rsidP="00CE00FD">
      <w:pPr>
        <w:pStyle w:val="PL"/>
        <w:rPr>
          <w:ins w:id="10322" w:author="RIL issue number D019" w:date="2018-02-05T15:18:00Z"/>
          <w:color w:val="808080"/>
          <w:highlight w:val="cyan"/>
        </w:rPr>
      </w:pPr>
      <w:r w:rsidRPr="00EE645B">
        <w:rPr>
          <w:highlight w:val="cyan"/>
        </w:rPr>
        <w:tab/>
        <w:t>reportAddNeigh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w:t>
      </w:r>
      <w:del w:id="10323" w:author="merged r1" w:date="2018-01-18T13:12:00Z">
        <w:r w:rsidR="00A74C72" w:rsidRPr="00EE645B">
          <w:rPr>
            <w:highlight w:val="cyan"/>
          </w:rPr>
          <w:delText>ffsTypeAndValue}</w:delText>
        </w:r>
      </w:del>
      <w:ins w:id="10324" w:author="merged r1" w:date="2018-01-18T13:12:00Z">
        <w:r w:rsidR="002436DC" w:rsidRPr="00EE645B">
          <w:rPr>
            <w:highlight w:val="cyan"/>
          </w:rPr>
          <w:t>setup</w:t>
        </w:r>
        <w:r w:rsidR="00A74C72" w:rsidRPr="00EE645B">
          <w:rPr>
            <w:highlight w:val="cyan"/>
          </w:rPr>
          <w:t>}</w:t>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color w:val="993366"/>
            <w:highlight w:val="cyan"/>
          </w:rPr>
          <w:t>OPTIONAL</w:t>
        </w:r>
      </w:ins>
      <w:ins w:id="10325" w:author="RIL issue number D019" w:date="2018-02-05T15:18:00Z">
        <w:r w:rsidR="00D35E69" w:rsidRPr="00EE645B">
          <w:rPr>
            <w:color w:val="993366"/>
            <w:highlight w:val="cyan"/>
          </w:rPr>
          <w:t>,</w:t>
        </w:r>
      </w:ins>
      <w:ins w:id="10326" w:author="Rapporteur" w:date="2018-02-02T01:12:00Z">
        <w:r w:rsidR="008239BE" w:rsidRPr="00EE645B">
          <w:rPr>
            <w:color w:val="993366"/>
            <w:highlight w:val="cyan"/>
          </w:rPr>
          <w:tab/>
        </w:r>
        <w:r w:rsidR="008239BE" w:rsidRPr="00EE645B">
          <w:rPr>
            <w:color w:val="993366"/>
            <w:highlight w:val="cyan"/>
          </w:rPr>
          <w:tab/>
        </w:r>
      </w:ins>
      <w:ins w:id="10327" w:author="Rapporteur" w:date="2018-02-05T07:27:00Z">
        <w:r w:rsidR="0046142F" w:rsidRPr="00EE645B">
          <w:rPr>
            <w:color w:val="993366"/>
            <w:highlight w:val="cyan"/>
          </w:rPr>
          <w:t>--</w:t>
        </w:r>
      </w:ins>
      <w:ins w:id="10328" w:author="merged r1" w:date="2018-01-18T13:12:00Z">
        <w:r w:rsidR="002436DC" w:rsidRPr="00EE645B">
          <w:rPr>
            <w:color w:val="808080"/>
            <w:highlight w:val="cyan"/>
          </w:rPr>
          <w:t xml:space="preserve"> Need R</w:t>
        </w:r>
      </w:ins>
    </w:p>
    <w:p w14:paraId="6DA4BE2B" w14:textId="77777777" w:rsidR="00D35E69" w:rsidRPr="00EE645B" w:rsidRDefault="00D35E69" w:rsidP="00D35E69">
      <w:pPr>
        <w:pStyle w:val="PL"/>
        <w:rPr>
          <w:ins w:id="10329" w:author="RIL issue number D019" w:date="2018-02-05T15:18:00Z"/>
          <w:highlight w:val="cyan"/>
        </w:rPr>
      </w:pPr>
      <w:ins w:id="10330" w:author="RIL issue number D019" w:date="2018-02-05T15:18:00Z">
        <w:r w:rsidRPr="00EE645B">
          <w:rPr>
            <w:highlight w:val="cyan"/>
          </w:rPr>
          <w:tab/>
          <w:t>...</w:t>
        </w:r>
      </w:ins>
    </w:p>
    <w:p w14:paraId="64206564" w14:textId="77777777" w:rsidR="00D35E69" w:rsidRPr="00EE645B" w:rsidRDefault="00D35E69" w:rsidP="00CE00FD">
      <w:pPr>
        <w:pStyle w:val="PL"/>
        <w:rPr>
          <w:highlight w:val="cyan"/>
        </w:rPr>
      </w:pPr>
    </w:p>
    <w:p w14:paraId="49DE8B37" w14:textId="77777777" w:rsidR="00E051C6" w:rsidRPr="00EE645B" w:rsidRDefault="00E051C6" w:rsidP="00CE00FD">
      <w:pPr>
        <w:pStyle w:val="PL"/>
        <w:rPr>
          <w:highlight w:val="cyan"/>
        </w:rPr>
      </w:pPr>
      <w:r w:rsidRPr="00EE645B">
        <w:rPr>
          <w:highlight w:val="cyan"/>
        </w:rPr>
        <w:t>}</w:t>
      </w:r>
    </w:p>
    <w:p w14:paraId="798F874E" w14:textId="77777777" w:rsidR="00E051C6" w:rsidRPr="00EE645B" w:rsidRDefault="00E051C6" w:rsidP="00CE00FD">
      <w:pPr>
        <w:pStyle w:val="PL"/>
        <w:rPr>
          <w:highlight w:val="cyan"/>
        </w:rPr>
      </w:pPr>
    </w:p>
    <w:p w14:paraId="1246C2BC" w14:textId="77777777" w:rsidR="00E051C6" w:rsidRPr="00EE645B" w:rsidRDefault="00E051C6" w:rsidP="00CE00FD">
      <w:pPr>
        <w:pStyle w:val="PL"/>
        <w:rPr>
          <w:highlight w:val="cyan"/>
        </w:rPr>
      </w:pPr>
      <w:r w:rsidRPr="00EE645B">
        <w:rPr>
          <w:highlight w:val="cyan"/>
        </w:rPr>
        <w:t>Periodical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FA96277" w14:textId="77777777"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31" w:author="merged r1" w:date="2018-01-18T13:12:00Z">
        <w:r w:rsidRPr="00EE645B">
          <w:rPr>
            <w:highlight w:val="cyan"/>
          </w:rPr>
          <w:delText>ssb</w:delText>
        </w:r>
      </w:del>
      <w:ins w:id="10332" w:author="merged r1" w:date="2018-01-18T13:12:00Z">
        <w:r w:rsidRPr="00EE645B">
          <w:rPr>
            <w:highlight w:val="cyan"/>
          </w:rPr>
          <w:t>ss</w:t>
        </w:r>
      </w:ins>
      <w:r w:rsidRPr="00EE645B">
        <w:rPr>
          <w:highlight w:val="cyan"/>
        </w:rPr>
        <w:t>, csi-rs}</w:t>
      </w:r>
      <w:r w:rsidR="004E057B" w:rsidRPr="00EE645B">
        <w:rPr>
          <w:highlight w:val="cyan"/>
        </w:rPr>
        <w:t>,</w:t>
      </w:r>
    </w:p>
    <w:p w14:paraId="60334399" w14:textId="77777777" w:rsidR="00E051C6" w:rsidRPr="00EE645B" w:rsidRDefault="00E051C6" w:rsidP="00CE00FD">
      <w:pPr>
        <w:pStyle w:val="PL"/>
        <w:rPr>
          <w:highlight w:val="cyan"/>
        </w:rPr>
      </w:pPr>
    </w:p>
    <w:p w14:paraId="29B532A7"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276503FD"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6956DA26" w14:textId="77777777"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33" w:author="" w:date="2018-01-30T23:01:00Z">
        <w:r w:rsidR="00BF1A50" w:rsidRPr="00EE645B">
          <w:rPr>
            <w:highlight w:val="cyan"/>
          </w:rPr>
          <w:t>r1, r2, r4, r8, r16, r32, r64, infinity</w:t>
        </w:r>
      </w:ins>
      <w:del w:id="10334" w:author="" w:date="2018-01-30T23:01:00Z">
        <w:r w:rsidR="004E057B" w:rsidRPr="00EE645B">
          <w:rPr>
            <w:highlight w:val="cyan"/>
          </w:rPr>
          <w:delText>ffsTypeAndValue</w:delText>
        </w:r>
      </w:del>
      <w:r w:rsidRPr="00EE645B">
        <w:rPr>
          <w:highlight w:val="cyan"/>
        </w:rPr>
        <w:t>},</w:t>
      </w:r>
    </w:p>
    <w:p w14:paraId="43FBCA75" w14:textId="77777777" w:rsidR="00E051C6" w:rsidRPr="00EE645B" w:rsidRDefault="00E051C6" w:rsidP="00CE00FD">
      <w:pPr>
        <w:pStyle w:val="PL"/>
        <w:rPr>
          <w:highlight w:val="cyan"/>
        </w:rPr>
      </w:pPr>
    </w:p>
    <w:p w14:paraId="2D92BE80"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71A2FFBA"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15396A80"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56B76194" w14:textId="77777777" w:rsidR="00E051C6" w:rsidRPr="00EE645B" w:rsidRDefault="00E051C6" w:rsidP="00CE00FD">
      <w:pPr>
        <w:pStyle w:val="PL"/>
        <w:rPr>
          <w:highlight w:val="cyan"/>
        </w:rPr>
      </w:pPr>
    </w:p>
    <w:p w14:paraId="542743A1"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015A61AA" w14:textId="77777777" w:rsidR="00E051C6" w:rsidRPr="00EE645B" w:rsidRDefault="00E051C6" w:rsidP="00CE00FD">
      <w:pPr>
        <w:pStyle w:val="PL"/>
        <w:rPr>
          <w:highlight w:val="cyan"/>
        </w:rPr>
      </w:pPr>
      <w:r w:rsidRPr="00EE645B">
        <w:rPr>
          <w:highlight w:val="cyan"/>
        </w:rPr>
        <w:tab/>
        <w:t>reportQuantityRs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3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3617900" w14:textId="77777777" w:rsidR="00E051C6" w:rsidRPr="00EE645B" w:rsidRDefault="00E051C6" w:rsidP="00CE00FD">
      <w:pPr>
        <w:pStyle w:val="PL"/>
        <w:rPr>
          <w:highlight w:val="cyan"/>
        </w:rPr>
      </w:pPr>
      <w:r w:rsidRPr="00EE645B">
        <w:rPr>
          <w:highlight w:val="cyan"/>
        </w:rPr>
        <w:tab/>
        <w:t>maxNro</w:t>
      </w:r>
      <w:r w:rsidR="008F0D03" w:rsidRPr="00EE645B">
        <w:rPr>
          <w:highlight w:val="cyan"/>
        </w:rPr>
        <w:t>f</w:t>
      </w:r>
      <w:r w:rsidRPr="00EE645B">
        <w:rPr>
          <w:highlight w:val="cyan"/>
        </w:rPr>
        <w:t>RsIndexe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36" w:author="merged r1" w:date="2018-01-18T13:12:00Z">
        <w:r w:rsidRPr="00EE645B">
          <w:rPr>
            <w:highlight w:val="cyan"/>
          </w:rPr>
          <w:tab/>
        </w:r>
      </w:del>
      <w:r w:rsidRPr="00EE645B">
        <w:rPr>
          <w:color w:val="993366"/>
          <w:highlight w:val="cyan"/>
        </w:rPr>
        <w:t>INTEGER</w:t>
      </w:r>
      <w:r w:rsidRPr="00EE645B">
        <w:rPr>
          <w:highlight w:val="cyan"/>
        </w:rPr>
        <w:t xml:space="preserve"> (1..maxNro</w:t>
      </w:r>
      <w:r w:rsidR="008F0D03"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3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4D6B97FE" w14:textId="77777777" w:rsidR="00E051C6" w:rsidRPr="00EE645B" w:rsidRDefault="00E051C6" w:rsidP="00CE00FD">
      <w:pPr>
        <w:pStyle w:val="PL"/>
        <w:rPr>
          <w:del w:id="10338" w:author="RIL-Z010" w:date="2018-01-31T07:26:00Z"/>
          <w:highlight w:val="cyan"/>
        </w:rPr>
      </w:pPr>
      <w:del w:id="10339"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33B2C9F1" w14:textId="77777777" w:rsidR="00746EED" w:rsidRPr="00EE645B" w:rsidRDefault="00746EED" w:rsidP="00746EED">
      <w:pPr>
        <w:pStyle w:val="PL"/>
        <w:rPr>
          <w:ins w:id="10340" w:author="RIL-Z010" w:date="2018-01-31T07:27:00Z"/>
          <w:highlight w:val="cyan"/>
        </w:rPr>
      </w:pPr>
      <w:ins w:id="10341" w:author="RIL-Z010" w:date="2018-01-31T07:27: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ins w:id="10342" w:author="RIL issue number D019" w:date="2018-02-05T15:19:00Z">
        <w:r w:rsidR="00F67275" w:rsidRPr="00EE645B">
          <w:rPr>
            <w:highlight w:val="cyan"/>
          </w:rPr>
          <w:t>,</w:t>
        </w:r>
      </w:ins>
    </w:p>
    <w:p w14:paraId="6CF9F4E5" w14:textId="77777777" w:rsidR="00F67275" w:rsidRPr="00EE645B" w:rsidRDefault="00F67275" w:rsidP="00F67275">
      <w:pPr>
        <w:pStyle w:val="PL"/>
        <w:rPr>
          <w:ins w:id="10343" w:author="RIL issue number D019" w:date="2018-02-05T15:19:00Z"/>
          <w:highlight w:val="cyan"/>
        </w:rPr>
      </w:pPr>
      <w:ins w:id="10344" w:author="RIL issue number D019" w:date="2018-02-05T15:19:00Z">
        <w:r w:rsidRPr="00EE645B">
          <w:rPr>
            <w:highlight w:val="cyan"/>
          </w:rPr>
          <w:tab/>
          <w:t>...</w:t>
        </w:r>
      </w:ins>
    </w:p>
    <w:p w14:paraId="4C34E6EF" w14:textId="77777777" w:rsidR="00746EED" w:rsidRPr="00EE645B" w:rsidRDefault="00746EED" w:rsidP="00CE00FD">
      <w:pPr>
        <w:pStyle w:val="PL"/>
        <w:rPr>
          <w:ins w:id="10345" w:author="RIL-Z010" w:date="2018-01-31T07:27:00Z"/>
          <w:highlight w:val="cyan"/>
        </w:rPr>
      </w:pPr>
    </w:p>
    <w:p w14:paraId="248C2E7A" w14:textId="77777777" w:rsidR="00E051C6" w:rsidRPr="00EE645B" w:rsidRDefault="00E051C6" w:rsidP="00CE00FD">
      <w:pPr>
        <w:pStyle w:val="PL"/>
        <w:rPr>
          <w:highlight w:val="cyan"/>
        </w:rPr>
      </w:pPr>
      <w:r w:rsidRPr="00EE645B">
        <w:rPr>
          <w:highlight w:val="cyan"/>
        </w:rPr>
        <w:t>}</w:t>
      </w:r>
    </w:p>
    <w:p w14:paraId="30DFB505" w14:textId="77777777" w:rsidR="00E051C6" w:rsidRPr="00EE645B" w:rsidRDefault="00E051C6" w:rsidP="00CE00FD">
      <w:pPr>
        <w:pStyle w:val="PL"/>
        <w:rPr>
          <w:highlight w:val="cyan"/>
        </w:rPr>
      </w:pPr>
    </w:p>
    <w:p w14:paraId="11304B39" w14:textId="77777777" w:rsidR="00E051C6" w:rsidRPr="00EE645B" w:rsidRDefault="00E051C6" w:rsidP="00CE00FD">
      <w:pPr>
        <w:pStyle w:val="PL"/>
        <w:rPr>
          <w:highlight w:val="cyan"/>
        </w:rPr>
      </w:pPr>
      <w:r w:rsidRPr="00EE645B">
        <w:rPr>
          <w:highlight w:val="cyan"/>
        </w:rPr>
        <w:t>MeasTrigger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4C28B59" w14:textId="77777777" w:rsidR="00E051C6" w:rsidRPr="00EE645B" w:rsidRDefault="00E051C6" w:rsidP="00CE00FD">
      <w:pPr>
        <w:pStyle w:val="PL"/>
        <w:rPr>
          <w:highlight w:val="cyan"/>
          <w:lang w:val="en-US"/>
          <w:rPrChange w:id="10346" w:author="merged r1" w:date="2018-01-18T13:22:00Z">
            <w:rPr>
              <w:lang w:val="de-DE"/>
            </w:rPr>
          </w:rPrChange>
        </w:rPr>
      </w:pPr>
      <w:r w:rsidRPr="00EE645B">
        <w:rPr>
          <w:highlight w:val="cyan"/>
        </w:rPr>
        <w:lastRenderedPageBreak/>
        <w:tab/>
      </w:r>
      <w:r w:rsidR="00321CE0" w:rsidRPr="00321CE0">
        <w:rPr>
          <w:highlight w:val="cyan"/>
          <w:lang w:val="en-US"/>
          <w:rPrChange w:id="10347" w:author="merged r1" w:date="2018-01-18T13:22:00Z">
            <w:rPr>
              <w:lang w:val="de-DE"/>
            </w:rPr>
          </w:rPrChange>
        </w:rPr>
        <w:t>rsrp</w:t>
      </w:r>
      <w:r w:rsidR="00321CE0" w:rsidRPr="00321CE0">
        <w:rPr>
          <w:highlight w:val="cyan"/>
          <w:lang w:val="en-US"/>
          <w:rPrChange w:id="10348" w:author="merged r1" w:date="2018-01-18T13:22:00Z">
            <w:rPr>
              <w:lang w:val="de-DE"/>
            </w:rPr>
          </w:rPrChange>
        </w:rPr>
        <w:tab/>
      </w:r>
      <w:r w:rsidR="00321CE0" w:rsidRPr="00321CE0">
        <w:rPr>
          <w:highlight w:val="cyan"/>
          <w:lang w:val="en-US"/>
          <w:rPrChange w:id="10349" w:author="merged r1" w:date="2018-01-18T13:22:00Z">
            <w:rPr>
              <w:lang w:val="de-DE"/>
            </w:rPr>
          </w:rPrChange>
        </w:rPr>
        <w:tab/>
      </w:r>
      <w:r w:rsidR="00321CE0" w:rsidRPr="00321CE0">
        <w:rPr>
          <w:highlight w:val="cyan"/>
          <w:lang w:val="en-US"/>
          <w:rPrChange w:id="10350" w:author="merged r1" w:date="2018-01-18T13:22:00Z">
            <w:rPr>
              <w:lang w:val="de-DE"/>
            </w:rPr>
          </w:rPrChange>
        </w:rPr>
        <w:tab/>
      </w:r>
      <w:r w:rsidR="00321CE0" w:rsidRPr="00321CE0">
        <w:rPr>
          <w:highlight w:val="cyan"/>
          <w:lang w:val="en-US"/>
          <w:rPrChange w:id="10351" w:author="merged r1" w:date="2018-01-18T13:22:00Z">
            <w:rPr>
              <w:lang w:val="de-DE"/>
            </w:rPr>
          </w:rPrChange>
        </w:rPr>
        <w:tab/>
      </w:r>
      <w:r w:rsidR="00321CE0" w:rsidRPr="00321CE0">
        <w:rPr>
          <w:highlight w:val="cyan"/>
          <w:lang w:val="en-US"/>
          <w:rPrChange w:id="10352" w:author="merged r1" w:date="2018-01-18T13:22:00Z">
            <w:rPr>
              <w:lang w:val="de-DE"/>
            </w:rPr>
          </w:rPrChange>
        </w:rPr>
        <w:tab/>
      </w:r>
      <w:r w:rsidR="00321CE0" w:rsidRPr="00321CE0">
        <w:rPr>
          <w:highlight w:val="cyan"/>
          <w:lang w:val="en-US"/>
          <w:rPrChange w:id="10353" w:author="merged r1" w:date="2018-01-18T13:22:00Z">
            <w:rPr>
              <w:lang w:val="de-DE"/>
            </w:rPr>
          </w:rPrChange>
        </w:rPr>
        <w:tab/>
      </w:r>
      <w:r w:rsidR="00321CE0" w:rsidRPr="00321CE0">
        <w:rPr>
          <w:highlight w:val="cyan"/>
          <w:lang w:val="en-US"/>
          <w:rPrChange w:id="10354" w:author="merged r1" w:date="2018-01-18T13:22:00Z">
            <w:rPr>
              <w:lang w:val="de-DE"/>
            </w:rPr>
          </w:rPrChange>
        </w:rPr>
        <w:tab/>
      </w:r>
      <w:r w:rsidR="00321CE0" w:rsidRPr="00321CE0">
        <w:rPr>
          <w:highlight w:val="cyan"/>
          <w:lang w:val="en-US"/>
          <w:rPrChange w:id="10355" w:author="merged r1" w:date="2018-01-18T13:22:00Z">
            <w:rPr>
              <w:lang w:val="de-DE"/>
            </w:rPr>
          </w:rPrChange>
        </w:rPr>
        <w:tab/>
      </w:r>
      <w:r w:rsidR="00321CE0" w:rsidRPr="00321CE0">
        <w:rPr>
          <w:highlight w:val="cyan"/>
          <w:lang w:val="en-US"/>
          <w:rPrChange w:id="10356" w:author="merged r1" w:date="2018-01-18T13:22:00Z">
            <w:rPr>
              <w:lang w:val="de-DE"/>
            </w:rPr>
          </w:rPrChange>
        </w:rPr>
        <w:tab/>
      </w:r>
      <w:r w:rsidR="00321CE0" w:rsidRPr="00321CE0">
        <w:rPr>
          <w:highlight w:val="cyan"/>
          <w:lang w:val="en-US"/>
          <w:rPrChange w:id="10357" w:author="merged r1" w:date="2018-01-18T13:22:00Z">
            <w:rPr>
              <w:lang w:val="de-DE"/>
            </w:rPr>
          </w:rPrChange>
        </w:rPr>
        <w:tab/>
        <w:t>RSRP-Range,</w:t>
      </w:r>
    </w:p>
    <w:p w14:paraId="36688D4E" w14:textId="77777777" w:rsidR="00E051C6" w:rsidRPr="00EE645B" w:rsidRDefault="00321CE0" w:rsidP="00CE00FD">
      <w:pPr>
        <w:pStyle w:val="PL"/>
        <w:rPr>
          <w:highlight w:val="cyan"/>
          <w:lang w:val="en-US"/>
          <w:rPrChange w:id="10358" w:author="merged r1" w:date="2018-01-18T13:22:00Z">
            <w:rPr>
              <w:lang w:val="de-DE"/>
            </w:rPr>
          </w:rPrChange>
        </w:rPr>
      </w:pPr>
      <w:r w:rsidRPr="00321CE0">
        <w:rPr>
          <w:highlight w:val="cyan"/>
          <w:lang w:val="en-US"/>
          <w:rPrChange w:id="10359" w:author="merged r1" w:date="2018-01-18T13:22:00Z">
            <w:rPr>
              <w:lang w:val="de-DE"/>
            </w:rPr>
          </w:rPrChange>
        </w:rPr>
        <w:tab/>
        <w:t>rsrq</w:t>
      </w:r>
      <w:r w:rsidRPr="00321CE0">
        <w:rPr>
          <w:highlight w:val="cyan"/>
          <w:lang w:val="en-US"/>
          <w:rPrChange w:id="10360" w:author="merged r1" w:date="2018-01-18T13:22:00Z">
            <w:rPr>
              <w:lang w:val="de-DE"/>
            </w:rPr>
          </w:rPrChange>
        </w:rPr>
        <w:tab/>
      </w:r>
      <w:r w:rsidRPr="00321CE0">
        <w:rPr>
          <w:highlight w:val="cyan"/>
          <w:lang w:val="en-US"/>
          <w:rPrChange w:id="10361" w:author="merged r1" w:date="2018-01-18T13:22:00Z">
            <w:rPr>
              <w:lang w:val="de-DE"/>
            </w:rPr>
          </w:rPrChange>
        </w:rPr>
        <w:tab/>
      </w:r>
      <w:r w:rsidRPr="00321CE0">
        <w:rPr>
          <w:highlight w:val="cyan"/>
          <w:lang w:val="en-US"/>
          <w:rPrChange w:id="10362" w:author="merged r1" w:date="2018-01-18T13:22:00Z">
            <w:rPr>
              <w:lang w:val="de-DE"/>
            </w:rPr>
          </w:rPrChange>
        </w:rPr>
        <w:tab/>
      </w:r>
      <w:r w:rsidRPr="00321CE0">
        <w:rPr>
          <w:highlight w:val="cyan"/>
          <w:lang w:val="en-US"/>
          <w:rPrChange w:id="10363" w:author="merged r1" w:date="2018-01-18T13:22:00Z">
            <w:rPr>
              <w:lang w:val="de-DE"/>
            </w:rPr>
          </w:rPrChange>
        </w:rPr>
        <w:tab/>
      </w:r>
      <w:r w:rsidRPr="00321CE0">
        <w:rPr>
          <w:highlight w:val="cyan"/>
          <w:lang w:val="en-US"/>
          <w:rPrChange w:id="10364" w:author="merged r1" w:date="2018-01-18T13:22:00Z">
            <w:rPr>
              <w:lang w:val="de-DE"/>
            </w:rPr>
          </w:rPrChange>
        </w:rPr>
        <w:tab/>
      </w:r>
      <w:r w:rsidRPr="00321CE0">
        <w:rPr>
          <w:highlight w:val="cyan"/>
          <w:lang w:val="en-US"/>
          <w:rPrChange w:id="10365" w:author="merged r1" w:date="2018-01-18T13:22:00Z">
            <w:rPr>
              <w:lang w:val="de-DE"/>
            </w:rPr>
          </w:rPrChange>
        </w:rPr>
        <w:tab/>
      </w:r>
      <w:r w:rsidRPr="00321CE0">
        <w:rPr>
          <w:highlight w:val="cyan"/>
          <w:lang w:val="en-US"/>
          <w:rPrChange w:id="10366" w:author="merged r1" w:date="2018-01-18T13:22:00Z">
            <w:rPr>
              <w:lang w:val="de-DE"/>
            </w:rPr>
          </w:rPrChange>
        </w:rPr>
        <w:tab/>
      </w:r>
      <w:r w:rsidRPr="00321CE0">
        <w:rPr>
          <w:highlight w:val="cyan"/>
          <w:lang w:val="en-US"/>
          <w:rPrChange w:id="10367" w:author="merged r1" w:date="2018-01-18T13:22:00Z">
            <w:rPr>
              <w:lang w:val="de-DE"/>
            </w:rPr>
          </w:rPrChange>
        </w:rPr>
        <w:tab/>
      </w:r>
      <w:r w:rsidRPr="00321CE0">
        <w:rPr>
          <w:highlight w:val="cyan"/>
          <w:lang w:val="en-US"/>
          <w:rPrChange w:id="10368" w:author="merged r1" w:date="2018-01-18T13:22:00Z">
            <w:rPr>
              <w:lang w:val="de-DE"/>
            </w:rPr>
          </w:rPrChange>
        </w:rPr>
        <w:tab/>
      </w:r>
      <w:r w:rsidRPr="00321CE0">
        <w:rPr>
          <w:highlight w:val="cyan"/>
          <w:lang w:val="en-US"/>
          <w:rPrChange w:id="10369" w:author="merged r1" w:date="2018-01-18T13:22:00Z">
            <w:rPr>
              <w:lang w:val="de-DE"/>
            </w:rPr>
          </w:rPrChange>
        </w:rPr>
        <w:tab/>
        <w:t>RSRQ-Range,</w:t>
      </w:r>
    </w:p>
    <w:p w14:paraId="6401B71C" w14:textId="77777777" w:rsidR="00E051C6" w:rsidRPr="00EE645B" w:rsidRDefault="00321CE0" w:rsidP="00CE00FD">
      <w:pPr>
        <w:pStyle w:val="PL"/>
        <w:rPr>
          <w:highlight w:val="cyan"/>
          <w:lang w:val="en-US"/>
          <w:rPrChange w:id="10370" w:author="merged r1" w:date="2018-01-18T13:22:00Z">
            <w:rPr>
              <w:lang w:val="de-DE"/>
            </w:rPr>
          </w:rPrChange>
        </w:rPr>
      </w:pPr>
      <w:r w:rsidRPr="00321CE0">
        <w:rPr>
          <w:highlight w:val="cyan"/>
          <w:lang w:val="en-US"/>
          <w:rPrChange w:id="10371" w:author="merged r1" w:date="2018-01-18T13:22:00Z">
            <w:rPr>
              <w:lang w:val="de-DE"/>
            </w:rPr>
          </w:rPrChange>
        </w:rPr>
        <w:tab/>
        <w:t>sinr</w:t>
      </w:r>
      <w:r w:rsidRPr="00321CE0">
        <w:rPr>
          <w:highlight w:val="cyan"/>
          <w:lang w:val="en-US"/>
          <w:rPrChange w:id="10372" w:author="merged r1" w:date="2018-01-18T13:22:00Z">
            <w:rPr>
              <w:lang w:val="de-DE"/>
            </w:rPr>
          </w:rPrChange>
        </w:rPr>
        <w:tab/>
      </w:r>
      <w:r w:rsidRPr="00321CE0">
        <w:rPr>
          <w:highlight w:val="cyan"/>
          <w:lang w:val="en-US"/>
          <w:rPrChange w:id="10373" w:author="merged r1" w:date="2018-01-18T13:22:00Z">
            <w:rPr>
              <w:lang w:val="de-DE"/>
            </w:rPr>
          </w:rPrChange>
        </w:rPr>
        <w:tab/>
      </w:r>
      <w:r w:rsidRPr="00321CE0">
        <w:rPr>
          <w:highlight w:val="cyan"/>
          <w:lang w:val="en-US"/>
          <w:rPrChange w:id="10374" w:author="merged r1" w:date="2018-01-18T13:22:00Z">
            <w:rPr>
              <w:lang w:val="de-DE"/>
            </w:rPr>
          </w:rPrChange>
        </w:rPr>
        <w:tab/>
      </w:r>
      <w:r w:rsidRPr="00321CE0">
        <w:rPr>
          <w:highlight w:val="cyan"/>
          <w:lang w:val="en-US"/>
          <w:rPrChange w:id="10375" w:author="merged r1" w:date="2018-01-18T13:22:00Z">
            <w:rPr>
              <w:lang w:val="de-DE"/>
            </w:rPr>
          </w:rPrChange>
        </w:rPr>
        <w:tab/>
      </w:r>
      <w:r w:rsidRPr="00321CE0">
        <w:rPr>
          <w:highlight w:val="cyan"/>
          <w:lang w:val="en-US"/>
          <w:rPrChange w:id="10376" w:author="merged r1" w:date="2018-01-18T13:22:00Z">
            <w:rPr>
              <w:lang w:val="de-DE"/>
            </w:rPr>
          </w:rPrChange>
        </w:rPr>
        <w:tab/>
      </w:r>
      <w:r w:rsidRPr="00321CE0">
        <w:rPr>
          <w:highlight w:val="cyan"/>
          <w:lang w:val="en-US"/>
          <w:rPrChange w:id="10377" w:author="merged r1" w:date="2018-01-18T13:22:00Z">
            <w:rPr>
              <w:lang w:val="de-DE"/>
            </w:rPr>
          </w:rPrChange>
        </w:rPr>
        <w:tab/>
      </w:r>
      <w:r w:rsidRPr="00321CE0">
        <w:rPr>
          <w:highlight w:val="cyan"/>
          <w:lang w:val="en-US"/>
          <w:rPrChange w:id="10378" w:author="merged r1" w:date="2018-01-18T13:22:00Z">
            <w:rPr>
              <w:lang w:val="de-DE"/>
            </w:rPr>
          </w:rPrChange>
        </w:rPr>
        <w:tab/>
      </w:r>
      <w:r w:rsidRPr="00321CE0">
        <w:rPr>
          <w:highlight w:val="cyan"/>
          <w:lang w:val="en-US"/>
          <w:rPrChange w:id="10379" w:author="merged r1" w:date="2018-01-18T13:22:00Z">
            <w:rPr>
              <w:lang w:val="de-DE"/>
            </w:rPr>
          </w:rPrChange>
        </w:rPr>
        <w:tab/>
      </w:r>
      <w:r w:rsidRPr="00321CE0">
        <w:rPr>
          <w:highlight w:val="cyan"/>
          <w:lang w:val="en-US"/>
          <w:rPrChange w:id="10380" w:author="merged r1" w:date="2018-01-18T13:22:00Z">
            <w:rPr>
              <w:lang w:val="de-DE"/>
            </w:rPr>
          </w:rPrChange>
        </w:rPr>
        <w:tab/>
      </w:r>
      <w:r w:rsidRPr="00321CE0">
        <w:rPr>
          <w:highlight w:val="cyan"/>
          <w:lang w:val="en-US"/>
          <w:rPrChange w:id="10381" w:author="merged r1" w:date="2018-01-18T13:22:00Z">
            <w:rPr>
              <w:lang w:val="de-DE"/>
            </w:rPr>
          </w:rPrChange>
        </w:rPr>
        <w:tab/>
        <w:t>SINR-Range</w:t>
      </w:r>
    </w:p>
    <w:p w14:paraId="30DA9BD8" w14:textId="77777777" w:rsidR="00E051C6" w:rsidRPr="00EE645B" w:rsidRDefault="00E051C6" w:rsidP="00CE00FD">
      <w:pPr>
        <w:pStyle w:val="PL"/>
        <w:rPr>
          <w:highlight w:val="cyan"/>
        </w:rPr>
      </w:pPr>
      <w:r w:rsidRPr="00EE645B">
        <w:rPr>
          <w:highlight w:val="cyan"/>
        </w:rPr>
        <w:t>}</w:t>
      </w:r>
    </w:p>
    <w:p w14:paraId="4D996BCF" w14:textId="77777777" w:rsidR="00E051C6" w:rsidRPr="00EE645B" w:rsidRDefault="00E051C6" w:rsidP="00CE00FD">
      <w:pPr>
        <w:pStyle w:val="PL"/>
        <w:rPr>
          <w:highlight w:val="cyan"/>
        </w:rPr>
      </w:pPr>
    </w:p>
    <w:p w14:paraId="11C9C2D6" w14:textId="77777777" w:rsidR="00E051C6" w:rsidRPr="00EE645B" w:rsidRDefault="00E051C6" w:rsidP="00CE00FD">
      <w:pPr>
        <w:pStyle w:val="PL"/>
        <w:rPr>
          <w:highlight w:val="cyan"/>
        </w:rPr>
      </w:pPr>
      <w:r w:rsidRPr="00EE645B">
        <w:rPr>
          <w:highlight w:val="cyan"/>
        </w:rPr>
        <w:t>MeasTriggerQuantityOffset</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4444F08" w14:textId="77777777" w:rsidR="00E051C6" w:rsidRPr="00EE645B" w:rsidRDefault="00E051C6" w:rsidP="00CE00FD">
      <w:pPr>
        <w:pStyle w:val="PL"/>
        <w:rPr>
          <w:highlight w:val="cyan"/>
          <w:lang w:val="en-US"/>
          <w:rPrChange w:id="10382" w:author="merged r1" w:date="2018-01-18T13:22:00Z">
            <w:rPr>
              <w:lang w:val="de-DE"/>
            </w:rPr>
          </w:rPrChange>
        </w:rPr>
      </w:pPr>
      <w:r w:rsidRPr="00EE645B">
        <w:rPr>
          <w:highlight w:val="cyan"/>
        </w:rPr>
        <w:tab/>
      </w:r>
      <w:r w:rsidR="00321CE0" w:rsidRPr="00321CE0">
        <w:rPr>
          <w:highlight w:val="cyan"/>
          <w:rPrChange w:id="10383" w:author="merged r1" w:date="2018-01-18T13:22:00Z">
            <w:rPr>
              <w:lang w:val="sv-SE"/>
            </w:rPr>
          </w:rPrChange>
        </w:rPr>
        <w:t>rsrp</w:t>
      </w:r>
      <w:r w:rsidR="00321CE0" w:rsidRPr="00321CE0">
        <w:rPr>
          <w:highlight w:val="cyan"/>
          <w:rPrChange w:id="10384" w:author="merged r1" w:date="2018-01-18T13:22:00Z">
            <w:rPr>
              <w:lang w:val="sv-SE"/>
            </w:rPr>
          </w:rPrChange>
        </w:rPr>
        <w:tab/>
      </w:r>
      <w:r w:rsidR="00321CE0" w:rsidRPr="00321CE0">
        <w:rPr>
          <w:highlight w:val="cyan"/>
          <w:rPrChange w:id="10385" w:author="merged r1" w:date="2018-01-18T13:22:00Z">
            <w:rPr>
              <w:lang w:val="sv-SE"/>
            </w:rPr>
          </w:rPrChange>
        </w:rPr>
        <w:tab/>
      </w:r>
      <w:r w:rsidR="00321CE0" w:rsidRPr="00321CE0">
        <w:rPr>
          <w:highlight w:val="cyan"/>
          <w:rPrChange w:id="10386" w:author="merged r1" w:date="2018-01-18T13:22:00Z">
            <w:rPr>
              <w:lang w:val="sv-SE"/>
            </w:rPr>
          </w:rPrChange>
        </w:rPr>
        <w:tab/>
      </w:r>
      <w:r w:rsidR="00321CE0" w:rsidRPr="00321CE0">
        <w:rPr>
          <w:highlight w:val="cyan"/>
          <w:rPrChange w:id="10387" w:author="merged r1" w:date="2018-01-18T13:22:00Z">
            <w:rPr>
              <w:lang w:val="sv-SE"/>
            </w:rPr>
          </w:rPrChange>
        </w:rPr>
        <w:tab/>
      </w:r>
      <w:r w:rsidR="00321CE0" w:rsidRPr="00321CE0">
        <w:rPr>
          <w:highlight w:val="cyan"/>
          <w:rPrChange w:id="10388" w:author="merged r1" w:date="2018-01-18T13:22:00Z">
            <w:rPr>
              <w:lang w:val="sv-SE"/>
            </w:rPr>
          </w:rPrChange>
        </w:rPr>
        <w:tab/>
      </w:r>
      <w:r w:rsidR="00321CE0" w:rsidRPr="00321CE0">
        <w:rPr>
          <w:highlight w:val="cyan"/>
          <w:rPrChange w:id="10389" w:author="merged r1" w:date="2018-01-18T13:22:00Z">
            <w:rPr>
              <w:lang w:val="sv-SE"/>
            </w:rPr>
          </w:rPrChange>
        </w:rPr>
        <w:tab/>
      </w:r>
      <w:r w:rsidR="00321CE0" w:rsidRPr="00321CE0">
        <w:rPr>
          <w:highlight w:val="cyan"/>
          <w:rPrChange w:id="10390" w:author="merged r1" w:date="2018-01-18T13:22:00Z">
            <w:rPr>
              <w:lang w:val="sv-SE"/>
            </w:rPr>
          </w:rPrChange>
        </w:rPr>
        <w:tab/>
      </w:r>
      <w:r w:rsidR="00321CE0" w:rsidRPr="00321CE0">
        <w:rPr>
          <w:highlight w:val="cyan"/>
          <w:rPrChange w:id="10391" w:author="merged r1" w:date="2018-01-18T13:22:00Z">
            <w:rPr>
              <w:lang w:val="sv-SE"/>
            </w:rPr>
          </w:rPrChange>
        </w:rPr>
        <w:tab/>
      </w:r>
      <w:r w:rsidR="00321CE0" w:rsidRPr="00321CE0">
        <w:rPr>
          <w:highlight w:val="cyan"/>
          <w:rPrChange w:id="10392" w:author="merged r1" w:date="2018-01-18T13:22:00Z">
            <w:rPr>
              <w:lang w:val="sv-SE"/>
            </w:rPr>
          </w:rPrChange>
        </w:rPr>
        <w:tab/>
      </w:r>
      <w:r w:rsidR="00321CE0" w:rsidRPr="00321CE0">
        <w:rPr>
          <w:highlight w:val="cyan"/>
          <w:rPrChange w:id="10393" w:author="merged r1" w:date="2018-01-18T13:22:00Z">
            <w:rPr>
              <w:lang w:val="sv-SE"/>
            </w:rPr>
          </w:rPrChange>
        </w:rPr>
        <w:tab/>
      </w:r>
      <w:r w:rsidR="00321CE0" w:rsidRPr="00321CE0">
        <w:rPr>
          <w:color w:val="993366"/>
          <w:highlight w:val="cyan"/>
          <w:rPrChange w:id="10394" w:author="merged r1" w:date="2018-01-18T13:22:00Z">
            <w:rPr>
              <w:color w:val="993366"/>
              <w:lang w:val="sv-SE"/>
            </w:rPr>
          </w:rPrChange>
        </w:rPr>
        <w:t>INTEGER</w:t>
      </w:r>
      <w:r w:rsidR="00321CE0" w:rsidRPr="00321CE0">
        <w:rPr>
          <w:highlight w:val="cyan"/>
          <w:rPrChange w:id="10395" w:author="merged r1" w:date="2018-01-18T13:22:00Z">
            <w:rPr>
              <w:lang w:val="sv-SE"/>
            </w:rPr>
          </w:rPrChange>
        </w:rPr>
        <w:t xml:space="preserve"> (ffsValue),</w:t>
      </w:r>
      <w:r w:rsidR="00321CE0" w:rsidRPr="00321CE0">
        <w:rPr>
          <w:highlight w:val="cyan"/>
          <w:rPrChange w:id="10396" w:author="merged r1" w:date="2018-01-18T13:22:00Z">
            <w:rPr>
              <w:lang w:val="sv-SE"/>
            </w:rPr>
          </w:rPrChange>
        </w:rPr>
        <w:tab/>
      </w:r>
      <w:r w:rsidR="00321CE0" w:rsidRPr="00321CE0">
        <w:rPr>
          <w:highlight w:val="cyan"/>
          <w:rPrChange w:id="10397" w:author="merged r1" w:date="2018-01-18T13:22:00Z">
            <w:rPr>
              <w:lang w:val="sv-SE"/>
            </w:rPr>
          </w:rPrChange>
        </w:rPr>
        <w:tab/>
      </w:r>
      <w:r w:rsidR="00321CE0" w:rsidRPr="00321CE0">
        <w:rPr>
          <w:highlight w:val="cyan"/>
          <w:rPrChange w:id="10398" w:author="merged r1" w:date="2018-01-18T13:22:00Z">
            <w:rPr>
              <w:lang w:val="sv-SE"/>
            </w:rPr>
          </w:rPrChange>
        </w:rPr>
        <w:tab/>
      </w:r>
      <w:r w:rsidR="00321CE0" w:rsidRPr="00321CE0">
        <w:rPr>
          <w:highlight w:val="cyan"/>
          <w:rPrChange w:id="10399" w:author="merged r1" w:date="2018-01-18T13:22:00Z">
            <w:rPr>
              <w:lang w:val="sv-SE"/>
            </w:rPr>
          </w:rPrChange>
        </w:rPr>
        <w:tab/>
      </w:r>
      <w:r w:rsidR="00321CE0" w:rsidRPr="00321CE0">
        <w:rPr>
          <w:highlight w:val="cyan"/>
          <w:rPrChange w:id="10400" w:author="merged r1" w:date="2018-01-18T13:22:00Z">
            <w:rPr>
              <w:lang w:val="sv-SE"/>
            </w:rPr>
          </w:rPrChange>
        </w:rPr>
        <w:tab/>
      </w:r>
      <w:r w:rsidR="00321CE0" w:rsidRPr="00321CE0">
        <w:rPr>
          <w:highlight w:val="cyan"/>
          <w:rPrChange w:id="10401" w:author="merged r1" w:date="2018-01-18T13:22:00Z">
            <w:rPr>
              <w:lang w:val="sv-SE"/>
            </w:rPr>
          </w:rPrChange>
        </w:rPr>
        <w:tab/>
      </w:r>
      <w:r w:rsidR="00321CE0" w:rsidRPr="00321CE0">
        <w:rPr>
          <w:highlight w:val="cyan"/>
          <w:rPrChange w:id="10402" w:author="merged r1" w:date="2018-01-18T13:22:00Z">
            <w:rPr>
              <w:lang w:val="sv-SE"/>
            </w:rPr>
          </w:rPrChange>
        </w:rPr>
        <w:tab/>
      </w:r>
      <w:r w:rsidR="00321CE0" w:rsidRPr="00321CE0">
        <w:rPr>
          <w:highlight w:val="cyan"/>
          <w:rPrChange w:id="10403" w:author="merged r1" w:date="2018-01-18T13:22:00Z">
            <w:rPr>
              <w:lang w:val="sv-SE"/>
            </w:rPr>
          </w:rPrChange>
        </w:rPr>
        <w:tab/>
      </w:r>
      <w:r w:rsidR="00321CE0" w:rsidRPr="00321CE0">
        <w:rPr>
          <w:highlight w:val="cyan"/>
          <w:rPrChange w:id="10404" w:author="merged r1" w:date="2018-01-18T13:22:00Z">
            <w:rPr>
              <w:lang w:val="sv-SE"/>
            </w:rPr>
          </w:rPrChange>
        </w:rPr>
        <w:tab/>
      </w:r>
      <w:r w:rsidR="00321CE0" w:rsidRPr="00321CE0">
        <w:rPr>
          <w:highlight w:val="cyan"/>
          <w:rPrChange w:id="10405" w:author="merged r1" w:date="2018-01-18T13:22:00Z">
            <w:rPr>
              <w:lang w:val="sv-SE"/>
            </w:rPr>
          </w:rPrChange>
        </w:rPr>
        <w:tab/>
      </w:r>
      <w:r w:rsidR="00321CE0" w:rsidRPr="00321CE0">
        <w:rPr>
          <w:highlight w:val="cyan"/>
          <w:rPrChange w:id="10406" w:author="merged r1" w:date="2018-01-18T13:22:00Z">
            <w:rPr>
              <w:lang w:val="sv-SE"/>
            </w:rPr>
          </w:rPrChange>
        </w:rPr>
        <w:tab/>
      </w:r>
      <w:r w:rsidR="00321CE0" w:rsidRPr="00321CE0">
        <w:rPr>
          <w:highlight w:val="cyan"/>
          <w:rPrChange w:id="10407" w:author="merged r1" w:date="2018-01-18T13:22:00Z">
            <w:rPr>
              <w:lang w:val="sv-SE"/>
            </w:rPr>
          </w:rPrChange>
        </w:rPr>
        <w:tab/>
      </w:r>
      <w:r w:rsidR="00321CE0" w:rsidRPr="00321CE0">
        <w:rPr>
          <w:highlight w:val="cyan"/>
          <w:rPrChange w:id="10408" w:author="merged r1" w:date="2018-01-18T13:22:00Z">
            <w:rPr>
              <w:lang w:val="sv-SE"/>
            </w:rPr>
          </w:rPrChange>
        </w:rPr>
        <w:tab/>
      </w:r>
      <w:r w:rsidR="00321CE0" w:rsidRPr="00321CE0">
        <w:rPr>
          <w:highlight w:val="cyan"/>
          <w:rPrChange w:id="10409" w:author="merged r1" w:date="2018-01-18T13:22:00Z">
            <w:rPr>
              <w:lang w:val="sv-SE"/>
            </w:rPr>
          </w:rPrChange>
        </w:rPr>
        <w:tab/>
      </w:r>
    </w:p>
    <w:p w14:paraId="4B989DBA" w14:textId="77777777" w:rsidR="00E051C6" w:rsidRPr="00EE645B" w:rsidRDefault="00321CE0" w:rsidP="00CE00FD">
      <w:pPr>
        <w:pStyle w:val="PL"/>
        <w:rPr>
          <w:highlight w:val="cyan"/>
          <w:lang w:val="sv-SE"/>
          <w:rPrChange w:id="10410" w:author="merged r1" w:date="2018-01-18T13:22:00Z">
            <w:rPr>
              <w:lang w:val="de-DE"/>
            </w:rPr>
          </w:rPrChange>
        </w:rPr>
      </w:pPr>
      <w:r w:rsidRPr="00321CE0">
        <w:rPr>
          <w:highlight w:val="cyan"/>
          <w:lang w:val="en-US"/>
          <w:rPrChange w:id="10411" w:author="merged r1" w:date="2018-01-18T13:22:00Z">
            <w:rPr>
              <w:lang w:val="de-DE"/>
            </w:rPr>
          </w:rPrChange>
        </w:rPr>
        <w:tab/>
      </w:r>
      <w:r w:rsidRPr="00321CE0">
        <w:rPr>
          <w:highlight w:val="cyan"/>
          <w:lang w:val="sv-SE"/>
          <w:rPrChange w:id="10412" w:author="merged r1" w:date="2018-01-18T13:22:00Z">
            <w:rPr>
              <w:lang w:val="de-DE"/>
            </w:rPr>
          </w:rPrChange>
        </w:rPr>
        <w:t>rsrq</w:t>
      </w:r>
      <w:r w:rsidRPr="00321CE0">
        <w:rPr>
          <w:highlight w:val="cyan"/>
          <w:lang w:val="sv-SE"/>
          <w:rPrChange w:id="10413" w:author="merged r1" w:date="2018-01-18T13:22:00Z">
            <w:rPr>
              <w:lang w:val="de-DE"/>
            </w:rPr>
          </w:rPrChange>
        </w:rPr>
        <w:tab/>
      </w:r>
      <w:r w:rsidRPr="00321CE0">
        <w:rPr>
          <w:highlight w:val="cyan"/>
          <w:lang w:val="sv-SE"/>
          <w:rPrChange w:id="10414" w:author="merged r1" w:date="2018-01-18T13:22:00Z">
            <w:rPr>
              <w:lang w:val="de-DE"/>
            </w:rPr>
          </w:rPrChange>
        </w:rPr>
        <w:tab/>
      </w:r>
      <w:r w:rsidRPr="00321CE0">
        <w:rPr>
          <w:highlight w:val="cyan"/>
          <w:lang w:val="sv-SE"/>
          <w:rPrChange w:id="10415" w:author="merged r1" w:date="2018-01-18T13:22:00Z">
            <w:rPr>
              <w:lang w:val="de-DE"/>
            </w:rPr>
          </w:rPrChange>
        </w:rPr>
        <w:tab/>
      </w:r>
      <w:r w:rsidRPr="00321CE0">
        <w:rPr>
          <w:highlight w:val="cyan"/>
          <w:lang w:val="sv-SE"/>
          <w:rPrChange w:id="10416" w:author="merged r1" w:date="2018-01-18T13:22:00Z">
            <w:rPr>
              <w:lang w:val="de-DE"/>
            </w:rPr>
          </w:rPrChange>
        </w:rPr>
        <w:tab/>
      </w:r>
      <w:r w:rsidRPr="00321CE0">
        <w:rPr>
          <w:highlight w:val="cyan"/>
          <w:lang w:val="sv-SE"/>
          <w:rPrChange w:id="10417" w:author="merged r1" w:date="2018-01-18T13:22:00Z">
            <w:rPr>
              <w:lang w:val="de-DE"/>
            </w:rPr>
          </w:rPrChange>
        </w:rPr>
        <w:tab/>
      </w:r>
      <w:r w:rsidRPr="00321CE0">
        <w:rPr>
          <w:highlight w:val="cyan"/>
          <w:lang w:val="sv-SE"/>
          <w:rPrChange w:id="10418" w:author="merged r1" w:date="2018-01-18T13:22:00Z">
            <w:rPr>
              <w:lang w:val="de-DE"/>
            </w:rPr>
          </w:rPrChange>
        </w:rPr>
        <w:tab/>
      </w:r>
      <w:r w:rsidRPr="00321CE0">
        <w:rPr>
          <w:highlight w:val="cyan"/>
          <w:lang w:val="sv-SE"/>
          <w:rPrChange w:id="10419" w:author="merged r1" w:date="2018-01-18T13:22:00Z">
            <w:rPr>
              <w:lang w:val="de-DE"/>
            </w:rPr>
          </w:rPrChange>
        </w:rPr>
        <w:tab/>
      </w:r>
      <w:r w:rsidRPr="00321CE0">
        <w:rPr>
          <w:highlight w:val="cyan"/>
          <w:lang w:val="sv-SE"/>
          <w:rPrChange w:id="10420" w:author="merged r1" w:date="2018-01-18T13:22:00Z">
            <w:rPr>
              <w:lang w:val="de-DE"/>
            </w:rPr>
          </w:rPrChange>
        </w:rPr>
        <w:tab/>
      </w:r>
      <w:r w:rsidRPr="00321CE0">
        <w:rPr>
          <w:highlight w:val="cyan"/>
          <w:lang w:val="sv-SE"/>
          <w:rPrChange w:id="10421" w:author="merged r1" w:date="2018-01-18T13:22:00Z">
            <w:rPr>
              <w:lang w:val="de-DE"/>
            </w:rPr>
          </w:rPrChange>
        </w:rPr>
        <w:tab/>
      </w:r>
      <w:r w:rsidRPr="00321CE0">
        <w:rPr>
          <w:highlight w:val="cyan"/>
          <w:lang w:val="sv-SE"/>
          <w:rPrChange w:id="10422" w:author="merged r1" w:date="2018-01-18T13:22:00Z">
            <w:rPr>
              <w:lang w:val="de-DE"/>
            </w:rPr>
          </w:rPrChange>
        </w:rPr>
        <w:tab/>
      </w:r>
      <w:r w:rsidR="00E051C6" w:rsidRPr="00EE645B">
        <w:rPr>
          <w:color w:val="993366"/>
          <w:highlight w:val="cyan"/>
          <w:lang w:val="sv-SE"/>
        </w:rPr>
        <w:t>INTEGER</w:t>
      </w:r>
      <w:r w:rsidRPr="00321CE0">
        <w:rPr>
          <w:highlight w:val="cyan"/>
          <w:lang w:val="sv-SE"/>
          <w:rPrChange w:id="10423" w:author="merged r1" w:date="2018-01-18T13:22:00Z">
            <w:rPr>
              <w:lang w:val="de-DE"/>
            </w:rPr>
          </w:rPrChange>
        </w:rPr>
        <w:t xml:space="preserve"> (</w:t>
      </w:r>
      <w:r w:rsidR="004E057B" w:rsidRPr="00EE645B">
        <w:rPr>
          <w:highlight w:val="cyan"/>
          <w:lang w:val="sv-SE"/>
        </w:rPr>
        <w:t>ffsValue</w:t>
      </w:r>
      <w:r w:rsidRPr="00321CE0">
        <w:rPr>
          <w:highlight w:val="cyan"/>
          <w:lang w:val="sv-SE"/>
          <w:rPrChange w:id="10424" w:author="merged r1" w:date="2018-01-18T13:22:00Z">
            <w:rPr>
              <w:lang w:val="de-DE"/>
            </w:rPr>
          </w:rPrChange>
        </w:rPr>
        <w:t>),</w:t>
      </w:r>
      <w:r w:rsidRPr="00321CE0">
        <w:rPr>
          <w:highlight w:val="cyan"/>
          <w:lang w:val="sv-SE"/>
          <w:rPrChange w:id="10425" w:author="merged r1" w:date="2018-01-18T13:22:00Z">
            <w:rPr>
              <w:lang w:val="de-DE"/>
            </w:rPr>
          </w:rPrChange>
        </w:rPr>
        <w:tab/>
      </w:r>
      <w:r w:rsidRPr="00321CE0">
        <w:rPr>
          <w:highlight w:val="cyan"/>
          <w:lang w:val="sv-SE"/>
          <w:rPrChange w:id="10426" w:author="merged r1" w:date="2018-01-18T13:22:00Z">
            <w:rPr>
              <w:lang w:val="de-DE"/>
            </w:rPr>
          </w:rPrChange>
        </w:rPr>
        <w:tab/>
      </w:r>
      <w:r w:rsidRPr="00321CE0">
        <w:rPr>
          <w:highlight w:val="cyan"/>
          <w:lang w:val="sv-SE"/>
          <w:rPrChange w:id="10427" w:author="merged r1" w:date="2018-01-18T13:22:00Z">
            <w:rPr>
              <w:lang w:val="de-DE"/>
            </w:rPr>
          </w:rPrChange>
        </w:rPr>
        <w:tab/>
      </w:r>
      <w:r w:rsidRPr="00321CE0">
        <w:rPr>
          <w:highlight w:val="cyan"/>
          <w:lang w:val="sv-SE"/>
          <w:rPrChange w:id="10428" w:author="merged r1" w:date="2018-01-18T13:22:00Z">
            <w:rPr>
              <w:lang w:val="de-DE"/>
            </w:rPr>
          </w:rPrChange>
        </w:rPr>
        <w:tab/>
      </w:r>
      <w:r w:rsidRPr="00321CE0">
        <w:rPr>
          <w:highlight w:val="cyan"/>
          <w:lang w:val="sv-SE"/>
          <w:rPrChange w:id="10429" w:author="merged r1" w:date="2018-01-18T13:22:00Z">
            <w:rPr>
              <w:lang w:val="de-DE"/>
            </w:rPr>
          </w:rPrChange>
        </w:rPr>
        <w:tab/>
      </w:r>
      <w:r w:rsidRPr="00321CE0">
        <w:rPr>
          <w:highlight w:val="cyan"/>
          <w:lang w:val="sv-SE"/>
          <w:rPrChange w:id="10430" w:author="merged r1" w:date="2018-01-18T13:22:00Z">
            <w:rPr>
              <w:lang w:val="de-DE"/>
            </w:rPr>
          </w:rPrChange>
        </w:rPr>
        <w:tab/>
      </w:r>
      <w:r w:rsidRPr="00321CE0">
        <w:rPr>
          <w:highlight w:val="cyan"/>
          <w:lang w:val="sv-SE"/>
          <w:rPrChange w:id="10431" w:author="merged r1" w:date="2018-01-18T13:22:00Z">
            <w:rPr>
              <w:lang w:val="de-DE"/>
            </w:rPr>
          </w:rPrChange>
        </w:rPr>
        <w:tab/>
      </w:r>
      <w:r w:rsidRPr="00321CE0">
        <w:rPr>
          <w:highlight w:val="cyan"/>
          <w:lang w:val="sv-SE"/>
          <w:rPrChange w:id="10432" w:author="merged r1" w:date="2018-01-18T13:22:00Z">
            <w:rPr>
              <w:lang w:val="de-DE"/>
            </w:rPr>
          </w:rPrChange>
        </w:rPr>
        <w:tab/>
      </w:r>
      <w:r w:rsidRPr="00321CE0">
        <w:rPr>
          <w:highlight w:val="cyan"/>
          <w:lang w:val="sv-SE"/>
          <w:rPrChange w:id="10433" w:author="merged r1" w:date="2018-01-18T13:22:00Z">
            <w:rPr>
              <w:lang w:val="de-DE"/>
            </w:rPr>
          </w:rPrChange>
        </w:rPr>
        <w:tab/>
      </w:r>
      <w:r w:rsidRPr="00321CE0">
        <w:rPr>
          <w:highlight w:val="cyan"/>
          <w:lang w:val="sv-SE"/>
          <w:rPrChange w:id="10434" w:author="merged r1" w:date="2018-01-18T13:22:00Z">
            <w:rPr>
              <w:lang w:val="de-DE"/>
            </w:rPr>
          </w:rPrChange>
        </w:rPr>
        <w:tab/>
      </w:r>
      <w:r w:rsidRPr="00321CE0">
        <w:rPr>
          <w:highlight w:val="cyan"/>
          <w:lang w:val="sv-SE"/>
          <w:rPrChange w:id="10435" w:author="merged r1" w:date="2018-01-18T13:22:00Z">
            <w:rPr>
              <w:lang w:val="de-DE"/>
            </w:rPr>
          </w:rPrChange>
        </w:rPr>
        <w:tab/>
      </w:r>
      <w:r w:rsidRPr="00321CE0">
        <w:rPr>
          <w:highlight w:val="cyan"/>
          <w:lang w:val="sv-SE"/>
          <w:rPrChange w:id="10436" w:author="merged r1" w:date="2018-01-18T13:22:00Z">
            <w:rPr>
              <w:lang w:val="de-DE"/>
            </w:rPr>
          </w:rPrChange>
        </w:rPr>
        <w:tab/>
      </w:r>
      <w:r w:rsidRPr="00321CE0">
        <w:rPr>
          <w:highlight w:val="cyan"/>
          <w:lang w:val="sv-SE"/>
          <w:rPrChange w:id="10437" w:author="merged r1" w:date="2018-01-18T13:22:00Z">
            <w:rPr>
              <w:lang w:val="de-DE"/>
            </w:rPr>
          </w:rPrChange>
        </w:rPr>
        <w:tab/>
      </w:r>
      <w:r w:rsidRPr="00321CE0">
        <w:rPr>
          <w:highlight w:val="cyan"/>
          <w:lang w:val="sv-SE"/>
          <w:rPrChange w:id="10438" w:author="merged r1" w:date="2018-01-18T13:22:00Z">
            <w:rPr>
              <w:lang w:val="de-DE"/>
            </w:rPr>
          </w:rPrChange>
        </w:rPr>
        <w:tab/>
      </w:r>
    </w:p>
    <w:p w14:paraId="38E7CEC6" w14:textId="77777777" w:rsidR="00E051C6" w:rsidRPr="00EE645B" w:rsidRDefault="00321CE0" w:rsidP="00CE00FD">
      <w:pPr>
        <w:pStyle w:val="PL"/>
        <w:rPr>
          <w:highlight w:val="cyan"/>
          <w:lang w:val="sv-SE"/>
          <w:rPrChange w:id="10439" w:author="merged r1" w:date="2018-01-18T13:22:00Z">
            <w:rPr/>
          </w:rPrChange>
        </w:rPr>
      </w:pPr>
      <w:r w:rsidRPr="00321CE0">
        <w:rPr>
          <w:highlight w:val="cyan"/>
          <w:lang w:val="sv-SE"/>
          <w:rPrChange w:id="10440" w:author="merged r1" w:date="2018-01-18T13:22:00Z">
            <w:rPr>
              <w:lang w:val="de-DE"/>
            </w:rPr>
          </w:rPrChange>
        </w:rPr>
        <w:tab/>
        <w:t>sinr</w:t>
      </w:r>
      <w:r w:rsidRPr="00321CE0">
        <w:rPr>
          <w:highlight w:val="cyan"/>
          <w:lang w:val="sv-SE"/>
          <w:rPrChange w:id="10441" w:author="merged r1" w:date="2018-01-18T13:22:00Z">
            <w:rPr>
              <w:lang w:val="de-DE"/>
            </w:rPr>
          </w:rPrChange>
        </w:rPr>
        <w:tab/>
      </w:r>
      <w:r w:rsidRPr="00321CE0">
        <w:rPr>
          <w:highlight w:val="cyan"/>
          <w:lang w:val="sv-SE"/>
          <w:rPrChange w:id="10442" w:author="merged r1" w:date="2018-01-18T13:22:00Z">
            <w:rPr>
              <w:lang w:val="de-DE"/>
            </w:rPr>
          </w:rPrChange>
        </w:rPr>
        <w:tab/>
      </w:r>
      <w:r w:rsidRPr="00321CE0">
        <w:rPr>
          <w:highlight w:val="cyan"/>
          <w:lang w:val="sv-SE"/>
          <w:rPrChange w:id="10443" w:author="merged r1" w:date="2018-01-18T13:22:00Z">
            <w:rPr>
              <w:lang w:val="de-DE"/>
            </w:rPr>
          </w:rPrChange>
        </w:rPr>
        <w:tab/>
      </w:r>
      <w:r w:rsidRPr="00321CE0">
        <w:rPr>
          <w:highlight w:val="cyan"/>
          <w:lang w:val="sv-SE"/>
          <w:rPrChange w:id="10444" w:author="merged r1" w:date="2018-01-18T13:22:00Z">
            <w:rPr>
              <w:lang w:val="de-DE"/>
            </w:rPr>
          </w:rPrChange>
        </w:rPr>
        <w:tab/>
      </w:r>
      <w:r w:rsidRPr="00321CE0">
        <w:rPr>
          <w:highlight w:val="cyan"/>
          <w:lang w:val="sv-SE"/>
          <w:rPrChange w:id="10445" w:author="merged r1" w:date="2018-01-18T13:22:00Z">
            <w:rPr>
              <w:lang w:val="de-DE"/>
            </w:rPr>
          </w:rPrChange>
        </w:rPr>
        <w:tab/>
      </w:r>
      <w:r w:rsidRPr="00321CE0">
        <w:rPr>
          <w:highlight w:val="cyan"/>
          <w:lang w:val="sv-SE"/>
          <w:rPrChange w:id="10446" w:author="merged r1" w:date="2018-01-18T13:22:00Z">
            <w:rPr>
              <w:lang w:val="de-DE"/>
            </w:rPr>
          </w:rPrChange>
        </w:rPr>
        <w:tab/>
      </w:r>
      <w:r w:rsidRPr="00321CE0">
        <w:rPr>
          <w:highlight w:val="cyan"/>
          <w:lang w:val="sv-SE"/>
          <w:rPrChange w:id="10447" w:author="merged r1" w:date="2018-01-18T13:22:00Z">
            <w:rPr>
              <w:lang w:val="de-DE"/>
            </w:rPr>
          </w:rPrChange>
        </w:rPr>
        <w:tab/>
      </w:r>
      <w:r w:rsidRPr="00321CE0">
        <w:rPr>
          <w:highlight w:val="cyan"/>
          <w:lang w:val="sv-SE"/>
          <w:rPrChange w:id="10448" w:author="merged r1" w:date="2018-01-18T13:22:00Z">
            <w:rPr>
              <w:lang w:val="de-DE"/>
            </w:rPr>
          </w:rPrChange>
        </w:rPr>
        <w:tab/>
      </w:r>
      <w:r w:rsidRPr="00321CE0">
        <w:rPr>
          <w:highlight w:val="cyan"/>
          <w:lang w:val="sv-SE"/>
          <w:rPrChange w:id="10449" w:author="merged r1" w:date="2018-01-18T13:22:00Z">
            <w:rPr>
              <w:lang w:val="de-DE"/>
            </w:rPr>
          </w:rPrChange>
        </w:rPr>
        <w:tab/>
      </w:r>
      <w:r w:rsidRPr="00321CE0">
        <w:rPr>
          <w:highlight w:val="cyan"/>
          <w:lang w:val="sv-SE"/>
          <w:rPrChange w:id="10450" w:author="merged r1" w:date="2018-01-18T13:22:00Z">
            <w:rPr>
              <w:lang w:val="de-DE"/>
            </w:rPr>
          </w:rPrChange>
        </w:rPr>
        <w:tab/>
      </w:r>
      <w:r w:rsidRPr="00321CE0">
        <w:rPr>
          <w:color w:val="993366"/>
          <w:highlight w:val="cyan"/>
          <w:lang w:val="sv-SE"/>
          <w:rPrChange w:id="10451" w:author="merged r1" w:date="2018-01-18T13:22:00Z">
            <w:rPr>
              <w:color w:val="993366"/>
            </w:rPr>
          </w:rPrChange>
        </w:rPr>
        <w:t>INTEGER</w:t>
      </w:r>
      <w:r w:rsidRPr="00321CE0">
        <w:rPr>
          <w:highlight w:val="cyan"/>
          <w:lang w:val="sv-SE"/>
          <w:rPrChange w:id="10452" w:author="merged r1" w:date="2018-01-18T13:22:00Z">
            <w:rPr>
              <w:lang w:val="de-DE"/>
            </w:rPr>
          </w:rPrChange>
        </w:rPr>
        <w:t xml:space="preserve"> (ffsValue)</w:t>
      </w:r>
      <w:r w:rsidRPr="00321CE0">
        <w:rPr>
          <w:highlight w:val="cyan"/>
          <w:lang w:val="sv-SE"/>
          <w:rPrChange w:id="10453" w:author="merged r1" w:date="2018-01-18T13:22:00Z">
            <w:rPr>
              <w:lang w:val="de-DE"/>
            </w:rPr>
          </w:rPrChange>
        </w:rPr>
        <w:tab/>
      </w:r>
      <w:r w:rsidRPr="00321CE0">
        <w:rPr>
          <w:highlight w:val="cyan"/>
          <w:lang w:val="sv-SE"/>
          <w:rPrChange w:id="10454" w:author="merged r1" w:date="2018-01-18T13:22:00Z">
            <w:rPr>
              <w:lang w:val="de-DE"/>
            </w:rPr>
          </w:rPrChange>
        </w:rPr>
        <w:tab/>
      </w:r>
      <w:r w:rsidRPr="00321CE0">
        <w:rPr>
          <w:highlight w:val="cyan"/>
          <w:lang w:val="sv-SE"/>
          <w:rPrChange w:id="10455" w:author="merged r1" w:date="2018-01-18T13:22:00Z">
            <w:rPr>
              <w:lang w:val="de-DE"/>
            </w:rPr>
          </w:rPrChange>
        </w:rPr>
        <w:tab/>
      </w:r>
      <w:r w:rsidRPr="00321CE0">
        <w:rPr>
          <w:highlight w:val="cyan"/>
          <w:lang w:val="sv-SE"/>
          <w:rPrChange w:id="10456" w:author="merged r1" w:date="2018-01-18T13:22:00Z">
            <w:rPr>
              <w:lang w:val="de-DE"/>
            </w:rPr>
          </w:rPrChange>
        </w:rPr>
        <w:tab/>
      </w:r>
      <w:r w:rsidRPr="00321CE0">
        <w:rPr>
          <w:highlight w:val="cyan"/>
          <w:lang w:val="sv-SE"/>
          <w:rPrChange w:id="10457" w:author="merged r1" w:date="2018-01-18T13:22:00Z">
            <w:rPr>
              <w:lang w:val="de-DE"/>
            </w:rPr>
          </w:rPrChange>
        </w:rPr>
        <w:tab/>
      </w:r>
      <w:r w:rsidRPr="00321CE0">
        <w:rPr>
          <w:highlight w:val="cyan"/>
          <w:lang w:val="sv-SE"/>
          <w:rPrChange w:id="10458" w:author="merged r1" w:date="2018-01-18T13:22:00Z">
            <w:rPr>
              <w:lang w:val="de-DE"/>
            </w:rPr>
          </w:rPrChange>
        </w:rPr>
        <w:tab/>
      </w:r>
      <w:r w:rsidRPr="00321CE0">
        <w:rPr>
          <w:highlight w:val="cyan"/>
          <w:lang w:val="sv-SE"/>
          <w:rPrChange w:id="10459" w:author="merged r1" w:date="2018-01-18T13:22:00Z">
            <w:rPr>
              <w:lang w:val="de-DE"/>
            </w:rPr>
          </w:rPrChange>
        </w:rPr>
        <w:tab/>
      </w:r>
      <w:r w:rsidRPr="00321CE0">
        <w:rPr>
          <w:highlight w:val="cyan"/>
          <w:lang w:val="sv-SE"/>
          <w:rPrChange w:id="10460" w:author="merged r1" w:date="2018-01-18T13:22:00Z">
            <w:rPr>
              <w:lang w:val="de-DE"/>
            </w:rPr>
          </w:rPrChange>
        </w:rPr>
        <w:tab/>
      </w:r>
      <w:r w:rsidRPr="00321CE0">
        <w:rPr>
          <w:highlight w:val="cyan"/>
          <w:lang w:val="sv-SE"/>
          <w:rPrChange w:id="10461" w:author="merged r1" w:date="2018-01-18T13:22:00Z">
            <w:rPr>
              <w:lang w:val="de-DE"/>
            </w:rPr>
          </w:rPrChange>
        </w:rPr>
        <w:tab/>
      </w:r>
      <w:r w:rsidRPr="00321CE0">
        <w:rPr>
          <w:highlight w:val="cyan"/>
          <w:lang w:val="sv-SE"/>
          <w:rPrChange w:id="10462" w:author="merged r1" w:date="2018-01-18T13:22:00Z">
            <w:rPr>
              <w:lang w:val="de-DE"/>
            </w:rPr>
          </w:rPrChange>
        </w:rPr>
        <w:tab/>
      </w:r>
      <w:r w:rsidRPr="00321CE0">
        <w:rPr>
          <w:highlight w:val="cyan"/>
          <w:lang w:val="sv-SE"/>
          <w:rPrChange w:id="10463" w:author="merged r1" w:date="2018-01-18T13:22:00Z">
            <w:rPr>
              <w:lang w:val="de-DE"/>
            </w:rPr>
          </w:rPrChange>
        </w:rPr>
        <w:tab/>
      </w:r>
      <w:r w:rsidRPr="00321CE0">
        <w:rPr>
          <w:highlight w:val="cyan"/>
          <w:lang w:val="sv-SE"/>
          <w:rPrChange w:id="10464" w:author="merged r1" w:date="2018-01-18T13:22:00Z">
            <w:rPr>
              <w:lang w:val="de-DE"/>
            </w:rPr>
          </w:rPrChange>
        </w:rPr>
        <w:tab/>
      </w:r>
      <w:r w:rsidRPr="00321CE0">
        <w:rPr>
          <w:highlight w:val="cyan"/>
          <w:lang w:val="sv-SE"/>
          <w:rPrChange w:id="10465" w:author="merged r1" w:date="2018-01-18T13:22:00Z">
            <w:rPr>
              <w:lang w:val="de-DE"/>
            </w:rPr>
          </w:rPrChange>
        </w:rPr>
        <w:tab/>
      </w:r>
      <w:r w:rsidRPr="00321CE0">
        <w:rPr>
          <w:highlight w:val="cyan"/>
          <w:lang w:val="sv-SE"/>
          <w:rPrChange w:id="10466" w:author="merged r1" w:date="2018-01-18T13:22:00Z">
            <w:rPr>
              <w:lang w:val="de-DE"/>
            </w:rPr>
          </w:rPrChange>
        </w:rPr>
        <w:tab/>
      </w:r>
    </w:p>
    <w:p w14:paraId="2FF4527B" w14:textId="77777777" w:rsidR="00E051C6" w:rsidRPr="00EE645B" w:rsidRDefault="00E051C6" w:rsidP="00CE00FD">
      <w:pPr>
        <w:pStyle w:val="PL"/>
        <w:rPr>
          <w:highlight w:val="cyan"/>
        </w:rPr>
      </w:pPr>
      <w:r w:rsidRPr="00EE645B">
        <w:rPr>
          <w:highlight w:val="cyan"/>
        </w:rPr>
        <w:t>}</w:t>
      </w:r>
    </w:p>
    <w:p w14:paraId="4B0CF646" w14:textId="77777777" w:rsidR="00E051C6" w:rsidRPr="00EE645B" w:rsidRDefault="00E051C6" w:rsidP="00CE00FD">
      <w:pPr>
        <w:pStyle w:val="PL"/>
        <w:rPr>
          <w:highlight w:val="cyan"/>
        </w:rPr>
      </w:pPr>
    </w:p>
    <w:p w14:paraId="4B50C11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p>
    <w:p w14:paraId="740D154D" w14:textId="77777777" w:rsidR="00E051C6" w:rsidRPr="00EE645B" w:rsidRDefault="00E051C6" w:rsidP="00CE00FD">
      <w:pPr>
        <w:pStyle w:val="PL"/>
        <w:rPr>
          <w:highlight w:val="cyan"/>
        </w:rPr>
      </w:pPr>
      <w:r w:rsidRPr="00EE645B">
        <w:rPr>
          <w:highlight w:val="cyan"/>
        </w:rPr>
        <w:t>MeasReport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F72BC7" w14:textId="77777777" w:rsidR="00E051C6" w:rsidRPr="00EE645B" w:rsidRDefault="00E051C6" w:rsidP="00CE00FD">
      <w:pPr>
        <w:pStyle w:val="PL"/>
        <w:rPr>
          <w:highlight w:val="cyan"/>
        </w:rPr>
      </w:pPr>
      <w:r w:rsidRPr="00EE645B">
        <w:rPr>
          <w:highlight w:val="cyan"/>
        </w:rPr>
        <w:tab/>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9572E10" w14:textId="77777777" w:rsidR="00E051C6" w:rsidRPr="00EE645B" w:rsidRDefault="00E051C6" w:rsidP="00CE00FD">
      <w:pPr>
        <w:pStyle w:val="PL"/>
        <w:rPr>
          <w:highlight w:val="cyan"/>
        </w:rPr>
      </w:pPr>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08EDB33" w14:textId="77777777" w:rsidR="00E051C6" w:rsidRPr="00EE645B" w:rsidRDefault="00E051C6" w:rsidP="00CE00FD">
      <w:pPr>
        <w:pStyle w:val="PL"/>
        <w:rPr>
          <w:highlight w:val="cyan"/>
        </w:rPr>
      </w:pPr>
      <w:r w:rsidRPr="00EE645B">
        <w:rPr>
          <w:highlight w:val="cyan"/>
        </w:rPr>
        <w:tab/>
        <w:t>si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337C26FE" w14:textId="77777777" w:rsidR="00E051C6" w:rsidRPr="00EE645B" w:rsidRDefault="00E051C6" w:rsidP="00CE00FD">
      <w:pPr>
        <w:pStyle w:val="PL"/>
        <w:rPr>
          <w:highlight w:val="cyan"/>
        </w:rPr>
      </w:pPr>
      <w:r w:rsidRPr="00EE645B">
        <w:rPr>
          <w:highlight w:val="cyan"/>
        </w:rPr>
        <w:t>}</w:t>
      </w:r>
    </w:p>
    <w:p w14:paraId="3CF0B4AB" w14:textId="77777777" w:rsidR="00E051C6" w:rsidRPr="00EE645B" w:rsidRDefault="00E051C6" w:rsidP="00CE00FD">
      <w:pPr>
        <w:pStyle w:val="PL"/>
        <w:rPr>
          <w:highlight w:val="cyan"/>
        </w:rPr>
      </w:pPr>
    </w:p>
    <w:p w14:paraId="794FC827" w14:textId="77777777" w:rsidR="00E051C6" w:rsidRPr="00EE645B" w:rsidRDefault="00E051C6" w:rsidP="00CE00FD">
      <w:pPr>
        <w:pStyle w:val="PL"/>
        <w:rPr>
          <w:highlight w:val="cyan"/>
        </w:rPr>
      </w:pPr>
    </w:p>
    <w:p w14:paraId="04BE7DAD" w14:textId="77777777" w:rsidR="00E051C6" w:rsidRPr="00EE645B" w:rsidRDefault="00E051C6" w:rsidP="00CE00FD">
      <w:pPr>
        <w:pStyle w:val="PL"/>
        <w:rPr>
          <w:color w:val="808080"/>
          <w:highlight w:val="cyan"/>
        </w:rPr>
      </w:pPr>
      <w:r w:rsidRPr="00EE645B">
        <w:rPr>
          <w:color w:val="808080"/>
          <w:highlight w:val="cyan"/>
        </w:rPr>
        <w:t>-- TAG-REPORT-CONFIG-START</w:t>
      </w:r>
    </w:p>
    <w:p w14:paraId="1AE812EB"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7C08180B" w14:textId="77777777" w:rsidTr="00C3365E">
        <w:trPr>
          <w:cantSplit/>
          <w:tblHeader/>
        </w:trPr>
        <w:tc>
          <w:tcPr>
            <w:tcW w:w="14062" w:type="dxa"/>
          </w:tcPr>
          <w:p w14:paraId="542A7645" w14:textId="77777777" w:rsidR="00E051C6" w:rsidRPr="00EE645B" w:rsidRDefault="00E051C6" w:rsidP="00E051C6">
            <w:pPr>
              <w:pStyle w:val="TAH"/>
              <w:rPr>
                <w:highlight w:val="cyan"/>
                <w:lang w:eastAsia="en-GB"/>
              </w:rPr>
            </w:pPr>
            <w:r w:rsidRPr="00EE645B">
              <w:rPr>
                <w:i/>
                <w:noProof/>
                <w:highlight w:val="cyan"/>
                <w:lang w:eastAsia="en-GB"/>
              </w:rPr>
              <w:lastRenderedPageBreak/>
              <w:t>ReportConfigNR</w:t>
            </w:r>
            <w:r w:rsidRPr="00EE645B">
              <w:rPr>
                <w:noProof/>
                <w:highlight w:val="cyan"/>
                <w:lang w:eastAsia="en-GB"/>
              </w:rPr>
              <w:t xml:space="preserve"> field descriptions</w:t>
            </w:r>
          </w:p>
        </w:tc>
      </w:tr>
      <w:tr w:rsidR="00E051C6" w:rsidRPr="00EE645B" w14:paraId="4990FEDE" w14:textId="77777777" w:rsidTr="00C3365E">
        <w:trPr>
          <w:cantSplit/>
          <w:trHeight w:val="52"/>
        </w:trPr>
        <w:tc>
          <w:tcPr>
            <w:tcW w:w="14062" w:type="dxa"/>
          </w:tcPr>
          <w:p w14:paraId="5D8F5C2D" w14:textId="77777777" w:rsidR="00E051C6" w:rsidRPr="00EE645B" w:rsidRDefault="00E051C6" w:rsidP="00E051C6">
            <w:pPr>
              <w:pStyle w:val="TAL"/>
              <w:rPr>
                <w:b/>
                <w:i/>
                <w:noProof/>
                <w:highlight w:val="cyan"/>
                <w:lang w:eastAsia="en-GB"/>
              </w:rPr>
            </w:pPr>
            <w:r w:rsidRPr="00EE645B">
              <w:rPr>
                <w:b/>
                <w:i/>
                <w:noProof/>
                <w:highlight w:val="cyan"/>
                <w:lang w:eastAsia="en-GB"/>
              </w:rPr>
              <w:t>a3-Offset/</w:t>
            </w:r>
            <w:del w:id="10467" w:author="merged r1" w:date="2018-01-18T13:12:00Z">
              <w:r w:rsidRPr="00EE645B">
                <w:rPr>
                  <w:b/>
                  <w:i/>
                  <w:noProof/>
                  <w:highlight w:val="cyan"/>
                  <w:lang w:eastAsia="en-GB"/>
                </w:rPr>
                <w:delText xml:space="preserve"> </w:delText>
              </w:r>
            </w:del>
            <w:r w:rsidRPr="00EE645B">
              <w:rPr>
                <w:b/>
                <w:i/>
                <w:noProof/>
                <w:highlight w:val="cyan"/>
                <w:lang w:eastAsia="en-GB"/>
              </w:rPr>
              <w:t>a6-Offset</w:t>
            </w:r>
          </w:p>
          <w:p w14:paraId="5FCFFFB0" w14:textId="77777777" w:rsidR="00E051C6" w:rsidRPr="00EE645B" w:rsidRDefault="00E051C6" w:rsidP="00E051C6">
            <w:pPr>
              <w:pStyle w:val="TAL"/>
              <w:rPr>
                <w:iCs/>
                <w:noProof/>
                <w:highlight w:val="cyan"/>
                <w:lang w:eastAsia="en-GB"/>
              </w:rPr>
            </w:pPr>
            <w:r w:rsidRPr="00EE645B">
              <w:rPr>
                <w:highlight w:val="cyan"/>
                <w:lang w:eastAsia="ko-KR"/>
              </w:rPr>
              <w:t>Offset value(s) to be used in NR measurement report triggering condition for event a3/</w:t>
            </w:r>
            <w:del w:id="10468" w:author="merged r1" w:date="2018-01-18T13:12:00Z">
              <w:r w:rsidRPr="00EE645B">
                <w:rPr>
                  <w:highlight w:val="cyan"/>
                  <w:lang w:eastAsia="ko-KR"/>
                </w:rPr>
                <w:delText xml:space="preserve"> </w:delText>
              </w:r>
            </w:del>
            <w:r w:rsidRPr="00EE645B">
              <w:rPr>
                <w:highlight w:val="cyan"/>
                <w:lang w:eastAsia="ko-KR"/>
              </w:rPr>
              <w:t>a6.</w:t>
            </w:r>
          </w:p>
        </w:tc>
      </w:tr>
      <w:tr w:rsidR="00E051C6" w:rsidRPr="00EE645B" w14:paraId="1B248FC0" w14:textId="77777777" w:rsidTr="00C3365E">
        <w:trPr>
          <w:cantSplit/>
          <w:trHeight w:val="52"/>
        </w:trPr>
        <w:tc>
          <w:tcPr>
            <w:tcW w:w="14062" w:type="dxa"/>
          </w:tcPr>
          <w:p w14:paraId="5A8E751F" w14:textId="77777777" w:rsidR="00E051C6" w:rsidRPr="00EE645B" w:rsidRDefault="00E051C6" w:rsidP="00E051C6">
            <w:pPr>
              <w:pStyle w:val="TAL"/>
              <w:rPr>
                <w:b/>
                <w:i/>
                <w:noProof/>
                <w:highlight w:val="cyan"/>
                <w:lang w:eastAsia="ko-KR"/>
              </w:rPr>
            </w:pPr>
            <w:r w:rsidRPr="00EE645B">
              <w:rPr>
                <w:b/>
                <w:i/>
                <w:noProof/>
                <w:highlight w:val="cyan"/>
                <w:lang w:eastAsia="ko-KR"/>
              </w:rPr>
              <w:t>aN-ThresholdM</w:t>
            </w:r>
          </w:p>
          <w:p w14:paraId="26300460" w14:textId="77777777" w:rsidR="00E051C6" w:rsidRPr="00EE645B" w:rsidRDefault="00E051C6" w:rsidP="00E051C6">
            <w:pPr>
              <w:pStyle w:val="TAL"/>
              <w:rPr>
                <w:noProof/>
                <w:highlight w:val="cyan"/>
                <w:lang w:eastAsia="en-GB"/>
              </w:rPr>
            </w:pPr>
            <w:r w:rsidRPr="00EE645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E645B">
              <w:rPr>
                <w:highlight w:val="cyan"/>
                <w:lang w:eastAsia="ja-JP"/>
              </w:rPr>
              <w:t>hreshold1 only for events A1, A2, A4, A5 and a5-Threshold2 only for event A5.</w:t>
            </w:r>
          </w:p>
        </w:tc>
      </w:tr>
      <w:tr w:rsidR="00E051C6" w:rsidRPr="00EE645B" w14:paraId="179ECDF6" w14:textId="77777777" w:rsidTr="00C3365E">
        <w:trPr>
          <w:cantSplit/>
          <w:trHeight w:val="52"/>
        </w:trPr>
        <w:tc>
          <w:tcPr>
            <w:tcW w:w="14062" w:type="dxa"/>
          </w:tcPr>
          <w:p w14:paraId="64AB670E" w14:textId="77777777" w:rsidR="00E051C6" w:rsidRPr="00EE645B" w:rsidRDefault="00E051C6" w:rsidP="00E051C6">
            <w:pPr>
              <w:pStyle w:val="TAL"/>
              <w:rPr>
                <w:b/>
                <w:i/>
                <w:noProof/>
                <w:highlight w:val="cyan"/>
                <w:lang w:eastAsia="en-GB"/>
              </w:rPr>
            </w:pPr>
            <w:r w:rsidRPr="00EE645B">
              <w:rPr>
                <w:b/>
                <w:i/>
                <w:noProof/>
                <w:highlight w:val="cyan"/>
                <w:lang w:eastAsia="en-GB"/>
              </w:rPr>
              <w:t>eventId</w:t>
            </w:r>
          </w:p>
          <w:p w14:paraId="1E9D67AB" w14:textId="77777777" w:rsidR="00E051C6" w:rsidRPr="00EE645B" w:rsidRDefault="00E051C6" w:rsidP="00E051C6">
            <w:pPr>
              <w:pStyle w:val="TAL"/>
              <w:rPr>
                <w:noProof/>
                <w:highlight w:val="cyan"/>
                <w:lang w:eastAsia="ko-KR"/>
              </w:rPr>
            </w:pPr>
            <w:r w:rsidRPr="00EE645B">
              <w:rPr>
                <w:noProof/>
                <w:highlight w:val="cyan"/>
                <w:lang w:eastAsia="en-GB"/>
              </w:rPr>
              <w:t>Choice of NR event triggered reporting criteria.</w:t>
            </w:r>
          </w:p>
        </w:tc>
      </w:tr>
      <w:tr w:rsidR="00E051C6" w:rsidRPr="00EE645B" w14:paraId="3965B628" w14:textId="77777777" w:rsidTr="00C3365E">
        <w:trPr>
          <w:cantSplit/>
          <w:trHeight w:val="52"/>
        </w:trPr>
        <w:tc>
          <w:tcPr>
            <w:tcW w:w="14062" w:type="dxa"/>
          </w:tcPr>
          <w:p w14:paraId="42500ABE" w14:textId="77777777" w:rsidR="00E051C6" w:rsidRPr="00EE645B" w:rsidRDefault="00E051C6" w:rsidP="00E051C6">
            <w:pPr>
              <w:pStyle w:val="TAL"/>
              <w:rPr>
                <w:b/>
                <w:i/>
                <w:noProof/>
                <w:highlight w:val="cyan"/>
                <w:lang w:eastAsia="en-GB"/>
              </w:rPr>
            </w:pPr>
            <w:r w:rsidRPr="00EE645B">
              <w:rPr>
                <w:b/>
                <w:i/>
                <w:noProof/>
                <w:highlight w:val="cyan"/>
                <w:lang w:eastAsia="en-GB"/>
              </w:rPr>
              <w:t>maxReportCells</w:t>
            </w:r>
          </w:p>
          <w:p w14:paraId="13B8F397" w14:textId="77777777" w:rsidR="00E051C6" w:rsidRPr="00EE645B" w:rsidRDefault="00E051C6" w:rsidP="00E051C6">
            <w:pPr>
              <w:pStyle w:val="TAL"/>
              <w:rPr>
                <w:noProof/>
                <w:highlight w:val="cyan"/>
                <w:lang w:eastAsia="en-GB"/>
              </w:rPr>
            </w:pPr>
            <w:r w:rsidRPr="00EE645B">
              <w:rPr>
                <w:highlight w:val="cyan"/>
                <w:lang w:eastAsia="en-GB"/>
              </w:rPr>
              <w:t>Max number of non-serving cells to include in the measurement report.</w:t>
            </w:r>
          </w:p>
        </w:tc>
      </w:tr>
      <w:tr w:rsidR="00E051C6" w:rsidRPr="00EE645B" w14:paraId="764AD4D9" w14:textId="77777777" w:rsidTr="00C3365E">
        <w:trPr>
          <w:cantSplit/>
          <w:trHeight w:val="52"/>
        </w:trPr>
        <w:tc>
          <w:tcPr>
            <w:tcW w:w="14062" w:type="dxa"/>
          </w:tcPr>
          <w:p w14:paraId="0E09EF41" w14:textId="77777777" w:rsidR="00E051C6" w:rsidRPr="00EE645B" w:rsidRDefault="00E051C6" w:rsidP="00E051C6">
            <w:pPr>
              <w:pStyle w:val="TAL"/>
              <w:rPr>
                <w:b/>
                <w:i/>
                <w:noProof/>
                <w:highlight w:val="cyan"/>
                <w:lang w:eastAsia="en-GB"/>
              </w:rPr>
            </w:pPr>
            <w:r w:rsidRPr="00EE645B">
              <w:rPr>
                <w:b/>
                <w:i/>
                <w:noProof/>
                <w:highlight w:val="cyan"/>
                <w:lang w:eastAsia="en-GB"/>
              </w:rPr>
              <w:t>maxNro</w:t>
            </w:r>
            <w:r w:rsidR="008F0D03" w:rsidRPr="00EE645B">
              <w:rPr>
                <w:b/>
                <w:i/>
                <w:noProof/>
                <w:highlight w:val="cyan"/>
                <w:lang w:eastAsia="en-GB"/>
              </w:rPr>
              <w:t>f</w:t>
            </w:r>
            <w:r w:rsidRPr="00EE645B">
              <w:rPr>
                <w:b/>
                <w:i/>
                <w:noProof/>
                <w:highlight w:val="cyan"/>
                <w:lang w:eastAsia="en-GB"/>
              </w:rPr>
              <w:t>RsIndexesToReport</w:t>
            </w:r>
          </w:p>
          <w:p w14:paraId="2E2C5879" w14:textId="77777777" w:rsidR="00E051C6" w:rsidRPr="00EE645B" w:rsidRDefault="00E051C6" w:rsidP="00E051C6">
            <w:pPr>
              <w:pStyle w:val="TAL"/>
              <w:rPr>
                <w:noProof/>
                <w:highlight w:val="cyan"/>
                <w:lang w:eastAsia="en-GB"/>
              </w:rPr>
            </w:pPr>
            <w:r w:rsidRPr="00EE645B">
              <w:rPr>
                <w:highlight w:val="cyan"/>
                <w:lang w:eastAsia="en-GB"/>
              </w:rPr>
              <w:t>Max number of measurement information per RS index to include in the measurement report for A1-A6 events.</w:t>
            </w:r>
          </w:p>
        </w:tc>
      </w:tr>
      <w:tr w:rsidR="00E051C6" w:rsidRPr="00EE645B" w14:paraId="6324DAB6" w14:textId="77777777" w:rsidTr="00C3365E">
        <w:trPr>
          <w:cantSplit/>
          <w:trHeight w:val="52"/>
        </w:trPr>
        <w:tc>
          <w:tcPr>
            <w:tcW w:w="14062" w:type="dxa"/>
          </w:tcPr>
          <w:p w14:paraId="2FD48032" w14:textId="77777777" w:rsidR="00E051C6" w:rsidRPr="00EE645B" w:rsidRDefault="00E051C6" w:rsidP="00E051C6">
            <w:pPr>
              <w:pStyle w:val="TAL"/>
              <w:rPr>
                <w:b/>
                <w:i/>
                <w:noProof/>
                <w:highlight w:val="cyan"/>
                <w:lang w:eastAsia="en-GB"/>
              </w:rPr>
            </w:pPr>
            <w:r w:rsidRPr="00EE645B">
              <w:rPr>
                <w:b/>
                <w:i/>
                <w:noProof/>
                <w:highlight w:val="cyan"/>
                <w:lang w:eastAsia="en-GB"/>
              </w:rPr>
              <w:t>reportAmount</w:t>
            </w:r>
          </w:p>
          <w:p w14:paraId="0646BF48" w14:textId="77777777" w:rsidR="00E051C6" w:rsidRPr="00EE645B" w:rsidRDefault="00E051C6" w:rsidP="00E051C6">
            <w:pPr>
              <w:pStyle w:val="TAL"/>
              <w:rPr>
                <w:noProof/>
                <w:highlight w:val="cyan"/>
                <w:lang w:eastAsia="en-GB"/>
              </w:rPr>
            </w:pPr>
            <w:r w:rsidRPr="00EE645B">
              <w:rPr>
                <w:i/>
                <w:highlight w:val="cyan"/>
                <w:lang w:eastAsia="en-GB"/>
              </w:rPr>
              <w:t>Number</w:t>
            </w:r>
            <w:r w:rsidRPr="00EE645B">
              <w:rPr>
                <w:highlight w:val="cyan"/>
                <w:lang w:eastAsia="en-GB"/>
              </w:rPr>
              <w:t xml:space="preserve"> of measurement reports applicable for </w:t>
            </w:r>
            <w:r w:rsidRPr="00EE645B">
              <w:rPr>
                <w:i/>
                <w:highlight w:val="cyan"/>
                <w:lang w:eastAsia="en-GB"/>
              </w:rPr>
              <w:t>eventTriggered</w:t>
            </w:r>
            <w:r w:rsidRPr="00EE645B">
              <w:rPr>
                <w:highlight w:val="cyan"/>
                <w:lang w:eastAsia="en-GB"/>
              </w:rPr>
              <w:t xml:space="preserve"> as well as for </w:t>
            </w:r>
            <w:r w:rsidRPr="00EE645B">
              <w:rPr>
                <w:i/>
                <w:highlight w:val="cyan"/>
                <w:lang w:eastAsia="en-GB"/>
              </w:rPr>
              <w:t>periodical</w:t>
            </w:r>
            <w:r w:rsidRPr="00EE645B">
              <w:rPr>
                <w:highlight w:val="cyan"/>
                <w:lang w:eastAsia="en-GB"/>
              </w:rPr>
              <w:t xml:space="preserve"> report types</w:t>
            </w:r>
          </w:p>
        </w:tc>
      </w:tr>
      <w:tr w:rsidR="00E051C6" w:rsidRPr="00EE645B" w14:paraId="4E5D6EBF" w14:textId="77777777" w:rsidTr="00C3365E">
        <w:trPr>
          <w:cantSplit/>
          <w:trHeight w:val="52"/>
        </w:trPr>
        <w:tc>
          <w:tcPr>
            <w:tcW w:w="14062" w:type="dxa"/>
          </w:tcPr>
          <w:p w14:paraId="17E762BE" w14:textId="77777777" w:rsidR="00E051C6" w:rsidRPr="00EE645B" w:rsidRDefault="00E051C6" w:rsidP="00E051C6">
            <w:pPr>
              <w:pStyle w:val="TAL"/>
              <w:rPr>
                <w:b/>
                <w:i/>
                <w:noProof/>
                <w:highlight w:val="cyan"/>
                <w:lang w:eastAsia="en-GB"/>
              </w:rPr>
            </w:pPr>
            <w:r w:rsidRPr="00EE645B">
              <w:rPr>
                <w:b/>
                <w:i/>
                <w:noProof/>
                <w:highlight w:val="cyan"/>
                <w:lang w:eastAsia="en-GB"/>
              </w:rPr>
              <w:t>reportOnLeave</w:t>
            </w:r>
          </w:p>
          <w:p w14:paraId="22C3D8B5" w14:textId="77777777" w:rsidR="00E051C6" w:rsidRPr="00EE645B" w:rsidRDefault="00E051C6" w:rsidP="00E051C6">
            <w:pPr>
              <w:pStyle w:val="TAL"/>
              <w:rPr>
                <w:noProof/>
                <w:highlight w:val="cyan"/>
                <w:lang w:eastAsia="en-GB"/>
              </w:rPr>
            </w:pPr>
            <w:r w:rsidRPr="00EE645B">
              <w:rPr>
                <w:noProof/>
                <w:highlight w:val="cyan"/>
                <w:lang w:eastAsia="en-GB"/>
              </w:rPr>
              <w:t>Indicates whether or not the UE shall initiate the measurement reporting procedure when the leaving condition is met for a cell in cellsTriggeredList, as specified in 5.5.4.1.</w:t>
            </w:r>
          </w:p>
        </w:tc>
      </w:tr>
      <w:tr w:rsidR="00E051C6" w:rsidRPr="00EE645B" w14:paraId="21B34BF1" w14:textId="77777777" w:rsidTr="00C3365E">
        <w:trPr>
          <w:cantSplit/>
          <w:trHeight w:val="52"/>
        </w:trPr>
        <w:tc>
          <w:tcPr>
            <w:tcW w:w="14062" w:type="dxa"/>
          </w:tcPr>
          <w:p w14:paraId="716E6ACD" w14:textId="77777777" w:rsidR="00E051C6" w:rsidRPr="00EE645B" w:rsidRDefault="00E051C6" w:rsidP="00E051C6">
            <w:pPr>
              <w:pStyle w:val="TAL"/>
              <w:rPr>
                <w:b/>
                <w:i/>
                <w:noProof/>
                <w:highlight w:val="cyan"/>
              </w:rPr>
            </w:pPr>
            <w:r w:rsidRPr="00EE645B">
              <w:rPr>
                <w:b/>
                <w:i/>
                <w:noProof/>
                <w:highlight w:val="cyan"/>
              </w:rPr>
              <w:t>reportQuantityCell</w:t>
            </w:r>
          </w:p>
          <w:p w14:paraId="34043D60" w14:textId="77777777" w:rsidR="00E051C6" w:rsidRPr="00EE645B" w:rsidRDefault="00E051C6" w:rsidP="00E051C6">
            <w:pPr>
              <w:pStyle w:val="TAL"/>
              <w:rPr>
                <w:noProof/>
                <w:highlight w:val="cyan"/>
                <w:lang w:eastAsia="en-GB"/>
              </w:rPr>
            </w:pPr>
            <w:r w:rsidRPr="00EE645B">
              <w:rPr>
                <w:noProof/>
                <w:highlight w:val="cyan"/>
                <w:lang w:eastAsia="en-GB"/>
              </w:rPr>
              <w:t>The cell measurement quantities to be included in the measurement report.</w:t>
            </w:r>
          </w:p>
        </w:tc>
      </w:tr>
      <w:tr w:rsidR="00E051C6" w:rsidRPr="00EE645B" w14:paraId="216E6A80" w14:textId="77777777" w:rsidTr="00C3365E">
        <w:trPr>
          <w:cantSplit/>
          <w:trHeight w:val="52"/>
        </w:trPr>
        <w:tc>
          <w:tcPr>
            <w:tcW w:w="14062" w:type="dxa"/>
          </w:tcPr>
          <w:p w14:paraId="76751BA3" w14:textId="77777777" w:rsidR="00E051C6" w:rsidRPr="00EE645B" w:rsidRDefault="00E051C6" w:rsidP="00E051C6">
            <w:pPr>
              <w:pStyle w:val="TAL"/>
              <w:rPr>
                <w:b/>
                <w:i/>
                <w:noProof/>
                <w:highlight w:val="cyan"/>
              </w:rPr>
            </w:pPr>
            <w:r w:rsidRPr="00EE645B">
              <w:rPr>
                <w:b/>
                <w:i/>
                <w:noProof/>
                <w:highlight w:val="cyan"/>
              </w:rPr>
              <w:t>reportQuantityRsIndexes</w:t>
            </w:r>
          </w:p>
          <w:p w14:paraId="05B23A2C" w14:textId="77777777" w:rsidR="00E051C6" w:rsidRPr="00EE645B" w:rsidRDefault="00E051C6" w:rsidP="00E051C6">
            <w:pPr>
              <w:pStyle w:val="TAL"/>
              <w:rPr>
                <w:noProof/>
                <w:highlight w:val="cyan"/>
              </w:rPr>
            </w:pPr>
            <w:r w:rsidRPr="00EE645B">
              <w:rPr>
                <w:noProof/>
                <w:highlight w:val="cyan"/>
                <w:lang w:eastAsia="en-GB"/>
              </w:rPr>
              <w:t>Indicates which measurement information per RS index the UE shall include in the measurement report.</w:t>
            </w:r>
          </w:p>
        </w:tc>
      </w:tr>
      <w:tr w:rsidR="00E051C6" w:rsidRPr="00EE645B" w14:paraId="0479C231" w14:textId="77777777" w:rsidTr="00C3365E">
        <w:trPr>
          <w:cantSplit/>
          <w:trHeight w:val="52"/>
        </w:trPr>
        <w:tc>
          <w:tcPr>
            <w:tcW w:w="14062" w:type="dxa"/>
          </w:tcPr>
          <w:p w14:paraId="23F8730A" w14:textId="77777777" w:rsidR="00E051C6" w:rsidRPr="00EE645B" w:rsidRDefault="00E051C6" w:rsidP="00E051C6">
            <w:pPr>
              <w:pStyle w:val="TAL"/>
              <w:rPr>
                <w:b/>
                <w:i/>
                <w:noProof/>
                <w:highlight w:val="cyan"/>
              </w:rPr>
            </w:pPr>
            <w:r w:rsidRPr="00EE645B">
              <w:rPr>
                <w:b/>
                <w:i/>
                <w:noProof/>
                <w:highlight w:val="cyan"/>
              </w:rPr>
              <w:t>reportAddNeighMeas</w:t>
            </w:r>
          </w:p>
          <w:p w14:paraId="0D620580" w14:textId="77777777" w:rsidR="00E051C6" w:rsidRPr="00EE645B" w:rsidRDefault="00E051C6" w:rsidP="00E051C6">
            <w:pPr>
              <w:pStyle w:val="TAL"/>
              <w:rPr>
                <w:noProof/>
                <w:highlight w:val="cyan"/>
              </w:rPr>
            </w:pPr>
            <w:r w:rsidRPr="00EE645B">
              <w:rPr>
                <w:noProof/>
                <w:highlight w:val="cyan"/>
                <w:lang w:eastAsia="en-GB"/>
              </w:rPr>
              <w:t>Indicates that the UE shall includes the best neighbour cells per serving frequency.</w:t>
            </w:r>
          </w:p>
        </w:tc>
      </w:tr>
      <w:tr w:rsidR="00E051C6" w:rsidRPr="00EE645B" w14:paraId="59F2A3A5" w14:textId="77777777" w:rsidTr="00C3365E">
        <w:trPr>
          <w:cantSplit/>
          <w:trHeight w:val="52"/>
        </w:trPr>
        <w:tc>
          <w:tcPr>
            <w:tcW w:w="14062" w:type="dxa"/>
          </w:tcPr>
          <w:p w14:paraId="4E1B783D" w14:textId="77777777" w:rsidR="00E051C6" w:rsidRPr="00EE645B" w:rsidRDefault="00E051C6" w:rsidP="00E051C6">
            <w:pPr>
              <w:pStyle w:val="TAL"/>
              <w:rPr>
                <w:b/>
                <w:i/>
                <w:noProof/>
                <w:highlight w:val="cyan"/>
                <w:lang w:eastAsia="en-GB"/>
              </w:rPr>
            </w:pPr>
            <w:r w:rsidRPr="00EE645B">
              <w:rPr>
                <w:b/>
                <w:i/>
                <w:noProof/>
                <w:highlight w:val="cyan"/>
                <w:lang w:eastAsia="en-GB"/>
              </w:rPr>
              <w:t>timeToTrigger</w:t>
            </w:r>
          </w:p>
          <w:p w14:paraId="0EE09CF9" w14:textId="77777777" w:rsidR="00E051C6" w:rsidRPr="00EE645B" w:rsidRDefault="00E051C6" w:rsidP="00E051C6">
            <w:pPr>
              <w:pStyle w:val="TAL"/>
              <w:rPr>
                <w:noProof/>
                <w:highlight w:val="cyan"/>
              </w:rPr>
            </w:pPr>
            <w:r w:rsidRPr="00EE645B">
              <w:rPr>
                <w:highlight w:val="cyan"/>
                <w:lang w:eastAsia="en-GB"/>
              </w:rPr>
              <w:t>Time during which specific criteria for the event needs to be met in order to trigger a measurement report.</w:t>
            </w:r>
          </w:p>
        </w:tc>
      </w:tr>
      <w:tr w:rsidR="00E051C6" w:rsidRPr="00EE645B" w14:paraId="4A770204" w14:textId="77777777" w:rsidTr="00C3365E">
        <w:trPr>
          <w:cantSplit/>
          <w:trHeight w:val="52"/>
        </w:trPr>
        <w:tc>
          <w:tcPr>
            <w:tcW w:w="14062" w:type="dxa"/>
          </w:tcPr>
          <w:p w14:paraId="4C7CCAB4" w14:textId="77777777" w:rsidR="00E051C6" w:rsidRPr="00EE645B" w:rsidRDefault="00E051C6" w:rsidP="00E051C6">
            <w:pPr>
              <w:pStyle w:val="TAL"/>
              <w:rPr>
                <w:b/>
                <w:i/>
                <w:noProof/>
                <w:highlight w:val="cyan"/>
                <w:lang w:eastAsia="ko-KR"/>
              </w:rPr>
            </w:pPr>
            <w:r w:rsidRPr="00EE645B">
              <w:rPr>
                <w:b/>
                <w:i/>
                <w:noProof/>
                <w:highlight w:val="cyan"/>
                <w:lang w:eastAsia="ko-KR"/>
              </w:rPr>
              <w:t>useWhiteCellList</w:t>
            </w:r>
          </w:p>
          <w:p w14:paraId="6A794C75" w14:textId="77777777" w:rsidR="00E051C6" w:rsidRPr="00EE645B" w:rsidRDefault="00E051C6" w:rsidP="00E051C6">
            <w:pPr>
              <w:pStyle w:val="TAL"/>
              <w:rPr>
                <w:noProof/>
                <w:highlight w:val="cyan"/>
                <w:lang w:eastAsia="en-GB"/>
              </w:rPr>
            </w:pPr>
            <w:r w:rsidRPr="00EE645B">
              <w:rPr>
                <w:noProof/>
                <w:highlight w:val="cyan"/>
                <w:lang w:eastAsia="ko-KR"/>
              </w:rPr>
              <w:t>Indicates whether only the cells included in the white-list of the associated measObject are applicable as specified in 5.5.4.1.</w:t>
            </w:r>
          </w:p>
        </w:tc>
      </w:tr>
    </w:tbl>
    <w:p w14:paraId="5295214E" w14:textId="77777777" w:rsidR="00E051C6" w:rsidRPr="00EE645B" w:rsidRDefault="00E051C6" w:rsidP="00E051C6">
      <w:pPr>
        <w:rPr>
          <w:highlight w:val="cyan"/>
        </w:rPr>
      </w:pPr>
    </w:p>
    <w:p w14:paraId="3E2B7C9C" w14:textId="77777777" w:rsidR="00E051C6" w:rsidRPr="00EE645B" w:rsidRDefault="00E051C6" w:rsidP="00E051C6">
      <w:pPr>
        <w:pStyle w:val="EditorsNote"/>
        <w:rPr>
          <w:highlight w:val="cyan"/>
        </w:rPr>
      </w:pPr>
      <w:r w:rsidRPr="00EE645B">
        <w:rPr>
          <w:highlight w:val="cyan"/>
        </w:rPr>
        <w:t xml:space="preserve">Editor’s Note: FFS ASN.1 details of </w:t>
      </w:r>
      <w:r w:rsidRPr="00EE645B">
        <w:rPr>
          <w:i/>
          <w:highlight w:val="cyan"/>
        </w:rPr>
        <w:t>reportCGI</w:t>
      </w:r>
      <w:r w:rsidRPr="00EE645B">
        <w:rPr>
          <w:highlight w:val="cyan"/>
        </w:rPr>
        <w:t>.</w:t>
      </w:r>
    </w:p>
    <w:p w14:paraId="25584D42" w14:textId="77777777" w:rsidR="00E051C6" w:rsidRPr="00EE645B" w:rsidRDefault="00E051C6" w:rsidP="00E051C6">
      <w:pPr>
        <w:pStyle w:val="EditorsNote"/>
        <w:rPr>
          <w:del w:id="10469" w:author="merged r1" w:date="2018-01-18T13:12:00Z"/>
          <w:highlight w:val="cyan"/>
        </w:rPr>
      </w:pPr>
      <w:bookmarkStart w:id="10470" w:name="_Hlk497717897"/>
      <w:bookmarkStart w:id="10471" w:name="_Toc500942746"/>
      <w:del w:id="10472" w:author="merged r1" w:date="2018-01-18T13:12:00Z">
        <w:r w:rsidRPr="00EE645B">
          <w:rPr>
            <w:highlight w:val="cyan"/>
          </w:rPr>
          <w:delText xml:space="preserve">Editor’s Note: FFS Whether </w:delText>
        </w:r>
        <w:r w:rsidRPr="00EE645B">
          <w:rPr>
            <w:i/>
            <w:highlight w:val="cyan"/>
          </w:rPr>
          <w:delText>MeasTriggerQuantityOffset</w:delText>
        </w:r>
        <w:r w:rsidRPr="00EE645B">
          <w:rPr>
            <w:highlight w:val="cyan"/>
          </w:rPr>
          <w:delText xml:space="preserve"> should be a CHOICE instead of a SEQUENCE e.g. in case multiple trigger quantities are supported.</w:delText>
        </w:r>
      </w:del>
    </w:p>
    <w:p w14:paraId="4798959F" w14:textId="77777777" w:rsidR="00E051C6" w:rsidRPr="00EE645B" w:rsidRDefault="00E051C6" w:rsidP="00E051C6">
      <w:pPr>
        <w:pStyle w:val="4"/>
        <w:rPr>
          <w:highlight w:val="cyan"/>
        </w:rPr>
      </w:pPr>
      <w:bookmarkStart w:id="10473" w:name="_Toc505697584"/>
      <w:r w:rsidRPr="00EE645B">
        <w:rPr>
          <w:highlight w:val="cyan"/>
        </w:rPr>
        <w:t>–</w:t>
      </w:r>
      <w:r w:rsidRPr="00EE645B">
        <w:rPr>
          <w:highlight w:val="cyan"/>
        </w:rPr>
        <w:tab/>
      </w:r>
      <w:r w:rsidRPr="00EE645B">
        <w:rPr>
          <w:i/>
          <w:highlight w:val="cyan"/>
        </w:rPr>
        <w:t>ReportConfigToAddModList</w:t>
      </w:r>
      <w:bookmarkEnd w:id="10470"/>
      <w:bookmarkEnd w:id="10471"/>
      <w:bookmarkEnd w:id="10473"/>
    </w:p>
    <w:p w14:paraId="43B0DAE4"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bookmarkStart w:id="10474" w:name="OLE_LINK72"/>
      <w:bookmarkStart w:id="10475" w:name="OLE_LINK73"/>
      <w:r w:rsidRPr="00EE645B">
        <w:rPr>
          <w:i/>
          <w:noProof/>
          <w:highlight w:val="cyan"/>
          <w:lang w:eastAsia="ja-JP"/>
        </w:rPr>
        <w:t>ReportConfig</w:t>
      </w:r>
      <w:bookmarkEnd w:id="10474"/>
      <w:bookmarkEnd w:id="10475"/>
      <w:r w:rsidRPr="00EE645B">
        <w:rPr>
          <w:i/>
          <w:noProof/>
          <w:highlight w:val="cyan"/>
          <w:lang w:eastAsia="ja-JP"/>
        </w:rPr>
        <w:t>ToAddModList</w:t>
      </w:r>
      <w:r w:rsidRPr="00EE645B">
        <w:rPr>
          <w:highlight w:val="cyan"/>
          <w:lang w:eastAsia="ja-JP"/>
        </w:rPr>
        <w:t xml:space="preserve"> concerns a list of reporting configurations to add or modify.</w:t>
      </w:r>
    </w:p>
    <w:p w14:paraId="72CA2668" w14:textId="77777777" w:rsidR="00E051C6" w:rsidRPr="00EE645B" w:rsidRDefault="00E051C6" w:rsidP="00E051C6">
      <w:pPr>
        <w:pStyle w:val="TH"/>
        <w:rPr>
          <w:highlight w:val="cyan"/>
        </w:rPr>
      </w:pPr>
      <w:r w:rsidRPr="00EE645B">
        <w:rPr>
          <w:highlight w:val="cyan"/>
        </w:rPr>
        <w:t>ReportConfigToAddModList information element</w:t>
      </w:r>
    </w:p>
    <w:p w14:paraId="50304BDB" w14:textId="77777777" w:rsidR="00E051C6" w:rsidRPr="00EE645B" w:rsidRDefault="00E051C6" w:rsidP="00CE00FD">
      <w:pPr>
        <w:pStyle w:val="PL"/>
        <w:rPr>
          <w:color w:val="808080"/>
          <w:highlight w:val="cyan"/>
        </w:rPr>
      </w:pPr>
      <w:r w:rsidRPr="00EE645B">
        <w:rPr>
          <w:color w:val="808080"/>
          <w:highlight w:val="cyan"/>
        </w:rPr>
        <w:t>-- ASN1START</w:t>
      </w:r>
    </w:p>
    <w:p w14:paraId="67DAF5EF" w14:textId="77777777" w:rsidR="00E051C6" w:rsidRPr="00EE645B" w:rsidRDefault="00E051C6" w:rsidP="00CE00FD">
      <w:pPr>
        <w:pStyle w:val="PL"/>
        <w:rPr>
          <w:color w:val="808080"/>
          <w:highlight w:val="cyan"/>
        </w:rPr>
      </w:pPr>
      <w:r w:rsidRPr="00EE645B">
        <w:rPr>
          <w:color w:val="808080"/>
          <w:highlight w:val="cyan"/>
        </w:rPr>
        <w:t>-- TAG-REPORT-CONFIG-TO-ADD-MOD-LIST-START</w:t>
      </w:r>
    </w:p>
    <w:p w14:paraId="5619C8CF" w14:textId="77777777" w:rsidR="00E051C6" w:rsidRPr="00EE645B" w:rsidRDefault="00E051C6" w:rsidP="00CE00FD">
      <w:pPr>
        <w:pStyle w:val="PL"/>
        <w:rPr>
          <w:highlight w:val="cyan"/>
        </w:rPr>
      </w:pPr>
    </w:p>
    <w:p w14:paraId="3639981F" w14:textId="77777777" w:rsidR="00E051C6" w:rsidRPr="00EE645B" w:rsidRDefault="00E051C6" w:rsidP="00CE00FD">
      <w:pPr>
        <w:pStyle w:val="PL"/>
        <w:rPr>
          <w:highlight w:val="cyan"/>
        </w:rPr>
      </w:pPr>
      <w:r w:rsidRPr="00EE645B">
        <w:rPr>
          <w:highlight w:val="cyan"/>
        </w:rPr>
        <w:t>ReportConfigToAddMod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eportConfigId))</w:t>
      </w:r>
      <w:r w:rsidRPr="00EE645B">
        <w:rPr>
          <w:color w:val="993366"/>
          <w:highlight w:val="cyan"/>
        </w:rPr>
        <w:t xml:space="preserve"> OF</w:t>
      </w:r>
      <w:r w:rsidRPr="00EE645B">
        <w:rPr>
          <w:highlight w:val="cyan"/>
        </w:rPr>
        <w:t xml:space="preserve"> ReportConfigToAddMod</w:t>
      </w:r>
    </w:p>
    <w:p w14:paraId="5A8DBED1" w14:textId="77777777" w:rsidR="00E051C6" w:rsidRPr="00EE645B" w:rsidRDefault="00E051C6" w:rsidP="00CE00FD">
      <w:pPr>
        <w:pStyle w:val="PL"/>
        <w:rPr>
          <w:highlight w:val="cyan"/>
        </w:rPr>
      </w:pPr>
    </w:p>
    <w:p w14:paraId="0ADE44CD" w14:textId="77777777" w:rsidR="00E051C6" w:rsidRPr="00EE645B" w:rsidRDefault="00E051C6" w:rsidP="00CE00FD">
      <w:pPr>
        <w:pStyle w:val="PL"/>
        <w:rPr>
          <w:highlight w:val="cyan"/>
        </w:rPr>
      </w:pPr>
      <w:r w:rsidRPr="00EE645B">
        <w:rPr>
          <w:highlight w:val="cyan"/>
        </w:rPr>
        <w:t>ReportConfigToAddMod ::=</w:t>
      </w:r>
      <w:r w:rsidRPr="00EE645B">
        <w:rPr>
          <w:highlight w:val="cyan"/>
        </w:rPr>
        <w:tab/>
      </w:r>
      <w:r w:rsidRPr="00EE645B">
        <w:rPr>
          <w:color w:val="993366"/>
          <w:highlight w:val="cyan"/>
        </w:rPr>
        <w:t>SEQUENCE</w:t>
      </w:r>
      <w:r w:rsidRPr="00EE645B">
        <w:rPr>
          <w:highlight w:val="cyan"/>
        </w:rPr>
        <w:t xml:space="preserve"> {</w:t>
      </w:r>
    </w:p>
    <w:p w14:paraId="0C021D08" w14:textId="77777777" w:rsidR="00E051C6" w:rsidRPr="00EE645B" w:rsidRDefault="00E051C6"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482063FE" w14:textId="77777777" w:rsidR="00E051C6" w:rsidRPr="00EE645B" w:rsidRDefault="00E051C6" w:rsidP="00CE00FD">
      <w:pPr>
        <w:pStyle w:val="PL"/>
        <w:rPr>
          <w:highlight w:val="cyan"/>
        </w:rPr>
      </w:pPr>
      <w:r w:rsidRPr="00EE645B">
        <w:rPr>
          <w:highlight w:val="cyan"/>
        </w:rPr>
        <w:tab/>
        <w:t>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DA8E7EF" w14:textId="77777777" w:rsidR="00E051C6" w:rsidRPr="00EE645B" w:rsidRDefault="00E051C6" w:rsidP="00CE00FD">
      <w:pPr>
        <w:pStyle w:val="PL"/>
        <w:rPr>
          <w:highlight w:val="cyan"/>
        </w:rPr>
      </w:pPr>
      <w:r w:rsidRPr="00EE645B">
        <w:rPr>
          <w:highlight w:val="cyan"/>
        </w:rPr>
        <w:tab/>
      </w:r>
      <w:r w:rsidRPr="00EE645B">
        <w:rPr>
          <w:highlight w:val="cyan"/>
        </w:rPr>
        <w:tab/>
        <w:t>report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NR,</w:t>
      </w:r>
    </w:p>
    <w:p w14:paraId="73D67B6F" w14:textId="77777777" w:rsidR="00E051C6" w:rsidRPr="00EE645B" w:rsidRDefault="00E051C6" w:rsidP="00CE00FD">
      <w:pPr>
        <w:pStyle w:val="PL"/>
        <w:rPr>
          <w:highlight w:val="cyan"/>
        </w:rPr>
      </w:pPr>
      <w:r w:rsidRPr="00EE645B">
        <w:rPr>
          <w:highlight w:val="cyan"/>
        </w:rPr>
        <w:tab/>
      </w:r>
      <w:r w:rsidRPr="00EE645B">
        <w:rPr>
          <w:highlight w:val="cyan"/>
        </w:rPr>
        <w:tab/>
        <w:t>reportConfigEUTR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EUTRA</w:t>
      </w:r>
    </w:p>
    <w:p w14:paraId="064A59B3" w14:textId="77777777" w:rsidR="00E051C6" w:rsidRPr="00EE645B" w:rsidRDefault="00E051C6" w:rsidP="00CE00FD">
      <w:pPr>
        <w:pStyle w:val="PL"/>
        <w:rPr>
          <w:highlight w:val="cyan"/>
        </w:rPr>
      </w:pPr>
      <w:r w:rsidRPr="00EE645B">
        <w:rPr>
          <w:highlight w:val="cyan"/>
        </w:rPr>
        <w:tab/>
        <w:t>}</w:t>
      </w:r>
    </w:p>
    <w:p w14:paraId="6D5FCB9E" w14:textId="77777777" w:rsidR="00E051C6" w:rsidRPr="00EE645B" w:rsidRDefault="00E051C6" w:rsidP="00CE00FD">
      <w:pPr>
        <w:pStyle w:val="PL"/>
        <w:rPr>
          <w:highlight w:val="cyan"/>
        </w:rPr>
      </w:pPr>
      <w:r w:rsidRPr="00EE645B">
        <w:rPr>
          <w:highlight w:val="cyan"/>
        </w:rPr>
        <w:t>}</w:t>
      </w:r>
    </w:p>
    <w:p w14:paraId="0F1350F5" w14:textId="77777777" w:rsidR="00E051C6" w:rsidRPr="00EE645B" w:rsidRDefault="00E051C6" w:rsidP="00CE00FD">
      <w:pPr>
        <w:pStyle w:val="PL"/>
        <w:rPr>
          <w:highlight w:val="cyan"/>
        </w:rPr>
      </w:pPr>
    </w:p>
    <w:p w14:paraId="7315717C" w14:textId="77777777" w:rsidR="00E051C6" w:rsidRPr="00EE645B" w:rsidRDefault="00E051C6" w:rsidP="00CE00FD">
      <w:pPr>
        <w:pStyle w:val="PL"/>
        <w:rPr>
          <w:color w:val="808080"/>
          <w:highlight w:val="cyan"/>
        </w:rPr>
      </w:pPr>
      <w:r w:rsidRPr="00EE645B">
        <w:rPr>
          <w:color w:val="808080"/>
          <w:highlight w:val="cyan"/>
        </w:rPr>
        <w:t>-- TAG- REPORT-CONFIG-TO-ADD-MOD-LIST-STOP</w:t>
      </w:r>
    </w:p>
    <w:p w14:paraId="18AFA1E1" w14:textId="77777777" w:rsidR="00E051C6" w:rsidRPr="00EE645B" w:rsidRDefault="00E051C6" w:rsidP="00CE00FD">
      <w:pPr>
        <w:pStyle w:val="PL"/>
        <w:rPr>
          <w:color w:val="808080"/>
          <w:highlight w:val="cyan"/>
        </w:rPr>
      </w:pPr>
      <w:r w:rsidRPr="00EE645B">
        <w:rPr>
          <w:color w:val="808080"/>
          <w:highlight w:val="cyan"/>
        </w:rPr>
        <w:t>-- ASN1STOP</w:t>
      </w:r>
    </w:p>
    <w:p w14:paraId="24E1E3B8" w14:textId="77777777" w:rsidR="00E051C6" w:rsidRPr="00EE645B" w:rsidRDefault="00E051C6" w:rsidP="00E051C6">
      <w:pPr>
        <w:rPr>
          <w:highlight w:val="cyan"/>
        </w:rPr>
      </w:pPr>
    </w:p>
    <w:p w14:paraId="08E9DF6A" w14:textId="77777777" w:rsidR="00E051C6" w:rsidRPr="00EE645B" w:rsidRDefault="00E051C6" w:rsidP="00E051C6">
      <w:pPr>
        <w:pStyle w:val="EditorsNote"/>
        <w:rPr>
          <w:highlight w:val="cyan"/>
        </w:rPr>
      </w:pPr>
      <w:bookmarkStart w:id="10476" w:name="_Hlk497717912"/>
      <w:r w:rsidRPr="00EE645B">
        <w:rPr>
          <w:highlight w:val="cyan"/>
        </w:rPr>
        <w:t xml:space="preserve">Editor’s Note: FFS Definition of </w:t>
      </w:r>
      <w:r w:rsidRPr="00EE645B">
        <w:rPr>
          <w:i/>
          <w:highlight w:val="cyan"/>
        </w:rPr>
        <w:t>reportConfigEUTRA</w:t>
      </w:r>
      <w:r w:rsidRPr="00EE645B">
        <w:rPr>
          <w:highlight w:val="cyan"/>
        </w:rPr>
        <w:t xml:space="preserve"> in 38.331.</w:t>
      </w:r>
    </w:p>
    <w:p w14:paraId="0F2CA99F" w14:textId="77777777" w:rsidR="00BF1A50" w:rsidRPr="00EE645B" w:rsidRDefault="00BF1A50" w:rsidP="00BF1A50">
      <w:pPr>
        <w:pStyle w:val="4"/>
        <w:rPr>
          <w:ins w:id="10477" w:author="" w:date="2018-01-30T23:11:00Z"/>
          <w:highlight w:val="cyan"/>
        </w:rPr>
      </w:pPr>
      <w:bookmarkStart w:id="10478" w:name="_Toc494150192"/>
      <w:bookmarkStart w:id="10479" w:name="_Toc505697585"/>
      <w:bookmarkStart w:id="10480" w:name="_Toc500942747"/>
      <w:bookmarkEnd w:id="10476"/>
      <w:ins w:id="10481" w:author="" w:date="2018-01-30T23:11:00Z">
        <w:r w:rsidRPr="00EE645B">
          <w:rPr>
            <w:highlight w:val="cyan"/>
          </w:rPr>
          <w:t>–</w:t>
        </w:r>
        <w:r w:rsidRPr="00EE645B">
          <w:rPr>
            <w:highlight w:val="cyan"/>
          </w:rPr>
          <w:tab/>
        </w:r>
        <w:r w:rsidRPr="00EE645B">
          <w:rPr>
            <w:i/>
            <w:highlight w:val="cyan"/>
          </w:rPr>
          <w:t>ReportInterval</w:t>
        </w:r>
        <w:bookmarkEnd w:id="10478"/>
        <w:bookmarkEnd w:id="10479"/>
      </w:ins>
    </w:p>
    <w:p w14:paraId="3F73F082" w14:textId="77777777" w:rsidR="00BF1A50" w:rsidRPr="00EE645B" w:rsidRDefault="00BF1A50" w:rsidP="00BF1A50">
      <w:pPr>
        <w:rPr>
          <w:ins w:id="10482" w:author="" w:date="2018-01-30T23:11:00Z"/>
          <w:highlight w:val="cyan"/>
        </w:rPr>
      </w:pPr>
      <w:ins w:id="10483" w:author="" w:date="2018-01-30T23:11:00Z">
        <w:r w:rsidRPr="00EE645B">
          <w:rPr>
            <w:highlight w:val="cyan"/>
          </w:rPr>
          <w:t xml:space="preserve">The </w:t>
        </w:r>
        <w:r w:rsidRPr="00EE645B">
          <w:rPr>
            <w:i/>
            <w:highlight w:val="cyan"/>
          </w:rPr>
          <w:t>ReportInterval</w:t>
        </w:r>
        <w:r w:rsidRPr="00EE645B">
          <w:rPr>
            <w:highlight w:val="cyan"/>
          </w:rPr>
          <w:t xml:space="preserve"> </w:t>
        </w:r>
        <w:r w:rsidRPr="00EE645B">
          <w:rPr>
            <w:iCs/>
            <w:highlight w:val="cyan"/>
          </w:rPr>
          <w:t xml:space="preserve">indicates the interval between periodical reports. </w:t>
        </w:r>
        <w:r w:rsidRPr="00EE645B">
          <w:rPr>
            <w:highlight w:val="cyan"/>
          </w:rPr>
          <w:t xml:space="preserve">The </w:t>
        </w:r>
        <w:r w:rsidRPr="00EE645B">
          <w:rPr>
            <w:i/>
            <w:highlight w:val="cyan"/>
          </w:rPr>
          <w:t>ReportInterval</w:t>
        </w:r>
        <w:r w:rsidRPr="00EE645B">
          <w:rPr>
            <w:highlight w:val="cyan"/>
          </w:rPr>
          <w:t xml:space="preserve"> is </w:t>
        </w:r>
        <w:r w:rsidRPr="00EE645B">
          <w:rPr>
            <w:iCs/>
            <w:highlight w:val="cyan"/>
          </w:rPr>
          <w:t xml:space="preserve">applicable if the UE performs periodical reporting (i.e. when </w:t>
        </w:r>
        <w:r w:rsidRPr="00EE645B">
          <w:rPr>
            <w:i/>
            <w:iCs/>
            <w:highlight w:val="cyan"/>
          </w:rPr>
          <w:t>reportAmount</w:t>
        </w:r>
        <w:r w:rsidRPr="00EE645B">
          <w:rPr>
            <w:iCs/>
            <w:highlight w:val="cyan"/>
          </w:rPr>
          <w:t xml:space="preserve"> exceeds 1), for </w:t>
        </w:r>
        <w:r w:rsidRPr="00EE645B">
          <w:rPr>
            <w:i/>
            <w:iCs/>
            <w:highlight w:val="cyan"/>
          </w:rPr>
          <w:t>triggerType</w:t>
        </w:r>
        <w:r w:rsidRPr="00EE645B">
          <w:rPr>
            <w:iCs/>
            <w:highlight w:val="cyan"/>
          </w:rPr>
          <w:t xml:space="preserve"> </w:t>
        </w:r>
        <w:r w:rsidRPr="00EE645B">
          <w:rPr>
            <w:i/>
            <w:iCs/>
            <w:highlight w:val="cyan"/>
          </w:rPr>
          <w:t>event</w:t>
        </w:r>
        <w:r w:rsidRPr="00EE645B">
          <w:rPr>
            <w:iCs/>
            <w:highlight w:val="cyan"/>
          </w:rPr>
          <w:t xml:space="preserve"> as well as for </w:t>
        </w:r>
        <w:r w:rsidRPr="00EE645B">
          <w:rPr>
            <w:i/>
            <w:iCs/>
            <w:highlight w:val="cyan"/>
          </w:rPr>
          <w:t>triggerType</w:t>
        </w:r>
        <w:r w:rsidRPr="00EE645B">
          <w:rPr>
            <w:iCs/>
            <w:highlight w:val="cyan"/>
          </w:rPr>
          <w:t xml:space="preserve"> </w:t>
        </w:r>
        <w:r w:rsidRPr="00EE645B">
          <w:rPr>
            <w:i/>
            <w:iCs/>
            <w:highlight w:val="cyan"/>
          </w:rPr>
          <w:t>periodical</w:t>
        </w:r>
        <w:r w:rsidRPr="00EE645B">
          <w:rPr>
            <w:highlight w:val="cyan"/>
          </w:rPr>
          <w:t xml:space="preserve">. Value ms120 corresponds </w:t>
        </w:r>
      </w:ins>
      <w:ins w:id="10484" w:author="" w:date="2018-01-30T23:18:00Z">
        <w:r w:rsidR="0053476B" w:rsidRPr="00EE645B">
          <w:rPr>
            <w:highlight w:val="cyan"/>
          </w:rPr>
          <w:t>to</w:t>
        </w:r>
      </w:ins>
      <w:ins w:id="10485" w:author="" w:date="2018-01-30T23:11:00Z">
        <w:r w:rsidRPr="00EE645B">
          <w:rPr>
            <w:highlight w:val="cyan"/>
          </w:rPr>
          <w:t xml:space="preserve"> 120 ms, ms240 corresponds </w:t>
        </w:r>
      </w:ins>
      <w:ins w:id="10486" w:author="" w:date="2018-01-30T23:18:00Z">
        <w:r w:rsidR="0053476B" w:rsidRPr="00EE645B">
          <w:rPr>
            <w:highlight w:val="cyan"/>
          </w:rPr>
          <w:t>to</w:t>
        </w:r>
      </w:ins>
      <w:ins w:id="10487" w:author="" w:date="2018-01-30T23:11:00Z">
        <w:r w:rsidRPr="00EE645B">
          <w:rPr>
            <w:highlight w:val="cyan"/>
          </w:rPr>
          <w:t xml:space="preserve"> 240 ms and so on, while value min1 corresponds </w:t>
        </w:r>
      </w:ins>
      <w:ins w:id="10488" w:author="" w:date="2018-01-30T23:18:00Z">
        <w:r w:rsidR="0053476B" w:rsidRPr="00EE645B">
          <w:rPr>
            <w:highlight w:val="cyan"/>
          </w:rPr>
          <w:t>to</w:t>
        </w:r>
      </w:ins>
      <w:ins w:id="10489" w:author="" w:date="2018-01-30T23:11:00Z">
        <w:r w:rsidRPr="00EE645B">
          <w:rPr>
            <w:highlight w:val="cyan"/>
          </w:rPr>
          <w:t xml:space="preserve"> 1 min, min6 corresponds </w:t>
        </w:r>
      </w:ins>
      <w:ins w:id="10490" w:author="" w:date="2018-01-30T23:18:00Z">
        <w:r w:rsidR="0053476B" w:rsidRPr="00EE645B">
          <w:rPr>
            <w:highlight w:val="cyan"/>
          </w:rPr>
          <w:t>to</w:t>
        </w:r>
      </w:ins>
      <w:ins w:id="10491" w:author="" w:date="2018-01-30T23:11:00Z">
        <w:r w:rsidRPr="00EE645B">
          <w:rPr>
            <w:highlight w:val="cyan"/>
          </w:rPr>
          <w:t xml:space="preserve"> 6 min and so on.</w:t>
        </w:r>
      </w:ins>
    </w:p>
    <w:p w14:paraId="5DDE8A75" w14:textId="77777777" w:rsidR="00BF1A50" w:rsidRPr="00EE645B" w:rsidRDefault="00321CE0" w:rsidP="00BF1A50">
      <w:pPr>
        <w:pStyle w:val="TH"/>
        <w:rPr>
          <w:ins w:id="10492" w:author="" w:date="2018-01-30T23:11:00Z"/>
          <w:highlight w:val="cyan"/>
          <w:lang w:val="sv-SE"/>
          <w:rPrChange w:id="10493" w:author="L015" w:date="2018-02-01T09:01:00Z">
            <w:rPr>
              <w:ins w:id="10494" w:author="" w:date="2018-01-30T23:11:00Z"/>
            </w:rPr>
          </w:rPrChange>
        </w:rPr>
      </w:pPr>
      <w:ins w:id="10495" w:author="" w:date="2018-01-30T23:11:00Z">
        <w:r w:rsidRPr="00321CE0">
          <w:rPr>
            <w:bCs/>
            <w:i/>
            <w:iCs/>
            <w:highlight w:val="cyan"/>
            <w:lang w:val="sv-SE"/>
            <w:rPrChange w:id="10496" w:author="L015" w:date="2018-02-01T09:01:00Z">
              <w:rPr>
                <w:bCs/>
                <w:i/>
                <w:iCs/>
              </w:rPr>
            </w:rPrChange>
          </w:rPr>
          <w:t xml:space="preserve">ReportInterval </w:t>
        </w:r>
        <w:r w:rsidRPr="00321CE0">
          <w:rPr>
            <w:highlight w:val="cyan"/>
            <w:lang w:val="sv-SE"/>
            <w:rPrChange w:id="10497" w:author="L015" w:date="2018-02-01T09:01:00Z">
              <w:rPr/>
            </w:rPrChange>
          </w:rPr>
          <w:t>information element</w:t>
        </w:r>
      </w:ins>
    </w:p>
    <w:p w14:paraId="3D72A589" w14:textId="77777777" w:rsidR="00BF1A50" w:rsidRPr="00EE645B" w:rsidRDefault="00321CE0" w:rsidP="00BF1A50">
      <w:pPr>
        <w:pStyle w:val="PL"/>
        <w:rPr>
          <w:ins w:id="10498" w:author="" w:date="2018-01-30T23:11:00Z"/>
          <w:highlight w:val="cyan"/>
          <w:lang w:val="sv-SE"/>
          <w:rPrChange w:id="10499" w:author="L015" w:date="2018-02-01T09:01:00Z">
            <w:rPr>
              <w:ins w:id="10500" w:author="" w:date="2018-01-30T23:11:00Z"/>
            </w:rPr>
          </w:rPrChange>
        </w:rPr>
      </w:pPr>
      <w:ins w:id="10501" w:author="" w:date="2018-01-30T23:11:00Z">
        <w:r w:rsidRPr="00321CE0">
          <w:rPr>
            <w:highlight w:val="cyan"/>
            <w:lang w:val="sv-SE"/>
            <w:rPrChange w:id="10502" w:author="L015" w:date="2018-02-01T09:01:00Z">
              <w:rPr/>
            </w:rPrChange>
          </w:rPr>
          <w:t>-- ASN1START</w:t>
        </w:r>
      </w:ins>
    </w:p>
    <w:p w14:paraId="72455C59" w14:textId="77777777" w:rsidR="00BF1A50" w:rsidRPr="00EE645B" w:rsidRDefault="00BF1A50" w:rsidP="00BF1A50">
      <w:pPr>
        <w:pStyle w:val="PL"/>
        <w:rPr>
          <w:ins w:id="10503" w:author="" w:date="2018-01-30T23:11:00Z"/>
          <w:highlight w:val="cyan"/>
          <w:lang w:val="sv-SE"/>
          <w:rPrChange w:id="10504" w:author="L015" w:date="2018-02-01T09:01:00Z">
            <w:rPr>
              <w:ins w:id="10505" w:author="" w:date="2018-01-30T23:11:00Z"/>
            </w:rPr>
          </w:rPrChange>
        </w:rPr>
      </w:pPr>
    </w:p>
    <w:p w14:paraId="69F4AB87" w14:textId="77777777" w:rsidR="0053476B" w:rsidRPr="00EE645B" w:rsidRDefault="00321CE0" w:rsidP="00BF1A50">
      <w:pPr>
        <w:pStyle w:val="PL"/>
        <w:rPr>
          <w:ins w:id="10506" w:author="" w:date="2018-01-30T23:16:00Z"/>
          <w:highlight w:val="cyan"/>
          <w:lang w:val="sv-SE"/>
          <w:rPrChange w:id="10507" w:author="L015" w:date="2018-02-01T09:01:00Z">
            <w:rPr>
              <w:ins w:id="10508" w:author="" w:date="2018-01-30T23:16:00Z"/>
            </w:rPr>
          </w:rPrChange>
        </w:rPr>
      </w:pPr>
      <w:ins w:id="10509" w:author="" w:date="2018-01-30T23:11:00Z">
        <w:r w:rsidRPr="00321CE0">
          <w:rPr>
            <w:highlight w:val="cyan"/>
            <w:lang w:val="sv-SE"/>
            <w:rPrChange w:id="10510" w:author="L015" w:date="2018-02-01T09:01:00Z">
              <w:rPr/>
            </w:rPrChange>
          </w:rPr>
          <w:t>ReportInterval ::=</w:t>
        </w:r>
        <w:r w:rsidRPr="00321CE0">
          <w:rPr>
            <w:highlight w:val="cyan"/>
            <w:lang w:val="sv-SE"/>
            <w:rPrChange w:id="10511" w:author="L015" w:date="2018-02-01T09:01:00Z">
              <w:rPr/>
            </w:rPrChange>
          </w:rPr>
          <w:tab/>
        </w:r>
        <w:r w:rsidRPr="00321CE0">
          <w:rPr>
            <w:highlight w:val="cyan"/>
            <w:lang w:val="sv-SE"/>
            <w:rPrChange w:id="10512" w:author="L015" w:date="2018-02-01T09:01:00Z">
              <w:rPr/>
            </w:rPrChange>
          </w:rPr>
          <w:tab/>
        </w:r>
        <w:r w:rsidRPr="00321CE0">
          <w:rPr>
            <w:highlight w:val="cyan"/>
            <w:lang w:val="sv-SE"/>
            <w:rPrChange w:id="10513" w:author="L015" w:date="2018-02-01T09:01:00Z">
              <w:rPr/>
            </w:rPrChange>
          </w:rPr>
          <w:tab/>
        </w:r>
        <w:r w:rsidRPr="00321CE0">
          <w:rPr>
            <w:highlight w:val="cyan"/>
            <w:lang w:val="sv-SE"/>
            <w:rPrChange w:id="10514" w:author="L015" w:date="2018-02-01T09:01:00Z">
              <w:rPr/>
            </w:rPrChange>
          </w:rPr>
          <w:tab/>
        </w:r>
        <w:r w:rsidRPr="00321CE0">
          <w:rPr>
            <w:highlight w:val="cyan"/>
            <w:lang w:val="sv-SE"/>
            <w:rPrChange w:id="10515" w:author="L015" w:date="2018-02-01T09:01:00Z">
              <w:rPr/>
            </w:rPrChange>
          </w:rPr>
          <w:tab/>
          <w:t>ENUMERATED {ms120, ms240, ms480, ms640, ms1024, ms2048, ms5120, ms10240,</w:t>
        </w:r>
      </w:ins>
      <w:ins w:id="10516" w:author="" w:date="2018-01-30T23:14:00Z">
        <w:r w:rsidRPr="00321CE0">
          <w:rPr>
            <w:highlight w:val="cyan"/>
            <w:lang w:val="sv-SE"/>
            <w:rPrChange w:id="10517" w:author="L015" w:date="2018-02-01T09:01:00Z">
              <w:rPr/>
            </w:rPrChange>
          </w:rPr>
          <w:t xml:space="preserve"> ms20480, ms40960</w:t>
        </w:r>
      </w:ins>
      <w:ins w:id="10518" w:author="" w:date="2018-01-30T23:15:00Z">
        <w:r w:rsidRPr="00321CE0">
          <w:rPr>
            <w:highlight w:val="cyan"/>
            <w:lang w:val="sv-SE"/>
            <w:rPrChange w:id="10519" w:author="L015" w:date="2018-02-01T09:01:00Z">
              <w:rPr/>
            </w:rPrChange>
          </w:rPr>
          <w:t xml:space="preserve">, </w:t>
        </w:r>
      </w:ins>
      <w:ins w:id="10520" w:author="" w:date="2018-01-30T23:11:00Z">
        <w:r w:rsidRPr="00321CE0">
          <w:rPr>
            <w:highlight w:val="cyan"/>
            <w:lang w:val="sv-SE"/>
            <w:rPrChange w:id="10521" w:author="L015" w:date="2018-02-01T09:01:00Z">
              <w:rPr/>
            </w:rPrChange>
          </w:rPr>
          <w:t>min1,</w:t>
        </w:r>
      </w:ins>
    </w:p>
    <w:p w14:paraId="6A655B24" w14:textId="77777777" w:rsidR="00BF1A50" w:rsidRPr="00EE645B" w:rsidRDefault="00321CE0" w:rsidP="00BF1A50">
      <w:pPr>
        <w:pStyle w:val="PL"/>
        <w:rPr>
          <w:ins w:id="10522" w:author="" w:date="2018-01-30T23:11:00Z"/>
          <w:highlight w:val="cyan"/>
          <w:lang w:val="sv-SE"/>
          <w:rPrChange w:id="10523" w:author="L015" w:date="2018-02-01T09:01:00Z">
            <w:rPr>
              <w:ins w:id="10524" w:author="" w:date="2018-01-30T23:11:00Z"/>
            </w:rPr>
          </w:rPrChange>
        </w:rPr>
      </w:pPr>
      <w:ins w:id="10525" w:author="" w:date="2018-01-30T23:16:00Z">
        <w:r w:rsidRPr="00321CE0">
          <w:rPr>
            <w:highlight w:val="cyan"/>
            <w:lang w:val="sv-SE"/>
            <w:rPrChange w:id="10526" w:author="L015" w:date="2018-02-01T09:01:00Z">
              <w:rPr/>
            </w:rPrChange>
          </w:rPr>
          <w:tab/>
        </w:r>
        <w:r w:rsidRPr="00321CE0">
          <w:rPr>
            <w:highlight w:val="cyan"/>
            <w:lang w:val="sv-SE"/>
            <w:rPrChange w:id="10527" w:author="L015" w:date="2018-02-01T09:01:00Z">
              <w:rPr/>
            </w:rPrChange>
          </w:rPr>
          <w:tab/>
        </w:r>
        <w:r w:rsidRPr="00321CE0">
          <w:rPr>
            <w:highlight w:val="cyan"/>
            <w:lang w:val="sv-SE"/>
            <w:rPrChange w:id="10528" w:author="L015" w:date="2018-02-01T09:01:00Z">
              <w:rPr/>
            </w:rPrChange>
          </w:rPr>
          <w:tab/>
        </w:r>
        <w:r w:rsidRPr="00321CE0">
          <w:rPr>
            <w:highlight w:val="cyan"/>
            <w:lang w:val="sv-SE"/>
            <w:rPrChange w:id="10529" w:author="L015" w:date="2018-02-01T09:01:00Z">
              <w:rPr/>
            </w:rPrChange>
          </w:rPr>
          <w:tab/>
        </w:r>
        <w:r w:rsidRPr="00321CE0">
          <w:rPr>
            <w:highlight w:val="cyan"/>
            <w:lang w:val="sv-SE"/>
            <w:rPrChange w:id="10530" w:author="L015" w:date="2018-02-01T09:01:00Z">
              <w:rPr/>
            </w:rPrChange>
          </w:rPr>
          <w:tab/>
        </w:r>
        <w:r w:rsidRPr="00321CE0">
          <w:rPr>
            <w:highlight w:val="cyan"/>
            <w:lang w:val="sv-SE"/>
            <w:rPrChange w:id="10531" w:author="L015" w:date="2018-02-01T09:01:00Z">
              <w:rPr/>
            </w:rPrChange>
          </w:rPr>
          <w:tab/>
        </w:r>
        <w:r w:rsidRPr="00321CE0">
          <w:rPr>
            <w:highlight w:val="cyan"/>
            <w:lang w:val="sv-SE"/>
            <w:rPrChange w:id="10532" w:author="L015" w:date="2018-02-01T09:01:00Z">
              <w:rPr/>
            </w:rPrChange>
          </w:rPr>
          <w:tab/>
        </w:r>
        <w:r w:rsidRPr="00321CE0">
          <w:rPr>
            <w:highlight w:val="cyan"/>
            <w:lang w:val="sv-SE"/>
            <w:rPrChange w:id="10533" w:author="L015" w:date="2018-02-01T09:01:00Z">
              <w:rPr/>
            </w:rPrChange>
          </w:rPr>
          <w:tab/>
        </w:r>
        <w:r w:rsidRPr="00321CE0">
          <w:rPr>
            <w:highlight w:val="cyan"/>
            <w:lang w:val="sv-SE"/>
            <w:rPrChange w:id="10534" w:author="L015" w:date="2018-02-01T09:01:00Z">
              <w:rPr/>
            </w:rPrChange>
          </w:rPr>
          <w:tab/>
        </w:r>
        <w:r w:rsidRPr="00321CE0">
          <w:rPr>
            <w:highlight w:val="cyan"/>
            <w:lang w:val="sv-SE"/>
            <w:rPrChange w:id="10535" w:author="L015" w:date="2018-02-01T09:01:00Z">
              <w:rPr/>
            </w:rPrChange>
          </w:rPr>
          <w:tab/>
        </w:r>
        <w:r w:rsidRPr="00321CE0">
          <w:rPr>
            <w:highlight w:val="cyan"/>
            <w:lang w:val="sv-SE"/>
            <w:rPrChange w:id="10536" w:author="L015" w:date="2018-02-01T09:01:00Z">
              <w:rPr/>
            </w:rPrChange>
          </w:rPr>
          <w:tab/>
        </w:r>
        <w:r w:rsidRPr="00321CE0">
          <w:rPr>
            <w:highlight w:val="cyan"/>
            <w:lang w:val="sv-SE"/>
            <w:rPrChange w:id="10537" w:author="L015" w:date="2018-02-01T09:01:00Z">
              <w:rPr/>
            </w:rPrChange>
          </w:rPr>
          <w:tab/>
        </w:r>
        <w:r w:rsidRPr="00321CE0">
          <w:rPr>
            <w:highlight w:val="cyan"/>
            <w:lang w:val="sv-SE"/>
            <w:rPrChange w:id="10538" w:author="L015" w:date="2018-02-01T09:01:00Z">
              <w:rPr/>
            </w:rPrChange>
          </w:rPr>
          <w:tab/>
        </w:r>
      </w:ins>
      <w:ins w:id="10539" w:author="" w:date="2018-01-30T23:11:00Z">
        <w:r w:rsidRPr="00321CE0">
          <w:rPr>
            <w:highlight w:val="cyan"/>
            <w:lang w:val="sv-SE"/>
            <w:rPrChange w:id="10540" w:author="L015" w:date="2018-02-01T09:01:00Z">
              <w:rPr/>
            </w:rPrChange>
          </w:rPr>
          <w:t>min6, min12, min30, spare2, spare1}</w:t>
        </w:r>
      </w:ins>
    </w:p>
    <w:p w14:paraId="4D667302" w14:textId="77777777" w:rsidR="00BF1A50" w:rsidRPr="00EE645B" w:rsidRDefault="00BF1A50" w:rsidP="00BF1A50">
      <w:pPr>
        <w:pStyle w:val="PL"/>
        <w:rPr>
          <w:ins w:id="10541" w:author="" w:date="2018-01-30T23:11:00Z"/>
          <w:highlight w:val="cyan"/>
          <w:lang w:val="sv-SE"/>
          <w:rPrChange w:id="10542" w:author="L015" w:date="2018-02-01T09:01:00Z">
            <w:rPr>
              <w:ins w:id="10543" w:author="" w:date="2018-01-30T23:11:00Z"/>
            </w:rPr>
          </w:rPrChange>
        </w:rPr>
      </w:pPr>
    </w:p>
    <w:p w14:paraId="6E56E206" w14:textId="77777777" w:rsidR="00BF1A50" w:rsidRPr="00EE645B" w:rsidRDefault="00BF1A50" w:rsidP="00BF1A50">
      <w:pPr>
        <w:pStyle w:val="PL"/>
        <w:rPr>
          <w:ins w:id="10544" w:author="" w:date="2018-01-30T23:11:00Z"/>
          <w:highlight w:val="cyan"/>
        </w:rPr>
      </w:pPr>
      <w:ins w:id="10545" w:author="" w:date="2018-01-30T23:11:00Z">
        <w:r w:rsidRPr="00EE645B">
          <w:rPr>
            <w:highlight w:val="cyan"/>
          </w:rPr>
          <w:t>-- ASN1STOP</w:t>
        </w:r>
      </w:ins>
    </w:p>
    <w:p w14:paraId="1629F944" w14:textId="77777777" w:rsidR="00C067B4" w:rsidRPr="00EE645B" w:rsidRDefault="00C067B4" w:rsidP="00C067B4">
      <w:pPr>
        <w:pStyle w:val="4"/>
        <w:rPr>
          <w:rFonts w:eastAsia="SimSun"/>
          <w:highlight w:val="cyan"/>
        </w:rPr>
      </w:pPr>
      <w:bookmarkStart w:id="10546" w:name="_Toc505697586"/>
      <w:r w:rsidRPr="00EE645B">
        <w:rPr>
          <w:rFonts w:eastAsia="SimSun"/>
          <w:highlight w:val="cyan"/>
        </w:rPr>
        <w:t>–</w:t>
      </w:r>
      <w:r w:rsidRPr="00EE645B">
        <w:rPr>
          <w:rFonts w:eastAsia="SimSun"/>
          <w:highlight w:val="cyan"/>
        </w:rPr>
        <w:tab/>
      </w:r>
      <w:r w:rsidRPr="00EE645B">
        <w:rPr>
          <w:rFonts w:eastAsia="SimSun"/>
          <w:i/>
          <w:highlight w:val="cyan"/>
        </w:rPr>
        <w:t>RLC-Config</w:t>
      </w:r>
      <w:bookmarkEnd w:id="10480"/>
      <w:bookmarkEnd w:id="10546"/>
    </w:p>
    <w:p w14:paraId="634C6D8F" w14:textId="77777777" w:rsidR="00C067B4" w:rsidRPr="00EE645B" w:rsidRDefault="00C067B4" w:rsidP="00C067B4">
      <w:pPr>
        <w:rPr>
          <w:highlight w:val="cyan"/>
        </w:rPr>
      </w:pPr>
      <w:r w:rsidRPr="00EE645B">
        <w:rPr>
          <w:highlight w:val="cyan"/>
        </w:rPr>
        <w:t xml:space="preserve">The IE </w:t>
      </w:r>
      <w:r w:rsidRPr="00EE645B">
        <w:rPr>
          <w:i/>
          <w:noProof/>
          <w:highlight w:val="cyan"/>
        </w:rPr>
        <w:t>RLC-Config</w:t>
      </w:r>
      <w:r w:rsidRPr="00EE645B">
        <w:rPr>
          <w:highlight w:val="cyan"/>
        </w:rPr>
        <w:t xml:space="preserve"> is used to specify the RLC configuration of </w:t>
      </w:r>
      <w:r w:rsidRPr="00EE645B">
        <w:rPr>
          <w:noProof/>
          <w:highlight w:val="cyan"/>
        </w:rPr>
        <w:t>SRBs</w:t>
      </w:r>
      <w:r w:rsidRPr="00EE645B">
        <w:rPr>
          <w:highlight w:val="cyan"/>
        </w:rPr>
        <w:t xml:space="preserve"> and </w:t>
      </w:r>
      <w:r w:rsidRPr="00EE645B">
        <w:rPr>
          <w:noProof/>
          <w:highlight w:val="cyan"/>
        </w:rPr>
        <w:t>DRBs</w:t>
      </w:r>
      <w:r w:rsidRPr="00EE645B">
        <w:rPr>
          <w:highlight w:val="cyan"/>
        </w:rPr>
        <w:t>.</w:t>
      </w:r>
    </w:p>
    <w:p w14:paraId="0613E836" w14:textId="77777777" w:rsidR="00C067B4" w:rsidRPr="00EE645B" w:rsidRDefault="00C067B4" w:rsidP="00C067B4">
      <w:pPr>
        <w:pStyle w:val="TH"/>
        <w:rPr>
          <w:rFonts w:eastAsia="SimSun"/>
          <w:highlight w:val="cyan"/>
          <w:lang w:eastAsia="zh-CN"/>
        </w:rPr>
      </w:pPr>
      <w:r w:rsidRPr="00EE645B">
        <w:rPr>
          <w:i/>
          <w:highlight w:val="cyan"/>
          <w:lang w:eastAsia="zh-CN"/>
        </w:rPr>
        <w:t>RLC-Config</w:t>
      </w:r>
      <w:r w:rsidRPr="00EE645B">
        <w:rPr>
          <w:highlight w:val="cyan"/>
          <w:lang w:eastAsia="zh-CN"/>
        </w:rPr>
        <w:t xml:space="preserve"> information element</w:t>
      </w:r>
    </w:p>
    <w:p w14:paraId="44C00A40" w14:textId="77777777" w:rsidR="00C067B4" w:rsidRPr="00EE645B" w:rsidRDefault="00C067B4" w:rsidP="00CE00FD">
      <w:pPr>
        <w:pStyle w:val="PL"/>
        <w:rPr>
          <w:color w:val="808080"/>
          <w:highlight w:val="cyan"/>
        </w:rPr>
      </w:pPr>
      <w:r w:rsidRPr="00EE645B">
        <w:rPr>
          <w:color w:val="808080"/>
          <w:highlight w:val="cyan"/>
        </w:rPr>
        <w:t>-- ASN1START</w:t>
      </w:r>
    </w:p>
    <w:p w14:paraId="165620A7" w14:textId="77777777" w:rsidR="00C067B4" w:rsidRPr="00EE645B" w:rsidRDefault="00C067B4" w:rsidP="00CE00FD">
      <w:pPr>
        <w:pStyle w:val="PL"/>
        <w:rPr>
          <w:color w:val="808080"/>
          <w:highlight w:val="cyan"/>
        </w:rPr>
      </w:pPr>
      <w:r w:rsidRPr="00EE645B">
        <w:rPr>
          <w:color w:val="808080"/>
          <w:highlight w:val="cyan"/>
        </w:rPr>
        <w:t>-- TAG-RLC-CONFIG-START</w:t>
      </w:r>
    </w:p>
    <w:p w14:paraId="012F73A0" w14:textId="77777777" w:rsidR="00C067B4" w:rsidRPr="00EE645B" w:rsidRDefault="00C067B4" w:rsidP="00CE00FD">
      <w:pPr>
        <w:pStyle w:val="PL"/>
        <w:rPr>
          <w:highlight w:val="cyan"/>
        </w:rPr>
      </w:pPr>
    </w:p>
    <w:p w14:paraId="14736325" w14:textId="77777777" w:rsidR="00C067B4" w:rsidRPr="00EE645B" w:rsidRDefault="00C067B4" w:rsidP="00CE00FD">
      <w:pPr>
        <w:pStyle w:val="PL"/>
        <w:rPr>
          <w:highlight w:val="cyan"/>
        </w:rPr>
      </w:pPr>
      <w:r w:rsidRPr="00EE645B">
        <w:rPr>
          <w:highlight w:val="cyan"/>
        </w:rPr>
        <w:t>RLC-Config ::=</w:t>
      </w:r>
      <w:r w:rsidRPr="00EE645B">
        <w:rPr>
          <w:highlight w:val="cyan"/>
        </w:rPr>
        <w:tab/>
      </w:r>
      <w:r w:rsidRPr="00EE645B">
        <w:rPr>
          <w:highlight w:val="cyan"/>
        </w:rPr>
        <w:tab/>
      </w:r>
      <w:r w:rsidRPr="00EE645B">
        <w:rPr>
          <w:highlight w:val="cyan"/>
        </w:rPr>
        <w:tab/>
      </w:r>
      <w:r w:rsidRPr="00EE645B">
        <w:rPr>
          <w:highlight w:val="cyan"/>
        </w:rPr>
        <w:tab/>
      </w:r>
      <w:r w:rsidR="0067544C" w:rsidRPr="00EE645B">
        <w:rPr>
          <w:highlight w:val="cyan"/>
        </w:rPr>
        <w:tab/>
      </w:r>
      <w:r w:rsidR="0067544C" w:rsidRPr="00EE645B">
        <w:rPr>
          <w:highlight w:val="cyan"/>
        </w:rPr>
        <w:tab/>
      </w:r>
      <w:r w:rsidRPr="00EE645B">
        <w:rPr>
          <w:color w:val="993366"/>
          <w:highlight w:val="cyan"/>
        </w:rPr>
        <w:t>CHOICE</w:t>
      </w:r>
      <w:r w:rsidRPr="00EE645B">
        <w:rPr>
          <w:highlight w:val="cyan"/>
        </w:rPr>
        <w:t xml:space="preserve"> {</w:t>
      </w:r>
    </w:p>
    <w:p w14:paraId="29AF47C1" w14:textId="77777777" w:rsidR="00C067B4" w:rsidRPr="00EE645B" w:rsidRDefault="00C067B4" w:rsidP="00CE00FD">
      <w:pPr>
        <w:pStyle w:val="PL"/>
        <w:rPr>
          <w:highlight w:val="cyan"/>
        </w:rPr>
      </w:pPr>
      <w:r w:rsidRPr="00EE645B">
        <w:rPr>
          <w:highlight w:val="cyan"/>
        </w:rPr>
        <w:tab/>
        <w:t>a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6076C4"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AM-RLC,</w:t>
      </w:r>
    </w:p>
    <w:p w14:paraId="43B90F83"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AM-RLC</w:t>
      </w:r>
    </w:p>
    <w:p w14:paraId="2D94EFB4" w14:textId="77777777" w:rsidR="00C067B4" w:rsidRPr="00EE645B" w:rsidRDefault="00C067B4" w:rsidP="00CE00FD">
      <w:pPr>
        <w:pStyle w:val="PL"/>
        <w:rPr>
          <w:highlight w:val="cyan"/>
          <w:lang w:val="de-DE"/>
        </w:rPr>
      </w:pPr>
      <w:r w:rsidRPr="00EE645B">
        <w:rPr>
          <w:highlight w:val="cyan"/>
          <w:lang w:val="de-DE"/>
        </w:rPr>
        <w:tab/>
        <w:t>},</w:t>
      </w:r>
    </w:p>
    <w:p w14:paraId="45BCA16F" w14:textId="77777777" w:rsidR="00C067B4" w:rsidRPr="00EE645B" w:rsidRDefault="00C067B4" w:rsidP="00CE00FD">
      <w:pPr>
        <w:pStyle w:val="PL"/>
        <w:rPr>
          <w:highlight w:val="cyan"/>
          <w:lang w:val="de-DE"/>
        </w:rPr>
      </w:pPr>
      <w:r w:rsidRPr="00EE645B">
        <w:rPr>
          <w:highlight w:val="cyan"/>
          <w:lang w:val="de-DE"/>
        </w:rPr>
        <w:tab/>
        <w:t>um-Bi-Directional</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SEQUENCE</w:t>
      </w:r>
      <w:r w:rsidRPr="00EE645B">
        <w:rPr>
          <w:highlight w:val="cyan"/>
          <w:lang w:val="de-DE"/>
        </w:rPr>
        <w:t xml:space="preserve"> {</w:t>
      </w:r>
    </w:p>
    <w:p w14:paraId="7089FF61"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79172731"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084785DB" w14:textId="77777777" w:rsidR="00C067B4" w:rsidRPr="00EE645B" w:rsidRDefault="00C067B4" w:rsidP="00CE00FD">
      <w:pPr>
        <w:pStyle w:val="PL"/>
        <w:rPr>
          <w:highlight w:val="cyan"/>
        </w:rPr>
      </w:pPr>
      <w:r w:rsidRPr="00EE645B">
        <w:rPr>
          <w:highlight w:val="cyan"/>
          <w:lang w:val="de-DE"/>
        </w:rPr>
        <w:lastRenderedPageBreak/>
        <w:tab/>
      </w:r>
      <w:r w:rsidRPr="00EE645B">
        <w:rPr>
          <w:highlight w:val="cyan"/>
        </w:rPr>
        <w:t>},</w:t>
      </w:r>
    </w:p>
    <w:p w14:paraId="3AE6CA32" w14:textId="77777777" w:rsidR="00C067B4" w:rsidRPr="00EE645B" w:rsidRDefault="00C067B4" w:rsidP="00CE00FD">
      <w:pPr>
        <w:pStyle w:val="PL"/>
        <w:rPr>
          <w:highlight w:val="cyan"/>
        </w:rPr>
      </w:pPr>
      <w:r w:rsidRPr="00EE645B">
        <w:rPr>
          <w:highlight w:val="cyan"/>
        </w:rPr>
        <w:tab/>
        <w:t>um-Uni-Directional-U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2E7BD60"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4F58E437"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2037F1BE" w14:textId="77777777" w:rsidR="00C067B4" w:rsidRPr="00EE645B" w:rsidRDefault="00C067B4" w:rsidP="00CE00FD">
      <w:pPr>
        <w:pStyle w:val="PL"/>
        <w:rPr>
          <w:highlight w:val="cyan"/>
        </w:rPr>
      </w:pPr>
      <w:r w:rsidRPr="00EE645B">
        <w:rPr>
          <w:highlight w:val="cyan"/>
        </w:rPr>
        <w:tab/>
        <w:t>um-Uni-Directional-D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41BEBF"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7E3F6C1E"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6223A6B8" w14:textId="77777777" w:rsidR="00C067B4" w:rsidRPr="00EE645B" w:rsidRDefault="00C067B4" w:rsidP="00CE00FD">
      <w:pPr>
        <w:pStyle w:val="PL"/>
        <w:rPr>
          <w:highlight w:val="cyan"/>
        </w:rPr>
      </w:pPr>
      <w:r w:rsidRPr="00EE645B">
        <w:rPr>
          <w:highlight w:val="cyan"/>
        </w:rPr>
        <w:tab/>
        <w:t>...</w:t>
      </w:r>
    </w:p>
    <w:p w14:paraId="0CBFC95F" w14:textId="77777777" w:rsidR="00C067B4" w:rsidRPr="00EE645B" w:rsidRDefault="00C067B4" w:rsidP="00CE00FD">
      <w:pPr>
        <w:pStyle w:val="PL"/>
        <w:rPr>
          <w:highlight w:val="cyan"/>
        </w:rPr>
      </w:pPr>
      <w:r w:rsidRPr="00EE645B">
        <w:rPr>
          <w:highlight w:val="cyan"/>
        </w:rPr>
        <w:t>}</w:t>
      </w:r>
    </w:p>
    <w:p w14:paraId="349D03E6" w14:textId="77777777" w:rsidR="00C067B4" w:rsidRPr="00EE645B" w:rsidRDefault="00C067B4" w:rsidP="00CE00FD">
      <w:pPr>
        <w:pStyle w:val="PL"/>
        <w:rPr>
          <w:highlight w:val="cyan"/>
        </w:rPr>
      </w:pPr>
    </w:p>
    <w:p w14:paraId="06AB65DA" w14:textId="77777777" w:rsidR="00C067B4" w:rsidRPr="00EE645B" w:rsidRDefault="00C067B4" w:rsidP="00CE00FD">
      <w:pPr>
        <w:pStyle w:val="PL"/>
        <w:rPr>
          <w:highlight w:val="cyan"/>
        </w:rPr>
      </w:pPr>
      <w:r w:rsidRPr="00EE645B">
        <w:rPr>
          <w:highlight w:val="cyan"/>
        </w:rPr>
        <w:t>U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86F00C2"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47" w:author="merged r1" w:date="2018-01-18T13:12:00Z">
        <w:r w:rsidRPr="00EE645B">
          <w:rPr>
            <w:highlight w:val="cyan"/>
          </w:rPr>
          <w:delText>FieldLength-AM</w:delText>
        </w:r>
      </w:del>
      <w:ins w:id="10548" w:author="merged r1" w:date="2018-01-18T13:12:00Z">
        <w:r w:rsidRPr="00EE645B">
          <w:rPr>
            <w:highlight w:val="cyan"/>
          </w:rPr>
          <w:t>FieldLengthAM</w:t>
        </w:r>
      </w:ins>
      <w:r w:rsidRPr="00EE645B">
        <w:rPr>
          <w:highlight w:val="cyan"/>
        </w:rPr>
        <w:t>,</w:t>
      </w:r>
    </w:p>
    <w:p w14:paraId="557D04E4" w14:textId="77777777" w:rsidR="00C067B4" w:rsidRPr="00EE645B" w:rsidRDefault="00C067B4" w:rsidP="00CE00FD">
      <w:pPr>
        <w:pStyle w:val="PL"/>
        <w:rPr>
          <w:highlight w:val="cyan"/>
          <w:lang w:val="de-DE"/>
        </w:rPr>
      </w:pPr>
      <w:r w:rsidRPr="00EE645B">
        <w:rPr>
          <w:highlight w:val="cyan"/>
        </w:rPr>
        <w:tab/>
      </w:r>
      <w:r w:rsidRPr="00EE645B">
        <w:rPr>
          <w:highlight w:val="cyan"/>
          <w:lang w:val="de-DE"/>
        </w:rPr>
        <w:t>t-PollRetransmit</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T-PollRetransmit,</w:t>
      </w:r>
    </w:p>
    <w:p w14:paraId="383186C1" w14:textId="77777777" w:rsidR="00C067B4" w:rsidRPr="00EE645B" w:rsidRDefault="00C067B4" w:rsidP="00CE00FD">
      <w:pPr>
        <w:pStyle w:val="PL"/>
        <w:rPr>
          <w:highlight w:val="cyan"/>
          <w:lang w:val="de-DE"/>
        </w:rPr>
      </w:pPr>
      <w:r w:rsidRPr="00EE645B">
        <w:rPr>
          <w:highlight w:val="cyan"/>
          <w:lang w:val="de-DE"/>
        </w:rPr>
        <w:tab/>
        <w:t>pollPDU</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PDU,</w:t>
      </w:r>
    </w:p>
    <w:p w14:paraId="5F0B717A" w14:textId="77777777" w:rsidR="00C067B4" w:rsidRPr="00EE645B" w:rsidRDefault="00C067B4" w:rsidP="00CE00FD">
      <w:pPr>
        <w:pStyle w:val="PL"/>
        <w:rPr>
          <w:highlight w:val="cyan"/>
          <w:lang w:val="de-DE"/>
        </w:rPr>
      </w:pPr>
      <w:r w:rsidRPr="00EE645B">
        <w:rPr>
          <w:highlight w:val="cyan"/>
          <w:lang w:val="de-DE"/>
        </w:rPr>
        <w:tab/>
        <w:t>pollByt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Byte,</w:t>
      </w:r>
    </w:p>
    <w:p w14:paraId="550D4D94" w14:textId="77777777" w:rsidR="00C067B4" w:rsidRPr="00EE645B" w:rsidRDefault="00C067B4" w:rsidP="00CE00FD">
      <w:pPr>
        <w:pStyle w:val="PL"/>
        <w:rPr>
          <w:highlight w:val="cyan"/>
          <w:lang w:val="de-DE"/>
        </w:rPr>
      </w:pPr>
      <w:r w:rsidRPr="00EE645B">
        <w:rPr>
          <w:highlight w:val="cyan"/>
          <w:lang w:val="de-DE"/>
        </w:rPr>
        <w:tab/>
        <w:t>maxRetxThreshold</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ENUMERATED</w:t>
      </w:r>
      <w:r w:rsidRPr="00EE645B">
        <w:rPr>
          <w:highlight w:val="cyan"/>
          <w:lang w:val="de-DE"/>
        </w:rPr>
        <w:t xml:space="preserve"> {</w:t>
      </w:r>
      <w:r w:rsidR="0067544C" w:rsidRPr="00EE645B">
        <w:rPr>
          <w:highlight w:val="cyan"/>
          <w:lang w:val="de-DE"/>
        </w:rPr>
        <w:t xml:space="preserve"> </w:t>
      </w:r>
      <w:r w:rsidRPr="00EE645B">
        <w:rPr>
          <w:highlight w:val="cyan"/>
          <w:lang w:val="de-DE"/>
        </w:rPr>
        <w:t>t1, t2, t3, t4, t6, t8, t16, t32</w:t>
      </w:r>
      <w:r w:rsidR="0067544C" w:rsidRPr="00EE645B">
        <w:rPr>
          <w:highlight w:val="cyan"/>
          <w:lang w:val="de-DE"/>
        </w:rPr>
        <w:t xml:space="preserve"> </w:t>
      </w:r>
      <w:r w:rsidRPr="00EE645B">
        <w:rPr>
          <w:highlight w:val="cyan"/>
          <w:lang w:val="de-DE"/>
        </w:rPr>
        <w:t>}</w:t>
      </w:r>
    </w:p>
    <w:p w14:paraId="7A66150F" w14:textId="77777777" w:rsidR="00C067B4" w:rsidRPr="00EE645B" w:rsidRDefault="00C067B4" w:rsidP="00CE00FD">
      <w:pPr>
        <w:pStyle w:val="PL"/>
        <w:rPr>
          <w:highlight w:val="cyan"/>
        </w:rPr>
      </w:pPr>
      <w:r w:rsidRPr="00EE645B">
        <w:rPr>
          <w:highlight w:val="cyan"/>
        </w:rPr>
        <w:t>}</w:t>
      </w:r>
    </w:p>
    <w:p w14:paraId="3942C8AD" w14:textId="77777777" w:rsidR="00C067B4" w:rsidRPr="00EE645B" w:rsidRDefault="00C067B4" w:rsidP="00CE00FD">
      <w:pPr>
        <w:pStyle w:val="PL"/>
        <w:rPr>
          <w:highlight w:val="cyan"/>
        </w:rPr>
      </w:pPr>
    </w:p>
    <w:p w14:paraId="521961CC" w14:textId="77777777" w:rsidR="00C067B4" w:rsidRPr="00EE645B" w:rsidRDefault="00C067B4" w:rsidP="00CE00FD">
      <w:pPr>
        <w:pStyle w:val="PL"/>
        <w:rPr>
          <w:highlight w:val="cyan"/>
        </w:rPr>
      </w:pPr>
      <w:r w:rsidRPr="00EE645B">
        <w:rPr>
          <w:highlight w:val="cyan"/>
        </w:rPr>
        <w:t>D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C9BDDB"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49" w:author="merged r1" w:date="2018-01-18T13:12:00Z">
        <w:r w:rsidRPr="00EE645B">
          <w:rPr>
            <w:highlight w:val="cyan"/>
          </w:rPr>
          <w:delText>FieldLength-AM</w:delText>
        </w:r>
      </w:del>
      <w:ins w:id="10550" w:author="merged r1" w:date="2018-01-18T13:12:00Z">
        <w:r w:rsidRPr="00EE645B">
          <w:rPr>
            <w:highlight w:val="cyan"/>
          </w:rPr>
          <w:t>FieldLengthAM</w:t>
        </w:r>
      </w:ins>
      <w:r w:rsidRPr="00EE645B">
        <w:rPr>
          <w:highlight w:val="cyan"/>
        </w:rPr>
        <w:t>,</w:t>
      </w:r>
    </w:p>
    <w:p w14:paraId="00853FDF" w14:textId="77777777" w:rsidR="00C067B4" w:rsidRPr="00EE645B" w:rsidRDefault="00C067B4" w:rsidP="00CE00FD">
      <w:pPr>
        <w:pStyle w:val="PL"/>
        <w:rPr>
          <w:highlight w:val="cyan"/>
        </w:rPr>
      </w:pPr>
      <w:r w:rsidRPr="00EE645B">
        <w:rPr>
          <w:highlight w:val="cyan"/>
        </w:rPr>
        <w:tab/>
        <w:t>t-Re</w:t>
      </w:r>
      <w:r w:rsidR="00FD59FB" w:rsidRPr="00EE645B">
        <w:rPr>
          <w:highlight w:val="cyan"/>
        </w:rPr>
        <w:t>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w:t>
      </w:r>
      <w:r w:rsidR="00FD59FB" w:rsidRPr="00EE645B">
        <w:rPr>
          <w:highlight w:val="cyan"/>
        </w:rPr>
        <w:t>assembly</w:t>
      </w:r>
      <w:r w:rsidRPr="00EE645B">
        <w:rPr>
          <w:highlight w:val="cyan"/>
        </w:rPr>
        <w:t>,</w:t>
      </w:r>
    </w:p>
    <w:p w14:paraId="12F0022A" w14:textId="77777777" w:rsidR="00C067B4" w:rsidRPr="00EE645B" w:rsidRDefault="00C067B4" w:rsidP="00CE00FD">
      <w:pPr>
        <w:pStyle w:val="PL"/>
        <w:rPr>
          <w:highlight w:val="cyan"/>
        </w:rPr>
      </w:pPr>
      <w:r w:rsidRPr="00EE645B">
        <w:rPr>
          <w:highlight w:val="cyan"/>
        </w:rPr>
        <w:tab/>
        <w:t>t-StatusProhib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StatusProhibit</w:t>
      </w:r>
    </w:p>
    <w:p w14:paraId="1C8FC8EC" w14:textId="77777777" w:rsidR="00C067B4" w:rsidRPr="00EE645B" w:rsidRDefault="00C067B4" w:rsidP="00CE00FD">
      <w:pPr>
        <w:pStyle w:val="PL"/>
        <w:rPr>
          <w:highlight w:val="cyan"/>
        </w:rPr>
      </w:pPr>
      <w:r w:rsidRPr="00EE645B">
        <w:rPr>
          <w:highlight w:val="cyan"/>
        </w:rPr>
        <w:t>}</w:t>
      </w:r>
    </w:p>
    <w:p w14:paraId="531BC589" w14:textId="77777777" w:rsidR="00C067B4" w:rsidRPr="00EE645B" w:rsidRDefault="00C067B4" w:rsidP="00CE00FD">
      <w:pPr>
        <w:pStyle w:val="PL"/>
        <w:rPr>
          <w:highlight w:val="cyan"/>
        </w:rPr>
      </w:pPr>
    </w:p>
    <w:p w14:paraId="6B75F903" w14:textId="77777777" w:rsidR="00C067B4" w:rsidRPr="00EE645B" w:rsidRDefault="00C067B4" w:rsidP="00CE00FD">
      <w:pPr>
        <w:pStyle w:val="PL"/>
        <w:rPr>
          <w:highlight w:val="cyan"/>
        </w:rPr>
      </w:pPr>
      <w:r w:rsidRPr="00EE645B">
        <w:rPr>
          <w:highlight w:val="cyan"/>
        </w:rPr>
        <w:t>U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DEE153"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1" w:author="merged r1" w:date="2018-01-18T13:12:00Z">
        <w:r w:rsidRPr="00EE645B">
          <w:rPr>
            <w:highlight w:val="cyan"/>
          </w:rPr>
          <w:delText>FieldLength-UM</w:delText>
        </w:r>
      </w:del>
      <w:ins w:id="10552" w:author="merged r1" w:date="2018-01-18T13:12:00Z">
        <w:r w:rsidRPr="00EE645B">
          <w:rPr>
            <w:highlight w:val="cyan"/>
          </w:rPr>
          <w:t>FieldLengthUM</w:t>
        </w:r>
      </w:ins>
    </w:p>
    <w:p w14:paraId="2C770319" w14:textId="77777777" w:rsidR="00C067B4" w:rsidRPr="00EE645B" w:rsidRDefault="00C067B4" w:rsidP="00CE00FD">
      <w:pPr>
        <w:pStyle w:val="PL"/>
        <w:rPr>
          <w:highlight w:val="cyan"/>
        </w:rPr>
      </w:pPr>
      <w:r w:rsidRPr="00EE645B">
        <w:rPr>
          <w:highlight w:val="cyan"/>
        </w:rPr>
        <w:t>}</w:t>
      </w:r>
    </w:p>
    <w:p w14:paraId="6CBE96AB" w14:textId="77777777" w:rsidR="00C067B4" w:rsidRPr="00EE645B" w:rsidRDefault="00C067B4" w:rsidP="00CE00FD">
      <w:pPr>
        <w:pStyle w:val="PL"/>
        <w:rPr>
          <w:highlight w:val="cyan"/>
        </w:rPr>
      </w:pPr>
    </w:p>
    <w:p w14:paraId="66A70DFD" w14:textId="77777777" w:rsidR="00C067B4" w:rsidRPr="00EE645B" w:rsidRDefault="00C067B4" w:rsidP="00CE00FD">
      <w:pPr>
        <w:pStyle w:val="PL"/>
        <w:rPr>
          <w:highlight w:val="cyan"/>
        </w:rPr>
      </w:pPr>
      <w:r w:rsidRPr="00EE645B">
        <w:rPr>
          <w:highlight w:val="cyan"/>
        </w:rPr>
        <w:t>D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D08418"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3" w:author="merged r1" w:date="2018-01-18T13:12:00Z">
        <w:r w:rsidRPr="00EE645B">
          <w:rPr>
            <w:highlight w:val="cyan"/>
          </w:rPr>
          <w:delText>FieldLength-UM</w:delText>
        </w:r>
      </w:del>
      <w:ins w:id="10554" w:author="merged r1" w:date="2018-01-18T13:12:00Z">
        <w:r w:rsidRPr="00EE645B">
          <w:rPr>
            <w:highlight w:val="cyan"/>
          </w:rPr>
          <w:t>FieldLengthUM</w:t>
        </w:r>
      </w:ins>
      <w:r w:rsidRPr="00EE645B">
        <w:rPr>
          <w:highlight w:val="cyan"/>
        </w:rPr>
        <w:t>,</w:t>
      </w:r>
    </w:p>
    <w:p w14:paraId="276856C0" w14:textId="77777777" w:rsidR="00C067B4" w:rsidRPr="00EE645B" w:rsidRDefault="00C067B4" w:rsidP="00CE00FD">
      <w:pPr>
        <w:pStyle w:val="PL"/>
        <w:rPr>
          <w:highlight w:val="cyan"/>
        </w:rPr>
      </w:pPr>
      <w:r w:rsidRPr="00EE645B">
        <w:rPr>
          <w:highlight w:val="cyan"/>
        </w:rPr>
        <w:tab/>
        <w:t>t-Re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assembly</w:t>
      </w:r>
    </w:p>
    <w:p w14:paraId="68D4C8E8" w14:textId="77777777" w:rsidR="00C067B4" w:rsidRPr="00EE645B" w:rsidRDefault="00C067B4" w:rsidP="00CE00FD">
      <w:pPr>
        <w:pStyle w:val="PL"/>
        <w:rPr>
          <w:highlight w:val="cyan"/>
        </w:rPr>
      </w:pPr>
      <w:r w:rsidRPr="00EE645B">
        <w:rPr>
          <w:highlight w:val="cyan"/>
        </w:rPr>
        <w:t>}</w:t>
      </w:r>
    </w:p>
    <w:p w14:paraId="462C5F39" w14:textId="77777777" w:rsidR="00C067B4" w:rsidRPr="00EE645B" w:rsidRDefault="00C067B4" w:rsidP="00CE00FD">
      <w:pPr>
        <w:pStyle w:val="PL"/>
        <w:rPr>
          <w:highlight w:val="cyan"/>
        </w:rPr>
      </w:pPr>
    </w:p>
    <w:p w14:paraId="2F4DD99C" w14:textId="77777777" w:rsidR="00C067B4" w:rsidRPr="00EE645B" w:rsidRDefault="00C067B4" w:rsidP="00CE00FD">
      <w:pPr>
        <w:pStyle w:val="PL"/>
        <w:rPr>
          <w:highlight w:val="cyan"/>
        </w:rPr>
      </w:pPr>
      <w:r w:rsidRPr="00EE645B">
        <w:rPr>
          <w:highlight w:val="cyan"/>
        </w:rPr>
        <w:t>T-PollRetransm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8A20F9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5, ms10, ms15, ms20, ms25, ms30, ms35,</w:t>
      </w:r>
    </w:p>
    <w:p w14:paraId="5C3CC62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2289DB9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DBB315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3161850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0538C8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6E64BC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29948D1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42F4F3A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4A355BFD"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ms2000, ms4000, spare5, spare4, spare3,</w:t>
      </w:r>
    </w:p>
    <w:p w14:paraId="7C16C376"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2, spare1}</w:t>
      </w:r>
    </w:p>
    <w:p w14:paraId="10557BCF" w14:textId="77777777" w:rsidR="00C067B4" w:rsidRPr="00EE645B" w:rsidRDefault="00C067B4" w:rsidP="00CE00FD">
      <w:pPr>
        <w:pStyle w:val="PL"/>
        <w:rPr>
          <w:highlight w:val="cyan"/>
          <w:lang w:val="sv-SE"/>
        </w:rPr>
      </w:pPr>
    </w:p>
    <w:p w14:paraId="3A7B6414" w14:textId="77777777" w:rsidR="00C067B4" w:rsidRPr="00EE645B" w:rsidRDefault="00C067B4" w:rsidP="00CE00FD">
      <w:pPr>
        <w:pStyle w:val="PL"/>
        <w:rPr>
          <w:highlight w:val="cyan"/>
          <w:lang w:val="sv-SE"/>
        </w:rPr>
      </w:pPr>
    </w:p>
    <w:p w14:paraId="2ABB2FBB" w14:textId="77777777" w:rsidR="00C067B4" w:rsidRPr="00EE645B" w:rsidRDefault="00C067B4" w:rsidP="00CE00FD">
      <w:pPr>
        <w:pStyle w:val="PL"/>
        <w:rPr>
          <w:highlight w:val="cyan"/>
          <w:lang w:val="sv-SE"/>
        </w:rPr>
      </w:pPr>
      <w:r w:rsidRPr="00EE645B">
        <w:rPr>
          <w:highlight w:val="cyan"/>
          <w:lang w:val="sv-SE"/>
        </w:rPr>
        <w:t>PollPDU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6A22D1F4" w14:textId="77777777" w:rsidR="001A0F5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4, p8, p16, p32, p64, p128, p256, p512, p1024,</w:t>
      </w:r>
      <w:r w:rsidR="001A0F54" w:rsidRPr="00EE645B">
        <w:rPr>
          <w:highlight w:val="cyan"/>
          <w:lang w:val="sv-SE"/>
        </w:rPr>
        <w:t xml:space="preserve"> </w:t>
      </w:r>
      <w:r w:rsidRPr="00EE645B">
        <w:rPr>
          <w:highlight w:val="cyan"/>
          <w:lang w:val="sv-SE"/>
        </w:rPr>
        <w:t xml:space="preserve">p2048, p4096, p6144, p8192, p12288, p16384, </w:t>
      </w:r>
      <w:r w:rsidR="001A0F54" w:rsidRPr="00EE645B">
        <w:rPr>
          <w:highlight w:val="cyan"/>
          <w:lang w:val="sv-SE"/>
        </w:rPr>
        <w:t>p20480,</w:t>
      </w:r>
    </w:p>
    <w:p w14:paraId="54DD603F" w14:textId="77777777" w:rsidR="001A0F5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p24576, p28672, p32768, p40960, p49152, p57344, p65536, </w:t>
      </w:r>
      <w:r w:rsidR="00C067B4" w:rsidRPr="00EE645B">
        <w:rPr>
          <w:highlight w:val="cyan"/>
          <w:lang w:val="sv-SE"/>
        </w:rPr>
        <w:t>infinity</w:t>
      </w:r>
      <w:r w:rsidRPr="00EE645B">
        <w:rPr>
          <w:highlight w:val="cyan"/>
          <w:lang w:val="sv-SE"/>
        </w:rPr>
        <w:t>, spare8, spare7, spare6, spare5, spare4,</w:t>
      </w:r>
    </w:p>
    <w:p w14:paraId="4BC22C39" w14:textId="77777777" w:rsidR="00C067B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3, spare2, spare1</w:t>
      </w:r>
      <w:r w:rsidR="00C067B4" w:rsidRPr="00EE645B">
        <w:rPr>
          <w:highlight w:val="cyan"/>
          <w:lang w:val="sv-SE"/>
        </w:rPr>
        <w:t>}</w:t>
      </w:r>
    </w:p>
    <w:p w14:paraId="732770A7" w14:textId="77777777" w:rsidR="00C067B4" w:rsidRPr="00EE645B" w:rsidRDefault="00C067B4" w:rsidP="00CE00FD">
      <w:pPr>
        <w:pStyle w:val="PL"/>
        <w:rPr>
          <w:highlight w:val="cyan"/>
          <w:lang w:val="sv-SE"/>
        </w:rPr>
      </w:pPr>
    </w:p>
    <w:p w14:paraId="4B19B0BA" w14:textId="77777777" w:rsidR="00C067B4" w:rsidRPr="00EE645B" w:rsidRDefault="00C067B4" w:rsidP="00CE00FD">
      <w:pPr>
        <w:pStyle w:val="PL"/>
        <w:rPr>
          <w:highlight w:val="cyan"/>
          <w:lang w:val="sv-SE"/>
        </w:rPr>
      </w:pPr>
      <w:r w:rsidRPr="00EE645B">
        <w:rPr>
          <w:highlight w:val="cyan"/>
          <w:lang w:val="sv-SE"/>
        </w:rPr>
        <w:t>PollByt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339DA55D"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kB1, kB2, kB5, kB8, kB10, kB15, kB25, kB50, kB75,</w:t>
      </w:r>
    </w:p>
    <w:p w14:paraId="41DDB9CD" w14:textId="77777777" w:rsidR="00C067B4" w:rsidRPr="00EE645B" w:rsidRDefault="00C067B4" w:rsidP="00CE00FD">
      <w:pPr>
        <w:pStyle w:val="PL"/>
        <w:rPr>
          <w:highlight w:val="cyan"/>
          <w:lang w:val="de-D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de-DE"/>
        </w:rPr>
        <w:t>kB100, kB125, kB250, kB375, kB500, kB750, kB1000,</w:t>
      </w:r>
    </w:p>
    <w:p w14:paraId="722DBF37"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1250, kB1500, kB2000, kB3000, kB4000, kB4500,</w:t>
      </w:r>
    </w:p>
    <w:p w14:paraId="600DA7B3"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5000, kB5500, kB6000, kB6500, kB7000, kB7500,</w:t>
      </w:r>
    </w:p>
    <w:p w14:paraId="06E76EA6" w14:textId="77777777" w:rsidR="00C067B4" w:rsidRPr="00EE645B" w:rsidRDefault="00C067B4" w:rsidP="00CE00FD">
      <w:pPr>
        <w:pStyle w:val="PL"/>
        <w:rPr>
          <w:highlight w:val="cyan"/>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rPr>
        <w:t>mB8, mB9, mB10, mB11, mB12, mB13, mB14, mB15,</w:t>
      </w:r>
    </w:p>
    <w:p w14:paraId="778C8A0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B16, mB17, mB18, mB20, mB25, mB30, mB40, infinity,</w:t>
      </w:r>
    </w:p>
    <w:p w14:paraId="65972EF0"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pare20, spare19, spare18, spare17, spare16,</w:t>
      </w:r>
    </w:p>
    <w:p w14:paraId="73F0A0A6"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5, spare14, spare13, spare12, spare11,</w:t>
      </w:r>
    </w:p>
    <w:p w14:paraId="714FFCFC"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0, spare9, spare8, spare7, spare6, spare5,</w:t>
      </w:r>
    </w:p>
    <w:p w14:paraId="24A932FB" w14:textId="77777777" w:rsidR="00C067B4" w:rsidRPr="00EE645B" w:rsidRDefault="00C067B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pare4, spare3, spare2, spare1}</w:t>
      </w:r>
    </w:p>
    <w:p w14:paraId="0A157C29" w14:textId="77777777" w:rsidR="00C067B4" w:rsidRPr="00EE645B" w:rsidRDefault="00C067B4" w:rsidP="00CE00FD">
      <w:pPr>
        <w:pStyle w:val="PL"/>
        <w:rPr>
          <w:highlight w:val="cyan"/>
        </w:rPr>
      </w:pPr>
    </w:p>
    <w:p w14:paraId="7548F47A" w14:textId="77777777" w:rsidR="00C067B4" w:rsidRPr="00EE645B" w:rsidRDefault="00C067B4" w:rsidP="00CE00FD">
      <w:pPr>
        <w:pStyle w:val="PL"/>
        <w:rPr>
          <w:highlight w:val="cyan"/>
        </w:rPr>
      </w:pPr>
      <w:r w:rsidRPr="00EE645B">
        <w:rPr>
          <w:highlight w:val="cyan"/>
        </w:rPr>
        <w:t>T-Reassembly ::=</w:t>
      </w:r>
      <w:r w:rsidRPr="00EE645B">
        <w:rPr>
          <w:highlight w:val="cyan"/>
        </w:rPr>
        <w:tab/>
      </w:r>
      <w:r w:rsidRPr="00EE645B">
        <w:rPr>
          <w:highlight w:val="cyan"/>
        </w:rPr>
        <w:tab/>
      </w:r>
      <w:r w:rsidRPr="00EE645B">
        <w:rPr>
          <w:highlight w:val="cyan"/>
        </w:rPr>
        <w:tab/>
      </w:r>
      <w:r w:rsidR="00E4551D" w:rsidRPr="00EE645B">
        <w:rPr>
          <w:highlight w:val="cyan"/>
        </w:rPr>
        <w:tab/>
      </w:r>
      <w:r w:rsidR="00E4551D" w:rsidRPr="00EE645B">
        <w:rPr>
          <w:highlight w:val="cyan"/>
        </w:rPr>
        <w:tab/>
      </w:r>
      <w:r w:rsidRPr="00EE645B">
        <w:rPr>
          <w:color w:val="993366"/>
          <w:highlight w:val="cyan"/>
        </w:rPr>
        <w:t>ENUMERATED</w:t>
      </w:r>
      <w:r w:rsidRPr="00EE645B">
        <w:rPr>
          <w:highlight w:val="cyan"/>
        </w:rPr>
        <w:t xml:space="preserve"> {</w:t>
      </w:r>
    </w:p>
    <w:p w14:paraId="0AD7E66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17ADED0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066B24E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10,</w:t>
      </w:r>
    </w:p>
    <w:p w14:paraId="5774437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 ms130, ms140, ms150, ms160, ms170,</w:t>
      </w:r>
    </w:p>
    <w:p w14:paraId="224DA60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180, ms190, ms200, </w:t>
      </w:r>
      <w:r w:rsidR="00ED22FD" w:rsidRPr="00EE645B">
        <w:rPr>
          <w:highlight w:val="cyan"/>
        </w:rPr>
        <w:t>spare1</w:t>
      </w:r>
      <w:r w:rsidRPr="00EE645B">
        <w:rPr>
          <w:highlight w:val="cyan"/>
        </w:rPr>
        <w:t>}</w:t>
      </w:r>
    </w:p>
    <w:p w14:paraId="17E7BE1A" w14:textId="77777777" w:rsidR="00C067B4" w:rsidRPr="00EE645B" w:rsidRDefault="00C067B4" w:rsidP="00CE00FD">
      <w:pPr>
        <w:pStyle w:val="PL"/>
        <w:rPr>
          <w:highlight w:val="cyan"/>
        </w:rPr>
      </w:pPr>
    </w:p>
    <w:p w14:paraId="3074B793" w14:textId="77777777" w:rsidR="00C067B4" w:rsidRPr="00EE645B" w:rsidRDefault="00C067B4" w:rsidP="00CE00FD">
      <w:pPr>
        <w:pStyle w:val="PL"/>
        <w:rPr>
          <w:highlight w:val="cyan"/>
        </w:rPr>
      </w:pPr>
      <w:r w:rsidRPr="00EE645B">
        <w:rPr>
          <w:highlight w:val="cyan"/>
        </w:rPr>
        <w:t>T-StatusProhib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8B34AD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614BA63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2E33C8EC"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3AFC9C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59DC61B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769D401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09B1467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70E92A67"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3C0CB6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4EB64A8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0, ms1600, ms2000, ms2400, spare2, spare1}</w:t>
      </w:r>
    </w:p>
    <w:p w14:paraId="4256A10B" w14:textId="77777777" w:rsidR="00C067B4" w:rsidRPr="00EE645B" w:rsidRDefault="00C067B4" w:rsidP="00CE00FD">
      <w:pPr>
        <w:pStyle w:val="PL"/>
        <w:rPr>
          <w:highlight w:val="cyan"/>
        </w:rPr>
      </w:pPr>
    </w:p>
    <w:p w14:paraId="106D0814" w14:textId="77777777" w:rsidR="00C067B4" w:rsidRPr="00EE645B" w:rsidRDefault="00C067B4" w:rsidP="00CE00FD">
      <w:pPr>
        <w:pStyle w:val="PL"/>
        <w:rPr>
          <w:highlight w:val="cyan"/>
        </w:rPr>
      </w:pPr>
      <w:r w:rsidRPr="00EE645B">
        <w:rPr>
          <w:highlight w:val="cyan"/>
        </w:rPr>
        <w:t>SN-</w:t>
      </w:r>
      <w:del w:id="10555" w:author="merged r1" w:date="2018-01-18T13:12:00Z">
        <w:r w:rsidRPr="00EE645B">
          <w:rPr>
            <w:highlight w:val="cyan"/>
          </w:rPr>
          <w:delText>FieldLength-UM</w:delText>
        </w:r>
      </w:del>
      <w:ins w:id="10556" w:author="merged r1" w:date="2018-01-18T13:12:00Z">
        <w:r w:rsidRPr="00EE645B">
          <w:rPr>
            <w:highlight w:val="cyan"/>
          </w:rPr>
          <w:t>FieldLengthU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6, size12}</w:t>
      </w:r>
    </w:p>
    <w:p w14:paraId="41DB9C04" w14:textId="77777777" w:rsidR="00C067B4" w:rsidRPr="00EE645B" w:rsidRDefault="00C067B4" w:rsidP="00CE00FD">
      <w:pPr>
        <w:pStyle w:val="PL"/>
        <w:rPr>
          <w:highlight w:val="cyan"/>
        </w:rPr>
      </w:pPr>
      <w:r w:rsidRPr="00EE645B">
        <w:rPr>
          <w:highlight w:val="cyan"/>
        </w:rPr>
        <w:t>SN-</w:t>
      </w:r>
      <w:del w:id="10557" w:author="merged r1" w:date="2018-01-18T13:12:00Z">
        <w:r w:rsidRPr="00EE645B">
          <w:rPr>
            <w:highlight w:val="cyan"/>
          </w:rPr>
          <w:delText>FieldLength-AM</w:delText>
        </w:r>
      </w:del>
      <w:ins w:id="10558" w:author="merged r1" w:date="2018-01-18T13:12:00Z">
        <w:r w:rsidRPr="00EE645B">
          <w:rPr>
            <w:highlight w:val="cyan"/>
          </w:rPr>
          <w:t>FieldLengthA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12, size18}</w:t>
      </w:r>
    </w:p>
    <w:p w14:paraId="20FD1A80" w14:textId="77777777" w:rsidR="00C067B4" w:rsidRPr="00EE645B" w:rsidRDefault="00C067B4" w:rsidP="00CE00FD">
      <w:pPr>
        <w:pStyle w:val="PL"/>
        <w:rPr>
          <w:highlight w:val="cyan"/>
        </w:rPr>
      </w:pPr>
    </w:p>
    <w:p w14:paraId="28EE5A32" w14:textId="77777777" w:rsidR="00C067B4" w:rsidRPr="00EE645B" w:rsidRDefault="00C067B4" w:rsidP="00CE00FD">
      <w:pPr>
        <w:pStyle w:val="PL"/>
        <w:rPr>
          <w:color w:val="808080"/>
          <w:highlight w:val="cyan"/>
        </w:rPr>
      </w:pPr>
      <w:r w:rsidRPr="00EE645B">
        <w:rPr>
          <w:color w:val="808080"/>
          <w:highlight w:val="cyan"/>
        </w:rPr>
        <w:t>-- TAG-RLC-CONFIG-STOP</w:t>
      </w:r>
    </w:p>
    <w:p w14:paraId="5B0704C2" w14:textId="77777777" w:rsidR="00BF22B7" w:rsidRPr="00EE645B" w:rsidRDefault="00C067B4" w:rsidP="00CE00FD">
      <w:pPr>
        <w:pStyle w:val="PL"/>
        <w:rPr>
          <w:color w:val="808080"/>
          <w:highlight w:val="cyan"/>
        </w:rPr>
      </w:pPr>
      <w:r w:rsidRPr="00EE645B">
        <w:rPr>
          <w:color w:val="808080"/>
          <w:highlight w:val="cyan"/>
        </w:rPr>
        <w:t>-- ASN1STOP</w:t>
      </w:r>
    </w:p>
    <w:p w14:paraId="374E6317" w14:textId="77777777" w:rsidR="003E713F" w:rsidRPr="00EE645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E645B" w14:paraId="0116476E" w14:textId="77777777" w:rsidTr="00DB7370">
        <w:trPr>
          <w:cantSplit/>
          <w:tblHeader/>
        </w:trPr>
        <w:tc>
          <w:tcPr>
            <w:tcW w:w="14062" w:type="dxa"/>
          </w:tcPr>
          <w:p w14:paraId="553C3050" w14:textId="77777777" w:rsidR="003E713F" w:rsidRPr="00EE645B" w:rsidRDefault="003E713F" w:rsidP="00216305">
            <w:pPr>
              <w:pStyle w:val="TAH"/>
              <w:rPr>
                <w:highlight w:val="cyan"/>
                <w:lang w:eastAsia="en-GB"/>
              </w:rPr>
            </w:pPr>
            <w:r w:rsidRPr="00EE645B">
              <w:rPr>
                <w:i/>
                <w:noProof/>
                <w:highlight w:val="cyan"/>
                <w:lang w:eastAsia="en-GB"/>
              </w:rPr>
              <w:lastRenderedPageBreak/>
              <w:t>RLC-Config</w:t>
            </w:r>
            <w:r w:rsidRPr="00EE645B">
              <w:rPr>
                <w:noProof/>
                <w:highlight w:val="cyan"/>
                <w:lang w:eastAsia="en-GB"/>
              </w:rPr>
              <w:t>field descriptions</w:t>
            </w:r>
          </w:p>
        </w:tc>
      </w:tr>
      <w:tr w:rsidR="003E713F" w:rsidRPr="00EE645B" w14:paraId="1E7C52FF" w14:textId="77777777" w:rsidTr="00DB7370">
        <w:trPr>
          <w:cantSplit/>
          <w:trHeight w:val="52"/>
        </w:trPr>
        <w:tc>
          <w:tcPr>
            <w:tcW w:w="14062" w:type="dxa"/>
          </w:tcPr>
          <w:p w14:paraId="4EBEFCAF" w14:textId="77777777" w:rsidR="003E713F" w:rsidRPr="00EE645B" w:rsidRDefault="003E713F" w:rsidP="00216305">
            <w:pPr>
              <w:pStyle w:val="TAL"/>
              <w:rPr>
                <w:b/>
                <w:bCs/>
                <w:i/>
                <w:iCs/>
                <w:highlight w:val="cyan"/>
                <w:lang w:eastAsia="en-GB"/>
              </w:rPr>
            </w:pPr>
            <w:r w:rsidRPr="00EE645B">
              <w:rPr>
                <w:b/>
                <w:bCs/>
                <w:i/>
                <w:iCs/>
                <w:highlight w:val="cyan"/>
                <w:lang w:eastAsia="en-GB"/>
              </w:rPr>
              <w:t>maxRetxThreshold</w:t>
            </w:r>
          </w:p>
          <w:p w14:paraId="0FF0A87C" w14:textId="77777777" w:rsidR="003E713F" w:rsidRPr="00EE645B" w:rsidRDefault="003E713F" w:rsidP="00216305">
            <w:pPr>
              <w:pStyle w:val="TAL"/>
              <w:rPr>
                <w:iCs/>
                <w:noProof/>
                <w:highlight w:val="cyan"/>
                <w:lang w:eastAsia="en-GB"/>
              </w:rPr>
            </w:pPr>
            <w:r w:rsidRPr="00EE645B">
              <w:rPr>
                <w:noProof/>
                <w:highlight w:val="cyan"/>
                <w:lang w:eastAsia="en-GB"/>
              </w:rPr>
              <w:t xml:space="preserve">Parameter for RLC AM in </w:t>
            </w:r>
            <w:r w:rsidRPr="00EE645B">
              <w:rPr>
                <w:highlight w:val="cyan"/>
                <w:lang w:eastAsia="en-GB"/>
              </w:rPr>
              <w:t>TS 38.322 [4]. Value t1 corresponds to 1 retransmission, t2 to 2 retransmissions and so on.</w:t>
            </w:r>
          </w:p>
        </w:tc>
      </w:tr>
      <w:tr w:rsidR="003E713F" w:rsidRPr="00EE645B" w14:paraId="20CBD4E9" w14:textId="77777777" w:rsidTr="00DB7370">
        <w:trPr>
          <w:cantSplit/>
          <w:trHeight w:val="52"/>
        </w:trPr>
        <w:tc>
          <w:tcPr>
            <w:tcW w:w="14062" w:type="dxa"/>
          </w:tcPr>
          <w:p w14:paraId="2288D216" w14:textId="77777777" w:rsidR="003E713F" w:rsidRPr="00EE645B" w:rsidRDefault="003E713F" w:rsidP="00216305">
            <w:pPr>
              <w:pStyle w:val="TAL"/>
              <w:rPr>
                <w:b/>
                <w:i/>
                <w:noProof/>
                <w:highlight w:val="cyan"/>
                <w:lang w:eastAsia="en-GB"/>
              </w:rPr>
            </w:pPr>
            <w:r w:rsidRPr="00EE645B">
              <w:rPr>
                <w:b/>
                <w:i/>
                <w:noProof/>
                <w:highlight w:val="cyan"/>
                <w:lang w:eastAsia="en-GB"/>
              </w:rPr>
              <w:t>pollByte</w:t>
            </w:r>
          </w:p>
          <w:p w14:paraId="75F05A79" w14:textId="77777777" w:rsidR="003E713F" w:rsidRPr="00EE645B" w:rsidRDefault="003E713F" w:rsidP="00216305">
            <w:pPr>
              <w:pStyle w:val="TAL"/>
              <w:rPr>
                <w:b/>
                <w:bCs/>
                <w:i/>
                <w:noProof/>
                <w:highlight w:val="cyan"/>
                <w:lang w:eastAsia="en-GB"/>
              </w:rPr>
            </w:pPr>
            <w:r w:rsidRPr="00EE645B">
              <w:rPr>
                <w:noProof/>
                <w:highlight w:val="cyan"/>
                <w:lang w:eastAsia="en-GB"/>
              </w:rPr>
              <w:t xml:space="preserve">Parameter for RLC AM in </w:t>
            </w:r>
            <w:r w:rsidRPr="00EE645B">
              <w:rPr>
                <w:highlight w:val="cyan"/>
                <w:lang w:eastAsia="en-GB"/>
              </w:rPr>
              <w:t>TS 38.322 [4]. Value kB25 corresponds to 25 kBytes, kB50 to 50 kBytes and so on. kBInfinity corresponds to an infinite amount of kBytes.</w:t>
            </w:r>
          </w:p>
        </w:tc>
      </w:tr>
      <w:tr w:rsidR="003E713F" w:rsidRPr="00EE645B" w14:paraId="10F4F453" w14:textId="77777777" w:rsidTr="00DB7370">
        <w:trPr>
          <w:cantSplit/>
          <w:trHeight w:val="52"/>
        </w:trPr>
        <w:tc>
          <w:tcPr>
            <w:tcW w:w="14062" w:type="dxa"/>
          </w:tcPr>
          <w:p w14:paraId="46B3B959" w14:textId="77777777" w:rsidR="003E713F" w:rsidRPr="00EE645B" w:rsidRDefault="003E713F" w:rsidP="00216305">
            <w:pPr>
              <w:pStyle w:val="TAL"/>
              <w:rPr>
                <w:b/>
                <w:i/>
                <w:noProof/>
                <w:highlight w:val="cyan"/>
                <w:lang w:eastAsia="en-GB"/>
              </w:rPr>
            </w:pPr>
            <w:r w:rsidRPr="00EE645B">
              <w:rPr>
                <w:b/>
                <w:i/>
                <w:noProof/>
                <w:highlight w:val="cyan"/>
                <w:lang w:eastAsia="en-GB"/>
              </w:rPr>
              <w:t>pollPDU</w:t>
            </w:r>
          </w:p>
          <w:p w14:paraId="77DA68D7" w14:textId="77777777" w:rsidR="003E713F" w:rsidRPr="00EE645B" w:rsidRDefault="003E713F" w:rsidP="00216305">
            <w:pPr>
              <w:pStyle w:val="TAL"/>
              <w:rPr>
                <w:highlight w:val="cyan"/>
                <w:lang w:eastAsia="zh-CN"/>
              </w:rPr>
            </w:pPr>
            <w:r w:rsidRPr="00EE645B">
              <w:rPr>
                <w:noProof/>
                <w:highlight w:val="cyan"/>
                <w:lang w:eastAsia="en-GB"/>
              </w:rPr>
              <w:t xml:space="preserve">Parameter for RLC AM in </w:t>
            </w:r>
            <w:r w:rsidRPr="00EE645B">
              <w:rPr>
                <w:highlight w:val="cyan"/>
                <w:lang w:eastAsia="en-GB"/>
              </w:rPr>
              <w:t>TS 38.322 [4]. Value p4 corresponds to 4 PDUs, p8 to 8 PDUs and so on. pInfinity corresponds to an infinite number of PDUs.</w:t>
            </w:r>
          </w:p>
        </w:tc>
      </w:tr>
      <w:tr w:rsidR="003E713F" w:rsidRPr="00EE645B" w14:paraId="66E53E97" w14:textId="77777777" w:rsidTr="00DB7370">
        <w:trPr>
          <w:cantSplit/>
          <w:trHeight w:val="52"/>
        </w:trPr>
        <w:tc>
          <w:tcPr>
            <w:tcW w:w="14062" w:type="dxa"/>
          </w:tcPr>
          <w:p w14:paraId="204DBD24" w14:textId="77777777" w:rsidR="003E713F" w:rsidRPr="00EE645B" w:rsidRDefault="003E713F" w:rsidP="00216305">
            <w:pPr>
              <w:pStyle w:val="TAL"/>
              <w:rPr>
                <w:b/>
                <w:i/>
                <w:noProof/>
                <w:highlight w:val="cyan"/>
                <w:lang w:eastAsia="en-GB"/>
              </w:rPr>
            </w:pPr>
            <w:r w:rsidRPr="00EE645B">
              <w:rPr>
                <w:b/>
                <w:i/>
                <w:noProof/>
                <w:highlight w:val="cyan"/>
                <w:lang w:eastAsia="en-GB"/>
              </w:rPr>
              <w:t>sn-FieldLength</w:t>
            </w:r>
          </w:p>
          <w:p w14:paraId="615DCF44" w14:textId="77777777" w:rsidR="003E713F" w:rsidRPr="00EE645B" w:rsidRDefault="003E713F" w:rsidP="00216305">
            <w:pPr>
              <w:pStyle w:val="TAL"/>
              <w:rPr>
                <w:bCs/>
                <w:noProof/>
                <w:highlight w:val="cyan"/>
                <w:lang w:eastAsia="en-GB"/>
              </w:rPr>
            </w:pPr>
            <w:r w:rsidRPr="00EE645B">
              <w:rPr>
                <w:highlight w:val="cyan"/>
                <w:lang w:eastAsia="en-GB"/>
              </w:rPr>
              <w:t xml:space="preserve">Indicates the RLC SN field size, see TS 38.322 [4], in bits. Value </w:t>
            </w:r>
            <w:del w:id="10559" w:author="merged r1" w:date="2018-01-18T13:12:00Z">
              <w:r w:rsidRPr="00EE645B">
                <w:rPr>
                  <w:highlight w:val="cyan"/>
                  <w:lang w:eastAsia="en-GB"/>
                </w:rPr>
                <w:delText>ssize6</w:delText>
              </w:r>
            </w:del>
            <w:ins w:id="10560" w:author="merged r1" w:date="2018-01-18T13:12:00Z">
              <w:r w:rsidRPr="00EE645B">
                <w:rPr>
                  <w:highlight w:val="cyan"/>
                  <w:lang w:eastAsia="en-GB"/>
                </w:rPr>
                <w:t>size6</w:t>
              </w:r>
            </w:ins>
            <w:r w:rsidRPr="00EE645B">
              <w:rPr>
                <w:highlight w:val="cyan"/>
                <w:lang w:eastAsia="en-GB"/>
              </w:rPr>
              <w:t xml:space="preserve"> means 6 bits, size12 means 12 bits, size18 means 18 bits.</w:t>
            </w:r>
          </w:p>
        </w:tc>
      </w:tr>
      <w:tr w:rsidR="003E713F" w:rsidRPr="00EE645B" w14:paraId="5C796A27" w14:textId="77777777" w:rsidTr="00DB7370">
        <w:trPr>
          <w:cantSplit/>
          <w:trHeight w:val="52"/>
        </w:trPr>
        <w:tc>
          <w:tcPr>
            <w:tcW w:w="14062" w:type="dxa"/>
          </w:tcPr>
          <w:p w14:paraId="039F0D5D" w14:textId="77777777" w:rsidR="003E713F" w:rsidRPr="00EE645B" w:rsidRDefault="003E713F" w:rsidP="00216305">
            <w:pPr>
              <w:pStyle w:val="TAL"/>
              <w:rPr>
                <w:b/>
                <w:i/>
                <w:noProof/>
                <w:highlight w:val="cyan"/>
                <w:lang w:eastAsia="en-GB"/>
              </w:rPr>
            </w:pPr>
            <w:r w:rsidRPr="00EE645B">
              <w:rPr>
                <w:b/>
                <w:i/>
                <w:noProof/>
                <w:highlight w:val="cyan"/>
                <w:lang w:eastAsia="en-GB"/>
              </w:rPr>
              <w:t>t-PollRetransmit</w:t>
            </w:r>
          </w:p>
          <w:p w14:paraId="07D0487C" w14:textId="77777777" w:rsidR="003E713F" w:rsidRPr="00EE645B" w:rsidRDefault="003E713F" w:rsidP="00216305">
            <w:pPr>
              <w:pStyle w:val="TAL"/>
              <w:rPr>
                <w:noProof/>
                <w:highlight w:val="cyan"/>
                <w:lang w:eastAsia="ko-KR"/>
              </w:rPr>
            </w:pPr>
            <w:r w:rsidRPr="00EE645B">
              <w:rPr>
                <w:noProof/>
                <w:highlight w:val="cyan"/>
                <w:lang w:eastAsia="en-GB"/>
              </w:rPr>
              <w:t>Timer for RLC AM in</w:t>
            </w:r>
            <w:r w:rsidRPr="00EE645B">
              <w:rPr>
                <w:highlight w:val="cyan"/>
                <w:lang w:eastAsia="en-GB"/>
              </w:rPr>
              <w:t>TS 38.322 [4], in milliseconds. Value ms5 means 5ms, ms10 means 10ms and so on.</w:t>
            </w:r>
          </w:p>
        </w:tc>
      </w:tr>
      <w:tr w:rsidR="003E713F" w:rsidRPr="00EE645B" w14:paraId="72907CFB" w14:textId="77777777" w:rsidTr="00DB7370">
        <w:trPr>
          <w:cantSplit/>
          <w:trHeight w:val="52"/>
        </w:trPr>
        <w:tc>
          <w:tcPr>
            <w:tcW w:w="14062" w:type="dxa"/>
          </w:tcPr>
          <w:p w14:paraId="38EA4158" w14:textId="77777777" w:rsidR="003E713F" w:rsidRPr="00EE645B" w:rsidRDefault="003E713F" w:rsidP="00216305">
            <w:pPr>
              <w:pStyle w:val="TAL"/>
              <w:rPr>
                <w:b/>
                <w:i/>
                <w:noProof/>
                <w:highlight w:val="cyan"/>
                <w:lang w:eastAsia="en-GB"/>
              </w:rPr>
            </w:pPr>
            <w:r w:rsidRPr="00EE645B">
              <w:rPr>
                <w:b/>
                <w:i/>
                <w:noProof/>
                <w:highlight w:val="cyan"/>
                <w:lang w:eastAsia="en-GB"/>
              </w:rPr>
              <w:t>t-Reassembly</w:t>
            </w:r>
          </w:p>
          <w:p w14:paraId="0DD9AB62"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reassembly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 </w:t>
            </w:r>
            <w:del w:id="10561" w:author="" w:date="2018-02-05T18:23:00Z">
              <w:r w:rsidRPr="00EE645B">
                <w:rPr>
                  <w:highlight w:val="cyan"/>
                  <w:lang w:eastAsia="en-GB"/>
                </w:rPr>
                <w:delText>If is FFS whether ms1600 is supported in this version of the specification.</w:delText>
              </w:r>
            </w:del>
          </w:p>
        </w:tc>
      </w:tr>
      <w:tr w:rsidR="003E713F" w:rsidRPr="00EE645B" w14:paraId="3EDBD7F2" w14:textId="77777777" w:rsidTr="00DB7370">
        <w:trPr>
          <w:cantSplit/>
          <w:trHeight w:val="52"/>
        </w:trPr>
        <w:tc>
          <w:tcPr>
            <w:tcW w:w="14062" w:type="dxa"/>
          </w:tcPr>
          <w:p w14:paraId="2C1793BC" w14:textId="77777777" w:rsidR="003E713F" w:rsidRPr="00EE645B" w:rsidRDefault="003E713F" w:rsidP="00216305">
            <w:pPr>
              <w:pStyle w:val="TAL"/>
              <w:rPr>
                <w:b/>
                <w:i/>
                <w:noProof/>
                <w:highlight w:val="cyan"/>
                <w:lang w:eastAsia="en-GB"/>
              </w:rPr>
            </w:pPr>
            <w:r w:rsidRPr="00EE645B">
              <w:rPr>
                <w:b/>
                <w:i/>
                <w:noProof/>
                <w:highlight w:val="cyan"/>
                <w:lang w:eastAsia="en-GB"/>
              </w:rPr>
              <w:t>t-StatusProhibit</w:t>
            </w:r>
          </w:p>
          <w:p w14:paraId="1F8B522A"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status reporting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w:t>
            </w:r>
          </w:p>
        </w:tc>
      </w:tr>
    </w:tbl>
    <w:p w14:paraId="12F82BB8" w14:textId="77777777" w:rsidR="003E713F" w:rsidRPr="00EE645B" w:rsidRDefault="003E713F" w:rsidP="003E713F">
      <w:pPr>
        <w:rPr>
          <w:highlight w:val="cyan"/>
        </w:rPr>
      </w:pPr>
    </w:p>
    <w:p w14:paraId="55B1EC49" w14:textId="77777777" w:rsidR="00E051C6" w:rsidRPr="00D561C1" w:rsidRDefault="00E051C6" w:rsidP="00E051C6">
      <w:pPr>
        <w:pStyle w:val="4"/>
      </w:pPr>
      <w:bookmarkStart w:id="10562" w:name="_Toc500942748"/>
      <w:bookmarkStart w:id="10563" w:name="_Toc505697587"/>
      <w:r w:rsidRPr="00D561C1">
        <w:t>–</w:t>
      </w:r>
      <w:r w:rsidRPr="00D561C1">
        <w:tab/>
      </w:r>
      <w:r w:rsidRPr="00D561C1">
        <w:rPr>
          <w:i/>
        </w:rPr>
        <w:t>RLF-TimersAndConstants</w:t>
      </w:r>
      <w:bookmarkEnd w:id="10562"/>
      <w:bookmarkEnd w:id="10563"/>
    </w:p>
    <w:p w14:paraId="25C2A06F" w14:textId="77777777" w:rsidR="00E051C6" w:rsidRPr="00D561C1" w:rsidRDefault="00E051C6" w:rsidP="00E051C6">
      <w:pPr>
        <w:pStyle w:val="EditorsNote"/>
      </w:pPr>
      <w:r w:rsidRPr="00D561C1">
        <w:t>Editor’s Note: FFS / TODO: Insert the RLF timers and related functionality. Check what is needed for EN-DC.</w:t>
      </w:r>
    </w:p>
    <w:p w14:paraId="36919C17" w14:textId="77777777" w:rsidR="00E051C6" w:rsidRPr="00D561C1" w:rsidRDefault="00E051C6" w:rsidP="00E051C6">
      <w:r w:rsidRPr="00D561C1">
        <w:t xml:space="preserve">The </w:t>
      </w:r>
      <w:r w:rsidRPr="00D561C1">
        <w:rPr>
          <w:i/>
        </w:rPr>
        <w:t xml:space="preserve">RLF-TimersAndConstants </w:t>
      </w:r>
      <w:r w:rsidRPr="00D561C1">
        <w:t xml:space="preserve">IE is used to configure UE specific timers and constants. </w:t>
      </w:r>
    </w:p>
    <w:p w14:paraId="0B1DE910" w14:textId="77777777" w:rsidR="00E051C6" w:rsidRPr="00D561C1" w:rsidRDefault="00E051C6" w:rsidP="00E051C6">
      <w:pPr>
        <w:pStyle w:val="TH"/>
      </w:pPr>
      <w:r w:rsidRPr="00D561C1">
        <w:rPr>
          <w:bCs/>
          <w:i/>
          <w:iCs/>
        </w:rPr>
        <w:t xml:space="preserve">RLF-TimersAndConstants </w:t>
      </w:r>
      <w:r w:rsidRPr="00D561C1">
        <w:t>information element</w:t>
      </w:r>
    </w:p>
    <w:p w14:paraId="1582C1F6" w14:textId="77777777" w:rsidR="00E051C6" w:rsidRPr="00D561C1" w:rsidRDefault="00E051C6" w:rsidP="00E051C6"/>
    <w:p w14:paraId="5457C837" w14:textId="77777777" w:rsidR="00E051C6" w:rsidRPr="00D561C1" w:rsidRDefault="00E051C6" w:rsidP="00CE00FD">
      <w:pPr>
        <w:pStyle w:val="PL"/>
        <w:rPr>
          <w:color w:val="808080"/>
        </w:rPr>
      </w:pPr>
      <w:r w:rsidRPr="00D561C1">
        <w:rPr>
          <w:color w:val="808080"/>
        </w:rPr>
        <w:t>-- ASN1START</w:t>
      </w:r>
    </w:p>
    <w:p w14:paraId="46A8DB9E" w14:textId="77777777" w:rsidR="00E051C6" w:rsidRPr="00D561C1" w:rsidRDefault="00E051C6" w:rsidP="00CE00FD">
      <w:pPr>
        <w:pStyle w:val="PL"/>
        <w:rPr>
          <w:color w:val="808080"/>
        </w:rPr>
      </w:pPr>
      <w:r w:rsidRPr="00D561C1">
        <w:rPr>
          <w:color w:val="808080"/>
        </w:rPr>
        <w:t>-- TAG-RLF-TIMERS-AND-CONSTANTS-START</w:t>
      </w:r>
    </w:p>
    <w:p w14:paraId="56FE1CFB" w14:textId="77777777" w:rsidR="00E051C6" w:rsidRPr="00D561C1" w:rsidRDefault="00E051C6" w:rsidP="00CE00FD">
      <w:pPr>
        <w:pStyle w:val="PL"/>
      </w:pPr>
    </w:p>
    <w:p w14:paraId="6DAAA831" w14:textId="77777777" w:rsidR="005D2EFE" w:rsidRPr="00D561C1" w:rsidRDefault="00E051C6" w:rsidP="00CE00FD">
      <w:pPr>
        <w:pStyle w:val="PL"/>
        <w:rPr>
          <w:ins w:id="10564" w:author="R2-1801206, E128, C012" w:date="2018-01-31T08:18:00Z"/>
        </w:rPr>
      </w:pPr>
      <w:r w:rsidRPr="00D561C1">
        <w:t xml:space="preserve">RLF-TimersAndConstants ::= </w:t>
      </w:r>
      <w:r w:rsidRPr="00D561C1">
        <w:tab/>
      </w:r>
      <w:r w:rsidRPr="00D561C1">
        <w:tab/>
      </w:r>
      <w:commentRangeStart w:id="10565"/>
      <w:ins w:id="10566" w:author="R2-1801206, E128, C012" w:date="2018-01-31T08:16:00Z">
        <w:r w:rsidR="007B53ED" w:rsidRPr="00D561C1">
          <w:t>SetupRelease {</w:t>
        </w:r>
      </w:ins>
      <w:commentRangeEnd w:id="10565"/>
      <w:r w:rsidR="00164618">
        <w:rPr>
          <w:rStyle w:val="a6"/>
          <w:rFonts w:ascii="Times New Roman" w:hAnsi="Times New Roman"/>
          <w:noProof w:val="0"/>
          <w:lang w:eastAsia="en-US"/>
        </w:rPr>
        <w:commentReference w:id="10565"/>
      </w:r>
    </w:p>
    <w:p w14:paraId="470345EE" w14:textId="77777777" w:rsidR="007B53ED" w:rsidRPr="00D561C1" w:rsidRDefault="005D2EFE" w:rsidP="00CE00FD">
      <w:pPr>
        <w:pStyle w:val="PL"/>
      </w:pPr>
      <w:ins w:id="10567" w:author="R2-1801206, E128, C012" w:date="2018-01-31T08:18:00Z">
        <w:r w:rsidRPr="00D561C1">
          <w:tab/>
        </w:r>
        <w:r w:rsidRPr="00D561C1">
          <w:tab/>
        </w:r>
      </w:ins>
      <w:r w:rsidR="00E051C6" w:rsidRPr="00D561C1">
        <w:rPr>
          <w:color w:val="993366"/>
        </w:rPr>
        <w:t>SEQUENCE</w:t>
      </w:r>
      <w:r w:rsidR="00E051C6" w:rsidRPr="00D561C1">
        <w:t xml:space="preserve"> {</w:t>
      </w:r>
    </w:p>
    <w:p w14:paraId="639E851D" w14:textId="77777777" w:rsidR="005D2EFE" w:rsidRPr="00D561C1" w:rsidRDefault="00E051C6" w:rsidP="005D2EFE">
      <w:pPr>
        <w:pStyle w:val="PL"/>
        <w:rPr>
          <w:ins w:id="10568" w:author="R2-1801206, E128, C012" w:date="2018-01-31T08:20:00Z"/>
          <w:snapToGrid w:val="0"/>
        </w:rPr>
      </w:pPr>
      <w:del w:id="10569" w:author="R2-1801206, E128, C012" w:date="2018-01-31T08:20:00Z">
        <w:r w:rsidRPr="00D561C1" w:rsidDel="005D2EFE">
          <w:tab/>
        </w:r>
        <w:r w:rsidRPr="00D561C1" w:rsidDel="005D2EFE">
          <w:rPr>
            <w:color w:val="808080"/>
          </w:rPr>
          <w:delText>-- FFS / TODO: Add RRC parameters such as timers and constants.</w:delText>
        </w:r>
      </w:del>
      <w:ins w:id="10570" w:author="R2-1801206, E128, C012" w:date="2018-01-31T08:20:00Z">
        <w:r w:rsidR="005D2EFE" w:rsidRPr="00D561C1">
          <w:rPr>
            <w:snapToGrid w:val="0"/>
          </w:rPr>
          <w:tab/>
        </w:r>
        <w:r w:rsidR="005D2EFE" w:rsidRPr="00D561C1">
          <w:rPr>
            <w:snapToGrid w:val="0"/>
          </w:rPr>
          <w:tab/>
        </w:r>
        <w:r w:rsidR="005D2EFE" w:rsidRPr="00D561C1">
          <w:rPr>
            <w:snapToGrid w:val="0"/>
          </w:rPr>
          <w:tab/>
          <w:t>t310</w:t>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t>ENUMERATED {ms0, ms50, ms100, ms200, ms500, ms1000, ms2000, ms4000, ms6000},</w:t>
        </w:r>
      </w:ins>
    </w:p>
    <w:p w14:paraId="53659894" w14:textId="77777777" w:rsidR="005D2EFE" w:rsidRPr="00D561C1" w:rsidRDefault="005D2EFE" w:rsidP="005D2EFE">
      <w:pPr>
        <w:pStyle w:val="PL"/>
        <w:rPr>
          <w:ins w:id="10571" w:author="R2-1801206, E128, C012" w:date="2018-01-31T08:20:00Z"/>
          <w:snapToGrid w:val="0"/>
        </w:rPr>
      </w:pPr>
      <w:ins w:id="10572"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7B9B46F2" w14:textId="77777777" w:rsidR="005D2EFE" w:rsidRPr="00D561C1" w:rsidRDefault="005D2EFE" w:rsidP="005D2EFE">
      <w:pPr>
        <w:pStyle w:val="PL"/>
        <w:rPr>
          <w:ins w:id="10573" w:author="R2-1801206, E128, C012" w:date="2018-01-31T08:20:00Z"/>
          <w:snapToGrid w:val="0"/>
        </w:rPr>
      </w:pPr>
      <w:ins w:id="10574"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0EFDA24F" w14:textId="77777777" w:rsidR="005D2EFE" w:rsidRPr="00D561C1" w:rsidRDefault="005D2EFE" w:rsidP="005D2EFE">
      <w:pPr>
        <w:pStyle w:val="PL"/>
        <w:rPr>
          <w:ins w:id="10575" w:author="R2-1801206, E128, C012" w:date="2018-01-31T08:21:00Z"/>
        </w:rPr>
      </w:pPr>
      <w:ins w:id="10576" w:author="R2-1801206, E128, C012" w:date="2018-01-31T08:20:00Z">
        <w:r w:rsidRPr="00D561C1">
          <w:tab/>
        </w:r>
        <w:r w:rsidRPr="00D561C1">
          <w:tab/>
        </w:r>
      </w:ins>
      <w:ins w:id="10577" w:author="R2-1801206, E128, C012" w:date="2018-01-31T08:22:00Z">
        <w:r w:rsidRPr="00D561C1">
          <w:tab/>
        </w:r>
      </w:ins>
      <w:commentRangeStart w:id="10578"/>
      <w:ins w:id="10579" w:author="R2-1801206, E128, C012" w:date="2018-01-31T08:20:00Z">
        <w:r w:rsidRPr="00D561C1">
          <w:t>...</w:t>
        </w:r>
      </w:ins>
      <w:commentRangeEnd w:id="10578"/>
      <w:r w:rsidR="00164618">
        <w:rPr>
          <w:rStyle w:val="a6"/>
          <w:rFonts w:ascii="Times New Roman" w:hAnsi="Times New Roman"/>
          <w:noProof w:val="0"/>
          <w:lang w:eastAsia="en-US"/>
        </w:rPr>
        <w:commentReference w:id="10578"/>
      </w:r>
    </w:p>
    <w:p w14:paraId="334875DC" w14:textId="77777777" w:rsidR="005D2EFE" w:rsidRPr="00D561C1" w:rsidRDefault="005D2EFE" w:rsidP="005D2EFE">
      <w:pPr>
        <w:pStyle w:val="PL"/>
        <w:rPr>
          <w:ins w:id="10580" w:author="R2-1801206, E128, C012" w:date="2018-01-31T08:20:00Z"/>
        </w:rPr>
      </w:pPr>
      <w:ins w:id="10581" w:author="R2-1801206, E128, C012" w:date="2018-01-31T08:21:00Z">
        <w:r w:rsidRPr="00D561C1">
          <w:tab/>
        </w:r>
        <w:r w:rsidRPr="00D561C1">
          <w:tab/>
          <w:t>}</w:t>
        </w:r>
      </w:ins>
    </w:p>
    <w:p w14:paraId="7DDE457F" w14:textId="77777777" w:rsidR="00E051C6" w:rsidRPr="00D561C1" w:rsidRDefault="00E051C6" w:rsidP="00CE00FD">
      <w:pPr>
        <w:pStyle w:val="PL"/>
      </w:pPr>
      <w:r w:rsidRPr="00D561C1">
        <w:t>}</w:t>
      </w:r>
    </w:p>
    <w:p w14:paraId="531D0B67" w14:textId="77777777" w:rsidR="00E051C6" w:rsidRPr="00D561C1" w:rsidRDefault="00E051C6" w:rsidP="00CE00FD">
      <w:pPr>
        <w:pStyle w:val="PL"/>
      </w:pPr>
    </w:p>
    <w:p w14:paraId="1C4B4869" w14:textId="77777777" w:rsidR="00E051C6" w:rsidRPr="00D561C1" w:rsidRDefault="00E051C6" w:rsidP="00CE00FD">
      <w:pPr>
        <w:pStyle w:val="PL"/>
        <w:rPr>
          <w:color w:val="808080"/>
        </w:rPr>
      </w:pPr>
      <w:r w:rsidRPr="00D561C1">
        <w:rPr>
          <w:color w:val="808080"/>
        </w:rPr>
        <w:t>-- TAG-RLF-TIMERS-AND-CONSTANTS-STOP</w:t>
      </w:r>
    </w:p>
    <w:p w14:paraId="0F259D65" w14:textId="77777777" w:rsidR="00E051C6" w:rsidRPr="00D561C1" w:rsidRDefault="00E051C6" w:rsidP="00CE00FD">
      <w:pPr>
        <w:pStyle w:val="PL"/>
        <w:rPr>
          <w:color w:val="808080"/>
        </w:rPr>
      </w:pPr>
      <w:r w:rsidRPr="00D561C1">
        <w:rPr>
          <w:color w:val="808080"/>
        </w:rPr>
        <w:t>-- ASN1STOP</w:t>
      </w:r>
    </w:p>
    <w:p w14:paraId="3113D67A" w14:textId="77777777" w:rsidR="00241FA7" w:rsidRPr="00D561C1" w:rsidRDefault="00241FA7" w:rsidP="00241FA7">
      <w:pPr>
        <w:rPr>
          <w:ins w:id="10582"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561C1" w14:paraId="6A5E8951" w14:textId="77777777" w:rsidTr="00550625">
        <w:trPr>
          <w:cantSplit/>
          <w:tblHeader/>
          <w:ins w:id="10583" w:author="R2-1801206, E128, C012" w:date="2018-01-31T08:33:00Z"/>
        </w:trPr>
        <w:tc>
          <w:tcPr>
            <w:tcW w:w="14062" w:type="dxa"/>
          </w:tcPr>
          <w:p w14:paraId="6117D54B" w14:textId="77777777" w:rsidR="00241FA7" w:rsidRPr="00D561C1" w:rsidRDefault="00241FA7" w:rsidP="00550625">
            <w:pPr>
              <w:pStyle w:val="TAH"/>
              <w:rPr>
                <w:ins w:id="10584" w:author="R2-1801206, E128, C012" w:date="2018-01-31T08:33:00Z"/>
                <w:lang w:eastAsia="en-GB"/>
              </w:rPr>
            </w:pPr>
            <w:ins w:id="10585" w:author="R2-1801206, E128, C012" w:date="2018-01-31T08:33:00Z">
              <w:r w:rsidRPr="00D561C1">
                <w:rPr>
                  <w:i/>
                  <w:noProof/>
                  <w:lang w:eastAsia="en-GB"/>
                </w:rPr>
                <w:lastRenderedPageBreak/>
                <w:t>RLF-TimersAndConstants</w:t>
              </w:r>
              <w:r w:rsidRPr="00D561C1">
                <w:rPr>
                  <w:iCs/>
                  <w:noProof/>
                  <w:lang w:eastAsia="en-GB"/>
                </w:rPr>
                <w:t xml:space="preserve"> field descriptions</w:t>
              </w:r>
            </w:ins>
          </w:p>
        </w:tc>
      </w:tr>
      <w:tr w:rsidR="00241FA7" w:rsidRPr="00D561C1" w14:paraId="3088D2AB" w14:textId="77777777" w:rsidTr="00550625">
        <w:trPr>
          <w:cantSplit/>
          <w:trHeight w:val="52"/>
          <w:ins w:id="10586" w:author="R2-1801206, E128, C012" w:date="2018-01-31T08:33:00Z"/>
        </w:trPr>
        <w:tc>
          <w:tcPr>
            <w:tcW w:w="14062" w:type="dxa"/>
          </w:tcPr>
          <w:p w14:paraId="47C6D7EB" w14:textId="77777777" w:rsidR="00241FA7" w:rsidRPr="00D561C1" w:rsidRDefault="00241FA7" w:rsidP="00241FA7">
            <w:pPr>
              <w:pStyle w:val="TAL"/>
              <w:rPr>
                <w:ins w:id="10587" w:author="R2-1801206, E128, C012" w:date="2018-01-31T08:33:00Z"/>
                <w:b/>
                <w:bCs/>
                <w:i/>
                <w:noProof/>
                <w:lang w:eastAsia="en-GB"/>
              </w:rPr>
            </w:pPr>
            <w:ins w:id="10588" w:author="R2-1801206, E128, C012" w:date="2018-01-31T08:33:00Z">
              <w:r w:rsidRPr="00D561C1">
                <w:rPr>
                  <w:b/>
                  <w:bCs/>
                  <w:i/>
                  <w:noProof/>
                  <w:lang w:eastAsia="en-GB"/>
                </w:rPr>
                <w:t>n3xy</w:t>
              </w:r>
            </w:ins>
          </w:p>
          <w:p w14:paraId="32563700" w14:textId="77777777" w:rsidR="00241FA7" w:rsidRPr="00D561C1" w:rsidRDefault="00241FA7" w:rsidP="00241FA7">
            <w:pPr>
              <w:pStyle w:val="TAL"/>
              <w:rPr>
                <w:ins w:id="10589" w:author="R2-1801206, E128, C012" w:date="2018-01-31T08:33:00Z"/>
                <w:iCs/>
                <w:noProof/>
                <w:lang w:eastAsia="en-GB"/>
              </w:rPr>
            </w:pPr>
            <w:ins w:id="10590"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10591" w:author="R2-1801206, E128, C012" w:date="2018-01-31T08:34:00Z">
              <w:r w:rsidRPr="00D561C1">
                <w:rPr>
                  <w:bCs/>
                  <w:noProof/>
                  <w:lang w:eastAsia="en-GB"/>
                </w:rPr>
                <w:t>to</w:t>
              </w:r>
            </w:ins>
            <w:ins w:id="10592" w:author="R2-1801206, E128, C012" w:date="2018-01-31T08:33:00Z">
              <w:r w:rsidRPr="00D561C1">
                <w:rPr>
                  <w:bCs/>
                  <w:noProof/>
                  <w:lang w:eastAsia="en-GB"/>
                </w:rPr>
                <w:t xml:space="preserve"> 2 and so on.</w:t>
              </w:r>
            </w:ins>
          </w:p>
        </w:tc>
      </w:tr>
      <w:tr w:rsidR="00241FA7" w:rsidRPr="00EE645B" w14:paraId="50B145EB" w14:textId="77777777" w:rsidTr="00550625">
        <w:trPr>
          <w:cantSplit/>
          <w:trHeight w:val="52"/>
          <w:ins w:id="10593" w:author="R2-1801206, E128, C012" w:date="2018-01-31T08:33:00Z"/>
        </w:trPr>
        <w:tc>
          <w:tcPr>
            <w:tcW w:w="14062" w:type="dxa"/>
          </w:tcPr>
          <w:p w14:paraId="0C06B188" w14:textId="77777777" w:rsidR="00241FA7" w:rsidRPr="00D561C1" w:rsidRDefault="00241FA7" w:rsidP="00241FA7">
            <w:pPr>
              <w:pStyle w:val="TAL"/>
              <w:rPr>
                <w:ins w:id="10594" w:author="R2-1801206, E128, C012" w:date="2018-01-31T08:33:00Z"/>
                <w:b/>
                <w:bCs/>
                <w:i/>
                <w:noProof/>
                <w:lang w:eastAsia="en-GB"/>
              </w:rPr>
            </w:pPr>
            <w:ins w:id="10595" w:author="R2-1801206, E128, C012" w:date="2018-01-31T08:33:00Z">
              <w:r w:rsidRPr="00D561C1">
                <w:rPr>
                  <w:b/>
                  <w:bCs/>
                  <w:i/>
                  <w:noProof/>
                  <w:lang w:eastAsia="en-GB"/>
                </w:rPr>
                <w:t>t3xy</w:t>
              </w:r>
            </w:ins>
          </w:p>
          <w:p w14:paraId="77D565DA" w14:textId="77777777" w:rsidR="00241FA7" w:rsidRPr="00D561C1" w:rsidRDefault="00241FA7" w:rsidP="00177724">
            <w:pPr>
              <w:pStyle w:val="TAL"/>
              <w:rPr>
                <w:ins w:id="10596" w:author="R2-1801206, E128, C012" w:date="2018-01-31T08:33:00Z"/>
                <w:b/>
                <w:bCs/>
                <w:i/>
                <w:noProof/>
                <w:lang w:eastAsia="en-GB"/>
              </w:rPr>
            </w:pPr>
            <w:ins w:id="10597" w:author="R2-1801206, E128, C012" w:date="2018-01-31T08:33:00Z">
              <w:r w:rsidRPr="00D561C1">
                <w:rPr>
                  <w:iCs/>
                  <w:noProof/>
                  <w:lang w:eastAsia="en-GB"/>
                </w:rPr>
                <w:t xml:space="preserve">Timers are described in section 7.3. Value ms0 corresponds with 0 ms, ms50 corresponds </w:t>
              </w:r>
            </w:ins>
            <w:ins w:id="10598" w:author="R2-1801206, E128, C012" w:date="2018-01-31T08:34:00Z">
              <w:r w:rsidRPr="00D561C1">
                <w:rPr>
                  <w:iCs/>
                  <w:noProof/>
                  <w:lang w:eastAsia="en-GB"/>
                </w:rPr>
                <w:t>to</w:t>
              </w:r>
            </w:ins>
            <w:ins w:id="10599" w:author="R2-1801206, E128, C012" w:date="2018-01-31T08:33:00Z">
              <w:r w:rsidRPr="00D561C1">
                <w:rPr>
                  <w:iCs/>
                  <w:noProof/>
                  <w:lang w:eastAsia="en-GB"/>
                </w:rPr>
                <w:t xml:space="preserve"> 50 ms and so on.</w:t>
              </w:r>
            </w:ins>
          </w:p>
        </w:tc>
      </w:tr>
    </w:tbl>
    <w:p w14:paraId="3BD42D9A" w14:textId="77777777" w:rsidR="00E051C6" w:rsidRPr="00EE645B" w:rsidRDefault="00E051C6" w:rsidP="00E051C6">
      <w:pPr>
        <w:rPr>
          <w:highlight w:val="cyan"/>
        </w:rPr>
      </w:pPr>
    </w:p>
    <w:p w14:paraId="55E62FA1" w14:textId="77777777" w:rsidR="00783AAA" w:rsidRPr="00EE645B" w:rsidRDefault="00783AAA" w:rsidP="00BB6BE9">
      <w:pPr>
        <w:pStyle w:val="4"/>
        <w:rPr>
          <w:highlight w:val="cyan"/>
        </w:rPr>
      </w:pPr>
      <w:bookmarkStart w:id="10600" w:name="_Toc505697588"/>
      <w:r w:rsidRPr="00EE645B">
        <w:rPr>
          <w:highlight w:val="cyan"/>
        </w:rPr>
        <w:t>–</w:t>
      </w:r>
      <w:r w:rsidRPr="00EE645B">
        <w:rPr>
          <w:highlight w:val="cyan"/>
        </w:rPr>
        <w:tab/>
      </w:r>
      <w:r w:rsidRPr="00EE645B">
        <w:rPr>
          <w:i/>
          <w:highlight w:val="cyan"/>
        </w:rPr>
        <w:t>RNTI-Value</w:t>
      </w:r>
      <w:bookmarkEnd w:id="10600"/>
    </w:p>
    <w:p w14:paraId="7ABE26A6" w14:textId="77777777" w:rsidR="00783AAA" w:rsidRPr="00EE645B" w:rsidRDefault="00783AAA" w:rsidP="009659F7">
      <w:pPr>
        <w:rPr>
          <w:highlight w:val="cyan"/>
        </w:rPr>
      </w:pPr>
      <w:r w:rsidRPr="00EE645B">
        <w:rPr>
          <w:highlight w:val="cyan"/>
        </w:rPr>
        <w:t xml:space="preserve">The </w:t>
      </w:r>
      <w:r w:rsidRPr="00EE645B">
        <w:rPr>
          <w:i/>
          <w:highlight w:val="cyan"/>
        </w:rPr>
        <w:t>RNTI</w:t>
      </w:r>
      <w:r w:rsidR="00CC6CC2" w:rsidRPr="00EE645B">
        <w:rPr>
          <w:i/>
          <w:highlight w:val="cyan"/>
        </w:rPr>
        <w:t>-Value</w:t>
      </w:r>
      <w:r w:rsidRPr="00EE645B">
        <w:rPr>
          <w:highlight w:val="cyan"/>
        </w:rPr>
        <w:t xml:space="preserve"> </w:t>
      </w:r>
      <w:r w:rsidR="00CC6CC2" w:rsidRPr="00EE645B">
        <w:rPr>
          <w:highlight w:val="cyan"/>
        </w:rPr>
        <w:t>IE represents a Radio Network Temporary Identity.</w:t>
      </w:r>
    </w:p>
    <w:p w14:paraId="6BDDB579" w14:textId="77777777" w:rsidR="00CE0FF8" w:rsidRPr="00EE645B" w:rsidRDefault="00CC6CC2" w:rsidP="009659F7">
      <w:pPr>
        <w:pStyle w:val="TH"/>
        <w:rPr>
          <w:highlight w:val="cyan"/>
        </w:rPr>
      </w:pPr>
      <w:r w:rsidRPr="00EE645B">
        <w:rPr>
          <w:bCs/>
          <w:i/>
          <w:iCs/>
          <w:highlight w:val="cyan"/>
        </w:rPr>
        <w:t>RNTI-Value</w:t>
      </w:r>
      <w:r w:rsidR="00CE0FF8" w:rsidRPr="00EE645B">
        <w:rPr>
          <w:highlight w:val="cyan"/>
        </w:rPr>
        <w:t xml:space="preserve"> information element</w:t>
      </w:r>
    </w:p>
    <w:p w14:paraId="3387D6DF" w14:textId="77777777" w:rsidR="00CE0FF8" w:rsidRPr="00EE645B" w:rsidRDefault="00CE0FF8" w:rsidP="00CE00FD">
      <w:pPr>
        <w:pStyle w:val="PL"/>
        <w:rPr>
          <w:color w:val="808080"/>
          <w:highlight w:val="cyan"/>
        </w:rPr>
      </w:pPr>
      <w:r w:rsidRPr="00EE645B">
        <w:rPr>
          <w:color w:val="808080"/>
          <w:highlight w:val="cyan"/>
        </w:rPr>
        <w:t>-- ASN1START</w:t>
      </w:r>
    </w:p>
    <w:p w14:paraId="7D4B02D9" w14:textId="77777777" w:rsidR="00CC6CC2" w:rsidRPr="00EE645B" w:rsidRDefault="00CC6CC2" w:rsidP="00CE00FD">
      <w:pPr>
        <w:pStyle w:val="PL"/>
        <w:rPr>
          <w:color w:val="808080"/>
          <w:highlight w:val="cyan"/>
        </w:rPr>
      </w:pPr>
      <w:r w:rsidRPr="00EE645B">
        <w:rPr>
          <w:color w:val="808080"/>
          <w:highlight w:val="cyan"/>
        </w:rPr>
        <w:t>-- TAG-RNTI-VALUE-START</w:t>
      </w:r>
    </w:p>
    <w:p w14:paraId="41B936DE" w14:textId="77777777" w:rsidR="00CC6CC2" w:rsidRPr="00EE645B" w:rsidRDefault="00CC6CC2" w:rsidP="00CE00FD">
      <w:pPr>
        <w:pStyle w:val="PL"/>
        <w:rPr>
          <w:highlight w:val="cyan"/>
        </w:rPr>
      </w:pPr>
    </w:p>
    <w:p w14:paraId="797ABC2F" w14:textId="77777777" w:rsidR="00CC6CC2" w:rsidRPr="00EE645B" w:rsidRDefault="00CC6CC2" w:rsidP="00CE00FD">
      <w:pPr>
        <w:pStyle w:val="PL"/>
        <w:rPr>
          <w:highlight w:val="cyan"/>
        </w:rPr>
      </w:pPr>
      <w:r w:rsidRPr="00EE645B">
        <w:rPr>
          <w:highlight w:val="cyan"/>
        </w:rPr>
        <w:t>RNTI-Valu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601"/>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commentRangeEnd w:id="10601"/>
      <w:r w:rsidR="00824F11" w:rsidRPr="00EE645B">
        <w:rPr>
          <w:rStyle w:val="a6"/>
          <w:rFonts w:ascii="Times New Roman" w:hAnsi="Times New Roman"/>
          <w:noProof w:val="0"/>
          <w:highlight w:val="cyan"/>
          <w:lang w:eastAsia="en-US"/>
        </w:rPr>
        <w:commentReference w:id="10601"/>
      </w:r>
    </w:p>
    <w:p w14:paraId="74925999" w14:textId="77777777" w:rsidR="00CC6CC2" w:rsidRPr="00EE645B" w:rsidRDefault="00CC6CC2" w:rsidP="00CE00FD">
      <w:pPr>
        <w:pStyle w:val="PL"/>
        <w:rPr>
          <w:highlight w:val="cyan"/>
        </w:rPr>
      </w:pPr>
    </w:p>
    <w:p w14:paraId="2D842C9B" w14:textId="77777777" w:rsidR="00CE0FF8" w:rsidRPr="00EE645B" w:rsidRDefault="00CC6CC2" w:rsidP="00CE00FD">
      <w:pPr>
        <w:pStyle w:val="PL"/>
        <w:rPr>
          <w:color w:val="808080"/>
          <w:highlight w:val="cyan"/>
        </w:rPr>
      </w:pPr>
      <w:r w:rsidRPr="00EE645B">
        <w:rPr>
          <w:color w:val="808080"/>
          <w:highlight w:val="cyan"/>
        </w:rPr>
        <w:t>-- TAG-RNTI-VALUE-STOP</w:t>
      </w:r>
    </w:p>
    <w:p w14:paraId="42B0110C" w14:textId="77777777" w:rsidR="00CE0FF8" w:rsidRPr="00EE645B" w:rsidRDefault="00CE0FF8" w:rsidP="00CE00FD">
      <w:pPr>
        <w:pStyle w:val="PL"/>
        <w:rPr>
          <w:color w:val="808080"/>
          <w:highlight w:val="cyan"/>
        </w:rPr>
      </w:pPr>
      <w:r w:rsidRPr="00EE645B">
        <w:rPr>
          <w:color w:val="808080"/>
          <w:highlight w:val="cyan"/>
        </w:rPr>
        <w:t>-- ASN1STOP</w:t>
      </w:r>
    </w:p>
    <w:p w14:paraId="778AD1EC" w14:textId="77777777" w:rsidR="007A497D" w:rsidRPr="00EE645B" w:rsidRDefault="007A497D" w:rsidP="007A497D">
      <w:pPr>
        <w:pStyle w:val="4"/>
        <w:rPr>
          <w:ins w:id="10602" w:author="RIL-Z073" w:date="2018-01-30T22:31:00Z"/>
          <w:highlight w:val="cyan"/>
        </w:rPr>
      </w:pPr>
      <w:bookmarkStart w:id="10603" w:name="_Toc505697589"/>
      <w:bookmarkStart w:id="10604" w:name="_Toc500942749"/>
      <w:ins w:id="10605" w:author="RIL-Z073" w:date="2018-01-30T22:31:00Z">
        <w:r w:rsidRPr="00EE645B">
          <w:rPr>
            <w:highlight w:val="cyan"/>
          </w:rPr>
          <w:t>–</w:t>
        </w:r>
        <w:r w:rsidRPr="00EE645B">
          <w:rPr>
            <w:highlight w:val="cyan"/>
          </w:rPr>
          <w:tab/>
        </w:r>
        <w:r w:rsidRPr="00EE645B">
          <w:rPr>
            <w:i/>
            <w:highlight w:val="cyan"/>
          </w:rPr>
          <w:t>RSRP-Range</w:t>
        </w:r>
        <w:bookmarkEnd w:id="10603"/>
      </w:ins>
    </w:p>
    <w:p w14:paraId="23A43F66" w14:textId="77777777" w:rsidR="000F695E" w:rsidRDefault="007A497D">
      <w:pPr>
        <w:rPr>
          <w:ins w:id="10606" w:author="RIL-Z073" w:date="2018-01-30T22:31:00Z"/>
          <w:highlight w:val="cyan"/>
        </w:rPr>
        <w:pPrChange w:id="10607" w:author="R2-1801157" w:date="2018-01-30T16:50:00Z">
          <w:pPr>
            <w:ind w:left="284"/>
          </w:pPr>
        </w:pPrChange>
      </w:pPr>
      <w:ins w:id="10608" w:author="RIL-Z073" w:date="2018-01-30T22:31:00Z">
        <w:r w:rsidRPr="00EE645B">
          <w:rPr>
            <w:highlight w:val="cyan"/>
          </w:rPr>
          <w:t xml:space="preserve">The IE </w:t>
        </w:r>
        <w:r w:rsidRPr="00EE645B">
          <w:rPr>
            <w:i/>
            <w:noProof/>
            <w:highlight w:val="cyan"/>
          </w:rPr>
          <w:t>RSRP-Range</w:t>
        </w:r>
        <w:r w:rsidRPr="00EE645B">
          <w:rPr>
            <w:highlight w:val="cyan"/>
          </w:rPr>
          <w:t xml:space="preserve"> specifies </w:t>
        </w:r>
        <w:r w:rsidR="00321CE0" w:rsidRPr="00321CE0">
          <w:rPr>
            <w:color w:val="FF0000"/>
            <w:highlight w:val="cyan"/>
            <w:rPrChange w:id="10609" w:author="R2-1801157" w:date="2018-01-30T16:49:00Z">
              <w:rPr/>
            </w:rPrChange>
          </w:rPr>
          <w:t>the</w:t>
        </w:r>
        <w:r w:rsidRPr="00EE645B">
          <w:rPr>
            <w:highlight w:val="cyan"/>
          </w:rPr>
          <w:t xml:space="preserve"> value range used in RSRP measurements and thresholds. Integer value for RSRP measurements according to mapping table in TS 38.133 [</w:t>
        </w:r>
      </w:ins>
      <w:ins w:id="10610" w:author="RIL-Z073" w:date="2018-01-30T22:41:00Z">
        <w:r w:rsidRPr="00EE645B">
          <w:rPr>
            <w:highlight w:val="cyan"/>
          </w:rPr>
          <w:t>14</w:t>
        </w:r>
      </w:ins>
      <w:ins w:id="10611" w:author="RIL-Z073" w:date="2018-01-30T22:31:00Z">
        <w:r w:rsidRPr="00EE645B">
          <w:rPr>
            <w:highlight w:val="cyan"/>
          </w:rPr>
          <w:t>].</w:t>
        </w:r>
      </w:ins>
    </w:p>
    <w:p w14:paraId="6F20FED9" w14:textId="77777777" w:rsidR="007A497D" w:rsidRPr="00EE645B" w:rsidRDefault="007A497D" w:rsidP="00D90216">
      <w:pPr>
        <w:pStyle w:val="TH"/>
        <w:rPr>
          <w:ins w:id="10612" w:author="RIL-Z073" w:date="2018-01-30T22:31:00Z"/>
          <w:highlight w:val="cyan"/>
        </w:rPr>
      </w:pPr>
      <w:ins w:id="10613" w:author="RIL-Z073" w:date="2018-01-30T22:31:00Z">
        <w:r w:rsidRPr="00EE645B">
          <w:rPr>
            <w:i/>
            <w:highlight w:val="cyan"/>
          </w:rPr>
          <w:t>RSRP-Range</w:t>
        </w:r>
        <w:r w:rsidRPr="00EE645B">
          <w:rPr>
            <w:highlight w:val="cyan"/>
          </w:rPr>
          <w:t xml:space="preserve"> information element</w:t>
        </w:r>
      </w:ins>
    </w:p>
    <w:p w14:paraId="5FDDC005" w14:textId="77777777" w:rsidR="007A497D" w:rsidRPr="00EE645B" w:rsidRDefault="007A497D" w:rsidP="007A497D">
      <w:pPr>
        <w:pStyle w:val="PL"/>
        <w:rPr>
          <w:ins w:id="10614" w:author="RIL-Z073" w:date="2018-01-30T22:31:00Z"/>
          <w:color w:val="808080"/>
          <w:highlight w:val="cyan"/>
        </w:rPr>
      </w:pPr>
      <w:ins w:id="10615" w:author="RIL-Z073" w:date="2018-01-30T22:31:00Z">
        <w:r w:rsidRPr="00EE645B">
          <w:rPr>
            <w:color w:val="808080"/>
            <w:highlight w:val="cyan"/>
          </w:rPr>
          <w:t>-- ASN1START</w:t>
        </w:r>
      </w:ins>
    </w:p>
    <w:p w14:paraId="591C5CF3" w14:textId="77777777" w:rsidR="007A497D" w:rsidRPr="00EE645B" w:rsidRDefault="007A497D" w:rsidP="007A497D">
      <w:pPr>
        <w:pStyle w:val="PL"/>
        <w:rPr>
          <w:ins w:id="10616" w:author="RIL-Z073" w:date="2018-01-30T22:31:00Z"/>
          <w:color w:val="808080"/>
          <w:highlight w:val="cyan"/>
        </w:rPr>
      </w:pPr>
      <w:ins w:id="10617" w:author="RIL-Z073" w:date="2018-01-30T22:31:00Z">
        <w:r w:rsidRPr="00EE645B">
          <w:rPr>
            <w:color w:val="808080"/>
            <w:highlight w:val="cyan"/>
          </w:rPr>
          <w:t>-- TAG-</w:t>
        </w:r>
      </w:ins>
      <w:ins w:id="10618" w:author="RIL-Z073" w:date="2018-01-30T22:34:00Z">
        <w:r w:rsidRPr="00EE645B">
          <w:rPr>
            <w:color w:val="808080"/>
            <w:highlight w:val="cyan"/>
          </w:rPr>
          <w:t>RSRP-RANGE</w:t>
        </w:r>
      </w:ins>
      <w:ins w:id="10619" w:author="RIL-Z073" w:date="2018-01-30T22:31:00Z">
        <w:r w:rsidRPr="00EE645B">
          <w:rPr>
            <w:color w:val="808080"/>
            <w:highlight w:val="cyan"/>
          </w:rPr>
          <w:t>-START</w:t>
        </w:r>
      </w:ins>
    </w:p>
    <w:p w14:paraId="3026CE04" w14:textId="77777777" w:rsidR="007A497D" w:rsidRPr="00EE645B" w:rsidRDefault="007A497D" w:rsidP="007A497D">
      <w:pPr>
        <w:pStyle w:val="PL"/>
        <w:rPr>
          <w:ins w:id="10620" w:author="RIL-Z073" w:date="2018-01-30T22:31:00Z"/>
          <w:highlight w:val="cyan"/>
        </w:rPr>
      </w:pPr>
    </w:p>
    <w:p w14:paraId="5BBA2CF8" w14:textId="77777777" w:rsidR="007A497D" w:rsidRPr="00EE645B" w:rsidRDefault="007A497D" w:rsidP="007A497D">
      <w:pPr>
        <w:pStyle w:val="PL"/>
        <w:rPr>
          <w:ins w:id="10621" w:author="RIL-Z073" w:date="2018-01-30T22:35:00Z"/>
          <w:highlight w:val="cyan"/>
        </w:rPr>
      </w:pPr>
      <w:ins w:id="10622" w:author="RIL-Z073" w:date="2018-01-30T22:33:00Z">
        <w:r w:rsidRPr="00EE645B">
          <w:rPr>
            <w:highlight w:val="cyan"/>
          </w:rPr>
          <w:t>RSRP-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4)</w:t>
        </w:r>
      </w:ins>
    </w:p>
    <w:p w14:paraId="105C04CE" w14:textId="77777777" w:rsidR="007A497D" w:rsidRPr="00EE645B" w:rsidRDefault="007A497D" w:rsidP="007A497D">
      <w:pPr>
        <w:pStyle w:val="PL"/>
        <w:rPr>
          <w:ins w:id="10623" w:author="RIL-Z073" w:date="2018-01-30T22:31:00Z"/>
          <w:highlight w:val="cyan"/>
        </w:rPr>
      </w:pPr>
    </w:p>
    <w:p w14:paraId="35311D17" w14:textId="77777777" w:rsidR="007A497D" w:rsidRPr="00EE645B" w:rsidRDefault="007A497D" w:rsidP="007A497D">
      <w:pPr>
        <w:pStyle w:val="PL"/>
        <w:rPr>
          <w:ins w:id="10624" w:author="RIL-Z073" w:date="2018-01-30T22:31:00Z"/>
          <w:color w:val="808080"/>
          <w:highlight w:val="cyan"/>
        </w:rPr>
      </w:pPr>
      <w:ins w:id="10625" w:author="RIL-Z073" w:date="2018-01-30T22:31:00Z">
        <w:r w:rsidRPr="00EE645B">
          <w:rPr>
            <w:color w:val="808080"/>
            <w:highlight w:val="cyan"/>
          </w:rPr>
          <w:t>-- TAG-</w:t>
        </w:r>
      </w:ins>
      <w:ins w:id="10626" w:author="RIL-Z073" w:date="2018-01-30T22:34:00Z">
        <w:r w:rsidRPr="00EE645B">
          <w:rPr>
            <w:color w:val="808080"/>
            <w:highlight w:val="cyan"/>
          </w:rPr>
          <w:t>RSRP-RANGE</w:t>
        </w:r>
      </w:ins>
      <w:ins w:id="10627" w:author="RIL-Z073" w:date="2018-01-30T22:31:00Z">
        <w:r w:rsidRPr="00EE645B">
          <w:rPr>
            <w:color w:val="808080"/>
            <w:highlight w:val="cyan"/>
          </w:rPr>
          <w:t>-STOP</w:t>
        </w:r>
      </w:ins>
    </w:p>
    <w:p w14:paraId="3835D56C" w14:textId="77777777" w:rsidR="007A497D" w:rsidRPr="00EE645B" w:rsidRDefault="007A497D" w:rsidP="007A497D">
      <w:pPr>
        <w:pStyle w:val="PL"/>
        <w:rPr>
          <w:ins w:id="10628" w:author="RIL-Z073" w:date="2018-01-30T22:31:00Z"/>
          <w:color w:val="808080"/>
          <w:highlight w:val="cyan"/>
        </w:rPr>
      </w:pPr>
      <w:ins w:id="10629" w:author="RIL-Z073" w:date="2018-01-30T22:31:00Z">
        <w:r w:rsidRPr="00EE645B">
          <w:rPr>
            <w:color w:val="808080"/>
            <w:highlight w:val="cyan"/>
          </w:rPr>
          <w:t>-- ASN1STOP</w:t>
        </w:r>
      </w:ins>
    </w:p>
    <w:p w14:paraId="04495074" w14:textId="77777777" w:rsidR="007A497D" w:rsidRPr="00EE645B" w:rsidRDefault="007A497D" w:rsidP="007A497D">
      <w:pPr>
        <w:pStyle w:val="4"/>
        <w:rPr>
          <w:ins w:id="10630" w:author="RIL-Z073" w:date="2018-01-30T22:44:00Z"/>
          <w:highlight w:val="cyan"/>
        </w:rPr>
      </w:pPr>
      <w:bookmarkStart w:id="10631" w:name="_Toc505697590"/>
      <w:ins w:id="10632" w:author="RIL-Z073" w:date="2018-01-30T22:44:00Z">
        <w:r w:rsidRPr="00EE645B">
          <w:rPr>
            <w:highlight w:val="cyan"/>
          </w:rPr>
          <w:t>–</w:t>
        </w:r>
        <w:r w:rsidRPr="00EE645B">
          <w:rPr>
            <w:highlight w:val="cyan"/>
          </w:rPr>
          <w:tab/>
        </w:r>
        <w:r w:rsidRPr="00EE645B">
          <w:rPr>
            <w:i/>
            <w:highlight w:val="cyan"/>
          </w:rPr>
          <w:t>RSR</w:t>
        </w:r>
      </w:ins>
      <w:ins w:id="10633" w:author="RIL-Z073" w:date="2018-01-30T22:45:00Z">
        <w:r w:rsidRPr="00EE645B">
          <w:rPr>
            <w:i/>
            <w:highlight w:val="cyan"/>
          </w:rPr>
          <w:t>Q</w:t>
        </w:r>
      </w:ins>
      <w:ins w:id="10634" w:author="RIL-Z073" w:date="2018-01-30T22:44:00Z">
        <w:r w:rsidRPr="00EE645B">
          <w:rPr>
            <w:i/>
            <w:highlight w:val="cyan"/>
          </w:rPr>
          <w:t>-Range</w:t>
        </w:r>
        <w:bookmarkEnd w:id="10631"/>
      </w:ins>
    </w:p>
    <w:p w14:paraId="0BA018CF" w14:textId="77777777" w:rsidR="007A497D" w:rsidRPr="00EE645B" w:rsidRDefault="007A497D" w:rsidP="007A497D">
      <w:pPr>
        <w:rPr>
          <w:ins w:id="10635" w:author="RIL-Z073" w:date="2018-01-30T22:31:00Z"/>
          <w:highlight w:val="cyan"/>
        </w:rPr>
      </w:pPr>
      <w:ins w:id="10636" w:author="RIL-Z073" w:date="2018-01-30T22:31:00Z">
        <w:r w:rsidRPr="00EE645B">
          <w:rPr>
            <w:highlight w:val="cyan"/>
          </w:rPr>
          <w:t xml:space="preserve">The IE </w:t>
        </w:r>
        <w:r w:rsidRPr="00EE645B">
          <w:rPr>
            <w:i/>
            <w:noProof/>
            <w:highlight w:val="cyan"/>
          </w:rPr>
          <w:t>RSRQ-Range</w:t>
        </w:r>
        <w:r w:rsidRPr="00EE645B">
          <w:rPr>
            <w:highlight w:val="cyan"/>
          </w:rPr>
          <w:t xml:space="preserve"> specifies the value range used in RSRQ measurements and thresholds. Integer value for RSRQ measurements is according to mapping table in TS 38.133 [14].</w:t>
        </w:r>
      </w:ins>
    </w:p>
    <w:p w14:paraId="17E46630" w14:textId="77777777" w:rsidR="007A497D" w:rsidRPr="00EE645B" w:rsidRDefault="007A497D" w:rsidP="00D90216">
      <w:pPr>
        <w:pStyle w:val="TH"/>
        <w:rPr>
          <w:ins w:id="10637" w:author="RIL-Z073" w:date="2018-01-30T22:31:00Z"/>
          <w:highlight w:val="cyan"/>
        </w:rPr>
      </w:pPr>
      <w:ins w:id="10638" w:author="RIL-Z073" w:date="2018-01-30T22:31:00Z">
        <w:r w:rsidRPr="00EE645B">
          <w:rPr>
            <w:i/>
            <w:highlight w:val="cyan"/>
          </w:rPr>
          <w:t>RSRQ-Range</w:t>
        </w:r>
        <w:r w:rsidRPr="00EE645B">
          <w:rPr>
            <w:highlight w:val="cyan"/>
          </w:rPr>
          <w:t xml:space="preserve"> information element</w:t>
        </w:r>
      </w:ins>
    </w:p>
    <w:p w14:paraId="303100A0" w14:textId="77777777" w:rsidR="007A497D" w:rsidRPr="00EE645B" w:rsidRDefault="007A497D" w:rsidP="007A497D">
      <w:pPr>
        <w:pStyle w:val="PL"/>
        <w:rPr>
          <w:ins w:id="10639" w:author="RIL-Z073" w:date="2018-01-30T22:42:00Z"/>
          <w:color w:val="808080"/>
          <w:highlight w:val="cyan"/>
        </w:rPr>
      </w:pPr>
      <w:ins w:id="10640" w:author="RIL-Z073" w:date="2018-01-30T22:42:00Z">
        <w:r w:rsidRPr="00EE645B">
          <w:rPr>
            <w:color w:val="808080"/>
            <w:highlight w:val="cyan"/>
          </w:rPr>
          <w:t>-- ASN1START</w:t>
        </w:r>
      </w:ins>
    </w:p>
    <w:p w14:paraId="62F1D503" w14:textId="77777777" w:rsidR="007A497D" w:rsidRPr="00EE645B" w:rsidRDefault="007A497D" w:rsidP="007A497D">
      <w:pPr>
        <w:pStyle w:val="PL"/>
        <w:rPr>
          <w:ins w:id="10641" w:author="RIL-Z073" w:date="2018-01-30T22:42:00Z"/>
          <w:color w:val="808080"/>
          <w:highlight w:val="cyan"/>
        </w:rPr>
      </w:pPr>
      <w:ins w:id="10642" w:author="RIL-Z073" w:date="2018-01-30T22:42:00Z">
        <w:r w:rsidRPr="00EE645B">
          <w:rPr>
            <w:color w:val="808080"/>
            <w:highlight w:val="cyan"/>
          </w:rPr>
          <w:t>-- TAG-RSRQ-RANGE-START</w:t>
        </w:r>
      </w:ins>
    </w:p>
    <w:p w14:paraId="7285BA97" w14:textId="77777777" w:rsidR="007A497D" w:rsidRPr="00EE645B" w:rsidRDefault="007A497D" w:rsidP="007A497D">
      <w:pPr>
        <w:pStyle w:val="PL"/>
        <w:rPr>
          <w:ins w:id="10643" w:author="RIL-Z073" w:date="2018-01-30T22:42:00Z"/>
          <w:highlight w:val="cyan"/>
        </w:rPr>
      </w:pPr>
    </w:p>
    <w:p w14:paraId="0F541F48" w14:textId="77777777" w:rsidR="007A497D" w:rsidRPr="00EE645B" w:rsidRDefault="007A497D" w:rsidP="007A497D">
      <w:pPr>
        <w:pStyle w:val="PL"/>
        <w:rPr>
          <w:ins w:id="10644" w:author="RIL-Z073" w:date="2018-01-30T22:42:00Z"/>
          <w:highlight w:val="cyan"/>
        </w:rPr>
      </w:pPr>
      <w:ins w:id="10645" w:author="RIL-Z073" w:date="2018-01-30T22:42:00Z">
        <w:r w:rsidRPr="00EE645B">
          <w:rPr>
            <w:highlight w:val="cyan"/>
          </w:rPr>
          <w:lastRenderedPageBreak/>
          <w:t>RSRQ-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2940BA57" w14:textId="77777777" w:rsidR="007A497D" w:rsidRPr="00EE645B" w:rsidRDefault="007A497D" w:rsidP="007A497D">
      <w:pPr>
        <w:pStyle w:val="PL"/>
        <w:rPr>
          <w:ins w:id="10646" w:author="RIL-Z073" w:date="2018-01-30T22:42:00Z"/>
          <w:highlight w:val="cyan"/>
        </w:rPr>
      </w:pPr>
    </w:p>
    <w:p w14:paraId="33396363" w14:textId="77777777" w:rsidR="007A497D" w:rsidRPr="00EE645B" w:rsidRDefault="007A497D" w:rsidP="007A497D">
      <w:pPr>
        <w:pStyle w:val="PL"/>
        <w:rPr>
          <w:ins w:id="10647" w:author="RIL-Z073" w:date="2018-01-30T22:42:00Z"/>
          <w:color w:val="808080"/>
          <w:highlight w:val="cyan"/>
        </w:rPr>
      </w:pPr>
      <w:ins w:id="10648" w:author="RIL-Z073" w:date="2018-01-30T22:42:00Z">
        <w:r w:rsidRPr="00EE645B">
          <w:rPr>
            <w:color w:val="808080"/>
            <w:highlight w:val="cyan"/>
          </w:rPr>
          <w:t>-- TAG-RSRQ-RANGE-STOP</w:t>
        </w:r>
      </w:ins>
    </w:p>
    <w:p w14:paraId="3BA6A741" w14:textId="77777777" w:rsidR="007A497D" w:rsidRPr="00EE645B" w:rsidRDefault="007A497D" w:rsidP="007A497D">
      <w:pPr>
        <w:pStyle w:val="PL"/>
        <w:rPr>
          <w:ins w:id="10649" w:author="RIL-Z073" w:date="2018-01-30T22:42:00Z"/>
          <w:color w:val="808080"/>
          <w:highlight w:val="cyan"/>
        </w:rPr>
      </w:pPr>
      <w:ins w:id="10650" w:author="RIL-Z073" w:date="2018-01-30T22:42:00Z">
        <w:r w:rsidRPr="00EE645B">
          <w:rPr>
            <w:color w:val="808080"/>
            <w:highlight w:val="cyan"/>
          </w:rPr>
          <w:t>-- ASN1STOP</w:t>
        </w:r>
      </w:ins>
    </w:p>
    <w:p w14:paraId="036B3DBC" w14:textId="77777777" w:rsidR="007A497D" w:rsidRPr="00EE645B" w:rsidRDefault="007A497D" w:rsidP="007A497D">
      <w:pPr>
        <w:pStyle w:val="4"/>
        <w:rPr>
          <w:ins w:id="10651" w:author="RIL-Z073" w:date="2018-01-30T22:45:00Z"/>
          <w:highlight w:val="cyan"/>
        </w:rPr>
      </w:pPr>
      <w:bookmarkStart w:id="10652" w:name="_Toc505697591"/>
      <w:ins w:id="10653" w:author="RIL-Z073" w:date="2018-01-30T22:45:00Z">
        <w:r w:rsidRPr="00EE645B">
          <w:rPr>
            <w:highlight w:val="cyan"/>
          </w:rPr>
          <w:t>–</w:t>
        </w:r>
        <w:r w:rsidRPr="00EE645B">
          <w:rPr>
            <w:highlight w:val="cyan"/>
          </w:rPr>
          <w:tab/>
        </w:r>
        <w:r w:rsidRPr="00EE645B">
          <w:rPr>
            <w:i/>
            <w:highlight w:val="cyan"/>
          </w:rPr>
          <w:t>SINR-Range</w:t>
        </w:r>
        <w:bookmarkEnd w:id="10652"/>
      </w:ins>
    </w:p>
    <w:p w14:paraId="442C15F6" w14:textId="77777777" w:rsidR="007A497D" w:rsidRPr="00EE645B" w:rsidRDefault="007A497D" w:rsidP="007A497D">
      <w:pPr>
        <w:rPr>
          <w:ins w:id="10654" w:author="RIL-Z073" w:date="2018-01-30T22:31:00Z"/>
          <w:highlight w:val="cyan"/>
        </w:rPr>
      </w:pPr>
      <w:ins w:id="10655" w:author="RIL-Z073" w:date="2018-01-30T22:31:00Z">
        <w:r w:rsidRPr="00EE645B">
          <w:rPr>
            <w:highlight w:val="cyan"/>
          </w:rPr>
          <w:t xml:space="preserve">The IE </w:t>
        </w:r>
      </w:ins>
      <w:ins w:id="10656" w:author="" w:date="2018-01-31T13:29:00Z">
        <w:r w:rsidRPr="00EE645B">
          <w:rPr>
            <w:i/>
            <w:noProof/>
            <w:highlight w:val="cyan"/>
          </w:rPr>
          <w:t>SINR</w:t>
        </w:r>
      </w:ins>
      <w:ins w:id="10657" w:author="RIL-Z073" w:date="2018-01-30T22:31:00Z">
        <w:r w:rsidRPr="00EE645B">
          <w:rPr>
            <w:i/>
            <w:noProof/>
            <w:highlight w:val="cyan"/>
          </w:rPr>
          <w:t>-Range</w:t>
        </w:r>
        <w:r w:rsidRPr="00EE645B">
          <w:rPr>
            <w:highlight w:val="cyan"/>
          </w:rPr>
          <w:t xml:space="preserve"> specifies the value range used in SINR measurements and thresholds. Integer value for SINR measurements is according to mapping table in TS 38.133 [14].</w:t>
        </w:r>
      </w:ins>
    </w:p>
    <w:p w14:paraId="6A534ED7" w14:textId="77777777" w:rsidR="007A497D" w:rsidRPr="00EE645B" w:rsidRDefault="007A497D" w:rsidP="00D90216">
      <w:pPr>
        <w:pStyle w:val="TH"/>
        <w:rPr>
          <w:ins w:id="10658" w:author="RIL-Z073" w:date="2018-01-30T22:31:00Z"/>
          <w:highlight w:val="cyan"/>
        </w:rPr>
      </w:pPr>
      <w:ins w:id="10659" w:author="RIL-Z073" w:date="2018-01-30T22:31:00Z">
        <w:r w:rsidRPr="00EE645B">
          <w:rPr>
            <w:i/>
            <w:highlight w:val="cyan"/>
          </w:rPr>
          <w:t>SINR-Range</w:t>
        </w:r>
        <w:r w:rsidRPr="00EE645B">
          <w:rPr>
            <w:highlight w:val="cyan"/>
          </w:rPr>
          <w:t xml:space="preserve"> information element</w:t>
        </w:r>
      </w:ins>
    </w:p>
    <w:p w14:paraId="19046B18" w14:textId="77777777" w:rsidR="007A497D" w:rsidRPr="00EE645B" w:rsidRDefault="007A497D" w:rsidP="007A497D">
      <w:pPr>
        <w:pStyle w:val="PL"/>
        <w:rPr>
          <w:ins w:id="10660" w:author="RIL-Z073" w:date="2018-01-30T22:43:00Z"/>
          <w:color w:val="808080"/>
          <w:highlight w:val="cyan"/>
        </w:rPr>
      </w:pPr>
      <w:ins w:id="10661" w:author="RIL-Z073" w:date="2018-01-30T22:43:00Z">
        <w:r w:rsidRPr="00EE645B">
          <w:rPr>
            <w:color w:val="808080"/>
            <w:highlight w:val="cyan"/>
          </w:rPr>
          <w:t>-- ASN1START</w:t>
        </w:r>
      </w:ins>
    </w:p>
    <w:p w14:paraId="598D3B27" w14:textId="77777777" w:rsidR="007A497D" w:rsidRPr="00EE645B" w:rsidRDefault="007A497D" w:rsidP="007A497D">
      <w:pPr>
        <w:pStyle w:val="PL"/>
        <w:rPr>
          <w:ins w:id="10662" w:author="RIL-Z073" w:date="2018-01-30T22:43:00Z"/>
          <w:color w:val="808080"/>
          <w:highlight w:val="cyan"/>
        </w:rPr>
      </w:pPr>
      <w:ins w:id="10663" w:author="RIL-Z073" w:date="2018-01-30T22:43:00Z">
        <w:r w:rsidRPr="00EE645B">
          <w:rPr>
            <w:color w:val="808080"/>
            <w:highlight w:val="cyan"/>
          </w:rPr>
          <w:t>-- TAG-</w:t>
        </w:r>
      </w:ins>
      <w:ins w:id="10664" w:author="RIL-Z073" w:date="2018-01-30T22:46:00Z">
        <w:r w:rsidRPr="00EE645B">
          <w:rPr>
            <w:highlight w:val="cyan"/>
          </w:rPr>
          <w:t>SINR</w:t>
        </w:r>
      </w:ins>
      <w:ins w:id="10665" w:author="RIL-Z073" w:date="2018-01-30T22:43:00Z">
        <w:r w:rsidRPr="00EE645B">
          <w:rPr>
            <w:color w:val="808080"/>
            <w:highlight w:val="cyan"/>
          </w:rPr>
          <w:t>-RANGE-START</w:t>
        </w:r>
      </w:ins>
    </w:p>
    <w:p w14:paraId="1A23334B" w14:textId="77777777" w:rsidR="007A497D" w:rsidRPr="00EE645B" w:rsidRDefault="007A497D" w:rsidP="007A497D">
      <w:pPr>
        <w:pStyle w:val="PL"/>
        <w:rPr>
          <w:ins w:id="10666" w:author="RIL-Z073" w:date="2018-01-30T22:43:00Z"/>
          <w:highlight w:val="cyan"/>
        </w:rPr>
      </w:pPr>
    </w:p>
    <w:p w14:paraId="53737BD8" w14:textId="77777777" w:rsidR="007A497D" w:rsidRPr="00EE645B" w:rsidRDefault="007A497D" w:rsidP="007A497D">
      <w:pPr>
        <w:pStyle w:val="PL"/>
        <w:rPr>
          <w:ins w:id="10667" w:author="RIL-Z073" w:date="2018-01-30T22:47:00Z"/>
          <w:highlight w:val="cyan"/>
        </w:rPr>
      </w:pPr>
      <w:ins w:id="10668" w:author="RIL-Z073" w:date="2018-01-30T22:45:00Z">
        <w:r w:rsidRPr="00EE645B">
          <w:rPr>
            <w:highlight w:val="cyan"/>
          </w:rPr>
          <w:t>SINR-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1062DEC5" w14:textId="77777777" w:rsidR="007A497D" w:rsidRPr="00EE645B" w:rsidRDefault="007A497D" w:rsidP="007A497D">
      <w:pPr>
        <w:pStyle w:val="PL"/>
        <w:rPr>
          <w:ins w:id="10669" w:author="RIL-Z073" w:date="2018-01-30T22:43:00Z"/>
          <w:highlight w:val="cyan"/>
        </w:rPr>
      </w:pPr>
    </w:p>
    <w:p w14:paraId="3C08E21D" w14:textId="77777777" w:rsidR="007A497D" w:rsidRPr="00EE645B" w:rsidRDefault="007A497D" w:rsidP="007A497D">
      <w:pPr>
        <w:pStyle w:val="PL"/>
        <w:rPr>
          <w:ins w:id="10670" w:author="RIL-Z073" w:date="2018-01-30T22:43:00Z"/>
          <w:color w:val="808080"/>
          <w:highlight w:val="cyan"/>
        </w:rPr>
      </w:pPr>
      <w:ins w:id="10671" w:author="RIL-Z073" w:date="2018-01-30T22:43:00Z">
        <w:r w:rsidRPr="00EE645B">
          <w:rPr>
            <w:color w:val="808080"/>
            <w:highlight w:val="cyan"/>
          </w:rPr>
          <w:t>-- TAG-</w:t>
        </w:r>
      </w:ins>
      <w:ins w:id="10672" w:author="RIL-Z073" w:date="2018-01-30T22:46:00Z">
        <w:r w:rsidRPr="00EE645B">
          <w:rPr>
            <w:highlight w:val="cyan"/>
          </w:rPr>
          <w:t>SINR</w:t>
        </w:r>
      </w:ins>
      <w:ins w:id="10673" w:author="RIL-Z073" w:date="2018-01-30T22:43:00Z">
        <w:r w:rsidRPr="00EE645B">
          <w:rPr>
            <w:color w:val="808080"/>
            <w:highlight w:val="cyan"/>
          </w:rPr>
          <w:t>-RANGE-STOP</w:t>
        </w:r>
      </w:ins>
    </w:p>
    <w:p w14:paraId="3BD7555E" w14:textId="77777777" w:rsidR="007A497D" w:rsidRPr="00EE645B" w:rsidRDefault="007A497D" w:rsidP="007A497D">
      <w:pPr>
        <w:pStyle w:val="PL"/>
        <w:rPr>
          <w:ins w:id="10674" w:author="RIL-Z073" w:date="2018-01-30T22:43:00Z"/>
          <w:color w:val="808080"/>
          <w:highlight w:val="cyan"/>
        </w:rPr>
      </w:pPr>
      <w:ins w:id="10675" w:author="RIL-Z073" w:date="2018-01-30T22:43:00Z">
        <w:r w:rsidRPr="00EE645B">
          <w:rPr>
            <w:color w:val="808080"/>
            <w:highlight w:val="cyan"/>
          </w:rPr>
          <w:t>-- ASN1STOP</w:t>
        </w:r>
      </w:ins>
    </w:p>
    <w:p w14:paraId="4EF2C107" w14:textId="77777777" w:rsidR="00BB6BE9" w:rsidRPr="00EE645B" w:rsidRDefault="00BB6BE9" w:rsidP="00BB6BE9">
      <w:pPr>
        <w:pStyle w:val="4"/>
        <w:rPr>
          <w:i/>
          <w:noProof/>
          <w:highlight w:val="cyan"/>
        </w:rPr>
      </w:pPr>
      <w:bookmarkStart w:id="10676" w:name="_Toc505697592"/>
      <w:r w:rsidRPr="00EE645B">
        <w:rPr>
          <w:highlight w:val="cyan"/>
        </w:rPr>
        <w:t>–</w:t>
      </w:r>
      <w:r w:rsidRPr="00EE645B">
        <w:rPr>
          <w:highlight w:val="cyan"/>
        </w:rPr>
        <w:tab/>
      </w:r>
      <w:r w:rsidRPr="00EE645B">
        <w:rPr>
          <w:i/>
          <w:highlight w:val="cyan"/>
        </w:rPr>
        <w:t>S</w:t>
      </w:r>
      <w:r w:rsidRPr="00EE645B">
        <w:rPr>
          <w:i/>
          <w:noProof/>
          <w:highlight w:val="cyan"/>
        </w:rPr>
        <w:t>CellIndex</w:t>
      </w:r>
      <w:bookmarkEnd w:id="10604"/>
      <w:bookmarkEnd w:id="10676"/>
    </w:p>
    <w:p w14:paraId="51E40721" w14:textId="77777777" w:rsidR="00BB6BE9" w:rsidRPr="00EE645B" w:rsidRDefault="00BB6BE9" w:rsidP="00BB6BE9">
      <w:pPr>
        <w:rPr>
          <w:highlight w:val="cyan"/>
        </w:rPr>
      </w:pPr>
      <w:r w:rsidRPr="00EE645B">
        <w:rPr>
          <w:highlight w:val="cyan"/>
        </w:rPr>
        <w:t xml:space="preserve">The IE </w:t>
      </w:r>
      <w:r w:rsidRPr="00EE645B">
        <w:rPr>
          <w:i/>
          <w:highlight w:val="cyan"/>
        </w:rPr>
        <w:t>S</w:t>
      </w:r>
      <w:r w:rsidRPr="00EE645B">
        <w:rPr>
          <w:i/>
          <w:noProof/>
          <w:highlight w:val="cyan"/>
        </w:rPr>
        <w:t>CellIndex</w:t>
      </w:r>
      <w:r w:rsidRPr="00EE645B">
        <w:rPr>
          <w:highlight w:val="cyan"/>
        </w:rPr>
        <w:t xml:space="preserve"> concerns a short identity, used to identify an SCell.</w:t>
      </w:r>
    </w:p>
    <w:p w14:paraId="33F251CF" w14:textId="77777777" w:rsidR="00BB6BE9" w:rsidRPr="00EE645B" w:rsidRDefault="00BB6BE9" w:rsidP="00BB6BE9">
      <w:pPr>
        <w:pStyle w:val="TH"/>
        <w:rPr>
          <w:highlight w:val="cyan"/>
        </w:rPr>
      </w:pPr>
      <w:r w:rsidRPr="00EE645B">
        <w:rPr>
          <w:bCs/>
          <w:i/>
          <w:iCs/>
          <w:highlight w:val="cyan"/>
        </w:rPr>
        <w:t xml:space="preserve">SCellIndex </w:t>
      </w:r>
      <w:r w:rsidRPr="00EE645B">
        <w:rPr>
          <w:highlight w:val="cyan"/>
        </w:rPr>
        <w:t>information element</w:t>
      </w:r>
    </w:p>
    <w:p w14:paraId="72393D59" w14:textId="77777777" w:rsidR="00CB1E4B" w:rsidRPr="00EE645B" w:rsidRDefault="00CB1E4B" w:rsidP="00CE00FD">
      <w:pPr>
        <w:pStyle w:val="PL"/>
        <w:rPr>
          <w:color w:val="808080"/>
          <w:highlight w:val="cyan"/>
        </w:rPr>
      </w:pPr>
      <w:r w:rsidRPr="00EE645B">
        <w:rPr>
          <w:color w:val="808080"/>
          <w:highlight w:val="cyan"/>
        </w:rPr>
        <w:t>-- ASN1START</w:t>
      </w:r>
    </w:p>
    <w:p w14:paraId="18F386A8" w14:textId="77777777" w:rsidR="00CB1E4B" w:rsidRPr="00EE645B" w:rsidRDefault="00CB1E4B" w:rsidP="00CE00FD">
      <w:pPr>
        <w:pStyle w:val="PL"/>
        <w:rPr>
          <w:color w:val="808080"/>
          <w:highlight w:val="cyan"/>
        </w:rPr>
      </w:pPr>
      <w:r w:rsidRPr="00EE645B">
        <w:rPr>
          <w:color w:val="808080"/>
          <w:highlight w:val="cyan"/>
        </w:rPr>
        <w:t>-- TAG-SCELL-INDEX-START</w:t>
      </w:r>
    </w:p>
    <w:p w14:paraId="5181904E" w14:textId="77777777" w:rsidR="00CB1E4B" w:rsidRPr="00EE645B" w:rsidRDefault="00CB1E4B" w:rsidP="00CE00FD">
      <w:pPr>
        <w:pStyle w:val="PL"/>
        <w:rPr>
          <w:highlight w:val="cyan"/>
        </w:rPr>
      </w:pPr>
    </w:p>
    <w:p w14:paraId="7289DFCB" w14:textId="77777777" w:rsidR="00CB1E4B" w:rsidRPr="00EE645B" w:rsidRDefault="00CB1E4B" w:rsidP="00CE00FD">
      <w:pPr>
        <w:pStyle w:val="PL"/>
        <w:rPr>
          <w:color w:val="808080"/>
          <w:highlight w:val="cyan"/>
        </w:rPr>
      </w:pPr>
      <w:bookmarkStart w:id="10677" w:name="TSCellIndexr13"/>
      <w:r w:rsidRPr="00EE645B">
        <w:rPr>
          <w:color w:val="808080"/>
          <w:highlight w:val="cyan"/>
        </w:rPr>
        <w:t xml:space="preserve">-- </w:t>
      </w:r>
      <w:del w:id="10678" w:author="Rapporteur" w:date="2018-01-29T14:42:00Z">
        <w:r w:rsidRPr="00EE645B" w:rsidDel="00134397">
          <w:rPr>
            <w:color w:val="808080"/>
            <w:highlight w:val="cyan"/>
          </w:rPr>
          <w:delText xml:space="preserve">FFS: </w:delText>
        </w:r>
      </w:del>
      <w:ins w:id="10679" w:author="Rapporteur" w:date="2018-01-29T14:42:00Z">
        <w:r w:rsidR="00134397" w:rsidRPr="00EE645B">
          <w:rPr>
            <w:color w:val="808080"/>
            <w:highlight w:val="cyan"/>
          </w:rPr>
          <w:t xml:space="preserve">The </w:t>
        </w:r>
      </w:ins>
      <w:r w:rsidR="00134397" w:rsidRPr="00EE645B">
        <w:rPr>
          <w:color w:val="808080"/>
          <w:highlight w:val="cyan"/>
        </w:rPr>
        <w:t>v</w:t>
      </w:r>
      <w:r w:rsidRPr="00EE645B">
        <w:rPr>
          <w:color w:val="808080"/>
          <w:highlight w:val="cyan"/>
        </w:rPr>
        <w:t xml:space="preserve">alue range </w:t>
      </w:r>
      <w:del w:id="10680" w:author="Rapporteur" w:date="2018-01-29T14:43:00Z">
        <w:r w:rsidRPr="00EE645B" w:rsidDel="00134397">
          <w:rPr>
            <w:color w:val="808080"/>
            <w:highlight w:val="cyan"/>
          </w:rPr>
          <w:delText xml:space="preserve">and usage </w:delText>
        </w:r>
      </w:del>
      <w:ins w:id="10681" w:author="Rapporteur" w:date="2018-01-29T14:43:00Z">
        <w:r w:rsidR="00134397" w:rsidRPr="00EE645B">
          <w:rPr>
            <w:color w:val="808080"/>
            <w:highlight w:val="cyan"/>
          </w:rPr>
          <w:t xml:space="preserve">is shared </w:t>
        </w:r>
      </w:ins>
      <w:r w:rsidRPr="00EE645B">
        <w:rPr>
          <w:color w:val="808080"/>
          <w:highlight w:val="cyan"/>
        </w:rPr>
        <w:t xml:space="preserve">across </w:t>
      </w:r>
      <w:ins w:id="10682" w:author="Rapporteur" w:date="2018-01-29T14:43:00Z">
        <w:r w:rsidR="00134397" w:rsidRPr="00EE645B">
          <w:rPr>
            <w:color w:val="808080"/>
            <w:highlight w:val="cyan"/>
          </w:rPr>
          <w:t xml:space="preserve">the </w:t>
        </w:r>
      </w:ins>
      <w:r w:rsidRPr="00EE645B">
        <w:rPr>
          <w:color w:val="808080"/>
          <w:highlight w:val="cyan"/>
        </w:rPr>
        <w:t>Cell Groups</w:t>
      </w:r>
      <w:del w:id="10683" w:author="Rapporteur" w:date="2018-01-29T14:43:00Z">
        <w:r w:rsidRPr="00EE645B" w:rsidDel="00134397">
          <w:rPr>
            <w:color w:val="808080"/>
            <w:highlight w:val="cyan"/>
          </w:rPr>
          <w:delText xml:space="preserve"> (shared value range or separate value range). RAN1 indicated 16 serving cells per CG.</w:delText>
        </w:r>
      </w:del>
      <w:r w:rsidRPr="00EE645B">
        <w:rPr>
          <w:color w:val="808080"/>
          <w:highlight w:val="cyan"/>
        </w:rPr>
        <w:t xml:space="preserve"> </w:t>
      </w:r>
    </w:p>
    <w:p w14:paraId="2E5B5852" w14:textId="77777777" w:rsidR="00CB1E4B" w:rsidRPr="00EE645B" w:rsidRDefault="00CB1E4B" w:rsidP="00CE00FD">
      <w:pPr>
        <w:pStyle w:val="PL"/>
        <w:rPr>
          <w:highlight w:val="cyan"/>
        </w:rPr>
      </w:pPr>
      <w:r w:rsidRPr="00EE645B">
        <w:rPr>
          <w:highlight w:val="cyan"/>
        </w:rPr>
        <w:t>SCellIndex</w:t>
      </w:r>
      <w:bookmarkEnd w:id="10677"/>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31)</w:t>
      </w:r>
    </w:p>
    <w:p w14:paraId="01581916" w14:textId="77777777" w:rsidR="00CB1E4B" w:rsidRPr="00EE645B" w:rsidRDefault="00CB1E4B" w:rsidP="00CE00FD">
      <w:pPr>
        <w:pStyle w:val="PL"/>
        <w:rPr>
          <w:highlight w:val="cyan"/>
        </w:rPr>
      </w:pPr>
    </w:p>
    <w:p w14:paraId="2BC7058F" w14:textId="77777777" w:rsidR="00CB1E4B" w:rsidRPr="00EE645B" w:rsidRDefault="00CB1E4B" w:rsidP="00CE00FD">
      <w:pPr>
        <w:pStyle w:val="PL"/>
        <w:rPr>
          <w:color w:val="808080"/>
          <w:highlight w:val="cyan"/>
        </w:rPr>
      </w:pPr>
      <w:r w:rsidRPr="00EE645B">
        <w:rPr>
          <w:color w:val="808080"/>
          <w:highlight w:val="cyan"/>
        </w:rPr>
        <w:t>-- TAG-SCELL</w:t>
      </w:r>
      <w:ins w:id="10684" w:author="Rapporteur" w:date="2018-01-29T14:42:00Z">
        <w:r w:rsidR="00134397" w:rsidRPr="00EE645B">
          <w:rPr>
            <w:color w:val="808080"/>
            <w:highlight w:val="cyan"/>
          </w:rPr>
          <w:t>-</w:t>
        </w:r>
      </w:ins>
      <w:r w:rsidRPr="00EE645B">
        <w:rPr>
          <w:color w:val="808080"/>
          <w:highlight w:val="cyan"/>
        </w:rPr>
        <w:t>INDEX-STOP</w:t>
      </w:r>
    </w:p>
    <w:p w14:paraId="0D2D0B02" w14:textId="77777777" w:rsidR="00CB1E4B" w:rsidRPr="00EE645B" w:rsidRDefault="00CB1E4B" w:rsidP="00CE00FD">
      <w:pPr>
        <w:pStyle w:val="PL"/>
        <w:rPr>
          <w:color w:val="808080"/>
          <w:highlight w:val="cyan"/>
        </w:rPr>
      </w:pPr>
      <w:r w:rsidRPr="00EE645B">
        <w:rPr>
          <w:color w:val="808080"/>
          <w:highlight w:val="cyan"/>
        </w:rPr>
        <w:t>-- ASN1STOP</w:t>
      </w:r>
    </w:p>
    <w:p w14:paraId="140BF25B" w14:textId="77777777" w:rsidR="004370CD" w:rsidRPr="00EE645B" w:rsidRDefault="004370CD" w:rsidP="004370CD">
      <w:pPr>
        <w:pStyle w:val="4"/>
        <w:rPr>
          <w:rFonts w:eastAsia="SimSun"/>
          <w:highlight w:val="cyan"/>
        </w:rPr>
      </w:pPr>
      <w:bookmarkStart w:id="10685" w:name="_Toc500942750"/>
      <w:bookmarkStart w:id="10686" w:name="_Toc505697593"/>
      <w:r w:rsidRPr="00EE645B">
        <w:rPr>
          <w:rFonts w:eastAsia="SimSun"/>
          <w:highlight w:val="cyan"/>
        </w:rPr>
        <w:t>–</w:t>
      </w:r>
      <w:r w:rsidRPr="00EE645B">
        <w:rPr>
          <w:rFonts w:eastAsia="SimSun"/>
          <w:highlight w:val="cyan"/>
        </w:rPr>
        <w:tab/>
      </w:r>
      <w:r w:rsidRPr="00EE645B">
        <w:rPr>
          <w:rFonts w:eastAsia="SimSun"/>
          <w:i/>
          <w:highlight w:val="cyan"/>
        </w:rPr>
        <w:t>SchedulingRequest-Config</w:t>
      </w:r>
      <w:bookmarkEnd w:id="10685"/>
      <w:bookmarkEnd w:id="10686"/>
    </w:p>
    <w:p w14:paraId="295D45BE" w14:textId="77777777" w:rsidR="004370CD" w:rsidRPr="00EE645B" w:rsidRDefault="004370CD" w:rsidP="004370CD">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chedulingRequest-Config</w:t>
      </w:r>
      <w:r w:rsidRPr="00EE645B">
        <w:rPr>
          <w:rFonts w:eastAsia="SimSun"/>
          <w:highlight w:val="cyan"/>
          <w:lang w:eastAsia="zh-CN"/>
        </w:rPr>
        <w:t xml:space="preserve"> is used to configure the parameters, for the dedicated scheduling request (SR) resources.</w:t>
      </w:r>
    </w:p>
    <w:p w14:paraId="7A496073" w14:textId="77777777" w:rsidR="004370CD" w:rsidRPr="00EE645B" w:rsidRDefault="004370CD" w:rsidP="004370CD">
      <w:pPr>
        <w:pStyle w:val="TH"/>
        <w:rPr>
          <w:highlight w:val="cyan"/>
          <w:lang w:eastAsia="zh-CN"/>
        </w:rPr>
      </w:pPr>
      <w:r w:rsidRPr="00EE645B">
        <w:rPr>
          <w:i/>
          <w:highlight w:val="cyan"/>
          <w:lang w:eastAsia="zh-CN"/>
        </w:rPr>
        <w:t xml:space="preserve">SchedulingRequest-Config </w:t>
      </w:r>
      <w:r w:rsidRPr="00EE645B">
        <w:rPr>
          <w:highlight w:val="cyan"/>
          <w:lang w:eastAsia="zh-CN"/>
        </w:rPr>
        <w:t>information element</w:t>
      </w:r>
    </w:p>
    <w:p w14:paraId="6C061CD7" w14:textId="77777777" w:rsidR="004370CD" w:rsidRPr="00EE645B" w:rsidRDefault="004370CD" w:rsidP="00CE00FD">
      <w:pPr>
        <w:pStyle w:val="PL"/>
        <w:rPr>
          <w:color w:val="808080"/>
          <w:highlight w:val="cyan"/>
        </w:rPr>
      </w:pPr>
      <w:r w:rsidRPr="00EE645B">
        <w:rPr>
          <w:color w:val="808080"/>
          <w:highlight w:val="cyan"/>
        </w:rPr>
        <w:t xml:space="preserve">-- ASN1START </w:t>
      </w:r>
    </w:p>
    <w:p w14:paraId="418D4C7B" w14:textId="77777777" w:rsidR="008B0292" w:rsidRPr="00EE645B" w:rsidRDefault="008B0292" w:rsidP="00CE00FD">
      <w:pPr>
        <w:pStyle w:val="PL"/>
        <w:rPr>
          <w:color w:val="808080"/>
          <w:highlight w:val="cyan"/>
        </w:rPr>
      </w:pPr>
      <w:r w:rsidRPr="00EE645B">
        <w:rPr>
          <w:color w:val="808080"/>
          <w:highlight w:val="cyan"/>
        </w:rPr>
        <w:t>-- TAG-SCHEDULING-REQUEST-CONFIG-START</w:t>
      </w:r>
    </w:p>
    <w:p w14:paraId="64BBE592" w14:textId="77777777" w:rsidR="008B0292" w:rsidRPr="00EE645B" w:rsidRDefault="008B0292" w:rsidP="00CE00FD">
      <w:pPr>
        <w:pStyle w:val="PL"/>
        <w:rPr>
          <w:highlight w:val="cyan"/>
        </w:rPr>
      </w:pPr>
    </w:p>
    <w:p w14:paraId="1762F88B" w14:textId="77777777" w:rsidR="004370CD" w:rsidRPr="00EE645B" w:rsidRDefault="004370CD" w:rsidP="00CE00FD">
      <w:pPr>
        <w:pStyle w:val="PL"/>
        <w:rPr>
          <w:highlight w:val="cyan"/>
        </w:rPr>
      </w:pPr>
      <w:r w:rsidRPr="00EE645B">
        <w:rPr>
          <w:highlight w:val="cyan"/>
        </w:rPr>
        <w:t>SchedulingRequest</w:t>
      </w:r>
      <w:r w:rsidR="001F7D9D" w:rsidRPr="00EE645B">
        <w:rPr>
          <w:highlight w:val="cyan"/>
        </w:rPr>
        <w:t>Config</w:t>
      </w:r>
      <w:r w:rsidRPr="00EE645B">
        <w:rPr>
          <w:highlight w:val="cyan"/>
        </w:rPr>
        <w:t xml:space="preserve"> ::= </w:t>
      </w:r>
      <w:r w:rsidR="0099620F" w:rsidRPr="00EE645B">
        <w:rPr>
          <w:highlight w:val="cyan"/>
        </w:rPr>
        <w:tab/>
      </w:r>
      <w:r w:rsidR="0099620F" w:rsidRPr="00EE645B">
        <w:rPr>
          <w:highlight w:val="cyan"/>
        </w:rPr>
        <w:tab/>
      </w:r>
      <w:r w:rsidRPr="00EE645B">
        <w:rPr>
          <w:color w:val="993366"/>
          <w:highlight w:val="cyan"/>
        </w:rPr>
        <w:t>SEQUENCE</w:t>
      </w:r>
      <w:r w:rsidRPr="00EE645B">
        <w:rPr>
          <w:highlight w:val="cyan"/>
        </w:rPr>
        <w:t xml:space="preserve"> {</w:t>
      </w:r>
    </w:p>
    <w:p w14:paraId="4AE5B28E" w14:textId="77777777" w:rsidR="004370CD" w:rsidRPr="00EE645B" w:rsidRDefault="004370CD" w:rsidP="00CE00FD">
      <w:pPr>
        <w:pStyle w:val="PL"/>
        <w:rPr>
          <w:color w:val="808080"/>
          <w:highlight w:val="cyan"/>
        </w:rPr>
      </w:pPr>
      <w:r w:rsidRPr="00EE645B">
        <w:rPr>
          <w:highlight w:val="cyan"/>
        </w:rPr>
        <w:tab/>
        <w:t>sched</w:t>
      </w:r>
      <w:r w:rsidR="00451CE1" w:rsidRPr="00EE645B">
        <w:rPr>
          <w:highlight w:val="cyan"/>
        </w:rPr>
        <w:t>uling</w:t>
      </w:r>
      <w:r w:rsidRPr="00EE645B">
        <w:rPr>
          <w:highlight w:val="cyan"/>
        </w:rPr>
        <w:t>Req</w:t>
      </w:r>
      <w:r w:rsidR="00135CFE" w:rsidRPr="00EE645B">
        <w:rPr>
          <w:highlight w:val="cyan"/>
        </w:rPr>
        <w:t>uest</w:t>
      </w:r>
      <w:r w:rsidRPr="00EE645B">
        <w:rPr>
          <w:highlight w:val="cyan"/>
        </w:rPr>
        <w:t>ToAddMod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451CE1"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451CE1" w:rsidRPr="00EE645B">
        <w:rPr>
          <w:highlight w:val="cyan"/>
        </w:rPr>
        <w:t>uling</w:t>
      </w:r>
      <w:r w:rsidR="00135CFE" w:rsidRPr="00EE645B">
        <w:rPr>
          <w:highlight w:val="cyan"/>
        </w:rPr>
        <w:t>RequestToAddMod</w:t>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68FFC50E" w14:textId="77777777" w:rsidR="004370CD" w:rsidRPr="00EE645B" w:rsidRDefault="004370CD" w:rsidP="00CE00FD">
      <w:pPr>
        <w:pStyle w:val="PL"/>
        <w:rPr>
          <w:color w:val="808080"/>
          <w:highlight w:val="cyan"/>
        </w:rPr>
      </w:pPr>
      <w:r w:rsidRPr="00EE645B">
        <w:rPr>
          <w:highlight w:val="cyan"/>
        </w:rPr>
        <w:tab/>
        <w:t>sched</w:t>
      </w:r>
      <w:r w:rsidR="002A275F" w:rsidRPr="00EE645B">
        <w:rPr>
          <w:highlight w:val="cyan"/>
        </w:rPr>
        <w:t>uling</w:t>
      </w:r>
      <w:r w:rsidRPr="00EE645B">
        <w:rPr>
          <w:highlight w:val="cyan"/>
        </w:rPr>
        <w:t>Req</w:t>
      </w:r>
      <w:r w:rsidR="00135CFE" w:rsidRPr="00EE645B">
        <w:rPr>
          <w:highlight w:val="cyan"/>
        </w:rPr>
        <w:t>uest</w:t>
      </w:r>
      <w:r w:rsidRPr="00EE645B">
        <w:rPr>
          <w:highlight w:val="cyan"/>
        </w:rPr>
        <w:t>ToRelease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2A275F"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2A275F" w:rsidRPr="00EE645B">
        <w:rPr>
          <w:highlight w:val="cyan"/>
        </w:rPr>
        <w:t>uling</w:t>
      </w:r>
      <w:r w:rsidR="00135CFE" w:rsidRPr="00EE645B">
        <w:rPr>
          <w:highlight w:val="cyan"/>
        </w:rPr>
        <w:t>RequestId</w:t>
      </w:r>
      <w:r w:rsidR="004209FD" w:rsidRPr="00EE645B">
        <w:rPr>
          <w:highlight w:val="cyan"/>
        </w:rPr>
        <w:tab/>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00135CFE" w:rsidRPr="00EE645B">
        <w:rPr>
          <w:highlight w:val="cyan"/>
        </w:rPr>
        <w:t xml:space="preserve"> </w:t>
      </w:r>
      <w:r w:rsidRPr="00EE645B">
        <w:rPr>
          <w:highlight w:val="cyan"/>
        </w:rPr>
        <w:t xml:space="preserve"> </w:t>
      </w:r>
      <w:r w:rsidRPr="00EE645B">
        <w:rPr>
          <w:color w:val="808080"/>
          <w:highlight w:val="cyan"/>
        </w:rPr>
        <w:t>-- Need N</w:t>
      </w:r>
    </w:p>
    <w:p w14:paraId="37379143" w14:textId="77777777" w:rsidR="004370CD" w:rsidRPr="00EE645B" w:rsidRDefault="004370CD" w:rsidP="00CE00FD">
      <w:pPr>
        <w:pStyle w:val="PL"/>
        <w:rPr>
          <w:highlight w:val="cyan"/>
        </w:rPr>
      </w:pPr>
      <w:r w:rsidRPr="00EE645B">
        <w:rPr>
          <w:highlight w:val="cyan"/>
        </w:rPr>
        <w:t>}</w:t>
      </w:r>
    </w:p>
    <w:p w14:paraId="69CC95BF" w14:textId="77777777" w:rsidR="004370CD" w:rsidRPr="00EE645B" w:rsidRDefault="004370CD" w:rsidP="00CE00FD">
      <w:pPr>
        <w:pStyle w:val="PL"/>
        <w:rPr>
          <w:highlight w:val="cyan"/>
        </w:rPr>
      </w:pPr>
    </w:p>
    <w:p w14:paraId="6899BB7E" w14:textId="77777777" w:rsidR="004370CD" w:rsidRPr="00EE645B" w:rsidRDefault="004370CD" w:rsidP="00CE00FD">
      <w:pPr>
        <w:pStyle w:val="PL"/>
        <w:rPr>
          <w:highlight w:val="cyan"/>
        </w:rPr>
      </w:pPr>
      <w:r w:rsidRPr="00EE645B">
        <w:rPr>
          <w:highlight w:val="cyan"/>
        </w:rPr>
        <w:t>Sched</w:t>
      </w:r>
      <w:r w:rsidR="002A275F" w:rsidRPr="00EE645B">
        <w:rPr>
          <w:highlight w:val="cyan"/>
        </w:rPr>
        <w:t>uling</w:t>
      </w:r>
      <w:r w:rsidRPr="00EE645B">
        <w:rPr>
          <w:highlight w:val="cyan"/>
        </w:rPr>
        <w:t>Req</w:t>
      </w:r>
      <w:r w:rsidR="005A7E0F" w:rsidRPr="00EE645B">
        <w:rPr>
          <w:highlight w:val="cyan"/>
        </w:rPr>
        <w:t>uest</w:t>
      </w:r>
      <w:r w:rsidRPr="00EE645B">
        <w:rPr>
          <w:highlight w:val="cyan"/>
        </w:rPr>
        <w:t>ToAddMod ::=</w:t>
      </w:r>
      <w:r w:rsidRPr="00EE645B">
        <w:rPr>
          <w:highlight w:val="cyan"/>
        </w:rPr>
        <w:tab/>
      </w:r>
      <w:r w:rsidR="002A275F" w:rsidRPr="00EE645B">
        <w:rPr>
          <w:highlight w:val="cyan"/>
        </w:rPr>
        <w:tab/>
      </w:r>
      <w:r w:rsidRPr="00EE645B">
        <w:rPr>
          <w:color w:val="993366"/>
          <w:highlight w:val="cyan"/>
        </w:rPr>
        <w:t>SEQUENCE</w:t>
      </w:r>
      <w:r w:rsidRPr="00EE645B">
        <w:rPr>
          <w:highlight w:val="cyan"/>
        </w:rPr>
        <w:t xml:space="preserve"> {</w:t>
      </w:r>
    </w:p>
    <w:p w14:paraId="6CBABB52" w14:textId="77777777" w:rsidR="004370CD" w:rsidRPr="00EE645B" w:rsidRDefault="004370CD" w:rsidP="00CE00FD">
      <w:pPr>
        <w:pStyle w:val="PL"/>
        <w:rPr>
          <w:highlight w:val="cyan"/>
        </w:rPr>
      </w:pPr>
      <w:r w:rsidRPr="00EE645B">
        <w:rPr>
          <w:highlight w:val="cyan"/>
        </w:rPr>
        <w:tab/>
        <w:t>s</w:t>
      </w:r>
      <w:r w:rsidR="002A275F" w:rsidRPr="00EE645B">
        <w:rPr>
          <w:highlight w:val="cyan"/>
        </w:rPr>
        <w:t>chedulingReques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005A7E0F" w:rsidRPr="00EE645B">
        <w:rPr>
          <w:highlight w:val="cyan"/>
        </w:rPr>
        <w:tab/>
      </w:r>
      <w:r w:rsidR="00135CFE" w:rsidRPr="00EE645B">
        <w:rPr>
          <w:highlight w:val="cyan"/>
        </w:rPr>
        <w:t>Sched</w:t>
      </w:r>
      <w:r w:rsidR="002A275F" w:rsidRPr="00EE645B">
        <w:rPr>
          <w:highlight w:val="cyan"/>
        </w:rPr>
        <w:t>uling</w:t>
      </w:r>
      <w:r w:rsidR="00135CFE" w:rsidRPr="00EE645B">
        <w:rPr>
          <w:highlight w:val="cyan"/>
        </w:rPr>
        <w:t>RequestId</w:t>
      </w:r>
      <w:r w:rsidRPr="00EE645B">
        <w:rPr>
          <w:highlight w:val="cyan"/>
        </w:rPr>
        <w:t>,</w:t>
      </w:r>
    </w:p>
    <w:p w14:paraId="52B11DDE" w14:textId="77777777" w:rsidR="004209FD" w:rsidRPr="00EE645B" w:rsidRDefault="004209FD" w:rsidP="00CE00FD">
      <w:pPr>
        <w:pStyle w:val="PL"/>
        <w:rPr>
          <w:highlight w:val="cyan"/>
        </w:rPr>
      </w:pPr>
    </w:p>
    <w:p w14:paraId="6FD3A8D5" w14:textId="77777777" w:rsidR="004370CD" w:rsidRPr="00EE645B" w:rsidRDefault="004370CD" w:rsidP="00CE00FD">
      <w:pPr>
        <w:pStyle w:val="PL"/>
        <w:rPr>
          <w:highlight w:val="cyan"/>
        </w:rPr>
      </w:pPr>
      <w:r w:rsidRPr="00EE645B">
        <w:rPr>
          <w:highlight w:val="cyan"/>
        </w:rPr>
        <w:tab/>
        <w:t>sr-prohibitTimer</w:t>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00ED22FD" w:rsidRPr="00EE645B">
        <w:rPr>
          <w:color w:val="993366"/>
          <w:highlight w:val="cyan"/>
        </w:rPr>
        <w:t>ENUMERATED</w:t>
      </w:r>
      <w:r w:rsidR="00ED22FD" w:rsidRPr="00EE645B">
        <w:rPr>
          <w:highlight w:val="cyan"/>
        </w:rPr>
        <w:t xml:space="preserve"> {ms1, ms2, ms4, ms8, ms16, ms32, ms64, ms128}</w:t>
      </w:r>
      <w:r w:rsidRPr="00EE645B">
        <w:rPr>
          <w:highlight w:val="cyan"/>
          <w:lang w:val="en-US"/>
        </w:rPr>
        <w:t>,</w:t>
      </w:r>
    </w:p>
    <w:p w14:paraId="2600F5C2" w14:textId="77777777" w:rsidR="004370CD" w:rsidRPr="00EE645B" w:rsidRDefault="004370CD" w:rsidP="00CE00FD">
      <w:pPr>
        <w:pStyle w:val="PL"/>
        <w:rPr>
          <w:highlight w:val="cyan"/>
        </w:rPr>
      </w:pPr>
      <w:r w:rsidRPr="00EE645B">
        <w:rPr>
          <w:highlight w:val="cyan"/>
        </w:rPr>
        <w:tab/>
        <w:t>sr-Trans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Pr="00EE645B">
        <w:rPr>
          <w:color w:val="993366"/>
          <w:highlight w:val="cyan"/>
        </w:rPr>
        <w:t>ENUMERATED</w:t>
      </w:r>
      <w:r w:rsidRPr="00EE645B">
        <w:rPr>
          <w:highlight w:val="cyan"/>
        </w:rPr>
        <w:t xml:space="preserve"> {</w:t>
      </w:r>
      <w:r w:rsidR="00AE47FF" w:rsidRPr="00EE645B">
        <w:rPr>
          <w:highlight w:val="cyan"/>
        </w:rPr>
        <w:t xml:space="preserve"> </w:t>
      </w:r>
      <w:r w:rsidRPr="00EE645B">
        <w:rPr>
          <w:highlight w:val="cyan"/>
        </w:rPr>
        <w:t xml:space="preserve">n4, n8, </w:t>
      </w:r>
      <w:r w:rsidR="00327D89" w:rsidRPr="00EE645B">
        <w:rPr>
          <w:highlight w:val="cyan"/>
        </w:rPr>
        <w:t>n16</w:t>
      </w:r>
      <w:r w:rsidRPr="00EE645B">
        <w:rPr>
          <w:highlight w:val="cyan"/>
        </w:rPr>
        <w:t>, n</w:t>
      </w:r>
      <w:r w:rsidR="00327D89" w:rsidRPr="00EE645B">
        <w:rPr>
          <w:highlight w:val="cyan"/>
        </w:rPr>
        <w:t>3</w:t>
      </w:r>
      <w:r w:rsidRPr="00EE645B">
        <w:rPr>
          <w:highlight w:val="cyan"/>
        </w:rPr>
        <w:t xml:space="preserve">2, </w:t>
      </w:r>
      <w:r w:rsidR="00327D89" w:rsidRPr="00EE645B">
        <w:rPr>
          <w:highlight w:val="cyan"/>
        </w:rPr>
        <w:t>n64</w:t>
      </w:r>
      <w:r w:rsidRPr="00EE645B">
        <w:rPr>
          <w:highlight w:val="cyan"/>
        </w:rPr>
        <w:t xml:space="preserve">, </w:t>
      </w:r>
      <w:r w:rsidR="00327D89" w:rsidRPr="00EE645B">
        <w:rPr>
          <w:highlight w:val="cyan"/>
        </w:rPr>
        <w:t>spare3, spare2, spare1</w:t>
      </w:r>
      <w:r w:rsidRPr="00EE645B">
        <w:rPr>
          <w:highlight w:val="cyan"/>
        </w:rPr>
        <w:t>}</w:t>
      </w:r>
    </w:p>
    <w:p w14:paraId="0DE0C90E" w14:textId="77777777" w:rsidR="004370CD" w:rsidRPr="00EE645B" w:rsidRDefault="004370CD" w:rsidP="00CE00FD">
      <w:pPr>
        <w:pStyle w:val="PL"/>
        <w:rPr>
          <w:highlight w:val="cyan"/>
        </w:rPr>
      </w:pPr>
      <w:r w:rsidRPr="00EE645B">
        <w:rPr>
          <w:highlight w:val="cyan"/>
        </w:rPr>
        <w:t>}</w:t>
      </w:r>
    </w:p>
    <w:p w14:paraId="038DCCB2" w14:textId="77777777" w:rsidR="00327D89" w:rsidRPr="00EE645B" w:rsidRDefault="00327D89" w:rsidP="00CE00FD">
      <w:pPr>
        <w:pStyle w:val="PL"/>
        <w:rPr>
          <w:highlight w:val="cyan"/>
        </w:rPr>
      </w:pPr>
    </w:p>
    <w:p w14:paraId="71F27B63" w14:textId="77777777" w:rsidR="00327D89" w:rsidRPr="00EE645B" w:rsidRDefault="00327D89" w:rsidP="00CE00FD">
      <w:pPr>
        <w:pStyle w:val="PL"/>
        <w:rPr>
          <w:color w:val="808080"/>
          <w:highlight w:val="cyan"/>
        </w:rPr>
      </w:pPr>
      <w:r w:rsidRPr="00EE645B">
        <w:rPr>
          <w:color w:val="808080"/>
          <w:highlight w:val="cyan"/>
        </w:rPr>
        <w:t>-- FFS_TODO: provide resources for each SchedulingRequestID in ServingCellConfig</w:t>
      </w:r>
      <w:del w:id="10687" w:author="R2-1801620" w:date="2018-01-29T12:25:00Z">
        <w:r w:rsidRPr="00EE645B" w:rsidDel="0096338D">
          <w:rPr>
            <w:color w:val="808080"/>
            <w:highlight w:val="cyan"/>
          </w:rPr>
          <w:delText>Dedicated</w:delText>
        </w:r>
      </w:del>
      <w:r w:rsidRPr="00EE645B">
        <w:rPr>
          <w:color w:val="808080"/>
          <w:highlight w:val="cyan"/>
        </w:rPr>
        <w:t xml:space="preserve"> (TBD whether directly, in PUCCH-Config, in each BWP)</w:t>
      </w:r>
    </w:p>
    <w:p w14:paraId="7E74840A" w14:textId="77777777" w:rsidR="008B0292" w:rsidRPr="00EE645B" w:rsidRDefault="008B0292" w:rsidP="00CE00FD">
      <w:pPr>
        <w:pStyle w:val="PL"/>
        <w:rPr>
          <w:highlight w:val="cyan"/>
        </w:rPr>
      </w:pPr>
    </w:p>
    <w:p w14:paraId="56FA763B" w14:textId="77777777" w:rsidR="008B0292" w:rsidRPr="00EE645B" w:rsidRDefault="008B0292" w:rsidP="00CE00FD">
      <w:pPr>
        <w:pStyle w:val="PL"/>
        <w:rPr>
          <w:color w:val="808080"/>
          <w:highlight w:val="cyan"/>
        </w:rPr>
      </w:pPr>
      <w:r w:rsidRPr="00EE645B">
        <w:rPr>
          <w:color w:val="808080"/>
          <w:highlight w:val="cyan"/>
        </w:rPr>
        <w:t>-- TAG</w:t>
      </w:r>
      <w:r w:rsidR="000850E4" w:rsidRPr="00EE645B">
        <w:rPr>
          <w:color w:val="808080"/>
          <w:highlight w:val="cyan"/>
        </w:rPr>
        <w:t>-SCHEDULING-REQUEST-CONFIG-STOP</w:t>
      </w:r>
    </w:p>
    <w:p w14:paraId="6196A659" w14:textId="77777777" w:rsidR="008B0292" w:rsidRPr="00EE645B" w:rsidRDefault="008B0292" w:rsidP="00CE00FD">
      <w:pPr>
        <w:pStyle w:val="PL"/>
        <w:rPr>
          <w:color w:val="808080"/>
          <w:highlight w:val="cyan"/>
        </w:rPr>
      </w:pPr>
      <w:r w:rsidRPr="00EE645B">
        <w:rPr>
          <w:color w:val="808080"/>
          <w:highlight w:val="cyan"/>
        </w:rPr>
        <w:t>-- ASN1STOP</w:t>
      </w:r>
    </w:p>
    <w:p w14:paraId="6B789A44" w14:textId="77777777" w:rsidR="0053679D" w:rsidRPr="00EE645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E645B" w14:paraId="348F367F" w14:textId="77777777" w:rsidTr="00875E37">
        <w:trPr>
          <w:cantSplit/>
          <w:tblHeader/>
        </w:trPr>
        <w:tc>
          <w:tcPr>
            <w:tcW w:w="14062" w:type="dxa"/>
          </w:tcPr>
          <w:p w14:paraId="0CC31F2A" w14:textId="77777777" w:rsidR="0053679D" w:rsidRPr="00EE645B" w:rsidRDefault="0053679D" w:rsidP="00216305">
            <w:pPr>
              <w:pStyle w:val="TAH"/>
              <w:rPr>
                <w:highlight w:val="cyan"/>
                <w:lang w:eastAsia="en-GB"/>
              </w:rPr>
            </w:pPr>
            <w:r w:rsidRPr="00EE645B">
              <w:rPr>
                <w:i/>
                <w:noProof/>
                <w:highlight w:val="cyan"/>
                <w:lang w:eastAsia="en-GB"/>
              </w:rPr>
              <w:t>SchedulingRequest-Config</w:t>
            </w:r>
            <w:r w:rsidRPr="00EE645B">
              <w:rPr>
                <w:noProof/>
                <w:highlight w:val="cyan"/>
                <w:lang w:eastAsia="en-GB"/>
              </w:rPr>
              <w:t>field descriptions</w:t>
            </w:r>
          </w:p>
        </w:tc>
      </w:tr>
      <w:tr w:rsidR="0053679D" w:rsidRPr="00EE645B" w14:paraId="579165EE" w14:textId="77777777" w:rsidTr="00875E37">
        <w:trPr>
          <w:cantSplit/>
          <w:trHeight w:val="52"/>
        </w:trPr>
        <w:tc>
          <w:tcPr>
            <w:tcW w:w="14062" w:type="dxa"/>
          </w:tcPr>
          <w:p w14:paraId="752A6E5D" w14:textId="77777777" w:rsidR="0053679D" w:rsidRPr="00EE645B" w:rsidRDefault="0053679D" w:rsidP="00216305">
            <w:pPr>
              <w:pStyle w:val="TAL"/>
              <w:rPr>
                <w:b/>
                <w:bCs/>
                <w:i/>
                <w:noProof/>
                <w:highlight w:val="cyan"/>
                <w:lang w:eastAsia="en-GB"/>
              </w:rPr>
            </w:pPr>
            <w:r w:rsidRPr="00EE645B">
              <w:rPr>
                <w:b/>
                <w:bCs/>
                <w:i/>
                <w:noProof/>
                <w:highlight w:val="cyan"/>
                <w:lang w:eastAsia="en-GB"/>
              </w:rPr>
              <w:t xml:space="preserve">schedRequestToAddModList </w:t>
            </w:r>
          </w:p>
          <w:p w14:paraId="77D8E9E1" w14:textId="77777777" w:rsidR="0053679D" w:rsidRPr="00EE645B" w:rsidRDefault="0053679D" w:rsidP="00216305">
            <w:pPr>
              <w:pStyle w:val="TAL"/>
              <w:rPr>
                <w:bCs/>
                <w:noProof/>
                <w:highlight w:val="cyan"/>
                <w:lang w:eastAsia="en-GB"/>
              </w:rPr>
            </w:pPr>
            <w:r w:rsidRPr="00EE645B">
              <w:rPr>
                <w:bCs/>
                <w:noProof/>
                <w:highlight w:val="cyan"/>
                <w:lang w:eastAsia="en-GB"/>
              </w:rPr>
              <w:t>List of Scheduling Request configurations to add or modify.</w:t>
            </w:r>
          </w:p>
        </w:tc>
      </w:tr>
      <w:tr w:rsidR="0053679D" w:rsidRPr="00EE645B" w14:paraId="7D4F5687" w14:textId="77777777" w:rsidTr="00875E37">
        <w:trPr>
          <w:cantSplit/>
          <w:trHeight w:val="52"/>
        </w:trPr>
        <w:tc>
          <w:tcPr>
            <w:tcW w:w="14062" w:type="dxa"/>
          </w:tcPr>
          <w:p w14:paraId="00004BC8" w14:textId="77777777" w:rsidR="0053679D" w:rsidRPr="00EE645B" w:rsidRDefault="0053679D" w:rsidP="00216305">
            <w:pPr>
              <w:pStyle w:val="TAL"/>
              <w:rPr>
                <w:b/>
                <w:bCs/>
                <w:i/>
                <w:noProof/>
                <w:highlight w:val="cyan"/>
                <w:lang w:eastAsia="en-GB"/>
              </w:rPr>
            </w:pPr>
            <w:r w:rsidRPr="00EE645B">
              <w:rPr>
                <w:b/>
                <w:bCs/>
                <w:i/>
                <w:noProof/>
                <w:highlight w:val="cyan"/>
                <w:lang w:eastAsia="en-GB"/>
              </w:rPr>
              <w:t>SchedulingRequestId</w:t>
            </w:r>
          </w:p>
          <w:p w14:paraId="2667F5D9" w14:textId="77777777" w:rsidR="0053679D" w:rsidRPr="00EE645B" w:rsidRDefault="0053679D" w:rsidP="00216305">
            <w:pPr>
              <w:pStyle w:val="TAL"/>
              <w:rPr>
                <w:bCs/>
                <w:noProof/>
                <w:highlight w:val="cyan"/>
                <w:lang w:eastAsia="en-GB"/>
              </w:rPr>
            </w:pPr>
            <w:r w:rsidRPr="00EE645B">
              <w:rPr>
                <w:bCs/>
                <w:noProof/>
                <w:highlight w:val="cyan"/>
                <w:lang w:eastAsia="en-GB"/>
              </w:rPr>
              <w:t>Used to modify a SR configuration and to indicate, in LogicalChannelConfig, the SR configuration to which a logical channel is mapped.</w:t>
            </w:r>
          </w:p>
        </w:tc>
      </w:tr>
      <w:tr w:rsidR="0053679D" w:rsidRPr="00EE645B" w14:paraId="667A5D1A" w14:textId="77777777" w:rsidTr="00875E37">
        <w:trPr>
          <w:cantSplit/>
          <w:trHeight w:val="52"/>
        </w:trPr>
        <w:tc>
          <w:tcPr>
            <w:tcW w:w="14062" w:type="dxa"/>
          </w:tcPr>
          <w:p w14:paraId="67B778B8" w14:textId="77777777" w:rsidR="0053679D" w:rsidRPr="00EE645B" w:rsidRDefault="0053679D" w:rsidP="00216305">
            <w:pPr>
              <w:pStyle w:val="TAL"/>
              <w:rPr>
                <w:b/>
                <w:bCs/>
                <w:i/>
                <w:noProof/>
                <w:highlight w:val="cyan"/>
                <w:lang w:eastAsia="en-GB"/>
              </w:rPr>
            </w:pPr>
            <w:r w:rsidRPr="00EE645B">
              <w:rPr>
                <w:b/>
                <w:bCs/>
                <w:i/>
                <w:noProof/>
                <w:highlight w:val="cyan"/>
                <w:lang w:eastAsia="en-GB"/>
              </w:rPr>
              <w:t>sr-prohibitTimer</w:t>
            </w:r>
          </w:p>
          <w:p w14:paraId="049F1878" w14:textId="77777777" w:rsidR="0053679D" w:rsidRPr="00EE645B" w:rsidRDefault="0053679D" w:rsidP="00AB09DC">
            <w:pPr>
              <w:pStyle w:val="TAL"/>
              <w:rPr>
                <w:noProof/>
                <w:highlight w:val="cyan"/>
                <w:lang w:eastAsia="en-GB"/>
              </w:rPr>
            </w:pPr>
            <w:r w:rsidRPr="00EE645B">
              <w:rPr>
                <w:noProof/>
                <w:highlight w:val="cyan"/>
                <w:lang w:eastAsia="en-GB"/>
              </w:rPr>
              <w:t xml:space="preserve">Timer for SR transmission on PUCCH in TS 38.321 [3]. </w:t>
            </w:r>
            <w:r w:rsidR="00ED22FD" w:rsidRPr="00EE645B">
              <w:rPr>
                <w:noProof/>
                <w:highlight w:val="cyan"/>
                <w:lang w:eastAsia="en-GB"/>
              </w:rPr>
              <w:t xml:space="preserve">Value in ms. ms1 corresponds to 1ms, ms2 corresponds to 2ms, and so on. </w:t>
            </w:r>
          </w:p>
        </w:tc>
      </w:tr>
      <w:tr w:rsidR="003B68BB" w:rsidRPr="00EE645B" w14:paraId="0C47A3FD" w14:textId="77777777" w:rsidTr="00216305">
        <w:trPr>
          <w:cantSplit/>
          <w:trHeight w:val="52"/>
        </w:trPr>
        <w:tc>
          <w:tcPr>
            <w:tcW w:w="14062" w:type="dxa"/>
          </w:tcPr>
          <w:p w14:paraId="7F52A068" w14:textId="77777777" w:rsidR="003B68BB" w:rsidRPr="00EE645B" w:rsidRDefault="003B68BB" w:rsidP="003B68BB">
            <w:pPr>
              <w:pStyle w:val="TAL"/>
              <w:rPr>
                <w:b/>
                <w:bCs/>
                <w:i/>
                <w:noProof/>
                <w:highlight w:val="cyan"/>
                <w:lang w:eastAsia="en-GB"/>
              </w:rPr>
            </w:pPr>
            <w:r w:rsidRPr="00EE645B">
              <w:rPr>
                <w:b/>
                <w:bCs/>
                <w:i/>
                <w:noProof/>
                <w:highlight w:val="cyan"/>
                <w:lang w:eastAsia="en-GB"/>
              </w:rPr>
              <w:t>sr-TransMax</w:t>
            </w:r>
          </w:p>
          <w:p w14:paraId="1FE0C08D" w14:textId="77777777" w:rsidR="003B68BB" w:rsidRPr="00EE645B" w:rsidRDefault="003B68BB" w:rsidP="003B68BB">
            <w:pPr>
              <w:pStyle w:val="TAL"/>
              <w:rPr>
                <w:b/>
                <w:bCs/>
                <w:i/>
                <w:noProof/>
                <w:highlight w:val="cyan"/>
                <w:lang w:eastAsia="en-GB"/>
              </w:rPr>
            </w:pPr>
            <w:r w:rsidRPr="00EE645B">
              <w:rPr>
                <w:noProof/>
                <w:highlight w:val="cyan"/>
                <w:lang w:eastAsia="en-GB"/>
              </w:rPr>
              <w:t xml:space="preserve">Maximum number of SR transmissions as described in 38.321 [3]. n4 corresponds to 4, n8 corresponds to 8, and so on. </w:t>
            </w:r>
          </w:p>
        </w:tc>
      </w:tr>
    </w:tbl>
    <w:p w14:paraId="336ACE51" w14:textId="77777777" w:rsidR="0053679D" w:rsidRPr="00EE645B" w:rsidRDefault="001F6158" w:rsidP="00000A61">
      <w:pPr>
        <w:pStyle w:val="4"/>
        <w:rPr>
          <w:rFonts w:eastAsia="SimSun"/>
          <w:highlight w:val="cyan"/>
        </w:rPr>
      </w:pPr>
      <w:bookmarkStart w:id="10688" w:name="_Toc500942751"/>
      <w:bookmarkStart w:id="10689" w:name="_Toc505697594"/>
      <w:bookmarkStart w:id="10690" w:name="_Hlk500832221"/>
      <w:r w:rsidRPr="00EE645B">
        <w:rPr>
          <w:rFonts w:eastAsia="SimSun"/>
          <w:highlight w:val="cyan"/>
        </w:rPr>
        <w:t>–</w:t>
      </w:r>
      <w:r w:rsidRPr="00EE645B">
        <w:rPr>
          <w:rFonts w:eastAsia="SimSun"/>
          <w:highlight w:val="cyan"/>
        </w:rPr>
        <w:tab/>
      </w:r>
      <w:r w:rsidRPr="00EE645B">
        <w:rPr>
          <w:rFonts w:eastAsia="SimSun"/>
          <w:i/>
          <w:highlight w:val="cyan"/>
        </w:rPr>
        <w:t>SchedulingRequestResource</w:t>
      </w:r>
      <w:del w:id="10691" w:author="Rapporteur" w:date="2018-01-31T13:44:00Z">
        <w:r w:rsidR="00C5585D" w:rsidRPr="00EE645B" w:rsidDel="00C5585D">
          <w:rPr>
            <w:rFonts w:eastAsia="SimSun"/>
            <w:i/>
            <w:highlight w:val="cyan"/>
          </w:rPr>
          <w:delText>-</w:delText>
        </w:r>
      </w:del>
      <w:r w:rsidRPr="00EE645B">
        <w:rPr>
          <w:rFonts w:eastAsia="SimSun"/>
          <w:i/>
          <w:highlight w:val="cyan"/>
        </w:rPr>
        <w:t>Config</w:t>
      </w:r>
      <w:bookmarkEnd w:id="10688"/>
      <w:bookmarkEnd w:id="10689"/>
    </w:p>
    <w:p w14:paraId="2379D61D" w14:textId="77777777" w:rsidR="001F6158" w:rsidRPr="00EE645B" w:rsidRDefault="001F6158" w:rsidP="0053679D">
      <w:pPr>
        <w:rPr>
          <w:ins w:id="10692" w:author="Rapporteur" w:date="2018-01-31T13:45:00Z"/>
          <w:rFonts w:eastAsia="SimSun"/>
          <w:highlight w:val="cyan"/>
        </w:rPr>
      </w:pPr>
      <w:r w:rsidRPr="00EE645B">
        <w:rPr>
          <w:rFonts w:eastAsia="SimSun"/>
          <w:highlight w:val="cyan"/>
        </w:rPr>
        <w:t xml:space="preserve">The IE </w:t>
      </w:r>
      <w:r w:rsidRPr="00EE645B">
        <w:rPr>
          <w:rFonts w:eastAsia="SimSun"/>
          <w:i/>
          <w:highlight w:val="cyan"/>
        </w:rPr>
        <w:t>SchedulingRequestResource</w:t>
      </w:r>
      <w:del w:id="10693" w:author="Rapporteur" w:date="2018-01-31T13:45:00Z">
        <w:r w:rsidRPr="00EE645B" w:rsidDel="00C5585D">
          <w:rPr>
            <w:rFonts w:eastAsia="SimSun"/>
            <w:i/>
            <w:highlight w:val="cyan"/>
          </w:rPr>
          <w:delText>-</w:delText>
        </w:r>
      </w:del>
      <w:r w:rsidRPr="00EE645B">
        <w:rPr>
          <w:rFonts w:eastAsia="SimSun"/>
          <w:i/>
          <w:highlight w:val="cyan"/>
        </w:rPr>
        <w:t>Config</w:t>
      </w:r>
      <w:r w:rsidRPr="00EE645B">
        <w:rPr>
          <w:rFonts w:eastAsia="SimSun"/>
          <w:highlight w:val="cyan"/>
        </w:rPr>
        <w:t xml:space="preserve"> determines physical layer resources on PUCCH where the UE may send the dedicated scheduling request (D-SR)</w:t>
      </w:r>
      <w:r w:rsidR="00DD2B38" w:rsidRPr="00EE645B">
        <w:rPr>
          <w:rFonts w:eastAsia="SimSun"/>
          <w:highlight w:val="cyan"/>
        </w:rPr>
        <w:t xml:space="preserve"> (see 38.213, section 9.2.2)</w:t>
      </w:r>
      <w:r w:rsidRPr="00EE645B">
        <w:rPr>
          <w:rFonts w:eastAsia="SimSun"/>
          <w:highlight w:val="cyan"/>
        </w:rPr>
        <w:t>.</w:t>
      </w:r>
      <w:r w:rsidR="00D25A50" w:rsidRPr="00EE645B">
        <w:rPr>
          <w:rFonts w:eastAsia="SimSun"/>
          <w:highlight w:val="cyan"/>
        </w:rPr>
        <w:t xml:space="preserve"> </w:t>
      </w:r>
    </w:p>
    <w:p w14:paraId="1417E477" w14:textId="77777777" w:rsidR="00F55985" w:rsidRPr="00EE645B" w:rsidRDefault="00F55985" w:rsidP="00F55985">
      <w:pPr>
        <w:pStyle w:val="TH"/>
        <w:rPr>
          <w:rFonts w:eastAsia="SimSun"/>
          <w:highlight w:val="cyan"/>
        </w:rPr>
      </w:pPr>
      <w:ins w:id="10694" w:author="Rapporteur" w:date="2018-01-31T13:45:00Z">
        <w:r w:rsidRPr="00EE645B">
          <w:rPr>
            <w:rFonts w:eastAsia="SimSun"/>
            <w:i/>
            <w:highlight w:val="cyan"/>
          </w:rPr>
          <w:t>SchedulingRequestResourceConfig</w:t>
        </w:r>
        <w:r w:rsidRPr="00EE645B">
          <w:rPr>
            <w:rFonts w:eastAsia="SimSun"/>
            <w:highlight w:val="cyan"/>
          </w:rPr>
          <w:t xml:space="preserve"> information element</w:t>
        </w:r>
      </w:ins>
    </w:p>
    <w:p w14:paraId="73A4591B" w14:textId="77777777" w:rsidR="007969C0" w:rsidRPr="00EE645B" w:rsidRDefault="007969C0" w:rsidP="007969C0">
      <w:pPr>
        <w:pStyle w:val="PL"/>
        <w:rPr>
          <w:ins w:id="10695" w:author="merged r1" w:date="2018-01-22T03:17:00Z"/>
          <w:color w:val="808080"/>
          <w:highlight w:val="cyan"/>
        </w:rPr>
      </w:pPr>
      <w:ins w:id="10696" w:author="merged r1" w:date="2018-01-22T03:17:00Z">
        <w:r w:rsidRPr="00EE645B">
          <w:rPr>
            <w:color w:val="808080"/>
            <w:highlight w:val="cyan"/>
          </w:rPr>
          <w:t xml:space="preserve">-- ASN1START </w:t>
        </w:r>
      </w:ins>
    </w:p>
    <w:p w14:paraId="02FB63A3" w14:textId="77777777" w:rsidR="00CB0CEA" w:rsidRPr="00EE645B" w:rsidRDefault="00CB0CEA" w:rsidP="00CB0CEA">
      <w:pPr>
        <w:pStyle w:val="PL"/>
        <w:rPr>
          <w:ins w:id="10697" w:author="merged r1" w:date="2018-01-22T07:34:00Z"/>
          <w:color w:val="808080"/>
          <w:highlight w:val="cyan"/>
        </w:rPr>
      </w:pPr>
      <w:ins w:id="10698" w:author="merged r1" w:date="2018-01-22T07:34:00Z">
        <w:r w:rsidRPr="00EE645B">
          <w:rPr>
            <w:color w:val="808080"/>
            <w:highlight w:val="cyan"/>
          </w:rPr>
          <w:t>-- TAG-SCHEDULING-REQUEST-RESOURCE-CONFIG-START</w:t>
        </w:r>
      </w:ins>
    </w:p>
    <w:p w14:paraId="012A1D64" w14:textId="77777777" w:rsidR="007969C0" w:rsidRPr="00EE645B" w:rsidRDefault="007969C0" w:rsidP="00CE00FD">
      <w:pPr>
        <w:pStyle w:val="PL"/>
        <w:rPr>
          <w:ins w:id="10699" w:author="merged r1" w:date="2018-01-22T03:17:00Z"/>
          <w:highlight w:val="cyan"/>
        </w:rPr>
      </w:pPr>
    </w:p>
    <w:p w14:paraId="47B62925" w14:textId="77777777" w:rsidR="001F6158" w:rsidRPr="00EE645B" w:rsidRDefault="001F6158" w:rsidP="00CE00FD">
      <w:pPr>
        <w:pStyle w:val="PL"/>
        <w:rPr>
          <w:ins w:id="10700" w:author="Rapporteur" w:date="2018-01-31T14:42:00Z"/>
          <w:highlight w:val="cyan"/>
        </w:rPr>
      </w:pPr>
      <w:r w:rsidRPr="00EE645B">
        <w:rPr>
          <w:highlight w:val="cyan"/>
        </w:rPr>
        <w:t>SchedulingRequestResource</w:t>
      </w:r>
      <w:del w:id="10701" w:author="" w:date="2018-01-29T13:46:00Z">
        <w:r w:rsidR="0019047C" w:rsidRPr="00EE645B" w:rsidDel="00C5585D">
          <w:rPr>
            <w:highlight w:val="cyan"/>
          </w:rPr>
          <w:delText>-</w:delText>
        </w:r>
      </w:del>
      <w:r w:rsidR="0019047C" w:rsidRPr="00EE645B">
        <w:rPr>
          <w:highlight w:val="cyan"/>
        </w:rPr>
        <w:t>Config</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555A89" w14:textId="77777777" w:rsidR="00070B8B" w:rsidRPr="00EE645B" w:rsidRDefault="00070B8B" w:rsidP="00CE00FD">
      <w:pPr>
        <w:pStyle w:val="PL"/>
        <w:rPr>
          <w:ins w:id="10702" w:author="RB" w:date="2018-02-01T13:51:00Z"/>
          <w:highlight w:val="cyan"/>
        </w:rPr>
      </w:pPr>
      <w:ins w:id="10703" w:author="Rapporteur" w:date="2018-01-31T14:42:00Z">
        <w:r w:rsidRPr="00EE645B">
          <w:rPr>
            <w:highlight w:val="cyan"/>
          </w:rPr>
          <w:tab/>
          <w:t>schedulingRequest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ResourceId</w:t>
        </w:r>
      </w:ins>
      <w:ins w:id="10704" w:author="Rapporteur" w:date="2018-01-31T14:43:00Z">
        <w:r w:rsidRPr="00EE645B">
          <w:rPr>
            <w:highlight w:val="cyan"/>
          </w:rPr>
          <w:t>,</w:t>
        </w:r>
      </w:ins>
    </w:p>
    <w:p w14:paraId="0F7F084C" w14:textId="77777777" w:rsidR="0062452D" w:rsidRPr="00EE645B" w:rsidRDefault="0062452D" w:rsidP="00CE00FD">
      <w:pPr>
        <w:pStyle w:val="PL"/>
        <w:rPr>
          <w:ins w:id="10705" w:author="RB" w:date="2018-02-01T13:51:00Z"/>
          <w:highlight w:val="cyan"/>
        </w:rPr>
      </w:pPr>
      <w:ins w:id="10706" w:author="RB" w:date="2018-02-01T13:52:00Z">
        <w:r w:rsidRPr="00EE645B">
          <w:rPr>
            <w:highlight w:val="cyan"/>
          </w:rPr>
          <w:tab/>
          <w:t xml:space="preserve">-- The ID of the </w:t>
        </w:r>
      </w:ins>
      <w:ins w:id="10707" w:author="RB" w:date="2018-02-01T13:53:00Z">
        <w:r w:rsidRPr="00EE645B">
          <w:rPr>
            <w:highlight w:val="cyan"/>
          </w:rPr>
          <w:t>SchedulingRequestConfig</w:t>
        </w:r>
      </w:ins>
      <w:ins w:id="10708" w:author="RB" w:date="2018-02-01T13:52:00Z">
        <w:r w:rsidRPr="00EE645B">
          <w:rPr>
            <w:highlight w:val="cyan"/>
          </w:rPr>
          <w:t xml:space="preserve"> that uses this scheduling request resource.</w:t>
        </w:r>
      </w:ins>
    </w:p>
    <w:p w14:paraId="176E0CE0" w14:textId="77777777" w:rsidR="0062452D" w:rsidRPr="00EE645B" w:rsidRDefault="0062452D" w:rsidP="00CE00FD">
      <w:pPr>
        <w:pStyle w:val="PL"/>
        <w:rPr>
          <w:highlight w:val="cyan"/>
        </w:rPr>
      </w:pPr>
      <w:ins w:id="10709" w:author="RB" w:date="2018-02-01T13:51:00Z">
        <w:r w:rsidRPr="00EE645B">
          <w:rPr>
            <w:highlight w:val="cyan"/>
          </w:rPr>
          <w:tab/>
          <w:t>schedulingReques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Id,</w:t>
        </w:r>
      </w:ins>
    </w:p>
    <w:p w14:paraId="73F0A8DD" w14:textId="77777777" w:rsidR="00910745" w:rsidRPr="00EE645B" w:rsidRDefault="001F6158" w:rsidP="00CE00FD">
      <w:pPr>
        <w:pStyle w:val="PL"/>
        <w:rPr>
          <w:color w:val="808080"/>
          <w:highlight w:val="cyan"/>
        </w:rPr>
      </w:pPr>
      <w:r w:rsidRPr="00EE645B">
        <w:rPr>
          <w:highlight w:val="cyan"/>
        </w:rPr>
        <w:tab/>
      </w:r>
      <w:r w:rsidRPr="00EE645B">
        <w:rPr>
          <w:color w:val="808080"/>
          <w:highlight w:val="cyan"/>
        </w:rPr>
        <w:t>-- SR periodicity</w:t>
      </w:r>
      <w:ins w:id="10710" w:author="R2-1800022" w:date="2018-02-05T16:25:00Z">
        <w:r w:rsidR="00A239D1" w:rsidRPr="00EE645B">
          <w:rPr>
            <w:color w:val="808080"/>
            <w:highlight w:val="cyan"/>
          </w:rPr>
          <w:t xml:space="preserve"> and offset in number of slots</w:t>
        </w:r>
      </w:ins>
      <w:r w:rsidRPr="00EE645B">
        <w:rPr>
          <w:color w:val="808080"/>
          <w:highlight w:val="cyan"/>
        </w:rPr>
        <w:t xml:space="preserve">. Corresponds to L1 parameter 'SR-periodicity' </w:t>
      </w:r>
      <w:r w:rsidR="00970F03" w:rsidRPr="00EE645B">
        <w:rPr>
          <w:color w:val="808080"/>
          <w:highlight w:val="cyan"/>
        </w:rPr>
        <w:t xml:space="preserve">and 'SR-offset' </w:t>
      </w:r>
      <w:r w:rsidRPr="00EE645B">
        <w:rPr>
          <w:color w:val="808080"/>
          <w:highlight w:val="cyan"/>
        </w:rPr>
        <w:t>(see 38.213, section 9.2.2)</w:t>
      </w:r>
      <w:r w:rsidR="00F4500D" w:rsidRPr="00EE645B">
        <w:rPr>
          <w:color w:val="808080"/>
          <w:highlight w:val="cyan"/>
        </w:rPr>
        <w:tab/>
      </w:r>
    </w:p>
    <w:p w14:paraId="728B2F07" w14:textId="77777777" w:rsidR="00506181" w:rsidRPr="00EE645B" w:rsidRDefault="00910745" w:rsidP="00506181">
      <w:pPr>
        <w:pStyle w:val="PL"/>
        <w:rPr>
          <w:ins w:id="10711" w:author="O005" w:date="2018-02-01T13:54:00Z"/>
          <w:color w:val="808080"/>
          <w:highlight w:val="cyan"/>
        </w:rPr>
      </w:pPr>
      <w:del w:id="10712" w:author="O005" w:date="2018-02-01T13:55:00Z">
        <w:r w:rsidRPr="00EE645B" w:rsidDel="00506181">
          <w:rPr>
            <w:highlight w:val="cyan"/>
          </w:rPr>
          <w:tab/>
        </w:r>
        <w:r w:rsidR="00F4500D" w:rsidRPr="00EE645B" w:rsidDel="00506181">
          <w:rPr>
            <w:color w:val="808080"/>
            <w:highlight w:val="cyan"/>
          </w:rPr>
          <w:delText>-- FFS_Value: Check whether value ranges are implemented correctly for higher SCSs.</w:delText>
        </w:r>
      </w:del>
      <w:ins w:id="10713" w:author="O005" w:date="2018-02-01T13:54:00Z">
        <w:r w:rsidR="00506181" w:rsidRPr="00EE645B">
          <w:rPr>
            <w:color w:val="808080"/>
            <w:highlight w:val="cyan"/>
          </w:rPr>
          <w:tab/>
          <w:t>-- The following periodicities may be configured depending on the chosen subcarrier spacing:</w:t>
        </w:r>
      </w:ins>
    </w:p>
    <w:p w14:paraId="60980C6A" w14:textId="77777777" w:rsidR="00506181" w:rsidRPr="00EE645B" w:rsidRDefault="00506181" w:rsidP="00506181">
      <w:pPr>
        <w:pStyle w:val="PL"/>
        <w:rPr>
          <w:ins w:id="10714" w:author="O005" w:date="2018-02-01T13:54:00Z"/>
          <w:color w:val="808080"/>
          <w:highlight w:val="cyan"/>
        </w:rPr>
      </w:pPr>
      <w:ins w:id="10715" w:author="O005" w:date="2018-02-01T13:54:00Z">
        <w:r w:rsidRPr="00EE645B">
          <w:rPr>
            <w:color w:val="808080"/>
            <w:highlight w:val="cyan"/>
          </w:rPr>
          <w:tab/>
          <w:t>-- SCS =  15 kHz: 2sym, 7sym, 1sl, 2sl, 5sl, 10sl, 20sl, 40sl, 80sl</w:t>
        </w:r>
      </w:ins>
    </w:p>
    <w:p w14:paraId="44211580" w14:textId="77777777" w:rsidR="00506181" w:rsidRPr="00EE645B" w:rsidRDefault="00506181" w:rsidP="00506181">
      <w:pPr>
        <w:pStyle w:val="PL"/>
        <w:rPr>
          <w:ins w:id="10716" w:author="O005" w:date="2018-02-01T13:54:00Z"/>
          <w:color w:val="808080"/>
          <w:highlight w:val="cyan"/>
        </w:rPr>
      </w:pPr>
      <w:ins w:id="10717" w:author="O005" w:date="2018-02-01T13:54:00Z">
        <w:r w:rsidRPr="00EE645B">
          <w:rPr>
            <w:color w:val="808080"/>
            <w:highlight w:val="cyan"/>
          </w:rPr>
          <w:tab/>
          <w:t>-- SCS =  30 kHz: 2sym, 7sym, 1sl, 2sl, 4sl, 10sl, 20sl, 40sl, 80sl, 160sl</w:t>
        </w:r>
      </w:ins>
    </w:p>
    <w:p w14:paraId="4442A4EB" w14:textId="77777777" w:rsidR="00506181" w:rsidRPr="00EE645B" w:rsidRDefault="00506181" w:rsidP="00506181">
      <w:pPr>
        <w:pStyle w:val="PL"/>
        <w:rPr>
          <w:ins w:id="10718" w:author="O005" w:date="2018-02-01T13:54:00Z"/>
          <w:color w:val="808080"/>
          <w:highlight w:val="cyan"/>
        </w:rPr>
      </w:pPr>
      <w:ins w:id="10719" w:author="O005" w:date="2018-02-01T13:54:00Z">
        <w:r w:rsidRPr="00EE645B">
          <w:rPr>
            <w:color w:val="808080"/>
            <w:highlight w:val="cyan"/>
          </w:rPr>
          <w:tab/>
          <w:t>-- SCS =  60 kHz: 2sym, 7sym/6sym, 1sl, 2sl, 4sl, 8sl, 20sl, 40sl, 80sl, 160sl, 320sl</w:t>
        </w:r>
      </w:ins>
    </w:p>
    <w:p w14:paraId="4BBDA7E8" w14:textId="77777777" w:rsidR="00506181" w:rsidRPr="00EE645B" w:rsidRDefault="00506181" w:rsidP="00506181">
      <w:pPr>
        <w:pStyle w:val="PL"/>
        <w:rPr>
          <w:ins w:id="10720" w:author="O005" w:date="2018-02-01T13:54:00Z"/>
          <w:color w:val="808080"/>
          <w:highlight w:val="cyan"/>
        </w:rPr>
      </w:pPr>
      <w:ins w:id="10721" w:author="O005" w:date="2018-02-01T13:54:00Z">
        <w:r w:rsidRPr="00EE645B">
          <w:rPr>
            <w:color w:val="808080"/>
            <w:highlight w:val="cyan"/>
          </w:rPr>
          <w:tab/>
          <w:t>-- SCS = 120 kHz: 2sym, 7sym, 1sl, 2sl, 4sl, 8sl, 16sl, 40sl, 80sl, 160sl, 320sl, sl640</w:t>
        </w:r>
      </w:ins>
    </w:p>
    <w:p w14:paraId="45DF55A2" w14:textId="77777777" w:rsidR="00506181" w:rsidRPr="00EE645B" w:rsidRDefault="00506181" w:rsidP="00506181">
      <w:pPr>
        <w:pStyle w:val="PL"/>
        <w:rPr>
          <w:ins w:id="10722" w:author="O005" w:date="2018-02-01T13:54:00Z"/>
          <w:color w:val="808080"/>
          <w:highlight w:val="cyan"/>
        </w:rPr>
      </w:pPr>
      <w:ins w:id="10723" w:author="O005" w:date="2018-02-01T13:54:00Z">
        <w:r w:rsidRPr="00EE645B">
          <w:rPr>
            <w:color w:val="808080"/>
            <w:highlight w:val="cyan"/>
          </w:rPr>
          <w:tab/>
          <w:t xml:space="preserve">-- </w:t>
        </w:r>
      </w:ins>
      <w:ins w:id="10724" w:author="O005" w:date="2018-02-01T13:56:00Z">
        <w:r w:rsidRPr="00EE645B">
          <w:rPr>
            <w:color w:val="808080"/>
            <w:highlight w:val="cyan"/>
          </w:rPr>
          <w:t xml:space="preserve">sym6or7 corresponds to </w:t>
        </w:r>
      </w:ins>
      <w:ins w:id="10725" w:author="O005" w:date="2018-02-01T13:54:00Z">
        <w:r w:rsidRPr="00EE645B">
          <w:rPr>
            <w:color w:val="808080"/>
            <w:highlight w:val="cyan"/>
          </w:rPr>
          <w:t xml:space="preserve">6 symbols </w:t>
        </w:r>
      </w:ins>
      <w:ins w:id="10726" w:author="O005" w:date="2018-02-01T13:56:00Z">
        <w:r w:rsidRPr="00EE645B">
          <w:rPr>
            <w:color w:val="808080"/>
            <w:highlight w:val="cyan"/>
          </w:rPr>
          <w:t xml:space="preserve">if </w:t>
        </w:r>
      </w:ins>
      <w:ins w:id="10727" w:author="O005" w:date="2018-02-01T13:54:00Z">
        <w:r w:rsidRPr="00EE645B">
          <w:rPr>
            <w:color w:val="808080"/>
            <w:highlight w:val="cyan"/>
          </w:rPr>
          <w:t xml:space="preserve">extended cyclic prefix </w:t>
        </w:r>
      </w:ins>
      <w:ins w:id="10728" w:author="O005" w:date="2018-02-01T13:56:00Z">
        <w:r w:rsidRPr="00EE645B">
          <w:rPr>
            <w:color w:val="808080"/>
            <w:highlight w:val="cyan"/>
          </w:rPr>
          <w:t xml:space="preserve">and a SCS of </w:t>
        </w:r>
      </w:ins>
      <w:ins w:id="10729" w:author="O005" w:date="2018-02-01T13:54:00Z">
        <w:r w:rsidRPr="00EE645B">
          <w:rPr>
            <w:color w:val="808080"/>
            <w:highlight w:val="cyan"/>
          </w:rPr>
          <w:t>60 kHz</w:t>
        </w:r>
      </w:ins>
      <w:ins w:id="10730" w:author="O005" w:date="2018-02-01T13:56:00Z">
        <w:r w:rsidRPr="00EE645B">
          <w:rPr>
            <w:color w:val="808080"/>
            <w:highlight w:val="cyan"/>
          </w:rPr>
          <w:t xml:space="preserve"> are configured</w:t>
        </w:r>
      </w:ins>
      <w:ins w:id="10731" w:author="O005" w:date="2018-02-01T13:57:00Z">
        <w:r w:rsidRPr="00EE645B">
          <w:rPr>
            <w:color w:val="808080"/>
            <w:highlight w:val="cyan"/>
          </w:rPr>
          <w:t>, otherwise it corresponds to 7 symbols</w:t>
        </w:r>
      </w:ins>
      <w:ins w:id="10732" w:author="O005" w:date="2018-02-01T13:54:00Z">
        <w:r w:rsidRPr="00EE645B">
          <w:rPr>
            <w:color w:val="808080"/>
            <w:highlight w:val="cyan"/>
          </w:rPr>
          <w:t>.</w:t>
        </w:r>
      </w:ins>
    </w:p>
    <w:p w14:paraId="23E50657" w14:textId="77777777" w:rsidR="00506181" w:rsidRPr="00EE645B" w:rsidRDefault="00506181" w:rsidP="00506181">
      <w:pPr>
        <w:pStyle w:val="PL"/>
        <w:rPr>
          <w:color w:val="808080"/>
          <w:highlight w:val="cyan"/>
        </w:rPr>
      </w:pPr>
      <w:ins w:id="10733" w:author="O005" w:date="2018-02-01T13:54:00Z">
        <w:r w:rsidRPr="00EE645B">
          <w:rPr>
            <w:color w:val="808080"/>
            <w:highlight w:val="cyan"/>
          </w:rPr>
          <w:tab/>
          <w:t>-- For periodicities sym2, sym7 and sl1 the UE assumes an offset of 0 slots.</w:t>
        </w:r>
      </w:ins>
    </w:p>
    <w:p w14:paraId="2430ECF5" w14:textId="77777777" w:rsidR="00E6516C" w:rsidRPr="00EE645B" w:rsidRDefault="001F6158" w:rsidP="00CE00FD">
      <w:pPr>
        <w:pStyle w:val="PL"/>
        <w:rPr>
          <w:highlight w:val="cyan"/>
        </w:rPr>
      </w:pPr>
      <w:r w:rsidRPr="00EE645B">
        <w:rPr>
          <w:highlight w:val="cyan"/>
        </w:rPr>
        <w:tab/>
        <w:t>periodicity</w:t>
      </w:r>
      <w:r w:rsidR="00E47C97" w:rsidRPr="00EE645B">
        <w:rPr>
          <w:highlight w:val="cyan"/>
        </w:rPr>
        <w:t>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6516C" w:rsidRPr="00EE645B">
        <w:rPr>
          <w:color w:val="993366"/>
          <w:highlight w:val="cyan"/>
        </w:rPr>
        <w:t>CHOICE</w:t>
      </w:r>
      <w:r w:rsidR="00E6516C" w:rsidRPr="00EE645B">
        <w:rPr>
          <w:highlight w:val="cyan"/>
        </w:rPr>
        <w:t xml:space="preserve"> {</w:t>
      </w:r>
    </w:p>
    <w:p w14:paraId="03FF3312" w14:textId="77777777" w:rsidR="00A96B5F" w:rsidRPr="00EE645B" w:rsidDel="00506181" w:rsidRDefault="00A96B5F" w:rsidP="00CE00FD">
      <w:pPr>
        <w:pStyle w:val="PL"/>
        <w:rPr>
          <w:del w:id="10734" w:author="O005" w:date="2018-02-01T13:59:00Z"/>
          <w:color w:val="808080"/>
          <w:highlight w:val="cyan"/>
        </w:rPr>
      </w:pPr>
      <w:del w:id="10735" w:author="O005" w:date="2018-02-01T13:59:00Z">
        <w:r w:rsidRPr="00EE645B" w:rsidDel="00506181">
          <w:rPr>
            <w:highlight w:val="cyan"/>
          </w:rPr>
          <w:lastRenderedPageBreak/>
          <w:tab/>
        </w:r>
        <w:r w:rsidRPr="00EE645B" w:rsidDel="00506181">
          <w:rPr>
            <w:highlight w:val="cyan"/>
          </w:rPr>
          <w:tab/>
        </w:r>
        <w:r w:rsidRPr="00EE645B" w:rsidDel="00506181">
          <w:rPr>
            <w:color w:val="808080"/>
            <w:highlight w:val="cyan"/>
          </w:rPr>
          <w:delText>-- FFS_RAN1: Need to signal an</w:delText>
        </w:r>
        <w:r w:rsidR="00D346CB" w:rsidRPr="00EE645B" w:rsidDel="00506181">
          <w:rPr>
            <w:color w:val="808080"/>
            <w:highlight w:val="cyan"/>
          </w:rPr>
          <w:delText xml:space="preserve"> offset </w:delText>
        </w:r>
        <w:r w:rsidRPr="00EE645B" w:rsidDel="00506181">
          <w:rPr>
            <w:color w:val="808080"/>
            <w:highlight w:val="cyan"/>
          </w:rPr>
          <w:delText>or is it known from PUCCH format configuration?</w:delText>
        </w:r>
      </w:del>
    </w:p>
    <w:p w14:paraId="7056F8A0" w14:textId="77777777" w:rsidR="00E6516C" w:rsidRPr="00EE645B" w:rsidRDefault="00E6516C" w:rsidP="00CE00FD">
      <w:pPr>
        <w:pStyle w:val="PL"/>
        <w:rPr>
          <w:highlight w:val="cyan"/>
        </w:rPr>
      </w:pPr>
      <w:r w:rsidRPr="00EE645B">
        <w:rPr>
          <w:highlight w:val="cyan"/>
        </w:rPr>
        <w:tab/>
      </w:r>
      <w:r w:rsidRPr="00EE645B">
        <w:rPr>
          <w:highlight w:val="cyan"/>
        </w:rPr>
        <w:tab/>
        <w:t>sym2</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D3256E"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r w:rsidR="00E47C97" w:rsidRPr="00EE645B">
        <w:rPr>
          <w:highlight w:val="cyan"/>
        </w:rPr>
        <w:tab/>
      </w:r>
      <w:r w:rsidR="00E47C97" w:rsidRPr="00EE645B">
        <w:rPr>
          <w:highlight w:val="cyan"/>
        </w:rPr>
        <w:tab/>
      </w:r>
    </w:p>
    <w:p w14:paraId="538D1014" w14:textId="77777777" w:rsidR="00A96B5F" w:rsidRPr="00EE645B" w:rsidDel="00506181" w:rsidRDefault="00A96B5F" w:rsidP="00CE00FD">
      <w:pPr>
        <w:pStyle w:val="PL"/>
        <w:rPr>
          <w:del w:id="10736" w:author="O005" w:date="2018-02-01T13:59:00Z"/>
          <w:color w:val="808080"/>
          <w:highlight w:val="cyan"/>
        </w:rPr>
      </w:pPr>
      <w:del w:id="10737"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 offset or is it known from PUCCH format configuration?</w:delText>
        </w:r>
      </w:del>
    </w:p>
    <w:p w14:paraId="65AEB624" w14:textId="77777777" w:rsidR="00E6516C" w:rsidRPr="00EE645B" w:rsidRDefault="00E6516C" w:rsidP="00CE00FD">
      <w:pPr>
        <w:pStyle w:val="PL"/>
        <w:rPr>
          <w:highlight w:val="cyan"/>
        </w:rPr>
      </w:pPr>
      <w:r w:rsidRPr="00EE645B">
        <w:rPr>
          <w:highlight w:val="cyan"/>
        </w:rPr>
        <w:tab/>
      </w:r>
      <w:r w:rsidRPr="00EE645B">
        <w:rPr>
          <w:highlight w:val="cyan"/>
        </w:rPr>
        <w:tab/>
        <w:t>sym</w:t>
      </w:r>
      <w:ins w:id="10738" w:author="O005" w:date="2018-02-01T13:56:00Z">
        <w:r w:rsidR="00506181" w:rsidRPr="00EE645B">
          <w:rPr>
            <w:highlight w:val="cyan"/>
          </w:rPr>
          <w:t>6or</w:t>
        </w:r>
      </w:ins>
      <w:r w:rsidRPr="00EE645B">
        <w:rPr>
          <w:highlight w:val="cyan"/>
        </w:rPr>
        <w:t>7</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p>
    <w:p w14:paraId="7A8E6BF9" w14:textId="77777777" w:rsidR="00E6516C" w:rsidRPr="00EE645B" w:rsidRDefault="00E6516C" w:rsidP="00CE00FD">
      <w:pPr>
        <w:pStyle w:val="PL"/>
        <w:rPr>
          <w:color w:val="808080"/>
          <w:highlight w:val="cyan"/>
        </w:rPr>
      </w:pPr>
      <w:r w:rsidRPr="00EE645B">
        <w:rPr>
          <w:highlight w:val="cyan"/>
        </w:rPr>
        <w:tab/>
      </w:r>
      <w:r w:rsidRPr="00EE645B">
        <w:rPr>
          <w:highlight w:val="cyan"/>
        </w:rPr>
        <w:tab/>
        <w:t>sl1</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color w:val="993366"/>
          <w:highlight w:val="cyan"/>
        </w:rPr>
        <w:t>NULL</w:t>
      </w:r>
      <w:r w:rsidR="00E47C97" w:rsidRPr="00EE645B">
        <w:rPr>
          <w:highlight w:val="cyan"/>
        </w:rPr>
        <w:t>,</w:t>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B963A6" w:rsidRPr="00EE645B">
        <w:rPr>
          <w:color w:val="808080"/>
          <w:highlight w:val="cyan"/>
        </w:rPr>
        <w:t>-- Recurs in every slot</w:t>
      </w:r>
    </w:p>
    <w:p w14:paraId="44D13B0C" w14:textId="77777777" w:rsidR="00E6516C" w:rsidRPr="00EE645B" w:rsidRDefault="00E6516C" w:rsidP="00CE00FD">
      <w:pPr>
        <w:pStyle w:val="PL"/>
        <w:rPr>
          <w:highlight w:val="cyan"/>
          <w:lang w:val="sv-SE"/>
        </w:rPr>
      </w:pPr>
      <w:r w:rsidRPr="00EE645B">
        <w:rPr>
          <w:highlight w:val="cyan"/>
        </w:rPr>
        <w:tab/>
      </w:r>
      <w:r w:rsidRPr="00EE645B">
        <w:rPr>
          <w:highlight w:val="cyan"/>
        </w:rPr>
        <w:tab/>
      </w:r>
      <w:r w:rsidRPr="00EE645B">
        <w:rPr>
          <w:highlight w:val="cyan"/>
          <w:lang w:val="sv-SE"/>
        </w:rPr>
        <w:t>sl2</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w:t>
      </w:r>
    </w:p>
    <w:p w14:paraId="29D3247C" w14:textId="77777777" w:rsidR="00506181" w:rsidRPr="00EE645B" w:rsidRDefault="00506181" w:rsidP="00CE00FD">
      <w:pPr>
        <w:pStyle w:val="PL"/>
        <w:rPr>
          <w:ins w:id="10739" w:author="O005" w:date="2018-02-01T13:57:00Z"/>
          <w:highlight w:val="cyan"/>
          <w:lang w:val="sv-SE"/>
        </w:rPr>
      </w:pPr>
      <w:ins w:id="10740" w:author="O005" w:date="2018-02-01T13:5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3),</w:t>
        </w:r>
      </w:ins>
    </w:p>
    <w:p w14:paraId="242B7CD2"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5</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4),</w:t>
      </w:r>
    </w:p>
    <w:p w14:paraId="33603A9D" w14:textId="77777777" w:rsidR="00506181" w:rsidRPr="00EE645B" w:rsidRDefault="00506181" w:rsidP="00506181">
      <w:pPr>
        <w:pStyle w:val="PL"/>
        <w:rPr>
          <w:ins w:id="10741" w:author="O005" w:date="2018-02-01T13:58:00Z"/>
          <w:highlight w:val="cyan"/>
          <w:lang w:val="sv-SE"/>
        </w:rPr>
      </w:pPr>
      <w:ins w:id="10742" w:author="O005" w:date="2018-02-01T13:58:00Z">
        <w:r w:rsidRPr="00EE645B">
          <w:rPr>
            <w:highlight w:val="cyan"/>
            <w:lang w:val="sv-SE"/>
          </w:rPr>
          <w:tab/>
        </w:r>
        <w:r w:rsidRPr="00EE645B">
          <w:rPr>
            <w:highlight w:val="cyan"/>
            <w:lang w:val="sv-SE"/>
          </w:rPr>
          <w:tab/>
          <w:t>sl</w:t>
        </w:r>
      </w:ins>
      <w:ins w:id="10743" w:author="O005" w:date="2018-02-01T13:59:00Z">
        <w:r w:rsidRPr="00EE645B">
          <w:rPr>
            <w:highlight w:val="cyan"/>
            <w:lang w:val="sv-SE"/>
          </w:rPr>
          <w:t>8</w:t>
        </w:r>
      </w:ins>
      <w:ins w:id="10744" w:author="O005" w:date="2018-02-01T13:5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w:t>
        </w:r>
      </w:ins>
      <w:ins w:id="10745" w:author="O005" w:date="2018-02-01T13:59:00Z">
        <w:r w:rsidRPr="00EE645B">
          <w:rPr>
            <w:highlight w:val="cyan"/>
            <w:lang w:val="sv-SE"/>
          </w:rPr>
          <w:t>7</w:t>
        </w:r>
      </w:ins>
      <w:ins w:id="10746" w:author="O005" w:date="2018-02-01T13:58:00Z">
        <w:r w:rsidRPr="00EE645B">
          <w:rPr>
            <w:highlight w:val="cyan"/>
            <w:lang w:val="sv-SE"/>
          </w:rPr>
          <w:t>),</w:t>
        </w:r>
      </w:ins>
    </w:p>
    <w:p w14:paraId="0DB566F7"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1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9),</w:t>
      </w:r>
    </w:p>
    <w:p w14:paraId="033BC19D" w14:textId="77777777" w:rsidR="00506181" w:rsidRPr="00EE645B" w:rsidRDefault="00506181" w:rsidP="00506181">
      <w:pPr>
        <w:pStyle w:val="PL"/>
        <w:rPr>
          <w:ins w:id="10747" w:author="O005" w:date="2018-02-01T13:59:00Z"/>
          <w:highlight w:val="cyan"/>
          <w:lang w:val="sv-SE"/>
        </w:rPr>
      </w:pPr>
      <w:ins w:id="10748" w:author="O005" w:date="2018-02-01T13:59:00Z">
        <w:r w:rsidRPr="00EE645B">
          <w:rPr>
            <w:highlight w:val="cyan"/>
            <w:lang w:val="sv-SE"/>
          </w:rPr>
          <w:tab/>
        </w:r>
        <w:r w:rsidRPr="00EE645B">
          <w:rPr>
            <w:highlight w:val="cyan"/>
            <w:lang w:val="sv-SE"/>
          </w:rPr>
          <w:tab/>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w:t>
        </w:r>
      </w:ins>
    </w:p>
    <w:p w14:paraId="267F5A23"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2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9),</w:t>
      </w:r>
    </w:p>
    <w:p w14:paraId="7EB1A9BC"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4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39),</w:t>
      </w:r>
    </w:p>
    <w:p w14:paraId="00C98AE9"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8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79),</w:t>
      </w:r>
    </w:p>
    <w:p w14:paraId="4EE2B8A0" w14:textId="77777777" w:rsidR="00E47C97" w:rsidRPr="00EE645B" w:rsidRDefault="00E47C97" w:rsidP="00CE00FD">
      <w:pPr>
        <w:pStyle w:val="PL"/>
        <w:rPr>
          <w:color w:val="808080"/>
          <w:highlight w:val="cyan"/>
        </w:rPr>
      </w:pPr>
      <w:r w:rsidRPr="00EE645B">
        <w:rPr>
          <w:highlight w:val="cyan"/>
          <w:lang w:val="sv-SE"/>
        </w:rPr>
        <w:tab/>
      </w:r>
      <w:r w:rsidRPr="00EE645B">
        <w:rPr>
          <w:highlight w:val="cyan"/>
          <w:lang w:val="sv-SE"/>
        </w:rPr>
        <w:tab/>
      </w:r>
      <w:r w:rsidRPr="00EE645B">
        <w:rPr>
          <w:highlight w:val="cyan"/>
        </w:rPr>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59),</w:t>
      </w:r>
      <w:del w:id="10749" w:author="O005" w:date="2018-02-01T13:59:00Z">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30, 60 and 120 Khz Subcarrier Spacing</w:delText>
        </w:r>
      </w:del>
    </w:p>
    <w:p w14:paraId="6AD1C3DD" w14:textId="77777777" w:rsidR="00E47C97" w:rsidRPr="00EE645B" w:rsidRDefault="00E47C97" w:rsidP="00CE00FD">
      <w:pPr>
        <w:pStyle w:val="PL"/>
        <w:rPr>
          <w:color w:val="808080"/>
          <w:highlight w:val="cyan"/>
        </w:rPr>
      </w:pPr>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9),</w:t>
      </w:r>
      <w:del w:id="10750"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60 and 120 Khz Subcarrier Spacing</w:delText>
        </w:r>
      </w:del>
    </w:p>
    <w:p w14:paraId="0C53F69D" w14:textId="77777777" w:rsidR="00E47C97" w:rsidRPr="00EE645B" w:rsidRDefault="00E47C97" w:rsidP="00CE00FD">
      <w:pPr>
        <w:pStyle w:val="PL"/>
        <w:rPr>
          <w:color w:val="808080"/>
          <w:highlight w:val="cyan"/>
        </w:rPr>
      </w:pPr>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del w:id="10751"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120 Khz Subcarrier Spacing</w:delText>
        </w:r>
      </w:del>
    </w:p>
    <w:p w14:paraId="0C28AC4C" w14:textId="77777777" w:rsidR="001F6158" w:rsidRPr="00EE645B" w:rsidRDefault="00E6516C"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6158" w:rsidRPr="00EE645B">
        <w:rPr>
          <w:highlight w:val="cyan"/>
        </w:rPr>
        <w:tab/>
      </w:r>
      <w:r w:rsidR="001F6158" w:rsidRPr="00EE645B">
        <w:rPr>
          <w:color w:val="993366"/>
          <w:highlight w:val="cyan"/>
        </w:rPr>
        <w:t>OPTIONAL</w:t>
      </w:r>
      <w:r w:rsidR="001F6158" w:rsidRPr="00EE645B">
        <w:rPr>
          <w:highlight w:val="cyan"/>
        </w:rPr>
        <w:t>,</w:t>
      </w:r>
      <w:ins w:id="10752" w:author="Rapporteur" w:date="2018-02-01T14:02:00Z">
        <w:r w:rsidR="00482A54" w:rsidRPr="00EE645B">
          <w:rPr>
            <w:highlight w:val="cyan"/>
          </w:rPr>
          <w:tab/>
        </w:r>
        <w:commentRangeStart w:id="10753"/>
        <w:r w:rsidR="00482A54" w:rsidRPr="00EE645B">
          <w:rPr>
            <w:highlight w:val="cyan"/>
          </w:rPr>
          <w:t>-- Need M</w:t>
        </w:r>
        <w:commentRangeEnd w:id="10753"/>
        <w:r w:rsidR="00482A54" w:rsidRPr="00EE645B">
          <w:rPr>
            <w:rStyle w:val="a6"/>
            <w:rFonts w:ascii="Times New Roman" w:hAnsi="Times New Roman"/>
            <w:noProof w:val="0"/>
            <w:highlight w:val="cyan"/>
            <w:lang w:eastAsia="en-US"/>
          </w:rPr>
          <w:commentReference w:id="10753"/>
        </w:r>
      </w:ins>
    </w:p>
    <w:p w14:paraId="0F66891F" w14:textId="77777777" w:rsidR="00D51AE0" w:rsidRPr="00EE645B" w:rsidRDefault="001F6158" w:rsidP="00CE00FD">
      <w:pPr>
        <w:pStyle w:val="PL"/>
        <w:rPr>
          <w:ins w:id="10754" w:author="Intel-4439" w:date="2018-02-01T14:01:00Z"/>
          <w:color w:val="808080"/>
          <w:highlight w:val="cyan"/>
        </w:rPr>
      </w:pPr>
      <w:r w:rsidRPr="00EE645B">
        <w:rPr>
          <w:highlight w:val="cyan"/>
        </w:rPr>
        <w:tab/>
      </w:r>
      <w:r w:rsidRPr="00EE645B">
        <w:rPr>
          <w:color w:val="808080"/>
          <w:highlight w:val="cyan"/>
        </w:rPr>
        <w:t xml:space="preserve">-- Format, length, ... of this SR reosurce. </w:t>
      </w:r>
      <w:ins w:id="10755" w:author="Intel-4439" w:date="2018-02-01T14:01:00Z">
        <w:r w:rsidR="00D51AE0" w:rsidRPr="00EE645B">
          <w:rPr>
            <w:color w:val="808080"/>
            <w:highlight w:val="cyan"/>
          </w:rPr>
          <w:t xml:space="preserve">The network configures a PUCCH-Resource of PUCCH-format0 or PUCCH-format1 </w:t>
        </w:r>
      </w:ins>
    </w:p>
    <w:p w14:paraId="6BA735DD" w14:textId="77777777" w:rsidR="001F6158" w:rsidRPr="00EE645B" w:rsidRDefault="00D51AE0" w:rsidP="00CE00FD">
      <w:pPr>
        <w:pStyle w:val="PL"/>
        <w:rPr>
          <w:color w:val="808080"/>
          <w:highlight w:val="cyan"/>
        </w:rPr>
      </w:pPr>
      <w:ins w:id="10756" w:author="Intel-4439" w:date="2018-02-01T14:01:00Z">
        <w:r w:rsidRPr="00EE645B">
          <w:rPr>
            <w:color w:val="808080"/>
            <w:highlight w:val="cyan"/>
          </w:rPr>
          <w:tab/>
          <w:t xml:space="preserve">-- (other formats not supported). </w:t>
        </w:r>
      </w:ins>
      <w:r w:rsidR="001F6158" w:rsidRPr="00EE645B">
        <w:rPr>
          <w:color w:val="808080"/>
          <w:highlight w:val="cyan"/>
        </w:rPr>
        <w:t>Corresponds to L1 parameter 'SR-resource' (see 38.213, section 9.2.2)</w:t>
      </w:r>
    </w:p>
    <w:p w14:paraId="08CA43B1" w14:textId="77777777" w:rsidR="002E2F2C" w:rsidRPr="00EE645B" w:rsidDel="00D51AE0" w:rsidRDefault="001F6158" w:rsidP="00CE00FD">
      <w:pPr>
        <w:pStyle w:val="PL"/>
        <w:rPr>
          <w:del w:id="10757" w:author="Intel-4439" w:date="2018-02-01T14:01:00Z"/>
          <w:color w:val="808080"/>
          <w:highlight w:val="cyan"/>
        </w:rPr>
      </w:pPr>
      <w:del w:id="10758" w:author="Intel-4439" w:date="2018-02-01T14:01:00Z">
        <w:r w:rsidRPr="00EE645B" w:rsidDel="00D51AE0">
          <w:rPr>
            <w:highlight w:val="cyan"/>
          </w:rPr>
          <w:tab/>
        </w:r>
        <w:r w:rsidR="002E2F2C" w:rsidRPr="00EE645B" w:rsidDel="00D51AE0">
          <w:rPr>
            <w:color w:val="808080"/>
            <w:highlight w:val="cyan"/>
          </w:rPr>
          <w:delText xml:space="preserve">-- FFS_CHECK: Is the implementation as intended by RAN1? Or were these supposed to be just IDs pointing to a </w:delText>
        </w:r>
        <w:r w:rsidRPr="00EE645B" w:rsidDel="00D51AE0">
          <w:rPr>
            <w:color w:val="808080"/>
            <w:highlight w:val="cyan"/>
          </w:rPr>
          <w:delText>resource</w:delText>
        </w:r>
        <w:r w:rsidR="002E2F2C" w:rsidRPr="00EE645B" w:rsidDel="00D51AE0">
          <w:rPr>
            <w:color w:val="808080"/>
            <w:highlight w:val="cyan"/>
          </w:rPr>
          <w:delText xml:space="preserve"> configured elsewhere?</w:delText>
        </w:r>
      </w:del>
    </w:p>
    <w:p w14:paraId="5293A010" w14:textId="77777777" w:rsidR="00F06CC8" w:rsidRPr="00EE645B" w:rsidDel="00D51AE0" w:rsidRDefault="001F6158" w:rsidP="00D51AE0">
      <w:pPr>
        <w:pStyle w:val="PL"/>
        <w:rPr>
          <w:del w:id="10759" w:author="Intel-4439" w:date="2018-02-01T14:02:00Z"/>
          <w:highlight w:val="cyan"/>
        </w:rPr>
      </w:pPr>
      <w:r w:rsidRPr="00EE645B">
        <w:rPr>
          <w:highlight w:val="cyan"/>
        </w:rPr>
        <w:tab/>
        <w:t>resource</w:t>
      </w:r>
      <w:r w:rsidRPr="00EE645B">
        <w:rPr>
          <w:highlight w:val="cyan"/>
        </w:rPr>
        <w:tab/>
      </w:r>
      <w:r w:rsidRPr="00EE645B">
        <w:rPr>
          <w:highlight w:val="cyan"/>
        </w:rPr>
        <w:tab/>
      </w:r>
      <w:r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del w:id="10760" w:author="Intel-4439" w:date="2018-02-01T14:02:00Z">
        <w:r w:rsidR="00F06CC8" w:rsidRPr="00EE645B" w:rsidDel="00D51AE0">
          <w:rPr>
            <w:color w:val="993366"/>
            <w:highlight w:val="cyan"/>
          </w:rPr>
          <w:delText>CHOICE</w:delText>
        </w:r>
        <w:r w:rsidR="00F06CC8" w:rsidRPr="00EE645B" w:rsidDel="00D51AE0">
          <w:rPr>
            <w:highlight w:val="cyan"/>
          </w:rPr>
          <w:delText xml:space="preserve"> {</w:delText>
        </w:r>
      </w:del>
    </w:p>
    <w:p w14:paraId="04705996" w14:textId="77777777" w:rsidR="00F06CC8" w:rsidRPr="00EE645B" w:rsidDel="00D51AE0" w:rsidRDefault="00F06CC8" w:rsidP="00482A54">
      <w:pPr>
        <w:pStyle w:val="PL"/>
        <w:rPr>
          <w:del w:id="10761" w:author="Intel-4439" w:date="2018-02-01T14:02:00Z"/>
          <w:highlight w:val="cyan"/>
        </w:rPr>
      </w:pPr>
      <w:del w:id="10762" w:author="Intel-4439" w:date="2018-02-01T14:02:00Z">
        <w:r w:rsidRPr="00EE645B" w:rsidDel="00D51AE0">
          <w:rPr>
            <w:highlight w:val="cyan"/>
          </w:rPr>
          <w:tab/>
        </w:r>
        <w:r w:rsidRPr="00EE645B" w:rsidDel="00D51AE0">
          <w:rPr>
            <w:highlight w:val="cyan"/>
          </w:rPr>
          <w:tab/>
          <w:delText>format0</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0,</w:delText>
        </w:r>
      </w:del>
    </w:p>
    <w:p w14:paraId="652985D0" w14:textId="77777777" w:rsidR="00F06CC8" w:rsidRPr="00EE645B" w:rsidDel="00D51AE0" w:rsidRDefault="00F06CC8" w:rsidP="002F17DB">
      <w:pPr>
        <w:pStyle w:val="PL"/>
        <w:rPr>
          <w:del w:id="10763" w:author="Intel-4439" w:date="2018-02-01T14:02:00Z"/>
          <w:highlight w:val="cyan"/>
        </w:rPr>
      </w:pPr>
      <w:del w:id="10764" w:author="Intel-4439" w:date="2018-02-01T14:02:00Z">
        <w:r w:rsidRPr="00EE645B" w:rsidDel="00D51AE0">
          <w:rPr>
            <w:highlight w:val="cyan"/>
          </w:rPr>
          <w:tab/>
        </w:r>
        <w:r w:rsidRPr="00EE645B" w:rsidDel="00D51AE0">
          <w:rPr>
            <w:highlight w:val="cyan"/>
          </w:rPr>
          <w:tab/>
          <w:delText>format1</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1</w:delText>
        </w:r>
      </w:del>
    </w:p>
    <w:p w14:paraId="04FF70DB" w14:textId="77777777" w:rsidR="001F6158" w:rsidRPr="00EE645B" w:rsidRDefault="00F06CC8" w:rsidP="002F17DB">
      <w:pPr>
        <w:pStyle w:val="PL"/>
        <w:rPr>
          <w:highlight w:val="cyan"/>
        </w:rPr>
      </w:pPr>
      <w:del w:id="10765" w:author="Intel-4439" w:date="2018-02-01T14:02:00Z">
        <w:r w:rsidRPr="00EE645B" w:rsidDel="00D51AE0">
          <w:rPr>
            <w:highlight w:val="cyan"/>
          </w:rPr>
          <w:tab/>
          <w:delText>}</w:delText>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del>
      <w:ins w:id="10766" w:author="Intel-4439" w:date="2018-02-01T14:02:00Z">
        <w:r w:rsidR="00D51AE0" w:rsidRPr="00EE645B">
          <w:rPr>
            <w:highlight w:val="cyan"/>
          </w:rPr>
          <w:t>PUCCH-Resource</w:t>
        </w:r>
      </w:ins>
      <w:r w:rsidR="00D51AE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color w:val="993366"/>
          <w:highlight w:val="cyan"/>
        </w:rPr>
        <w:t>OPTIONAL</w:t>
      </w:r>
      <w:ins w:id="10767" w:author="Rapporteur" w:date="2018-02-01T14:02:00Z">
        <w:r w:rsidR="00482A54" w:rsidRPr="00EE645B">
          <w:rPr>
            <w:highlight w:val="cyan"/>
          </w:rPr>
          <w:tab/>
        </w:r>
        <w:commentRangeStart w:id="10768"/>
        <w:r w:rsidR="00482A54" w:rsidRPr="00EE645B">
          <w:rPr>
            <w:highlight w:val="cyan"/>
          </w:rPr>
          <w:t>-- Need M</w:t>
        </w:r>
      </w:ins>
      <w:commentRangeEnd w:id="10768"/>
      <w:ins w:id="10769" w:author="Rapporteur" w:date="2018-02-01T14:03:00Z">
        <w:r w:rsidR="00482A54" w:rsidRPr="00EE645B">
          <w:rPr>
            <w:rStyle w:val="a6"/>
            <w:rFonts w:ascii="Times New Roman" w:hAnsi="Times New Roman"/>
            <w:noProof w:val="0"/>
            <w:highlight w:val="cyan"/>
            <w:lang w:eastAsia="en-US"/>
          </w:rPr>
          <w:commentReference w:id="10768"/>
        </w:r>
      </w:ins>
    </w:p>
    <w:p w14:paraId="56993170" w14:textId="77777777" w:rsidR="001F6158" w:rsidRPr="00EE645B" w:rsidRDefault="001F6158" w:rsidP="00CE00FD">
      <w:pPr>
        <w:pStyle w:val="PL"/>
        <w:rPr>
          <w:ins w:id="10770" w:author="Rapporteur" w:date="2018-01-31T14:42:00Z"/>
          <w:highlight w:val="cyan"/>
        </w:rPr>
      </w:pPr>
      <w:r w:rsidRPr="00EE645B">
        <w:rPr>
          <w:highlight w:val="cyan"/>
        </w:rPr>
        <w:t>}</w:t>
      </w:r>
    </w:p>
    <w:p w14:paraId="4E0A7226" w14:textId="77777777" w:rsidR="007969C0" w:rsidRPr="00EE645B" w:rsidRDefault="007969C0" w:rsidP="00CE00FD">
      <w:pPr>
        <w:pStyle w:val="PL"/>
        <w:rPr>
          <w:ins w:id="10771" w:author="merged r1" w:date="2018-01-22T03:18:00Z"/>
          <w:highlight w:val="cyan"/>
        </w:rPr>
      </w:pPr>
    </w:p>
    <w:p w14:paraId="01C9FB31" w14:textId="77777777" w:rsidR="007969C0" w:rsidRPr="00EE645B" w:rsidRDefault="007969C0" w:rsidP="007969C0">
      <w:pPr>
        <w:pStyle w:val="PL"/>
        <w:rPr>
          <w:ins w:id="10772" w:author="merged r1" w:date="2018-01-22T03:18:00Z"/>
          <w:color w:val="808080"/>
          <w:highlight w:val="cyan"/>
        </w:rPr>
      </w:pPr>
      <w:ins w:id="10773" w:author="merged r1" w:date="2018-01-22T03:18:00Z">
        <w:r w:rsidRPr="00EE645B">
          <w:rPr>
            <w:color w:val="808080"/>
            <w:highlight w:val="cyan"/>
          </w:rPr>
          <w:t>-- TAG-SCHEDULING</w:t>
        </w:r>
      </w:ins>
      <w:ins w:id="10774" w:author="merged r1" w:date="2018-01-22T07:34:00Z">
        <w:r w:rsidR="00CB0CEA" w:rsidRPr="00EE645B">
          <w:rPr>
            <w:color w:val="808080"/>
            <w:highlight w:val="cyan"/>
          </w:rPr>
          <w:t>-</w:t>
        </w:r>
      </w:ins>
      <w:ins w:id="10775" w:author="merged r1" w:date="2018-01-22T03:18:00Z">
        <w:r w:rsidRPr="00EE645B">
          <w:rPr>
            <w:color w:val="808080"/>
            <w:highlight w:val="cyan"/>
          </w:rPr>
          <w:t>REQUEST</w:t>
        </w:r>
      </w:ins>
      <w:ins w:id="10776" w:author="merged r1" w:date="2018-01-22T07:34:00Z">
        <w:r w:rsidR="00CB0CEA" w:rsidRPr="00EE645B">
          <w:rPr>
            <w:color w:val="808080"/>
            <w:highlight w:val="cyan"/>
          </w:rPr>
          <w:t>-</w:t>
        </w:r>
      </w:ins>
      <w:ins w:id="10777" w:author="merged r1" w:date="2018-01-22T03:18:00Z">
        <w:r w:rsidRPr="00EE645B">
          <w:rPr>
            <w:color w:val="808080"/>
            <w:highlight w:val="cyan"/>
          </w:rPr>
          <w:t>RESOURCE</w:t>
        </w:r>
      </w:ins>
      <w:ins w:id="10778" w:author="merged r1" w:date="2018-01-22T07:34:00Z">
        <w:r w:rsidR="00CB0CEA" w:rsidRPr="00EE645B">
          <w:rPr>
            <w:color w:val="808080"/>
            <w:highlight w:val="cyan"/>
          </w:rPr>
          <w:t>-</w:t>
        </w:r>
      </w:ins>
      <w:ins w:id="10779" w:author="merged r1" w:date="2018-01-22T03:18:00Z">
        <w:r w:rsidRPr="00EE645B">
          <w:rPr>
            <w:color w:val="808080"/>
            <w:highlight w:val="cyan"/>
          </w:rPr>
          <w:t>CONFIG-</w:t>
        </w:r>
      </w:ins>
      <w:ins w:id="10780" w:author="merged r1" w:date="2018-01-22T03:19:00Z">
        <w:r w:rsidRPr="00EE645B">
          <w:rPr>
            <w:color w:val="808080"/>
            <w:highlight w:val="cyan"/>
          </w:rPr>
          <w:t>STOP</w:t>
        </w:r>
      </w:ins>
    </w:p>
    <w:p w14:paraId="3CB6430B" w14:textId="77777777" w:rsidR="007969C0" w:rsidRPr="00EE645B" w:rsidRDefault="007969C0" w:rsidP="00CE00FD">
      <w:pPr>
        <w:pStyle w:val="PL"/>
        <w:rPr>
          <w:ins w:id="10781" w:author="Rapporteur" w:date="2018-01-31T14:44:00Z"/>
          <w:color w:val="808080"/>
          <w:highlight w:val="cyan"/>
        </w:rPr>
      </w:pPr>
      <w:ins w:id="10782" w:author="merged r1" w:date="2018-01-22T03:19:00Z">
        <w:r w:rsidRPr="00EE645B">
          <w:rPr>
            <w:color w:val="808080"/>
            <w:highlight w:val="cyan"/>
          </w:rPr>
          <w:t>-- ASN1STOP</w:t>
        </w:r>
      </w:ins>
    </w:p>
    <w:p w14:paraId="3736D856" w14:textId="77777777" w:rsidR="00070B8B" w:rsidRPr="00EE645B" w:rsidRDefault="00070B8B" w:rsidP="00070B8B">
      <w:pPr>
        <w:pStyle w:val="4"/>
        <w:rPr>
          <w:ins w:id="10783" w:author="Rapporteur" w:date="2018-01-31T14:44:00Z"/>
          <w:highlight w:val="cyan"/>
        </w:rPr>
      </w:pPr>
      <w:bookmarkStart w:id="10784" w:name="_Toc505697595"/>
      <w:bookmarkEnd w:id="10690"/>
      <w:ins w:id="10785" w:author="Rapporteur" w:date="2018-01-31T14:44:00Z">
        <w:r w:rsidRPr="00EE645B">
          <w:rPr>
            <w:highlight w:val="cyan"/>
          </w:rPr>
          <w:t>–</w:t>
        </w:r>
        <w:r w:rsidRPr="00EE645B">
          <w:rPr>
            <w:highlight w:val="cyan"/>
          </w:rPr>
          <w:tab/>
        </w:r>
        <w:r w:rsidRPr="00EE645B">
          <w:rPr>
            <w:i/>
            <w:highlight w:val="cyan"/>
          </w:rPr>
          <w:t>SchedulingRequestResourceId</w:t>
        </w:r>
        <w:bookmarkEnd w:id="10784"/>
      </w:ins>
    </w:p>
    <w:p w14:paraId="4E1635D4" w14:textId="77777777" w:rsidR="00070B8B" w:rsidRPr="00EE645B" w:rsidRDefault="00070B8B" w:rsidP="00070B8B">
      <w:pPr>
        <w:rPr>
          <w:ins w:id="10786" w:author="Rapporteur" w:date="2018-01-31T14:44:00Z"/>
          <w:highlight w:val="cyan"/>
        </w:rPr>
      </w:pPr>
      <w:ins w:id="10787" w:author="Rapporteur" w:date="2018-01-31T14:44:00Z">
        <w:r w:rsidRPr="00EE645B">
          <w:rPr>
            <w:highlight w:val="cyan"/>
          </w:rPr>
          <w:t xml:space="preserve">The IE </w:t>
        </w:r>
        <w:r w:rsidRPr="00EE645B">
          <w:rPr>
            <w:i/>
            <w:highlight w:val="cyan"/>
          </w:rPr>
          <w:t>SchedulingRequestResourceId</w:t>
        </w:r>
        <w:r w:rsidRPr="00EE645B">
          <w:rPr>
            <w:highlight w:val="cyan"/>
          </w:rPr>
          <w:t xml:space="preserve"> is used to </w:t>
        </w:r>
      </w:ins>
      <w:ins w:id="10788" w:author="Rapporteur" w:date="2018-01-31T14:45:00Z">
        <w:r w:rsidRPr="00EE645B">
          <w:rPr>
            <w:highlight w:val="cyan"/>
          </w:rPr>
          <w:t>identify scheduling request resources on PUCCH.</w:t>
        </w:r>
      </w:ins>
    </w:p>
    <w:p w14:paraId="451BF702" w14:textId="77777777" w:rsidR="00070B8B" w:rsidRPr="00EE645B" w:rsidRDefault="00070B8B" w:rsidP="00070B8B">
      <w:pPr>
        <w:pStyle w:val="TH"/>
        <w:rPr>
          <w:ins w:id="10789" w:author="Rapporteur" w:date="2018-01-31T14:44:00Z"/>
          <w:highlight w:val="cyan"/>
        </w:rPr>
      </w:pPr>
      <w:ins w:id="10790" w:author="Rapporteur" w:date="2018-01-31T14:44:00Z">
        <w:r w:rsidRPr="00EE645B">
          <w:rPr>
            <w:i/>
            <w:highlight w:val="cyan"/>
          </w:rPr>
          <w:t>SchedulingRequestResourceId</w:t>
        </w:r>
        <w:r w:rsidRPr="00EE645B">
          <w:rPr>
            <w:highlight w:val="cyan"/>
          </w:rPr>
          <w:t xml:space="preserve"> information element</w:t>
        </w:r>
      </w:ins>
    </w:p>
    <w:p w14:paraId="5CDFDE44" w14:textId="77777777" w:rsidR="00070B8B" w:rsidRPr="00EE645B" w:rsidRDefault="00070B8B" w:rsidP="00070B8B">
      <w:pPr>
        <w:pStyle w:val="PL"/>
        <w:rPr>
          <w:ins w:id="10791" w:author="Rapporteur" w:date="2018-01-31T14:44:00Z"/>
          <w:highlight w:val="cyan"/>
        </w:rPr>
      </w:pPr>
      <w:ins w:id="10792" w:author="Rapporteur" w:date="2018-01-31T14:44:00Z">
        <w:r w:rsidRPr="00EE645B">
          <w:rPr>
            <w:highlight w:val="cyan"/>
          </w:rPr>
          <w:t>-- ASN1START</w:t>
        </w:r>
      </w:ins>
    </w:p>
    <w:p w14:paraId="135ECF0A" w14:textId="77777777" w:rsidR="00070B8B" w:rsidRPr="00EE645B" w:rsidRDefault="00070B8B" w:rsidP="00070B8B">
      <w:pPr>
        <w:pStyle w:val="PL"/>
        <w:rPr>
          <w:ins w:id="10793" w:author="Rapporteur" w:date="2018-01-31T14:44:00Z"/>
          <w:highlight w:val="cyan"/>
        </w:rPr>
      </w:pPr>
      <w:ins w:id="10794" w:author="Rapporteur" w:date="2018-01-31T14:44:00Z">
        <w:r w:rsidRPr="00EE645B">
          <w:rPr>
            <w:highlight w:val="cyan"/>
          </w:rPr>
          <w:t>-- TAG-SCHEDULINGREQUESTRESOURCEID-START</w:t>
        </w:r>
      </w:ins>
    </w:p>
    <w:p w14:paraId="37398188" w14:textId="77777777" w:rsidR="00070B8B" w:rsidRPr="00EE645B" w:rsidRDefault="00070B8B" w:rsidP="00070B8B">
      <w:pPr>
        <w:pStyle w:val="PL"/>
        <w:rPr>
          <w:ins w:id="10795" w:author="Rapporteur" w:date="2018-01-31T14:44:00Z"/>
          <w:highlight w:val="cyan"/>
        </w:rPr>
      </w:pPr>
    </w:p>
    <w:p w14:paraId="342B2283" w14:textId="77777777" w:rsidR="00070B8B" w:rsidRPr="00EE645B" w:rsidRDefault="00070B8B" w:rsidP="00070B8B">
      <w:pPr>
        <w:pStyle w:val="PL"/>
        <w:rPr>
          <w:ins w:id="10796" w:author="Rapporteur" w:date="2018-01-31T14:44:00Z"/>
          <w:highlight w:val="cyan"/>
        </w:rPr>
      </w:pPr>
      <w:ins w:id="10797" w:author="Rapporteur" w:date="2018-01-31T14:44:00Z">
        <w:r w:rsidRPr="00EE645B">
          <w:rPr>
            <w:highlight w:val="cyan"/>
          </w:rPr>
          <w:t>SchedulingRequest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w:t>
        </w:r>
      </w:ins>
      <w:ins w:id="10798" w:author="Rapporteur" w:date="2018-01-31T14:47:00Z">
        <w:r w:rsidRPr="00EE645B">
          <w:rPr>
            <w:highlight w:val="cyan"/>
          </w:rPr>
          <w:t>maxNrofSR-Resoruces</w:t>
        </w:r>
      </w:ins>
      <w:ins w:id="10799" w:author="Rapporteur" w:date="2018-01-31T14:44:00Z">
        <w:r w:rsidRPr="00EE645B">
          <w:rPr>
            <w:highlight w:val="cyan"/>
          </w:rPr>
          <w:t>)</w:t>
        </w:r>
      </w:ins>
    </w:p>
    <w:p w14:paraId="75D7C8D7" w14:textId="77777777" w:rsidR="00070B8B" w:rsidRPr="00EE645B" w:rsidRDefault="00070B8B" w:rsidP="00070B8B">
      <w:pPr>
        <w:pStyle w:val="PL"/>
        <w:rPr>
          <w:ins w:id="10800" w:author="Rapporteur" w:date="2018-01-31T14:44:00Z"/>
          <w:highlight w:val="cyan"/>
        </w:rPr>
      </w:pPr>
    </w:p>
    <w:p w14:paraId="7240C45B" w14:textId="77777777" w:rsidR="00070B8B" w:rsidRPr="00EE645B" w:rsidRDefault="00070B8B" w:rsidP="00070B8B">
      <w:pPr>
        <w:pStyle w:val="PL"/>
        <w:rPr>
          <w:ins w:id="10801" w:author="Rapporteur" w:date="2018-01-31T14:44:00Z"/>
          <w:highlight w:val="cyan"/>
        </w:rPr>
      </w:pPr>
      <w:ins w:id="10802" w:author="Rapporteur" w:date="2018-01-31T14:44:00Z">
        <w:r w:rsidRPr="00EE645B">
          <w:rPr>
            <w:highlight w:val="cyan"/>
          </w:rPr>
          <w:t>-- TAG-SCHEDULINGREQUESTRESOURCEID-STOP</w:t>
        </w:r>
      </w:ins>
    </w:p>
    <w:p w14:paraId="39B9D8C3" w14:textId="77777777" w:rsidR="00070B8B" w:rsidRPr="00EE645B" w:rsidRDefault="00070B8B" w:rsidP="00070B8B">
      <w:pPr>
        <w:pStyle w:val="PL"/>
        <w:rPr>
          <w:highlight w:val="cyan"/>
        </w:rPr>
      </w:pPr>
      <w:ins w:id="10803" w:author="Rapporteur" w:date="2018-01-31T14:44:00Z">
        <w:r w:rsidRPr="00EE645B">
          <w:rPr>
            <w:highlight w:val="cyan"/>
          </w:rPr>
          <w:t>-- ASN1STOP</w:t>
        </w:r>
      </w:ins>
    </w:p>
    <w:p w14:paraId="29BD7480" w14:textId="77777777" w:rsidR="00EF0765" w:rsidRPr="00EE645B" w:rsidRDefault="001B7262" w:rsidP="00525B68">
      <w:pPr>
        <w:pStyle w:val="4"/>
        <w:rPr>
          <w:rFonts w:eastAsia="SimSun"/>
          <w:highlight w:val="cyan"/>
        </w:rPr>
      </w:pPr>
      <w:bookmarkStart w:id="10804" w:name="_Toc505697596"/>
      <w:r w:rsidRPr="00EE645B">
        <w:rPr>
          <w:rFonts w:eastAsia="SimSun"/>
          <w:highlight w:val="cyan"/>
        </w:rPr>
        <w:t>–</w:t>
      </w:r>
      <w:r w:rsidR="00EF0765" w:rsidRPr="00EE645B">
        <w:rPr>
          <w:rFonts w:eastAsia="SimSun"/>
          <w:highlight w:val="cyan"/>
        </w:rPr>
        <w:tab/>
      </w:r>
      <w:r w:rsidR="00EF0765" w:rsidRPr="00EE645B">
        <w:rPr>
          <w:rFonts w:eastAsia="SimSun"/>
          <w:i/>
          <w:highlight w:val="cyan"/>
        </w:rPr>
        <w:t>ScramblingId</w:t>
      </w:r>
      <w:bookmarkEnd w:id="10804"/>
    </w:p>
    <w:p w14:paraId="642B2D29" w14:textId="77777777" w:rsidR="00EF0765" w:rsidRPr="00EE645B" w:rsidRDefault="00EF0765" w:rsidP="001B7262">
      <w:pPr>
        <w:rPr>
          <w:rFonts w:eastAsia="SimSun"/>
          <w:highlight w:val="cyan"/>
        </w:rPr>
      </w:pPr>
      <w:r w:rsidRPr="00EE645B">
        <w:rPr>
          <w:rFonts w:eastAsia="SimSun"/>
          <w:highlight w:val="cyan"/>
        </w:rPr>
        <w:t xml:space="preserve">The IE </w:t>
      </w:r>
      <w:r w:rsidRPr="00EE645B">
        <w:rPr>
          <w:rFonts w:eastAsia="SimSun"/>
          <w:i/>
          <w:highlight w:val="cyan"/>
        </w:rPr>
        <w:t>ScramblingID</w:t>
      </w:r>
      <w:r w:rsidRPr="00EE645B">
        <w:rPr>
          <w:rFonts w:eastAsia="SimSun"/>
          <w:highlight w:val="cyan"/>
        </w:rPr>
        <w:t xml:space="preserve"> is used for scrambling </w:t>
      </w:r>
      <w:r w:rsidR="001B7262" w:rsidRPr="00EE645B">
        <w:rPr>
          <w:rFonts w:eastAsia="SimSun"/>
          <w:highlight w:val="cyan"/>
        </w:rPr>
        <w:t>channels and reference signals.</w:t>
      </w:r>
    </w:p>
    <w:p w14:paraId="677075DA" w14:textId="77777777" w:rsidR="001B7262" w:rsidRPr="00EE645B" w:rsidRDefault="00900240" w:rsidP="00CE00FD">
      <w:pPr>
        <w:pStyle w:val="PL"/>
        <w:rPr>
          <w:color w:val="808080"/>
          <w:highlight w:val="cyan"/>
        </w:rPr>
      </w:pPr>
      <w:r w:rsidRPr="00EE645B">
        <w:rPr>
          <w:color w:val="808080"/>
          <w:highlight w:val="cyan"/>
        </w:rPr>
        <w:t>-- ASN1START</w:t>
      </w:r>
      <w:r w:rsidR="001B7262" w:rsidRPr="00EE645B">
        <w:rPr>
          <w:color w:val="808080"/>
          <w:highlight w:val="cyan"/>
        </w:rPr>
        <w:t xml:space="preserve"> </w:t>
      </w:r>
    </w:p>
    <w:p w14:paraId="606624FA" w14:textId="77777777" w:rsidR="001B7262" w:rsidRPr="00EE645B" w:rsidRDefault="001B7262" w:rsidP="00CE00FD">
      <w:pPr>
        <w:pStyle w:val="PL"/>
        <w:rPr>
          <w:color w:val="808080"/>
          <w:highlight w:val="cyan"/>
        </w:rPr>
      </w:pPr>
      <w:r w:rsidRPr="00EE645B">
        <w:rPr>
          <w:color w:val="808080"/>
          <w:highlight w:val="cyan"/>
        </w:rPr>
        <w:lastRenderedPageBreak/>
        <w:t>-- TAG-SCRAMBLING-ID-START</w:t>
      </w:r>
    </w:p>
    <w:p w14:paraId="49A58388" w14:textId="77777777" w:rsidR="001B7262" w:rsidRPr="00EE645B" w:rsidRDefault="001B7262" w:rsidP="00CE00FD">
      <w:pPr>
        <w:pStyle w:val="PL"/>
        <w:rPr>
          <w:highlight w:val="cyan"/>
        </w:rPr>
      </w:pPr>
    </w:p>
    <w:p w14:paraId="6DB3C3C8" w14:textId="77777777" w:rsidR="008332AE" w:rsidRPr="00EE645B" w:rsidDel="00824F11" w:rsidRDefault="008332AE" w:rsidP="00CE00FD">
      <w:pPr>
        <w:pStyle w:val="PL"/>
        <w:rPr>
          <w:del w:id="10805" w:author="RIL-H063" w:date="2018-02-06T22:48:00Z"/>
          <w:color w:val="808080"/>
          <w:highlight w:val="cyan"/>
        </w:rPr>
      </w:pPr>
      <w:del w:id="10806" w:author="RIL-H063" w:date="2018-02-06T22:48:00Z">
        <w:r w:rsidRPr="00EE645B" w:rsidDel="00824F11">
          <w:rPr>
            <w:color w:val="808080"/>
            <w:highlight w:val="cyan"/>
          </w:rPr>
          <w:delText>-- FFS: Replace by type PhysCellId?</w:delText>
        </w:r>
      </w:del>
    </w:p>
    <w:p w14:paraId="246AC585" w14:textId="77777777" w:rsidR="001B7262" w:rsidRPr="00EE645B" w:rsidRDefault="001B7262" w:rsidP="00CE00FD">
      <w:pPr>
        <w:pStyle w:val="PL"/>
        <w:rPr>
          <w:highlight w:val="cyan"/>
        </w:rPr>
      </w:pPr>
      <w:r w:rsidRPr="00EE645B">
        <w:rPr>
          <w:highlight w:val="cyan"/>
        </w:rPr>
        <w:t>Scramblin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07"/>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0))</w:t>
      </w:r>
      <w:commentRangeEnd w:id="10807"/>
      <w:r w:rsidR="00824F11" w:rsidRPr="00EE645B">
        <w:rPr>
          <w:rStyle w:val="a6"/>
          <w:rFonts w:ascii="Times New Roman" w:hAnsi="Times New Roman"/>
          <w:noProof w:val="0"/>
          <w:highlight w:val="cyan"/>
          <w:lang w:eastAsia="en-US"/>
        </w:rPr>
        <w:commentReference w:id="10807"/>
      </w:r>
    </w:p>
    <w:p w14:paraId="2F284E84" w14:textId="77777777" w:rsidR="001B7262" w:rsidRPr="00EE645B" w:rsidRDefault="001B7262" w:rsidP="00CE00FD">
      <w:pPr>
        <w:pStyle w:val="PL"/>
        <w:rPr>
          <w:highlight w:val="cyan"/>
        </w:rPr>
      </w:pPr>
    </w:p>
    <w:p w14:paraId="3858F791" w14:textId="77777777" w:rsidR="001B7262" w:rsidRPr="00EE645B" w:rsidRDefault="001B7262" w:rsidP="00CE00FD">
      <w:pPr>
        <w:pStyle w:val="PL"/>
        <w:rPr>
          <w:color w:val="808080"/>
          <w:highlight w:val="cyan"/>
        </w:rPr>
      </w:pPr>
      <w:r w:rsidRPr="00EE645B">
        <w:rPr>
          <w:color w:val="808080"/>
          <w:highlight w:val="cyan"/>
        </w:rPr>
        <w:t>-- TAG-SCRAMBLING-ID-STOP</w:t>
      </w:r>
    </w:p>
    <w:p w14:paraId="481E58CE" w14:textId="77777777" w:rsidR="001F6158" w:rsidRPr="00EE645B" w:rsidRDefault="00F371AF" w:rsidP="00F62519">
      <w:pPr>
        <w:pStyle w:val="PL"/>
        <w:rPr>
          <w:rFonts w:eastAsia="SimSun"/>
          <w:color w:val="808080"/>
          <w:highlight w:val="cyan"/>
        </w:rPr>
      </w:pPr>
      <w:r w:rsidRPr="00EE645B">
        <w:rPr>
          <w:color w:val="808080"/>
          <w:highlight w:val="cyan"/>
        </w:rPr>
        <w:t>-- ASN1STOP</w:t>
      </w:r>
      <w:r w:rsidR="001B7262" w:rsidRPr="00EE645B">
        <w:rPr>
          <w:color w:val="808080"/>
          <w:highlight w:val="cyan"/>
        </w:rPr>
        <w:t xml:space="preserve"> </w:t>
      </w:r>
    </w:p>
    <w:p w14:paraId="4F41BC97" w14:textId="77777777" w:rsidR="00525B68" w:rsidRPr="00EE645B" w:rsidRDefault="00525B68" w:rsidP="00525B68">
      <w:pPr>
        <w:pStyle w:val="4"/>
        <w:rPr>
          <w:rFonts w:eastAsia="SimSun"/>
          <w:highlight w:val="cyan"/>
        </w:rPr>
      </w:pPr>
      <w:bookmarkStart w:id="10808" w:name="_Toc500942752"/>
      <w:bookmarkStart w:id="10809" w:name="_Toc505697597"/>
      <w:r w:rsidRPr="00EE645B">
        <w:rPr>
          <w:rFonts w:eastAsia="SimSun"/>
          <w:highlight w:val="cyan"/>
        </w:rPr>
        <w:t>–</w:t>
      </w:r>
      <w:r w:rsidRPr="00EE645B">
        <w:rPr>
          <w:rFonts w:eastAsia="SimSun"/>
          <w:highlight w:val="cyan"/>
        </w:rPr>
        <w:tab/>
      </w:r>
      <w:r w:rsidRPr="00EE645B">
        <w:rPr>
          <w:rFonts w:eastAsia="SimSun"/>
          <w:i/>
          <w:highlight w:val="cyan"/>
        </w:rPr>
        <w:t>SDAP-Config</w:t>
      </w:r>
      <w:bookmarkEnd w:id="10808"/>
      <w:bookmarkEnd w:id="10809"/>
    </w:p>
    <w:p w14:paraId="27ECB9F5" w14:textId="77777777" w:rsidR="00525B68" w:rsidRPr="00EE645B" w:rsidRDefault="00525B68" w:rsidP="00525B68">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DAP-Config</w:t>
      </w:r>
      <w:r w:rsidRPr="00EE645B">
        <w:rPr>
          <w:rFonts w:eastAsia="SimSun"/>
          <w:highlight w:val="cyan"/>
          <w:lang w:eastAsia="zh-CN"/>
        </w:rPr>
        <w:t xml:space="preserve"> is used to </w:t>
      </w:r>
      <w:r w:rsidR="004D547F" w:rsidRPr="00EE645B">
        <w:rPr>
          <w:rFonts w:eastAsia="SimSun"/>
          <w:highlight w:val="cyan"/>
          <w:lang w:eastAsia="zh-CN"/>
        </w:rPr>
        <w:t xml:space="preserve">set the </w:t>
      </w:r>
      <w:r w:rsidRPr="00EE645B">
        <w:rPr>
          <w:rFonts w:eastAsia="SimSun"/>
          <w:highlight w:val="cyan"/>
          <w:lang w:eastAsia="zh-CN"/>
        </w:rPr>
        <w:t>configur</w:t>
      </w:r>
      <w:r w:rsidR="004D547F" w:rsidRPr="00EE645B">
        <w:rPr>
          <w:rFonts w:eastAsia="SimSun"/>
          <w:highlight w:val="cyan"/>
          <w:lang w:eastAsia="zh-CN"/>
        </w:rPr>
        <w:t>abl</w:t>
      </w:r>
      <w:r w:rsidRPr="00EE645B">
        <w:rPr>
          <w:rFonts w:eastAsia="SimSun"/>
          <w:highlight w:val="cyan"/>
          <w:lang w:eastAsia="zh-CN"/>
        </w:rPr>
        <w:t>e SDAP</w:t>
      </w:r>
      <w:r w:rsidR="004D547F" w:rsidRPr="00EE645B">
        <w:rPr>
          <w:rFonts w:eastAsia="SimSun"/>
          <w:highlight w:val="cyan"/>
          <w:lang w:eastAsia="zh-CN"/>
        </w:rPr>
        <w:t xml:space="preserve"> parameters for a data radio bearer</w:t>
      </w:r>
      <w:r w:rsidRPr="00EE645B">
        <w:rPr>
          <w:rFonts w:eastAsia="SimSun"/>
          <w:highlight w:val="cyan"/>
          <w:lang w:eastAsia="zh-CN"/>
        </w:rPr>
        <w:t>.</w:t>
      </w:r>
      <w:r w:rsidR="00E85499" w:rsidRPr="00EE645B">
        <w:rPr>
          <w:rFonts w:eastAsia="SimSun"/>
          <w:highlight w:val="cyan"/>
          <w:lang w:eastAsia="zh-CN"/>
        </w:rPr>
        <w:t xml:space="preserve"> </w:t>
      </w:r>
      <w:r w:rsidR="004D547F" w:rsidRPr="00EE645B">
        <w:rPr>
          <w:rFonts w:eastAsia="SimSun"/>
          <w:highlight w:val="cyan"/>
          <w:lang w:eastAsia="zh-CN"/>
        </w:rPr>
        <w:t xml:space="preserve">All configured instances of SDAP-Config with the same value of </w:t>
      </w:r>
      <w:del w:id="10810" w:author="merged r1" w:date="2018-01-18T13:12:00Z">
        <w:r w:rsidR="004D547F" w:rsidRPr="00EE645B">
          <w:rPr>
            <w:rFonts w:eastAsia="SimSun"/>
            <w:highlight w:val="cyan"/>
            <w:lang w:eastAsia="zh-CN"/>
          </w:rPr>
          <w:delText>pduSession</w:delText>
        </w:r>
      </w:del>
      <w:ins w:id="10811" w:author="merged r1" w:date="2018-01-18T13:12:00Z">
        <w:r w:rsidR="004D547F" w:rsidRPr="00EE645B">
          <w:rPr>
            <w:rFonts w:eastAsia="SimSun"/>
            <w:highlight w:val="cyan"/>
            <w:lang w:eastAsia="zh-CN"/>
          </w:rPr>
          <w:t>pdu</w:t>
        </w:r>
        <w:r w:rsidR="00ED1EB4" w:rsidRPr="00EE645B">
          <w:rPr>
            <w:rFonts w:eastAsia="SimSun"/>
            <w:highlight w:val="cyan"/>
            <w:lang w:eastAsia="zh-CN"/>
          </w:rPr>
          <w:t>-</w:t>
        </w:r>
        <w:r w:rsidR="004D547F" w:rsidRPr="00EE645B">
          <w:rPr>
            <w:rFonts w:eastAsia="SimSun"/>
            <w:highlight w:val="cyan"/>
            <w:lang w:eastAsia="zh-CN"/>
          </w:rPr>
          <w:t>Session</w:t>
        </w:r>
      </w:ins>
      <w:r w:rsidR="004D547F" w:rsidRPr="00EE645B">
        <w:rPr>
          <w:rFonts w:eastAsia="SimSun"/>
          <w:highlight w:val="cyan"/>
          <w:lang w:eastAsia="zh-CN"/>
        </w:rPr>
        <w:t xml:space="preserve"> correspond to the same SDAP entity as specified in TS 37.324 [</w:t>
      </w:r>
      <w:r w:rsidR="00E46286" w:rsidRPr="00EE645B">
        <w:rPr>
          <w:rFonts w:eastAsia="SimSun"/>
          <w:highlight w:val="cyan"/>
          <w:lang w:eastAsia="zh-CN"/>
        </w:rPr>
        <w:t>FFS_Ref</w:t>
      </w:r>
      <w:r w:rsidR="004D547F" w:rsidRPr="00EE645B">
        <w:rPr>
          <w:rFonts w:eastAsia="SimSun"/>
          <w:highlight w:val="cyan"/>
          <w:lang w:eastAsia="zh-CN"/>
        </w:rPr>
        <w:t>].</w:t>
      </w:r>
    </w:p>
    <w:p w14:paraId="3FA6C252" w14:textId="77777777" w:rsidR="00525B68" w:rsidRPr="00EE645B" w:rsidRDefault="00525B68" w:rsidP="00525B68">
      <w:pPr>
        <w:pStyle w:val="TH"/>
        <w:rPr>
          <w:rFonts w:eastAsia="SimSun"/>
          <w:highlight w:val="cyan"/>
          <w:lang w:eastAsia="zh-CN"/>
        </w:rPr>
      </w:pPr>
      <w:r w:rsidRPr="00EE645B">
        <w:rPr>
          <w:i/>
          <w:highlight w:val="cyan"/>
          <w:lang w:eastAsia="zh-CN"/>
        </w:rPr>
        <w:t>SDAP-Config</w:t>
      </w:r>
      <w:r w:rsidRPr="00EE645B">
        <w:rPr>
          <w:highlight w:val="cyan"/>
          <w:lang w:eastAsia="zh-CN"/>
        </w:rPr>
        <w:t xml:space="preserve"> information element</w:t>
      </w:r>
    </w:p>
    <w:p w14:paraId="7B79A737" w14:textId="77777777" w:rsidR="00525B68" w:rsidRPr="00EE645B" w:rsidRDefault="00525B68" w:rsidP="00CE00FD">
      <w:pPr>
        <w:pStyle w:val="PL"/>
        <w:rPr>
          <w:color w:val="808080"/>
          <w:highlight w:val="cyan"/>
        </w:rPr>
      </w:pPr>
      <w:r w:rsidRPr="00EE645B">
        <w:rPr>
          <w:color w:val="808080"/>
          <w:highlight w:val="cyan"/>
        </w:rPr>
        <w:t xml:space="preserve">-- ASN1START </w:t>
      </w:r>
    </w:p>
    <w:p w14:paraId="0510EA9C" w14:textId="77777777" w:rsidR="00525B68" w:rsidRPr="00EE645B" w:rsidRDefault="00525B68" w:rsidP="00CE00FD">
      <w:pPr>
        <w:pStyle w:val="PL"/>
        <w:rPr>
          <w:color w:val="808080"/>
          <w:highlight w:val="cyan"/>
        </w:rPr>
      </w:pPr>
      <w:r w:rsidRPr="00EE645B">
        <w:rPr>
          <w:color w:val="808080"/>
          <w:highlight w:val="cyan"/>
        </w:rPr>
        <w:t>-- TAG-SDAP-CONFIG-START</w:t>
      </w:r>
    </w:p>
    <w:p w14:paraId="75051F70" w14:textId="77777777" w:rsidR="00525B68" w:rsidRPr="00EE645B" w:rsidRDefault="00525B68" w:rsidP="00CE00FD">
      <w:pPr>
        <w:pStyle w:val="PL"/>
        <w:rPr>
          <w:highlight w:val="cyan"/>
        </w:rPr>
      </w:pPr>
    </w:p>
    <w:p w14:paraId="6093F170" w14:textId="77777777" w:rsidR="00525B68" w:rsidRPr="00EE645B" w:rsidRDefault="00525B68" w:rsidP="00CE00FD">
      <w:pPr>
        <w:pStyle w:val="PL"/>
        <w:rPr>
          <w:highlight w:val="cyan"/>
        </w:rPr>
      </w:pPr>
      <w:r w:rsidRPr="00EE645B">
        <w:rPr>
          <w:highlight w:val="cyan"/>
        </w:rPr>
        <w:t>SDAP-Config ::=</w:t>
      </w:r>
      <w:r w:rsidRPr="00EE645B">
        <w:rPr>
          <w:highlight w:val="cyan"/>
        </w:rPr>
        <w:tab/>
      </w:r>
      <w:r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Pr="00EE645B">
        <w:rPr>
          <w:color w:val="993366"/>
          <w:highlight w:val="cyan"/>
        </w:rPr>
        <w:t>SEQUENCE</w:t>
      </w:r>
      <w:r w:rsidRPr="00EE645B">
        <w:rPr>
          <w:highlight w:val="cyan"/>
        </w:rPr>
        <w:t xml:space="preserve"> {</w:t>
      </w:r>
    </w:p>
    <w:p w14:paraId="26A2494E"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Definition of PDU</w:t>
      </w:r>
      <w:ins w:id="10812" w:author="Rapporteur" w:date="2018-02-01T14:05:00Z">
        <w:r w:rsidR="001E06D0" w:rsidRPr="00EE645B">
          <w:rPr>
            <w:color w:val="808080"/>
            <w:highlight w:val="cyan"/>
          </w:rPr>
          <w:t>-S</w:t>
        </w:r>
      </w:ins>
      <w:del w:id="10813" w:author="Rapporteur" w:date="2018-02-01T14:05:00Z">
        <w:r w:rsidRPr="00EE645B" w:rsidDel="001E06D0">
          <w:rPr>
            <w:color w:val="808080"/>
            <w:highlight w:val="cyan"/>
          </w:rPr>
          <w:delText>s</w:delText>
        </w:r>
      </w:del>
      <w:r w:rsidRPr="00EE645B">
        <w:rPr>
          <w:color w:val="808080"/>
          <w:highlight w:val="cyan"/>
        </w:rPr>
        <w:t>essionID to be added</w:t>
      </w:r>
    </w:p>
    <w:p w14:paraId="3AE2F33A" w14:textId="77777777" w:rsidR="00525B68" w:rsidRPr="00EE645B" w:rsidRDefault="00525B68" w:rsidP="00CE00FD">
      <w:pPr>
        <w:pStyle w:val="PL"/>
        <w:rPr>
          <w:highlight w:val="cyan"/>
        </w:rPr>
      </w:pPr>
      <w:r w:rsidRPr="00EE645B">
        <w:rPr>
          <w:highlight w:val="cyan"/>
        </w:rPr>
        <w:tab/>
        <w:t>pdu</w:t>
      </w:r>
      <w:ins w:id="10814" w:author="merged r1" w:date="2018-01-22T03:31:00Z">
        <w:r w:rsidR="00875E37" w:rsidRPr="00EE645B">
          <w:rPr>
            <w:highlight w:val="cyan"/>
          </w:rPr>
          <w:t>-</w:t>
        </w:r>
      </w:ins>
      <w:r w:rsidRPr="00EE645B">
        <w:rPr>
          <w:highlight w:val="cyan"/>
        </w:rPr>
        <w:t>Session</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t>PDU</w:t>
      </w:r>
      <w:ins w:id="10815" w:author="merged r1" w:date="2018-01-22T03:32:00Z">
        <w:r w:rsidR="00875E37" w:rsidRPr="00EE645B">
          <w:rPr>
            <w:highlight w:val="cyan"/>
          </w:rPr>
          <w:t>-</w:t>
        </w:r>
      </w:ins>
      <w:del w:id="10816" w:author="Rapporteur" w:date="2018-02-01T14:32:00Z">
        <w:r w:rsidRPr="00EE645B" w:rsidDel="009A0AE9">
          <w:rPr>
            <w:highlight w:val="cyan"/>
          </w:rPr>
          <w:delText>s</w:delText>
        </w:r>
      </w:del>
      <w:ins w:id="10817" w:author="Rapporteur" w:date="2018-02-01T14:32:00Z">
        <w:r w:rsidR="009A0AE9" w:rsidRPr="00EE645B">
          <w:rPr>
            <w:highlight w:val="cyan"/>
          </w:rPr>
          <w:t>S</w:t>
        </w:r>
      </w:ins>
      <w:r w:rsidRPr="00EE645B">
        <w:rPr>
          <w:highlight w:val="cyan"/>
        </w:rPr>
        <w:t>essionID,</w:t>
      </w:r>
    </w:p>
    <w:p w14:paraId="2F99D342" w14:textId="77777777" w:rsidR="00525B68" w:rsidRPr="00EE645B" w:rsidRDefault="00525B68" w:rsidP="00CE00FD">
      <w:pPr>
        <w:pStyle w:val="PL"/>
        <w:rPr>
          <w:highlight w:val="cyan"/>
        </w:rPr>
      </w:pPr>
    </w:p>
    <w:p w14:paraId="3B4A66FD"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FFS: separate configuration for UL and DL</w:t>
      </w:r>
    </w:p>
    <w:p w14:paraId="305DD3D9" w14:textId="77777777" w:rsidR="00525B68" w:rsidRPr="00EE645B" w:rsidRDefault="00525B68" w:rsidP="00CE00FD">
      <w:pPr>
        <w:pStyle w:val="PL"/>
        <w:rPr>
          <w:highlight w:val="cyan"/>
        </w:rPr>
      </w:pPr>
      <w:r w:rsidRPr="00EE645B">
        <w:rPr>
          <w:highlight w:val="cyan"/>
        </w:rPr>
        <w:tab/>
        <w:t>sdap-Header</w:t>
      </w:r>
      <w:del w:id="10818" w:author="Rapporteur" w:date="2018-02-01T14:05:00Z">
        <w:r w:rsidRPr="00EE645B" w:rsidDel="001E06D0">
          <w:rPr>
            <w:highlight w:val="cyan"/>
          </w:rPr>
          <w:delText>-</w:delText>
        </w:r>
      </w:del>
      <w:r w:rsidRPr="00EE645B">
        <w:rPr>
          <w:highlight w:val="cyan"/>
        </w:rPr>
        <w:t xml:space="preserve">D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p>
    <w:p w14:paraId="1A9500CE" w14:textId="77777777" w:rsidR="00525B68" w:rsidRPr="00EE645B" w:rsidRDefault="00525B68" w:rsidP="00CE00FD">
      <w:pPr>
        <w:pStyle w:val="PL"/>
        <w:rPr>
          <w:highlight w:val="cyan"/>
        </w:rPr>
      </w:pPr>
      <w:r w:rsidRPr="00EE645B">
        <w:rPr>
          <w:highlight w:val="cyan"/>
        </w:rPr>
        <w:tab/>
        <w:t>sdap-Header</w:t>
      </w:r>
      <w:del w:id="10819" w:author="Rapporteur" w:date="2018-02-01T14:05:00Z">
        <w:r w:rsidRPr="00EE645B" w:rsidDel="001E06D0">
          <w:rPr>
            <w:highlight w:val="cyan"/>
          </w:rPr>
          <w:delText>-</w:delText>
        </w:r>
      </w:del>
      <w:r w:rsidRPr="00EE645B">
        <w:rPr>
          <w:highlight w:val="cyan"/>
        </w:rPr>
        <w:t xml:space="preserve">U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r w:rsidR="00E368C3" w:rsidRPr="00EE645B">
        <w:rPr>
          <w:highlight w:val="cyan"/>
        </w:rPr>
        <w:t>,</w:t>
      </w:r>
    </w:p>
    <w:p w14:paraId="614C9190" w14:textId="77777777" w:rsidR="00525B68" w:rsidRPr="00EE645B" w:rsidRDefault="00525B68" w:rsidP="00CE00FD">
      <w:pPr>
        <w:pStyle w:val="PL"/>
        <w:rPr>
          <w:highlight w:val="cyan"/>
        </w:rPr>
      </w:pPr>
      <w:r w:rsidRPr="00EE645B">
        <w:rPr>
          <w:highlight w:val="cyan"/>
        </w:rPr>
        <w:tab/>
        <w:t>defaultDRB</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p>
    <w:p w14:paraId="51791A07" w14:textId="77777777" w:rsidR="00525B68" w:rsidRPr="00EE645B" w:rsidRDefault="00525B68" w:rsidP="00CE00FD">
      <w:pPr>
        <w:pStyle w:val="PL"/>
        <w:rPr>
          <w:color w:val="808080"/>
          <w:highlight w:val="cyan"/>
        </w:rPr>
      </w:pPr>
      <w:r w:rsidRPr="00EE645B">
        <w:rPr>
          <w:highlight w:val="cyan"/>
        </w:rPr>
        <w:tab/>
        <w:t>reflectiveQoS</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r w:rsidRPr="00EE645B">
        <w:rPr>
          <w:highlight w:val="cyan"/>
        </w:rPr>
        <w:tab/>
      </w:r>
      <w:commentRangeStart w:id="10820"/>
      <w:r w:rsidRPr="00EE645B">
        <w:rPr>
          <w:color w:val="808080"/>
          <w:highlight w:val="cyan"/>
        </w:rPr>
        <w:t xml:space="preserve">-- </w:t>
      </w:r>
      <w:ins w:id="10821" w:author="Rapporteur" w:date="2018-02-01T14:39:00Z">
        <w:r w:rsidR="007B124C" w:rsidRPr="00EE645B">
          <w:rPr>
            <w:color w:val="808080"/>
            <w:highlight w:val="cyan"/>
          </w:rPr>
          <w:t xml:space="preserve">FFS_Standalone: </w:t>
        </w:r>
      </w:ins>
      <w:r w:rsidRPr="00EE645B">
        <w:rPr>
          <w:color w:val="808080"/>
          <w:highlight w:val="cyan"/>
        </w:rPr>
        <w:t>It is FFS whether this field is needed</w:t>
      </w:r>
      <w:commentRangeEnd w:id="10820"/>
      <w:r w:rsidR="007B124C" w:rsidRPr="00EE645B">
        <w:rPr>
          <w:rStyle w:val="a6"/>
          <w:rFonts w:ascii="Times New Roman" w:hAnsi="Times New Roman"/>
          <w:noProof w:val="0"/>
          <w:highlight w:val="cyan"/>
          <w:lang w:eastAsia="en-US"/>
        </w:rPr>
        <w:commentReference w:id="10820"/>
      </w:r>
    </w:p>
    <w:p w14:paraId="2DE85AC8" w14:textId="77777777" w:rsidR="00901E70" w:rsidRPr="00EE645B" w:rsidRDefault="00901E70" w:rsidP="00CE00FD">
      <w:pPr>
        <w:pStyle w:val="PL"/>
        <w:rPr>
          <w:highlight w:val="cyan"/>
        </w:rPr>
      </w:pPr>
    </w:p>
    <w:p w14:paraId="45EF7523" w14:textId="77777777" w:rsidR="00901E70" w:rsidRPr="00EE645B" w:rsidDel="009A0AE9" w:rsidRDefault="00901E70" w:rsidP="00CE00FD">
      <w:pPr>
        <w:pStyle w:val="PL"/>
        <w:rPr>
          <w:del w:id="10822" w:author="Rapporteur" w:date="2018-02-01T14:32:00Z"/>
          <w:color w:val="808080"/>
          <w:highlight w:val="cyan"/>
        </w:rPr>
      </w:pPr>
      <w:del w:id="10823" w:author="Rapporteur" w:date="2018-02-01T14:32:00Z">
        <w:r w:rsidRPr="00EE645B" w:rsidDel="009A0AE9">
          <w:rPr>
            <w:highlight w:val="cyan"/>
          </w:rPr>
          <w:tab/>
        </w:r>
        <w:r w:rsidRPr="00EE645B" w:rsidDel="009A0AE9">
          <w:rPr>
            <w:color w:val="808080"/>
            <w:highlight w:val="cyan"/>
          </w:rPr>
          <w:delText>-- FFS: Is the simple list sufficient? Replace by add/mod/release list? Or bitmap?</w:delText>
        </w:r>
      </w:del>
    </w:p>
    <w:p w14:paraId="0E6D8853" w14:textId="77777777" w:rsidR="009A0AE9" w:rsidRPr="00EE645B" w:rsidRDefault="009A0AE9" w:rsidP="00CE00FD">
      <w:pPr>
        <w:pStyle w:val="PL"/>
        <w:rPr>
          <w:ins w:id="10824" w:author="" w:date="2018-02-01T14:34:00Z"/>
          <w:highlight w:val="cyan"/>
        </w:rPr>
      </w:pPr>
      <w:ins w:id="10825" w:author="" w:date="2018-02-01T14:34:00Z">
        <w:r w:rsidRPr="00EE645B">
          <w:rPr>
            <w:highlight w:val="cyan"/>
          </w:rPr>
          <w:tab/>
          <w:t xml:space="preserve">-- A list of QoS-Flow-IDs that the UE shall map to </w:t>
        </w:r>
      </w:ins>
      <w:ins w:id="10826" w:author="" w:date="2018-02-01T14:35:00Z">
        <w:r w:rsidRPr="00EE645B">
          <w:rPr>
            <w:highlight w:val="cyan"/>
          </w:rPr>
          <w:t>the DRB of this SDAP-Config.</w:t>
        </w:r>
      </w:ins>
    </w:p>
    <w:p w14:paraId="1B138C01" w14:textId="77777777" w:rsidR="00967173" w:rsidRPr="00EE645B" w:rsidRDefault="00525B68" w:rsidP="00CE00FD">
      <w:pPr>
        <w:pStyle w:val="PL"/>
        <w:rPr>
          <w:color w:val="808080"/>
          <w:highlight w:val="cyan"/>
        </w:rPr>
      </w:pPr>
      <w:r w:rsidRPr="00EE645B">
        <w:rPr>
          <w:highlight w:val="cyan"/>
        </w:rPr>
        <w:tab/>
        <w:t>mappedQoS</w:t>
      </w:r>
      <w:ins w:id="10827" w:author="" w:date="2018-02-01T14:33:00Z">
        <w:r w:rsidR="009A0AE9" w:rsidRPr="00EE645B">
          <w:rPr>
            <w:highlight w:val="cyan"/>
          </w:rPr>
          <w:t>-F</w:t>
        </w:r>
      </w:ins>
      <w:del w:id="10828" w:author="" w:date="2018-02-01T14:33:00Z">
        <w:r w:rsidRPr="00EE645B" w:rsidDel="009A0AE9">
          <w:rPr>
            <w:highlight w:val="cyan"/>
          </w:rPr>
          <w:delText>f</w:delText>
        </w:r>
      </w:del>
      <w:r w:rsidRPr="00EE645B">
        <w:rPr>
          <w:highlight w:val="cyan"/>
        </w:rPr>
        <w:t>lows</w:t>
      </w:r>
      <w:ins w:id="10829" w:author="" w:date="2018-02-01T14:33:00Z">
        <w:r w:rsidR="009A0AE9" w:rsidRPr="00EE645B">
          <w:rPr>
            <w:highlight w:val="cyan"/>
          </w:rPr>
          <w:t>ToAdd</w:t>
        </w:r>
      </w:ins>
      <w:r w:rsidRPr="00EE645B">
        <w:rPr>
          <w:highlight w:val="cyan"/>
        </w:rPr>
        <w:tab/>
      </w:r>
      <w:r w:rsidR="003A10ED" w:rsidRPr="00EE645B">
        <w:rPr>
          <w:highlight w:val="cyan"/>
        </w:rPr>
        <w:tab/>
      </w:r>
      <w:r w:rsidR="003A10ED" w:rsidRPr="00EE645B">
        <w:rPr>
          <w:highlight w:val="cyan"/>
        </w:rPr>
        <w:tab/>
      </w:r>
      <w:r w:rsidRPr="00EE645B">
        <w:rPr>
          <w:highlight w:val="cyan"/>
        </w:rPr>
        <w:tab/>
      </w:r>
      <w:r w:rsidR="003A10ED" w:rsidRPr="00EE645B">
        <w:rPr>
          <w:color w:val="993366"/>
          <w:highlight w:val="cyan"/>
        </w:rPr>
        <w:t>SEQUENCE</w:t>
      </w:r>
      <w:r w:rsidR="003A10ED" w:rsidRPr="00EE645B">
        <w:rPr>
          <w:highlight w:val="cyan"/>
        </w:rPr>
        <w:t xml:space="preserve"> (</w:t>
      </w:r>
      <w:r w:rsidR="003A10ED" w:rsidRPr="00EE645B">
        <w:rPr>
          <w:color w:val="993366"/>
          <w:highlight w:val="cyan"/>
        </w:rPr>
        <w:t>SIZE</w:t>
      </w:r>
      <w:r w:rsidR="00D91DF1" w:rsidRPr="00EE645B">
        <w:rPr>
          <w:highlight w:val="cyan"/>
        </w:rPr>
        <w:t xml:space="preserve"> </w:t>
      </w:r>
      <w:r w:rsidR="003A10ED" w:rsidRPr="00EE645B">
        <w:rPr>
          <w:highlight w:val="cyan"/>
        </w:rPr>
        <w:t>(0..max</w:t>
      </w:r>
      <w:r w:rsidR="005C650E" w:rsidRPr="00EE645B">
        <w:rPr>
          <w:highlight w:val="cyan"/>
        </w:rPr>
        <w:t>Nrof</w:t>
      </w:r>
      <w:r w:rsidR="003A10ED" w:rsidRPr="00EE645B">
        <w:rPr>
          <w:highlight w:val="cyan"/>
        </w:rPr>
        <w:t>QFI</w:t>
      </w:r>
      <w:r w:rsidR="005C650E" w:rsidRPr="00EE645B">
        <w:rPr>
          <w:highlight w:val="cyan"/>
        </w:rPr>
        <w:t>s</w:t>
      </w:r>
      <w:r w:rsidR="003A10ED" w:rsidRPr="00EE645B">
        <w:rPr>
          <w:highlight w:val="cyan"/>
        </w:rPr>
        <w:t>))</w:t>
      </w:r>
      <w:r w:rsidR="003A10ED" w:rsidRPr="00EE645B">
        <w:rPr>
          <w:color w:val="993366"/>
          <w:highlight w:val="cyan"/>
        </w:rPr>
        <w:t xml:space="preserve"> OF</w:t>
      </w:r>
      <w:r w:rsidR="003A10ED" w:rsidRPr="00EE645B">
        <w:rPr>
          <w:highlight w:val="cyan"/>
        </w:rPr>
        <w:t xml:space="preserve"> QFI </w:t>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57EED083" w14:textId="77777777" w:rsidR="009A0AE9" w:rsidRPr="00EE645B" w:rsidRDefault="009A0AE9" w:rsidP="009A0AE9">
      <w:pPr>
        <w:pStyle w:val="PL"/>
        <w:rPr>
          <w:ins w:id="10830" w:author="" w:date="2018-02-01T14:35:00Z"/>
          <w:highlight w:val="cyan"/>
        </w:rPr>
      </w:pPr>
      <w:ins w:id="10831" w:author="" w:date="2018-02-01T14:35:00Z">
        <w:r w:rsidRPr="00EE645B">
          <w:rPr>
            <w:highlight w:val="cyan"/>
          </w:rPr>
          <w:tab/>
          <w:t>-- A list of QoS-Flow-IDs that the UE shall no longer map to the DRB of this SDAP-Config.</w:t>
        </w:r>
      </w:ins>
    </w:p>
    <w:p w14:paraId="7FC21CBC" w14:textId="77777777" w:rsidR="009A0AE9" w:rsidRPr="00EE645B" w:rsidRDefault="009A0AE9" w:rsidP="009A0AE9">
      <w:pPr>
        <w:pStyle w:val="PL"/>
        <w:rPr>
          <w:color w:val="808080"/>
          <w:highlight w:val="cyan"/>
        </w:rPr>
      </w:pPr>
      <w:ins w:id="10832" w:author="" w:date="2018-02-01T14:33:00Z">
        <w:r w:rsidRPr="00EE645B">
          <w:rPr>
            <w:highlight w:val="cyan"/>
          </w:rPr>
          <w:tab/>
          <w:t>mappedQoS-FlowsToReleas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maxNrofQFIs))</w:t>
        </w:r>
        <w:r w:rsidRPr="00EE645B">
          <w:rPr>
            <w:color w:val="993366"/>
            <w:highlight w:val="cyan"/>
          </w:rPr>
          <w:t xml:space="preserve"> OF</w:t>
        </w:r>
        <w:r w:rsidRPr="00EE645B">
          <w:rPr>
            <w:highlight w:val="cyan"/>
          </w:rPr>
          <w:t xml:space="preserve"> QFI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54D54EC2" w14:textId="77777777" w:rsidR="009A0AE9" w:rsidRPr="00EE645B" w:rsidRDefault="009A0AE9" w:rsidP="009A0AE9">
      <w:pPr>
        <w:pStyle w:val="PL"/>
        <w:rPr>
          <w:ins w:id="10833" w:author="" w:date="2018-02-01T14:33:00Z"/>
          <w:highlight w:val="cyan"/>
        </w:rPr>
      </w:pPr>
      <w:r w:rsidRPr="00EE645B">
        <w:rPr>
          <w:highlight w:val="cyan"/>
        </w:rPr>
        <w:tab/>
        <w:t>...</w:t>
      </w:r>
    </w:p>
    <w:p w14:paraId="163B4910" w14:textId="77777777" w:rsidR="00525B68" w:rsidRPr="00EE645B" w:rsidRDefault="00525B68" w:rsidP="00CE00FD">
      <w:pPr>
        <w:pStyle w:val="PL"/>
        <w:rPr>
          <w:highlight w:val="cyan"/>
        </w:rPr>
      </w:pPr>
      <w:r w:rsidRPr="00EE645B">
        <w:rPr>
          <w:highlight w:val="cyan"/>
        </w:rPr>
        <w:t>}</w:t>
      </w:r>
    </w:p>
    <w:p w14:paraId="7B6EA374" w14:textId="77777777" w:rsidR="00525B68" w:rsidRPr="00EE645B" w:rsidRDefault="00525B68" w:rsidP="00CE00FD">
      <w:pPr>
        <w:pStyle w:val="PL"/>
        <w:rPr>
          <w:highlight w:val="cyan"/>
        </w:rPr>
      </w:pPr>
    </w:p>
    <w:p w14:paraId="5E81A5A1" w14:textId="77777777" w:rsidR="00525B68" w:rsidRPr="00EE645B" w:rsidRDefault="003A10ED" w:rsidP="00CE00FD">
      <w:pPr>
        <w:pStyle w:val="PL"/>
        <w:rPr>
          <w:highlight w:val="cyan"/>
          <w:lang w:val="sv-SE"/>
        </w:rPr>
      </w:pPr>
      <w:r w:rsidRPr="00EE645B">
        <w:rPr>
          <w:highlight w:val="cyan"/>
          <w:lang w:val="sv-SE"/>
        </w:rPr>
        <w:t>QFI</w:t>
      </w:r>
      <w:r w:rsidR="00525B68" w:rsidRPr="00EE645B">
        <w:rPr>
          <w:highlight w:val="cyan"/>
          <w:lang w:val="sv-SE"/>
        </w:rPr>
        <w:t xml:space="preserve">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r w:rsidR="000F3BD4" w:rsidRPr="00EE645B">
        <w:rPr>
          <w:highlight w:val="cyan"/>
          <w:lang w:val="sv-SE"/>
        </w:rPr>
        <w:t>maxQFI</w:t>
      </w:r>
      <w:r w:rsidR="00DC1461" w:rsidRPr="00EE645B">
        <w:rPr>
          <w:highlight w:val="cyan"/>
          <w:lang w:val="sv-SE"/>
        </w:rPr>
        <w:t>)</w:t>
      </w:r>
    </w:p>
    <w:p w14:paraId="2EBC0182" w14:textId="77777777" w:rsidR="00525B68" w:rsidRPr="00EE645B" w:rsidRDefault="00525B68" w:rsidP="00CE00FD">
      <w:pPr>
        <w:pStyle w:val="PL"/>
        <w:rPr>
          <w:highlight w:val="cyan"/>
          <w:lang w:val="sv-SE"/>
        </w:rPr>
      </w:pPr>
    </w:p>
    <w:p w14:paraId="7D92A0E7" w14:textId="77777777" w:rsidR="00525B68" w:rsidRPr="00EE645B" w:rsidRDefault="00525B68" w:rsidP="00CE00FD">
      <w:pPr>
        <w:pStyle w:val="PL"/>
        <w:rPr>
          <w:color w:val="808080"/>
          <w:highlight w:val="cyan"/>
          <w:lang w:val="sv-SE"/>
        </w:rPr>
      </w:pPr>
      <w:r w:rsidRPr="00EE645B">
        <w:rPr>
          <w:color w:val="808080"/>
          <w:highlight w:val="cyan"/>
          <w:lang w:val="sv-SE"/>
        </w:rPr>
        <w:t>-- TAG-SDAP-CONFIG-STOP</w:t>
      </w:r>
    </w:p>
    <w:p w14:paraId="7D33C576" w14:textId="77777777" w:rsidR="00BB6BE9" w:rsidRPr="00EE645B" w:rsidRDefault="00525B68" w:rsidP="00CE00FD">
      <w:pPr>
        <w:pStyle w:val="PL"/>
        <w:rPr>
          <w:color w:val="808080"/>
          <w:highlight w:val="cyan"/>
        </w:rPr>
      </w:pPr>
      <w:r w:rsidRPr="00EE645B">
        <w:rPr>
          <w:color w:val="808080"/>
          <w:highlight w:val="cyan"/>
        </w:rPr>
        <w:t>-- ASN1STOP</w:t>
      </w:r>
    </w:p>
    <w:p w14:paraId="462B3056" w14:textId="77777777" w:rsidR="001B7E77" w:rsidRPr="00EE645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E645B" w14:paraId="0DC527D7" w14:textId="77777777" w:rsidTr="00DB7370">
        <w:trPr>
          <w:cantSplit/>
          <w:tblHeader/>
        </w:trPr>
        <w:tc>
          <w:tcPr>
            <w:tcW w:w="14062" w:type="dxa"/>
          </w:tcPr>
          <w:p w14:paraId="01EA1F73" w14:textId="77777777" w:rsidR="001B7E77" w:rsidRPr="00EE645B" w:rsidRDefault="001B7E77" w:rsidP="00216305">
            <w:pPr>
              <w:pStyle w:val="TAH"/>
              <w:rPr>
                <w:highlight w:val="cyan"/>
                <w:lang w:eastAsia="en-GB"/>
              </w:rPr>
            </w:pPr>
            <w:r w:rsidRPr="00EE645B">
              <w:rPr>
                <w:i/>
                <w:noProof/>
                <w:highlight w:val="cyan"/>
                <w:lang w:eastAsia="en-GB"/>
              </w:rPr>
              <w:lastRenderedPageBreak/>
              <w:t>SDAP-Config</w:t>
            </w:r>
            <w:r w:rsidRPr="00EE645B">
              <w:rPr>
                <w:noProof/>
                <w:highlight w:val="cyan"/>
                <w:lang w:eastAsia="en-GB"/>
              </w:rPr>
              <w:t>field descriptions</w:t>
            </w:r>
          </w:p>
        </w:tc>
      </w:tr>
      <w:tr w:rsidR="001B7E77" w:rsidRPr="00EE645B" w14:paraId="5ADFEAFB" w14:textId="77777777" w:rsidTr="00DB7370">
        <w:trPr>
          <w:cantSplit/>
          <w:trHeight w:val="52"/>
        </w:trPr>
        <w:tc>
          <w:tcPr>
            <w:tcW w:w="14062" w:type="dxa"/>
          </w:tcPr>
          <w:p w14:paraId="5F962B43" w14:textId="77777777" w:rsidR="001B7E77" w:rsidRPr="00EE645B" w:rsidRDefault="001B7E77" w:rsidP="00216305">
            <w:pPr>
              <w:pStyle w:val="TAL"/>
              <w:rPr>
                <w:b/>
                <w:bCs/>
                <w:i/>
                <w:noProof/>
                <w:highlight w:val="cyan"/>
                <w:lang w:eastAsia="en-GB"/>
              </w:rPr>
            </w:pPr>
            <w:r w:rsidRPr="00EE645B">
              <w:rPr>
                <w:b/>
                <w:bCs/>
                <w:i/>
                <w:noProof/>
                <w:highlight w:val="cyan"/>
                <w:lang w:eastAsia="en-GB"/>
              </w:rPr>
              <w:t>defaultDRB</w:t>
            </w:r>
          </w:p>
          <w:p w14:paraId="1F06971D" w14:textId="77777777" w:rsidR="001B7E77" w:rsidRPr="00EE645B" w:rsidRDefault="001B7E77" w:rsidP="00216305">
            <w:pPr>
              <w:pStyle w:val="TAL"/>
              <w:rPr>
                <w:bCs/>
                <w:noProof/>
                <w:highlight w:val="cyan"/>
                <w:lang w:eastAsia="en-GB"/>
              </w:rPr>
            </w:pPr>
            <w:r w:rsidRPr="00EE645B">
              <w:rPr>
                <w:bCs/>
                <w:noProof/>
                <w:highlight w:val="cyan"/>
                <w:lang w:eastAsia="en-GB"/>
              </w:rPr>
              <w:t xml:space="preserve">Indicates whether or not this is the default DRB for this PDU session. Among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34" w:author="merged r1" w:date="2018-01-18T13:12:00Z">
              <w:r w:rsidRPr="00EE645B">
                <w:rPr>
                  <w:bCs/>
                  <w:i/>
                  <w:noProof/>
                  <w:highlight w:val="cyan"/>
                  <w:lang w:eastAsia="en-GB"/>
                </w:rPr>
                <w:delText>pduSession</w:delText>
              </w:r>
            </w:del>
            <w:ins w:id="10835"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 this field shall be set to TRUE in one instance of SDAP-Config and to FALSE in all other instances.</w:t>
            </w:r>
          </w:p>
        </w:tc>
      </w:tr>
      <w:tr w:rsidR="001B7E77" w:rsidRPr="00EE645B" w14:paraId="703EB3B4" w14:textId="77777777" w:rsidTr="00DB7370">
        <w:trPr>
          <w:cantSplit/>
          <w:trHeight w:val="52"/>
        </w:trPr>
        <w:tc>
          <w:tcPr>
            <w:tcW w:w="14062" w:type="dxa"/>
          </w:tcPr>
          <w:p w14:paraId="5B4688E8" w14:textId="77777777" w:rsidR="001B7E77" w:rsidRPr="00EE645B" w:rsidRDefault="001B7E77" w:rsidP="00216305">
            <w:pPr>
              <w:pStyle w:val="TAL"/>
              <w:rPr>
                <w:del w:id="10836" w:author="merged r1" w:date="2018-01-18T13:12:00Z"/>
                <w:b/>
                <w:bCs/>
                <w:i/>
                <w:noProof/>
                <w:highlight w:val="cyan"/>
                <w:lang w:eastAsia="en-GB"/>
              </w:rPr>
            </w:pPr>
            <w:del w:id="10837" w:author="merged r1" w:date="2018-01-18T13:12:00Z">
              <w:r w:rsidRPr="00EE645B">
                <w:rPr>
                  <w:b/>
                  <w:bCs/>
                  <w:i/>
                  <w:noProof/>
                  <w:highlight w:val="cyan"/>
                  <w:lang w:eastAsia="en-GB"/>
                </w:rPr>
                <w:delText>mappedQosflows</w:delText>
              </w:r>
            </w:del>
          </w:p>
          <w:p w14:paraId="3BFF116F" w14:textId="77777777" w:rsidR="001B7E77" w:rsidRPr="00EE645B" w:rsidRDefault="001B7E77" w:rsidP="00216305">
            <w:pPr>
              <w:pStyle w:val="TAL"/>
              <w:rPr>
                <w:ins w:id="10838" w:author="merged r1" w:date="2018-01-18T13:12:00Z"/>
                <w:b/>
                <w:bCs/>
                <w:i/>
                <w:noProof/>
                <w:highlight w:val="cyan"/>
                <w:lang w:eastAsia="en-GB"/>
              </w:rPr>
            </w:pPr>
            <w:ins w:id="10839" w:author="merged r1" w:date="2018-01-18T13:12:00Z">
              <w:r w:rsidRPr="00EE645B">
                <w:rPr>
                  <w:b/>
                  <w:bCs/>
                  <w:i/>
                  <w:noProof/>
                  <w:highlight w:val="cyan"/>
                  <w:lang w:eastAsia="en-GB"/>
                </w:rPr>
                <w:t>mappedQo</w:t>
              </w:r>
              <w:r w:rsidR="00ED1EB4" w:rsidRPr="00EE645B">
                <w:rPr>
                  <w:b/>
                  <w:bCs/>
                  <w:i/>
                  <w:noProof/>
                  <w:highlight w:val="cyan"/>
                  <w:lang w:eastAsia="en-GB"/>
                </w:rPr>
                <w:t>S-</w:t>
              </w:r>
              <w:r w:rsidR="00156B95" w:rsidRPr="00EE645B">
                <w:rPr>
                  <w:b/>
                  <w:bCs/>
                  <w:i/>
                  <w:noProof/>
                  <w:highlight w:val="cyan"/>
                  <w:lang w:eastAsia="en-GB"/>
                </w:rPr>
                <w:t>F</w:t>
              </w:r>
              <w:r w:rsidR="00ED1EB4" w:rsidRPr="00EE645B">
                <w:rPr>
                  <w:b/>
                  <w:bCs/>
                  <w:i/>
                  <w:noProof/>
                  <w:highlight w:val="cyan"/>
                  <w:lang w:eastAsia="en-GB"/>
                </w:rPr>
                <w:t>F</w:t>
              </w:r>
              <w:r w:rsidRPr="00EE645B">
                <w:rPr>
                  <w:b/>
                  <w:bCs/>
                  <w:i/>
                  <w:noProof/>
                  <w:highlight w:val="cyan"/>
                  <w:lang w:eastAsia="en-GB"/>
                </w:rPr>
                <w:t>lows</w:t>
              </w:r>
            </w:ins>
          </w:p>
          <w:p w14:paraId="434CB168" w14:textId="77777777" w:rsidR="001B7E77" w:rsidRPr="00EE645B" w:rsidRDefault="001B7E77" w:rsidP="00216305">
            <w:pPr>
              <w:pStyle w:val="TAL"/>
              <w:rPr>
                <w:bCs/>
                <w:noProof/>
                <w:highlight w:val="cyan"/>
                <w:lang w:eastAsia="en-GB"/>
              </w:rPr>
            </w:pPr>
            <w:r w:rsidRPr="00EE645B">
              <w:rPr>
                <w:bCs/>
                <w:noProof/>
                <w:highlight w:val="cyan"/>
                <w:lang w:eastAsia="en-GB"/>
              </w:rPr>
              <w:t xml:space="preserve">List of QFIs of QoS flows of the PDU session indicated by </w:t>
            </w:r>
            <w:del w:id="10840" w:author="merged r1" w:date="2018-01-18T13:12:00Z">
              <w:r w:rsidRPr="00EE645B">
                <w:rPr>
                  <w:bCs/>
                  <w:noProof/>
                  <w:highlight w:val="cyan"/>
                  <w:lang w:eastAsia="en-GB"/>
                </w:rPr>
                <w:delText>pduSession</w:delText>
              </w:r>
            </w:del>
            <w:ins w:id="10841" w:author="merged r1" w:date="2018-01-18T13:12:00Z">
              <w:r w:rsidRPr="00EE645B">
                <w:rPr>
                  <w:bCs/>
                  <w:noProof/>
                  <w:highlight w:val="cyan"/>
                  <w:lang w:eastAsia="en-GB"/>
                </w:rPr>
                <w:t>pdu</w:t>
              </w:r>
              <w:r w:rsidR="00ED1EB4" w:rsidRPr="00EE645B">
                <w:rPr>
                  <w:bCs/>
                  <w:noProof/>
                  <w:highlight w:val="cyan"/>
                  <w:lang w:eastAsia="en-GB"/>
                </w:rPr>
                <w:t>-</w:t>
              </w:r>
              <w:r w:rsidRPr="00EE645B">
                <w:rPr>
                  <w:bCs/>
                  <w:noProof/>
                  <w:highlight w:val="cyan"/>
                  <w:lang w:eastAsia="en-GB"/>
                </w:rPr>
                <w:t>Session</w:t>
              </w:r>
            </w:ins>
            <w:r w:rsidRPr="00EE645B">
              <w:rPr>
                <w:bCs/>
                <w:noProof/>
                <w:highlight w:val="cyan"/>
                <w:lang w:eastAsia="en-GB"/>
              </w:rPr>
              <w:t xml:space="preserve"> which are configured to be mapped to this DRB. A QFI value can be included at most once in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42" w:author="merged r1" w:date="2018-01-18T13:12:00Z">
              <w:r w:rsidRPr="00EE645B">
                <w:rPr>
                  <w:bCs/>
                  <w:i/>
                  <w:noProof/>
                  <w:highlight w:val="cyan"/>
                  <w:lang w:eastAsia="en-GB"/>
                </w:rPr>
                <w:delText>pduSession</w:delText>
              </w:r>
            </w:del>
            <w:ins w:id="10843"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w:t>
            </w:r>
          </w:p>
        </w:tc>
      </w:tr>
      <w:tr w:rsidR="001B7E77" w:rsidRPr="00EE645B" w14:paraId="2652927D" w14:textId="77777777" w:rsidTr="00DB7370">
        <w:trPr>
          <w:cantSplit/>
          <w:trHeight w:val="52"/>
        </w:trPr>
        <w:tc>
          <w:tcPr>
            <w:tcW w:w="14062" w:type="dxa"/>
          </w:tcPr>
          <w:p w14:paraId="3080E0D3" w14:textId="77777777" w:rsidR="001B7E77" w:rsidRPr="00EE645B" w:rsidRDefault="001B7E77" w:rsidP="00216305">
            <w:pPr>
              <w:pStyle w:val="TAL"/>
              <w:rPr>
                <w:del w:id="10844" w:author="merged r1" w:date="2018-01-18T13:12:00Z"/>
                <w:b/>
                <w:i/>
                <w:iCs/>
                <w:noProof/>
                <w:highlight w:val="cyan"/>
                <w:lang w:eastAsia="en-GB"/>
              </w:rPr>
            </w:pPr>
            <w:del w:id="10845" w:author="merged r1" w:date="2018-01-18T13:12:00Z">
              <w:r w:rsidRPr="00EE645B">
                <w:rPr>
                  <w:b/>
                  <w:i/>
                  <w:iCs/>
                  <w:noProof/>
                  <w:highlight w:val="cyan"/>
                  <w:lang w:eastAsia="en-GB"/>
                </w:rPr>
                <w:delText>pduSession</w:delText>
              </w:r>
            </w:del>
          </w:p>
          <w:p w14:paraId="5B3DCFCC" w14:textId="77777777" w:rsidR="001B7E77" w:rsidRPr="00EE645B" w:rsidRDefault="001B7E77" w:rsidP="00216305">
            <w:pPr>
              <w:pStyle w:val="TAL"/>
              <w:rPr>
                <w:ins w:id="10846" w:author="merged r1" w:date="2018-01-18T13:12:00Z"/>
                <w:b/>
                <w:i/>
                <w:iCs/>
                <w:noProof/>
                <w:highlight w:val="cyan"/>
                <w:lang w:eastAsia="en-GB"/>
              </w:rPr>
            </w:pPr>
            <w:ins w:id="10847" w:author="merged r1" w:date="2018-01-18T13:12:00Z">
              <w:r w:rsidRPr="00EE645B">
                <w:rPr>
                  <w:b/>
                  <w:i/>
                  <w:iCs/>
                  <w:noProof/>
                  <w:highlight w:val="cyan"/>
                  <w:lang w:eastAsia="en-GB"/>
                </w:rPr>
                <w:t>pdu</w:t>
              </w:r>
              <w:r w:rsidR="00ED1EB4" w:rsidRPr="00EE645B">
                <w:rPr>
                  <w:b/>
                  <w:i/>
                  <w:iCs/>
                  <w:noProof/>
                  <w:highlight w:val="cyan"/>
                  <w:lang w:eastAsia="en-GB"/>
                </w:rPr>
                <w:t>-</w:t>
              </w:r>
              <w:r w:rsidRPr="00EE645B">
                <w:rPr>
                  <w:b/>
                  <w:i/>
                  <w:iCs/>
                  <w:noProof/>
                  <w:highlight w:val="cyan"/>
                  <w:lang w:eastAsia="en-GB"/>
                </w:rPr>
                <w:t>Session</w:t>
              </w:r>
            </w:ins>
          </w:p>
          <w:p w14:paraId="6D59BA72" w14:textId="77777777" w:rsidR="001B7E77" w:rsidRPr="00EE645B" w:rsidRDefault="001B7E77" w:rsidP="00216305">
            <w:pPr>
              <w:pStyle w:val="TAL"/>
              <w:rPr>
                <w:b/>
                <w:bCs/>
                <w:i/>
                <w:noProof/>
                <w:highlight w:val="cyan"/>
                <w:lang w:eastAsia="en-GB"/>
              </w:rPr>
            </w:pPr>
            <w:r w:rsidRPr="00EE645B">
              <w:rPr>
                <w:iCs/>
                <w:noProof/>
                <w:highlight w:val="cyan"/>
                <w:lang w:eastAsia="en-GB"/>
              </w:rPr>
              <w:t>Identity of the PDU session whose QoS flows are mapped to the DRB</w:t>
            </w:r>
          </w:p>
        </w:tc>
      </w:tr>
      <w:tr w:rsidR="001B7E77" w:rsidRPr="00EE645B" w14:paraId="042E0267" w14:textId="77777777" w:rsidTr="00DB7370">
        <w:trPr>
          <w:cantSplit/>
          <w:trHeight w:val="52"/>
        </w:trPr>
        <w:tc>
          <w:tcPr>
            <w:tcW w:w="14062" w:type="dxa"/>
          </w:tcPr>
          <w:p w14:paraId="48CA8E9D" w14:textId="77777777" w:rsidR="001B7E77" w:rsidRPr="00EE645B" w:rsidRDefault="001B7E77" w:rsidP="00216305">
            <w:pPr>
              <w:pStyle w:val="TAL"/>
              <w:rPr>
                <w:b/>
                <w:bCs/>
                <w:i/>
                <w:noProof/>
                <w:highlight w:val="cyan"/>
                <w:lang w:eastAsia="en-GB"/>
              </w:rPr>
            </w:pPr>
            <w:r w:rsidRPr="00EE645B">
              <w:rPr>
                <w:b/>
                <w:bCs/>
                <w:i/>
                <w:noProof/>
                <w:highlight w:val="cyan"/>
                <w:lang w:eastAsia="en-GB"/>
              </w:rPr>
              <w:t>reflectiveQoS</w:t>
            </w:r>
          </w:p>
          <w:p w14:paraId="1DCE08A2"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reflective QoS is active for QoS flows transmitted via this DRB</w:t>
            </w:r>
            <w:r w:rsidRPr="00EE645B">
              <w:rPr>
                <w:highlight w:val="cyan"/>
                <w:lang w:eastAsia="ko-KR"/>
              </w:rPr>
              <w:t>.</w:t>
            </w:r>
          </w:p>
        </w:tc>
      </w:tr>
      <w:tr w:rsidR="001B7E77" w:rsidRPr="00EE645B" w14:paraId="42B65E1A" w14:textId="77777777" w:rsidTr="00DB7370">
        <w:trPr>
          <w:cantSplit/>
          <w:trHeight w:val="52"/>
        </w:trPr>
        <w:tc>
          <w:tcPr>
            <w:tcW w:w="14062" w:type="dxa"/>
          </w:tcPr>
          <w:p w14:paraId="741ECAD5" w14:textId="77777777" w:rsidR="001B7E77" w:rsidRPr="00EE645B" w:rsidRDefault="001B7E77" w:rsidP="00216305">
            <w:pPr>
              <w:pStyle w:val="TAL"/>
              <w:rPr>
                <w:b/>
                <w:bCs/>
                <w:i/>
                <w:noProof/>
                <w:highlight w:val="cyan"/>
                <w:lang w:eastAsia="en-GB"/>
              </w:rPr>
            </w:pPr>
            <w:r w:rsidRPr="00EE645B">
              <w:rPr>
                <w:b/>
                <w:bCs/>
                <w:i/>
                <w:noProof/>
                <w:highlight w:val="cyan"/>
                <w:lang w:eastAsia="en-GB"/>
              </w:rPr>
              <w:t>sdap-</w:t>
            </w:r>
            <w:del w:id="10848" w:author="merged r1" w:date="2018-01-18T13:12:00Z">
              <w:r w:rsidRPr="00EE645B">
                <w:rPr>
                  <w:b/>
                  <w:bCs/>
                  <w:i/>
                  <w:noProof/>
                  <w:highlight w:val="cyan"/>
                  <w:lang w:eastAsia="en-GB"/>
                </w:rPr>
                <w:delText>Header-UL</w:delText>
              </w:r>
            </w:del>
            <w:ins w:id="10849" w:author="merged r1" w:date="2018-01-18T13:12:00Z">
              <w:r w:rsidRPr="00EE645B">
                <w:rPr>
                  <w:b/>
                  <w:bCs/>
                  <w:i/>
                  <w:noProof/>
                  <w:highlight w:val="cyan"/>
                  <w:lang w:eastAsia="en-GB"/>
                </w:rPr>
                <w:t>HeaderUL</w:t>
              </w:r>
            </w:ins>
          </w:p>
          <w:p w14:paraId="5C584E08" w14:textId="77777777" w:rsidR="001B7E77" w:rsidRPr="00EE645B" w:rsidRDefault="001B7E77" w:rsidP="00216305">
            <w:pPr>
              <w:pStyle w:val="TAL"/>
              <w:rPr>
                <w:bCs/>
                <w:noProof/>
                <w:highlight w:val="cyan"/>
                <w:lang w:eastAsia="en-GB"/>
              </w:rPr>
            </w:pPr>
            <w:r w:rsidRPr="00EE645B">
              <w:rPr>
                <w:bCs/>
                <w:noProof/>
                <w:highlight w:val="cyan"/>
                <w:lang w:eastAsia="en-GB"/>
              </w:rPr>
              <w:t>Indicates whether or not a SDAP header is present for UL data on this DRB.</w:t>
            </w:r>
          </w:p>
        </w:tc>
      </w:tr>
      <w:tr w:rsidR="001B7E77" w:rsidRPr="00EE645B" w14:paraId="2BD3F4C3" w14:textId="77777777" w:rsidTr="00DB7370">
        <w:trPr>
          <w:cantSplit/>
          <w:trHeight w:val="52"/>
        </w:trPr>
        <w:tc>
          <w:tcPr>
            <w:tcW w:w="14062" w:type="dxa"/>
          </w:tcPr>
          <w:p w14:paraId="6944D313" w14:textId="77777777" w:rsidR="001B7E77" w:rsidRPr="00EE645B" w:rsidRDefault="001B7E77" w:rsidP="00216305">
            <w:pPr>
              <w:pStyle w:val="TAL"/>
              <w:rPr>
                <w:b/>
                <w:bCs/>
                <w:i/>
                <w:noProof/>
                <w:highlight w:val="cyan"/>
                <w:lang w:eastAsia="en-GB"/>
              </w:rPr>
            </w:pPr>
            <w:r w:rsidRPr="00EE645B">
              <w:rPr>
                <w:b/>
                <w:bCs/>
                <w:i/>
                <w:noProof/>
                <w:highlight w:val="cyan"/>
                <w:lang w:eastAsia="en-GB"/>
              </w:rPr>
              <w:t>sdap-</w:t>
            </w:r>
            <w:del w:id="10850" w:author="merged r1" w:date="2018-01-18T13:12:00Z">
              <w:r w:rsidRPr="00EE645B">
                <w:rPr>
                  <w:b/>
                  <w:bCs/>
                  <w:i/>
                  <w:noProof/>
                  <w:highlight w:val="cyan"/>
                  <w:lang w:eastAsia="en-GB"/>
                </w:rPr>
                <w:delText>Header-DL</w:delText>
              </w:r>
            </w:del>
            <w:ins w:id="10851" w:author="merged r1" w:date="2018-01-18T13:12:00Z">
              <w:r w:rsidRPr="00EE645B">
                <w:rPr>
                  <w:b/>
                  <w:bCs/>
                  <w:i/>
                  <w:noProof/>
                  <w:highlight w:val="cyan"/>
                  <w:lang w:eastAsia="en-GB"/>
                </w:rPr>
                <w:t>HeaderDL</w:t>
              </w:r>
            </w:ins>
          </w:p>
          <w:p w14:paraId="1062729F"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a SDAP header is present for DL data on this DRB.</w:t>
            </w:r>
          </w:p>
        </w:tc>
      </w:tr>
    </w:tbl>
    <w:p w14:paraId="7D619CC0" w14:textId="77777777" w:rsidR="009F27E5" w:rsidRPr="00EE645B" w:rsidRDefault="009F27E5" w:rsidP="009F27E5">
      <w:pPr>
        <w:rPr>
          <w:ins w:id="10852" w:author="Rapporteur" w:date="2018-02-05T09:05:00Z"/>
          <w:highlight w:val="cyan"/>
        </w:rPr>
      </w:pPr>
      <w:bookmarkStart w:id="10853" w:name="_Toc494150107"/>
      <w:bookmarkStart w:id="10854" w:name="_Toc494150158"/>
    </w:p>
    <w:p w14:paraId="24C76FA2" w14:textId="77777777" w:rsidR="002D4F5D" w:rsidRPr="00EE645B" w:rsidRDefault="002D4F5D" w:rsidP="002D4F5D">
      <w:pPr>
        <w:pStyle w:val="4"/>
        <w:rPr>
          <w:ins w:id="10855" w:author="Rapporteur" w:date="2018-02-05T09:05:00Z"/>
          <w:highlight w:val="cyan"/>
        </w:rPr>
      </w:pPr>
      <w:bookmarkStart w:id="10856" w:name="_Toc505697598"/>
      <w:ins w:id="10857" w:author="Rapporteur" w:date="2018-02-05T09:05:00Z">
        <w:r w:rsidRPr="00EE645B">
          <w:rPr>
            <w:highlight w:val="cyan"/>
          </w:rPr>
          <w:t>–</w:t>
        </w:r>
        <w:r w:rsidRPr="00EE645B">
          <w:rPr>
            <w:highlight w:val="cyan"/>
          </w:rPr>
          <w:tab/>
        </w:r>
        <w:r w:rsidRPr="00EE645B">
          <w:rPr>
            <w:i/>
            <w:highlight w:val="cyan"/>
          </w:rPr>
          <w:t>SearchSpace</w:t>
        </w:r>
        <w:bookmarkEnd w:id="10856"/>
      </w:ins>
    </w:p>
    <w:p w14:paraId="12125353" w14:textId="77777777" w:rsidR="002D4F5D" w:rsidRPr="00EE645B" w:rsidRDefault="002D4F5D" w:rsidP="002D4F5D">
      <w:pPr>
        <w:rPr>
          <w:ins w:id="10858" w:author="Rapporteur" w:date="2018-02-05T09:05:00Z"/>
          <w:highlight w:val="cyan"/>
        </w:rPr>
      </w:pPr>
      <w:ins w:id="10859" w:author="Rapporteur" w:date="2018-02-05T09:05:00Z">
        <w:r w:rsidRPr="00EE645B">
          <w:rPr>
            <w:highlight w:val="cyan"/>
          </w:rPr>
          <w:t xml:space="preserve">The IE </w:t>
        </w:r>
        <w:r w:rsidRPr="00EE645B">
          <w:rPr>
            <w:i/>
            <w:highlight w:val="cyan"/>
          </w:rPr>
          <w:t>SearchSpace</w:t>
        </w:r>
        <w:r w:rsidRPr="00EE645B">
          <w:rPr>
            <w:highlight w:val="cyan"/>
          </w:rPr>
          <w:t xml:space="preserve"> </w:t>
        </w:r>
      </w:ins>
      <w:ins w:id="10860" w:author="Rapporteur" w:date="2018-02-05T09:06:00Z">
        <w:r w:rsidRPr="00EE645B">
          <w:rPr>
            <w:highlight w:val="cyan"/>
          </w:rPr>
          <w:t>defines how/where t</w:t>
        </w:r>
        <w:r w:rsidR="00D66916" w:rsidRPr="00EE645B">
          <w:rPr>
            <w:highlight w:val="cyan"/>
          </w:rPr>
          <w:t>o search for PDCCH candidates. Each</w:t>
        </w:r>
        <w:r w:rsidRPr="00EE645B">
          <w:rPr>
            <w:highlight w:val="cyan"/>
          </w:rPr>
          <w:t xml:space="preserve"> search space is associated with one </w:t>
        </w:r>
        <w:r w:rsidRPr="00EE645B">
          <w:rPr>
            <w:i/>
            <w:highlight w:val="cyan"/>
          </w:rPr>
          <w:t>ControlResourceSet</w:t>
        </w:r>
        <w:r w:rsidRPr="00EE645B">
          <w:rPr>
            <w:highlight w:val="cyan"/>
          </w:rPr>
          <w:t>.</w:t>
        </w:r>
      </w:ins>
    </w:p>
    <w:p w14:paraId="641356D7" w14:textId="77777777" w:rsidR="002D4F5D" w:rsidRPr="00EE645B" w:rsidRDefault="002D4F5D" w:rsidP="002D4F5D">
      <w:pPr>
        <w:pStyle w:val="TH"/>
        <w:rPr>
          <w:ins w:id="10861" w:author="Rapporteur" w:date="2018-02-05T09:05:00Z"/>
          <w:highlight w:val="cyan"/>
        </w:rPr>
      </w:pPr>
      <w:ins w:id="10862" w:author="Rapporteur" w:date="2018-02-05T09:05:00Z">
        <w:r w:rsidRPr="00EE645B">
          <w:rPr>
            <w:i/>
            <w:highlight w:val="cyan"/>
          </w:rPr>
          <w:t>SearchSpace</w:t>
        </w:r>
        <w:r w:rsidRPr="00EE645B">
          <w:rPr>
            <w:highlight w:val="cyan"/>
          </w:rPr>
          <w:t xml:space="preserve"> information element</w:t>
        </w:r>
      </w:ins>
    </w:p>
    <w:p w14:paraId="54F75F14" w14:textId="77777777" w:rsidR="002D4F5D" w:rsidRPr="00EE645B" w:rsidRDefault="002D4F5D" w:rsidP="002D4F5D">
      <w:pPr>
        <w:pStyle w:val="PL"/>
        <w:rPr>
          <w:ins w:id="10863" w:author="Rapporteur" w:date="2018-02-05T09:05:00Z"/>
          <w:highlight w:val="cyan"/>
        </w:rPr>
      </w:pPr>
      <w:ins w:id="10864" w:author="Rapporteur" w:date="2018-02-05T09:05:00Z">
        <w:r w:rsidRPr="00EE645B">
          <w:rPr>
            <w:highlight w:val="cyan"/>
          </w:rPr>
          <w:t>-- ASN1START</w:t>
        </w:r>
      </w:ins>
    </w:p>
    <w:p w14:paraId="31076E77" w14:textId="77777777" w:rsidR="002D4F5D" w:rsidRPr="00EE645B" w:rsidRDefault="002D4F5D" w:rsidP="002D4F5D">
      <w:pPr>
        <w:pStyle w:val="PL"/>
        <w:rPr>
          <w:ins w:id="10865" w:author="Rapporteur" w:date="2018-02-05T09:05:00Z"/>
          <w:highlight w:val="cyan"/>
        </w:rPr>
      </w:pPr>
      <w:ins w:id="10866" w:author="Rapporteur" w:date="2018-02-05T09:05:00Z">
        <w:r w:rsidRPr="00EE645B">
          <w:rPr>
            <w:highlight w:val="cyan"/>
          </w:rPr>
          <w:t>-- TAG-SEARCHSPACE-START</w:t>
        </w:r>
      </w:ins>
    </w:p>
    <w:p w14:paraId="052589CD" w14:textId="77777777" w:rsidR="002D4F5D" w:rsidRPr="00EE645B" w:rsidRDefault="002D4F5D" w:rsidP="002D4F5D">
      <w:pPr>
        <w:pStyle w:val="PL"/>
        <w:rPr>
          <w:ins w:id="10867" w:author="Rapporteur" w:date="2018-02-05T09:05:00Z"/>
          <w:highlight w:val="cyan"/>
        </w:rPr>
      </w:pPr>
    </w:p>
    <w:p w14:paraId="0C24244A" w14:textId="77777777" w:rsidR="002D4F5D" w:rsidRPr="00EE645B" w:rsidDel="002D4F5D" w:rsidRDefault="002D4F5D" w:rsidP="002D4F5D">
      <w:pPr>
        <w:pStyle w:val="PL"/>
        <w:rPr>
          <w:del w:id="10868" w:author="Rapporteur" w:date="2018-02-05T09:06:00Z"/>
          <w:color w:val="808080"/>
          <w:highlight w:val="cyan"/>
        </w:rPr>
      </w:pPr>
      <w:del w:id="10869" w:author="Rapporteur" w:date="2018-02-05T09:06:00Z">
        <w:r w:rsidRPr="00EE645B" w:rsidDel="002D4F5D">
          <w:rPr>
            <w:color w:val="808080"/>
            <w:highlight w:val="cyan"/>
          </w:rPr>
          <w:delText>-- A search space defines how/where to search for PDCCH candidates. A search space is associated with one Control Resource Set</w:delText>
        </w:r>
      </w:del>
    </w:p>
    <w:p w14:paraId="6190E1CE" w14:textId="77777777" w:rsidR="002D4F5D" w:rsidRPr="00EE645B" w:rsidRDefault="002D4F5D" w:rsidP="002D4F5D">
      <w:pPr>
        <w:pStyle w:val="PL"/>
        <w:rPr>
          <w:highlight w:val="cyan"/>
        </w:rPr>
      </w:pPr>
      <w:r w:rsidRPr="00EE645B">
        <w:rPr>
          <w:highlight w:val="cyan"/>
        </w:rPr>
        <w:t xml:space="preserve">SearchSpa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337B26" w14:textId="77777777" w:rsidR="007F1A15" w:rsidRPr="00EE645B" w:rsidRDefault="007F1A15" w:rsidP="002D4F5D">
      <w:pPr>
        <w:pStyle w:val="PL"/>
        <w:rPr>
          <w:ins w:id="10870" w:author="L1 Parameters R1-1801276" w:date="2018-02-05T09:19:00Z"/>
          <w:highlight w:val="cyan"/>
        </w:rPr>
      </w:pPr>
      <w:ins w:id="10871" w:author="L1 Parameters R1-1801276" w:date="2018-02-05T09:19:00Z">
        <w:r w:rsidRPr="00EE645B">
          <w:rPr>
            <w:highlight w:val="cyan"/>
          </w:rPr>
          <w:tab/>
          <w:t xml:space="preserve">-- Identity of the search space. SearchSpaceId = 0 identifies the SearchSpace configured via PBCH (MIB) or ServingCellConfigCommon. </w:t>
        </w:r>
      </w:ins>
    </w:p>
    <w:p w14:paraId="68081614" w14:textId="77777777" w:rsidR="002D4F5D" w:rsidRPr="00EE645B" w:rsidRDefault="002D4F5D" w:rsidP="002D4F5D">
      <w:pPr>
        <w:pStyle w:val="PL"/>
        <w:rPr>
          <w:highlight w:val="cyan"/>
        </w:rPr>
      </w:pPr>
      <w:r w:rsidRPr="00EE645B">
        <w:rPr>
          <w:highlight w:val="cyan"/>
        </w:rPr>
        <w:tab/>
        <w:t>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72"/>
      <w:r w:rsidRPr="00EE645B">
        <w:rPr>
          <w:highlight w:val="cyan"/>
        </w:rPr>
        <w:t>SearchSpaceId</w:t>
      </w:r>
      <w:commentRangeEnd w:id="10872"/>
      <w:r w:rsidRPr="00EE645B">
        <w:rPr>
          <w:rStyle w:val="a6"/>
          <w:rFonts w:ascii="Times New Roman" w:hAnsi="Times New Roman"/>
          <w:noProof w:val="0"/>
          <w:highlight w:val="cyan"/>
          <w:lang w:eastAsia="en-US"/>
        </w:rPr>
        <w:commentReference w:id="10872"/>
      </w:r>
      <w:r w:rsidRPr="00EE645B">
        <w:rPr>
          <w:highlight w:val="cyan"/>
        </w:rPr>
        <w:t>,</w:t>
      </w:r>
    </w:p>
    <w:p w14:paraId="1943DCBA" w14:textId="77777777" w:rsidR="002D4F5D" w:rsidRPr="00EE645B" w:rsidRDefault="002D4F5D" w:rsidP="002D4F5D">
      <w:pPr>
        <w:pStyle w:val="PL"/>
        <w:rPr>
          <w:highlight w:val="cyan"/>
        </w:rPr>
      </w:pPr>
    </w:p>
    <w:p w14:paraId="5B778EC8"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CORESET applicable for this SearchSpace. </w:t>
      </w:r>
    </w:p>
    <w:p w14:paraId="14AD65E0"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 0 identifies the common CORESET configured in MIB and in ServingCellConfigCommon?</w:t>
      </w:r>
    </w:p>
    <w:p w14:paraId="5B2A0655"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s 1..maxNrofControlResourceSets-1 identify CORESETs configured by dedicated signalling?</w:t>
      </w:r>
    </w:p>
    <w:p w14:paraId="7641E16A" w14:textId="77777777" w:rsidR="002D4F5D" w:rsidRPr="00EE645B" w:rsidRDefault="002D4F5D" w:rsidP="002D4F5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587186FC" w14:textId="77777777" w:rsidR="002D4F5D" w:rsidRPr="00EE645B" w:rsidRDefault="002D4F5D" w:rsidP="002D4F5D">
      <w:pPr>
        <w:pStyle w:val="PL"/>
        <w:rPr>
          <w:highlight w:val="cyan"/>
        </w:rPr>
      </w:pPr>
    </w:p>
    <w:p w14:paraId="1654458B"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Slots for PDCCH Monitoring configured as periodicity and offset. Corresponds to L1 parameters 'Montoring-periodicity-PDCCH-slot' and </w:t>
      </w:r>
    </w:p>
    <w:p w14:paraId="39FCB0BA"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Montoring-offset-PDCCH-slot' (see 38.213, section 10)</w:t>
      </w:r>
    </w:p>
    <w:p w14:paraId="2E149122" w14:textId="77777777" w:rsidR="002D4F5D" w:rsidRPr="00EE645B" w:rsidDel="004D31F8" w:rsidRDefault="002D4F5D" w:rsidP="002D4F5D">
      <w:pPr>
        <w:pStyle w:val="PL"/>
        <w:rPr>
          <w:del w:id="10873" w:author="L1 Parameters R1-1801276" w:date="2018-02-05T11:36:00Z"/>
          <w:color w:val="808080"/>
          <w:highlight w:val="cyan"/>
        </w:rPr>
      </w:pPr>
      <w:del w:id="10874" w:author="L1 Parameters R1-1801276" w:date="2018-02-05T11:36:00Z">
        <w:r w:rsidRPr="00EE645B" w:rsidDel="004D31F8">
          <w:rPr>
            <w:highlight w:val="cyan"/>
          </w:rPr>
          <w:tab/>
        </w:r>
        <w:r w:rsidRPr="00EE645B" w:rsidDel="004D31F8">
          <w:rPr>
            <w:color w:val="808080"/>
            <w:highlight w:val="cyan"/>
          </w:rPr>
          <w:delText>-- sl15, sl10, sl20 FFS</w:delText>
        </w:r>
      </w:del>
    </w:p>
    <w:p w14:paraId="66109CB7" w14:textId="77777777" w:rsidR="002D4F5D" w:rsidRPr="00EE645B" w:rsidRDefault="002D4F5D" w:rsidP="002D4F5D">
      <w:pPr>
        <w:pStyle w:val="PL"/>
        <w:rPr>
          <w:highlight w:val="cyan"/>
        </w:rPr>
      </w:pPr>
      <w:r w:rsidRPr="00EE645B">
        <w:rPr>
          <w:highlight w:val="cyan"/>
        </w:rPr>
        <w:tab/>
        <w:t>monitoringSlotPeriodicityAnd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65910BE" w14:textId="77777777" w:rsidR="002D4F5D" w:rsidRPr="00EE645B" w:rsidRDefault="002D4F5D" w:rsidP="002D4F5D">
      <w:pPr>
        <w:pStyle w:val="PL"/>
        <w:rPr>
          <w:highlight w:val="cyan"/>
          <w:lang w:val="sv-SE"/>
        </w:rPr>
      </w:pPr>
      <w:r w:rsidRPr="00EE645B">
        <w:rPr>
          <w:highlight w:val="cyan"/>
        </w:rPr>
        <w:tab/>
      </w:r>
      <w:r w:rsidRPr="00EE645B">
        <w:rPr>
          <w:highlight w:val="cyan"/>
        </w:rPr>
        <w:tab/>
      </w:r>
      <w:r w:rsidRPr="00EE645B">
        <w:rPr>
          <w:highlight w:val="cyan"/>
          <w:lang w:val="sv-SE"/>
        </w:rPr>
        <w:t>sl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p>
    <w:p w14:paraId="41E410F4"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sl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p>
    <w:p w14:paraId="656B48DD" w14:textId="77777777" w:rsidR="0040269B" w:rsidRPr="00EE645B" w:rsidRDefault="0040269B" w:rsidP="0040269B">
      <w:pPr>
        <w:pStyle w:val="PL"/>
        <w:rPr>
          <w:ins w:id="10875" w:author="L1 Parameters R1-1801276" w:date="2018-02-05T11:33:00Z"/>
          <w:highlight w:val="cyan"/>
          <w:lang w:val="sv-SE"/>
        </w:rPr>
      </w:pPr>
      <w:ins w:id="10876" w:author="L1 Parameters R1-1801276" w:date="2018-02-05T11:3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5FD73986"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5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w:t>
      </w:r>
    </w:p>
    <w:p w14:paraId="5EC6B174" w14:textId="77777777" w:rsidR="0040269B" w:rsidRPr="00EE645B" w:rsidRDefault="0040269B" w:rsidP="0040269B">
      <w:pPr>
        <w:pStyle w:val="PL"/>
        <w:rPr>
          <w:ins w:id="10877" w:author="L1 Parameters R1-1801276" w:date="2018-02-05T11:33:00Z"/>
          <w:highlight w:val="cyan"/>
          <w:lang w:val="sv-SE"/>
        </w:rPr>
      </w:pPr>
      <w:ins w:id="10878" w:author="L1 Parameters R1-1801276" w:date="2018-02-05T11:33:00Z">
        <w:r w:rsidRPr="00EE645B">
          <w:rPr>
            <w:highlight w:val="cyan"/>
            <w:lang w:val="sv-SE"/>
          </w:rPr>
          <w:lastRenderedPageBreak/>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07929EF0"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1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w:t>
      </w:r>
    </w:p>
    <w:p w14:paraId="1EE810F7" w14:textId="77777777" w:rsidR="0040269B" w:rsidRPr="00EE645B" w:rsidRDefault="0040269B" w:rsidP="0040269B">
      <w:pPr>
        <w:pStyle w:val="PL"/>
        <w:rPr>
          <w:ins w:id="10879" w:author="L1 Parameters R1-1801276" w:date="2018-02-05T11:33:00Z"/>
          <w:highlight w:val="cyan"/>
          <w:lang w:val="sv-SE"/>
        </w:rPr>
      </w:pPr>
      <w:ins w:id="10880" w:author="L1 Parameters R1-1801276" w:date="2018-02-05T11:33:00Z">
        <w:r w:rsidRPr="00EE645B">
          <w:rPr>
            <w:highlight w:val="cyan"/>
            <w:lang w:val="sv-SE"/>
          </w:rPr>
          <w:tab/>
        </w:r>
        <w:r w:rsidRPr="00EE645B">
          <w:rPr>
            <w:highlight w:val="cyan"/>
            <w:lang w:val="sv-SE"/>
          </w:rPr>
          <w:tab/>
          <w:t>sl1</w:t>
        </w:r>
      </w:ins>
      <w:ins w:id="10881" w:author="L1 Parameters R1-1801276" w:date="2018-02-05T11:34:00Z">
        <w:r w:rsidRPr="00EE645B">
          <w:rPr>
            <w:highlight w:val="cyan"/>
            <w:lang w:val="sv-SE"/>
          </w:rPr>
          <w:t>6</w:t>
        </w:r>
      </w:ins>
      <w:ins w:id="10882" w:author="L1 Parameters R1-1801276" w:date="2018-02-05T11:33:00Z">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0883" w:author="L1 Parameters R1-1801276" w:date="2018-02-05T11:34:00Z">
        <w:r w:rsidRPr="00EE645B">
          <w:rPr>
            <w:highlight w:val="cyan"/>
            <w:lang w:val="sv-SE"/>
          </w:rPr>
          <w:t>15</w:t>
        </w:r>
      </w:ins>
      <w:ins w:id="10884" w:author="L1 Parameters R1-1801276" w:date="2018-02-05T11:33:00Z">
        <w:r w:rsidRPr="00EE645B">
          <w:rPr>
            <w:highlight w:val="cyan"/>
            <w:lang w:val="sv-SE"/>
          </w:rPr>
          <w:t>),</w:t>
        </w:r>
      </w:ins>
    </w:p>
    <w:p w14:paraId="47DF9AEA"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2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w:t>
      </w:r>
    </w:p>
    <w:p w14:paraId="6846CBE9" w14:textId="77777777" w:rsidR="002D4F5D" w:rsidRPr="00EE645B" w:rsidRDefault="002D4F5D" w:rsidP="002D4F5D">
      <w:pPr>
        <w:pStyle w:val="PL"/>
        <w:rPr>
          <w:highlight w:val="cyan"/>
          <w:lang w:val="sv-SE"/>
        </w:rPr>
      </w:pPr>
      <w:r w:rsidRPr="00EE645B">
        <w:rPr>
          <w:highlight w:val="cyan"/>
          <w:lang w:val="sv-SE"/>
        </w:rPr>
        <w:tab/>
        <w: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OPTIONAL</w:t>
      </w:r>
      <w:r w:rsidRPr="00EE645B">
        <w:rPr>
          <w:highlight w:val="cyan"/>
          <w:lang w:val="sv-SE"/>
        </w:rPr>
        <w:t>,</w:t>
      </w:r>
    </w:p>
    <w:p w14:paraId="7F099FBA" w14:textId="77777777" w:rsidR="002D4F5D" w:rsidRPr="00EE645B" w:rsidRDefault="002D4F5D" w:rsidP="002D4F5D">
      <w:pPr>
        <w:pStyle w:val="PL"/>
        <w:rPr>
          <w:highlight w:val="cyan"/>
          <w:lang w:val="sv-SE"/>
        </w:rPr>
      </w:pPr>
    </w:p>
    <w:p w14:paraId="2F41ACF7" w14:textId="77777777" w:rsidR="002D4F5D" w:rsidRPr="00EE645B" w:rsidRDefault="002D4F5D" w:rsidP="002D4F5D">
      <w:pPr>
        <w:pStyle w:val="PL"/>
        <w:rPr>
          <w:color w:val="808080"/>
          <w:highlight w:val="cyan"/>
        </w:rPr>
      </w:pPr>
      <w:commentRangeStart w:id="10885"/>
      <w:r w:rsidRPr="00EE645B">
        <w:rPr>
          <w:highlight w:val="cyan"/>
          <w:lang w:val="sv-SE"/>
        </w:rPr>
        <w:tab/>
      </w:r>
      <w:r w:rsidRPr="00EE645B">
        <w:rPr>
          <w:color w:val="808080"/>
          <w:highlight w:val="cyan"/>
        </w:rPr>
        <w:t>-- Symbols for PDCCH monitoring in the slots configured for PDCCH monitoring (see monitoringSlotPeriodicityAndOffset).</w:t>
      </w:r>
    </w:p>
    <w:p w14:paraId="05954618"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most significant (left) bit represents the first OFDM in a slot. The least significant (right) bit represents the last symbol. </w:t>
      </w:r>
    </w:p>
    <w:p w14:paraId="4AAEA956"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Corresponds to L1 parameter 'Montoring-symbols-PDCCH-within-slot' (see 38.213, section 10)</w:t>
      </w:r>
    </w:p>
    <w:p w14:paraId="29A31EF0" w14:textId="77777777" w:rsidR="002D4F5D" w:rsidRPr="00EE645B" w:rsidRDefault="002D4F5D" w:rsidP="002D4F5D">
      <w:pPr>
        <w:pStyle w:val="PL"/>
        <w:rPr>
          <w:highlight w:val="cyan"/>
        </w:rPr>
      </w:pPr>
      <w:r w:rsidRPr="00EE645B">
        <w:rPr>
          <w:highlight w:val="cyan"/>
        </w:rPr>
        <w:tab/>
        <w:t>monitoringSymbolsWithinSlo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E696BB" w14:textId="77777777" w:rsidR="002D4F5D" w:rsidRPr="00EE645B" w:rsidRDefault="002D4F5D" w:rsidP="002D4F5D">
      <w:pPr>
        <w:pStyle w:val="PL"/>
        <w:rPr>
          <w:highlight w:val="cyan"/>
        </w:rPr>
      </w:pPr>
    </w:p>
    <w:p w14:paraId="363170F5"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Number of candidates per aggregation level. Corresponds to L1 parameter 'Aggregation-level-1' to 'Aggregation-level-8' </w:t>
      </w:r>
    </w:p>
    <w:p w14:paraId="21C72592"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see 38.213, section 10)</w:t>
      </w:r>
    </w:p>
    <w:p w14:paraId="6FF91F36" w14:textId="77777777" w:rsidR="002D4F5D" w:rsidRPr="00EE645B" w:rsidRDefault="002D4F5D" w:rsidP="002D4F5D">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32F5E44" w14:textId="77777777" w:rsidR="002D4F5D" w:rsidRPr="00EE645B" w:rsidRDefault="002D4F5D" w:rsidP="002D4F5D">
      <w:pPr>
        <w:pStyle w:val="PL"/>
        <w:rPr>
          <w:highlight w:val="cyan"/>
        </w:rPr>
      </w:pPr>
      <w:r w:rsidRPr="00EE645B">
        <w:rPr>
          <w:highlight w:val="cyan"/>
        </w:rPr>
        <w:tab/>
      </w:r>
      <w:r w:rsidRPr="00EE645B">
        <w:rPr>
          <w:highlight w:val="cyan"/>
        </w:rPr>
        <w:tab/>
        <w:t>aggregationLeve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0B403617" w14:textId="77777777" w:rsidR="002D4F5D" w:rsidRPr="00EE645B" w:rsidRDefault="002D4F5D" w:rsidP="002D4F5D">
      <w:pPr>
        <w:pStyle w:val="PL"/>
        <w:rPr>
          <w:highlight w:val="cyan"/>
        </w:rPr>
      </w:pPr>
      <w:r w:rsidRPr="00EE645B">
        <w:rPr>
          <w:highlight w:val="cyan"/>
        </w:rPr>
        <w:tab/>
      </w:r>
      <w:r w:rsidRPr="00EE645B">
        <w:rPr>
          <w:highlight w:val="cyan"/>
        </w:rPr>
        <w:tab/>
        <w:t>aggregationLeve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3967CC99" w14:textId="77777777" w:rsidR="002D4F5D" w:rsidRPr="00EE645B" w:rsidRDefault="002D4F5D" w:rsidP="002D4F5D">
      <w:pPr>
        <w:pStyle w:val="PL"/>
        <w:rPr>
          <w:highlight w:val="cyan"/>
        </w:rPr>
      </w:pPr>
      <w:r w:rsidRPr="00EE645B">
        <w:rPr>
          <w:highlight w:val="cyan"/>
        </w:rPr>
        <w:tab/>
      </w:r>
      <w:r w:rsidRPr="00EE645B">
        <w:rPr>
          <w:highlight w:val="cyan"/>
        </w:rPr>
        <w:tab/>
        <w:t>aggregationLeve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5E20E4EB" w14:textId="77777777" w:rsidR="002D4F5D" w:rsidRPr="00EE645B" w:rsidRDefault="002D4F5D" w:rsidP="002D4F5D">
      <w:pPr>
        <w:pStyle w:val="PL"/>
        <w:rPr>
          <w:highlight w:val="cyan"/>
        </w:rPr>
      </w:pPr>
      <w:r w:rsidRPr="00EE645B">
        <w:rPr>
          <w:highlight w:val="cyan"/>
        </w:rPr>
        <w:tab/>
      </w:r>
      <w:r w:rsidRPr="00EE645B">
        <w:rPr>
          <w:highlight w:val="cyan"/>
        </w:rPr>
        <w:tab/>
        <w:t>aggregationLeve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2EFAF552" w14:textId="77777777" w:rsidR="002D4F5D" w:rsidRPr="00EE645B" w:rsidRDefault="002D4F5D" w:rsidP="002D4F5D">
      <w:pPr>
        <w:pStyle w:val="PL"/>
        <w:rPr>
          <w:highlight w:val="cyan"/>
        </w:rPr>
      </w:pPr>
      <w:r w:rsidRPr="00EE645B">
        <w:rPr>
          <w:highlight w:val="cyan"/>
        </w:rPr>
        <w:tab/>
      </w:r>
      <w:r w:rsidRPr="00EE645B">
        <w:rPr>
          <w:highlight w:val="cyan"/>
        </w:rPr>
        <w:tab/>
        <w:t>aggregationLeve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commentRangeEnd w:id="10885"/>
      <w:r w:rsidR="00B53FB7" w:rsidRPr="00EE645B">
        <w:rPr>
          <w:rStyle w:val="a6"/>
          <w:rFonts w:ascii="Times New Roman" w:hAnsi="Times New Roman"/>
          <w:noProof w:val="0"/>
          <w:highlight w:val="cyan"/>
          <w:lang w:eastAsia="en-US"/>
        </w:rPr>
        <w:commentReference w:id="10885"/>
      </w:r>
    </w:p>
    <w:p w14:paraId="6CA21E7B" w14:textId="77777777" w:rsidR="002D4F5D" w:rsidRPr="00EE645B" w:rsidRDefault="002D4F5D" w:rsidP="002D4F5D">
      <w:pPr>
        <w:pStyle w:val="PL"/>
        <w:rPr>
          <w:highlight w:val="cyan"/>
        </w:rPr>
      </w:pPr>
      <w:r w:rsidRPr="00EE645B">
        <w:rPr>
          <w:highlight w:val="cyan"/>
        </w:rPr>
        <w:tab/>
        <w:t>},</w:t>
      </w:r>
    </w:p>
    <w:p w14:paraId="227850C4" w14:textId="77777777" w:rsidR="002D4F5D" w:rsidRPr="00EE645B" w:rsidRDefault="002D4F5D" w:rsidP="002D4F5D">
      <w:pPr>
        <w:pStyle w:val="PL"/>
        <w:rPr>
          <w:highlight w:val="cyan"/>
        </w:rPr>
      </w:pPr>
    </w:p>
    <w:p w14:paraId="7CBF413F"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Indicates whether this is a common search space (present) or a UE specific search space</w:t>
      </w:r>
      <w:ins w:id="10886" w:author="L1 Parameters R1-1801276" w:date="2018-02-05T13:31:00Z">
        <w:r w:rsidR="0051265D" w:rsidRPr="00EE645B">
          <w:rPr>
            <w:color w:val="808080"/>
            <w:highlight w:val="cyan"/>
          </w:rPr>
          <w:t xml:space="preserve"> as well as DCI formats to monitor for</w:t>
        </w:r>
      </w:ins>
      <w:r w:rsidRPr="00EE645B">
        <w:rPr>
          <w:color w:val="808080"/>
          <w:highlight w:val="cyan"/>
        </w:rPr>
        <w:t>.</w:t>
      </w:r>
    </w:p>
    <w:p w14:paraId="50370A1E" w14:textId="77777777" w:rsidR="002D4F5D" w:rsidRPr="00EE645B" w:rsidRDefault="002D4F5D" w:rsidP="002D4F5D">
      <w:pPr>
        <w:pStyle w:val="PL"/>
        <w:rPr>
          <w:highlight w:val="cyan"/>
        </w:rPr>
      </w:pPr>
      <w:r w:rsidRPr="00EE645B">
        <w:rPr>
          <w:highlight w:val="cyan"/>
        </w:rPr>
        <w:tab/>
        <w:t>searchSpa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A8C0107" w14:textId="77777777" w:rsidR="00744CEE" w:rsidRPr="00EE645B" w:rsidRDefault="00744CEE" w:rsidP="002D4F5D">
      <w:pPr>
        <w:pStyle w:val="PL"/>
        <w:rPr>
          <w:ins w:id="10887" w:author="L1 Parameters R1-1801276" w:date="2018-02-05T13:27:00Z"/>
          <w:highlight w:val="cyan"/>
        </w:rPr>
      </w:pPr>
      <w:ins w:id="10888" w:author="L1 Parameters R1-1801276" w:date="2018-02-05T13:27:00Z">
        <w:r w:rsidRPr="00EE645B">
          <w:rPr>
            <w:highlight w:val="cyan"/>
          </w:rPr>
          <w:tab/>
        </w:r>
        <w:r w:rsidRPr="00EE645B">
          <w:rPr>
            <w:highlight w:val="cyan"/>
          </w:rPr>
          <w:tab/>
          <w:t>-- Configures this search space as common search space (CSS) and DCI formats to monitor.</w:t>
        </w:r>
      </w:ins>
    </w:p>
    <w:p w14:paraId="18106B79" w14:textId="77777777" w:rsidR="002D4F5D" w:rsidRPr="00EE645B" w:rsidRDefault="002D4F5D" w:rsidP="002D4F5D">
      <w:pPr>
        <w:pStyle w:val="PL"/>
        <w:rPr>
          <w:highlight w:val="cyan"/>
        </w:rPr>
      </w:pPr>
      <w:r w:rsidRPr="00EE645B">
        <w:rPr>
          <w:highlight w:val="cyan"/>
        </w:rPr>
        <w:tab/>
      </w:r>
      <w:r w:rsidRPr="00EE645B">
        <w:rPr>
          <w:highlight w:val="cyan"/>
        </w:rPr>
        <w:tab/>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F7B315" w14:textId="77777777" w:rsidR="002D4F5D" w:rsidRPr="00EE645B" w:rsidDel="001B158D" w:rsidRDefault="002D4F5D" w:rsidP="002D4F5D">
      <w:pPr>
        <w:pStyle w:val="PL"/>
        <w:rPr>
          <w:del w:id="10889" w:author="L1 Parameters R1-1801276" w:date="2018-02-05T12:12:00Z"/>
          <w:color w:val="808080"/>
          <w:highlight w:val="cyan"/>
        </w:rPr>
      </w:pPr>
      <w:del w:id="10890" w:author="L1 Parameters R1-1801276" w:date="2018-02-05T12:12:00Z">
        <w:r w:rsidRPr="00EE645B" w:rsidDel="001B158D">
          <w:rPr>
            <w:highlight w:val="cyan"/>
          </w:rPr>
          <w:tab/>
        </w:r>
        <w:r w:rsidRPr="00EE645B" w:rsidDel="001B158D">
          <w:rPr>
            <w:highlight w:val="cyan"/>
          </w:rPr>
          <w:tab/>
        </w:r>
        <w:r w:rsidRPr="00EE645B" w:rsidDel="001B158D">
          <w:rPr>
            <w:highlight w:val="cyan"/>
          </w:rPr>
          <w:tab/>
        </w:r>
        <w:r w:rsidRPr="00EE645B" w:rsidDel="001B158D">
          <w:rPr>
            <w:color w:val="808080"/>
            <w:highlight w:val="cyan"/>
          </w:rPr>
          <w:delText>-- FFS: Parameters that are applicable for CSS?</w:delText>
        </w:r>
      </w:del>
    </w:p>
    <w:p w14:paraId="619E1A52" w14:textId="77777777" w:rsidR="00744CEE" w:rsidRPr="00EE645B" w:rsidRDefault="00992294" w:rsidP="002D4F5D">
      <w:pPr>
        <w:pStyle w:val="PL"/>
        <w:rPr>
          <w:ins w:id="10891" w:author="L1 Parameters R1-1801276" w:date="2018-02-05T13:28:00Z"/>
          <w:highlight w:val="cyan"/>
        </w:rPr>
      </w:pPr>
      <w:ins w:id="10892" w:author="L1 Parameters R1-1801276" w:date="2018-02-05T12:19:00Z">
        <w:r w:rsidRPr="00EE645B">
          <w:rPr>
            <w:highlight w:val="cyan"/>
          </w:rPr>
          <w:tab/>
        </w:r>
        <w:r w:rsidRPr="00EE645B">
          <w:rPr>
            <w:highlight w:val="cyan"/>
          </w:rPr>
          <w:tab/>
        </w:r>
        <w:r w:rsidRPr="00EE645B">
          <w:rPr>
            <w:highlight w:val="cyan"/>
          </w:rPr>
          <w:tab/>
          <w:t xml:space="preserve">-- </w:t>
        </w:r>
      </w:ins>
      <w:ins w:id="10893" w:author="L1 Parameters R1-1801276" w:date="2018-02-05T13:28:00Z">
        <w:r w:rsidR="00744CEE" w:rsidRPr="00EE645B">
          <w:rPr>
            <w:highlight w:val="cyan"/>
          </w:rPr>
          <w:t xml:space="preserve">If configured, the </w:t>
        </w:r>
      </w:ins>
      <w:ins w:id="10894" w:author="L1 Parameters R1-1801276" w:date="2018-02-05T12:19:00Z">
        <w:r w:rsidRPr="00EE645B">
          <w:rPr>
            <w:highlight w:val="cyan"/>
          </w:rPr>
          <w:t>UE monitors the DCI format</w:t>
        </w:r>
      </w:ins>
      <w:ins w:id="10895" w:author="L1 Parameters R1-1801276" w:date="2018-02-05T13:46:00Z">
        <w:r w:rsidR="00FA7C97" w:rsidRPr="00EE645B">
          <w:rPr>
            <w:highlight w:val="cyan"/>
          </w:rPr>
          <w:t>s 0_0 and 1_0</w:t>
        </w:r>
      </w:ins>
      <w:ins w:id="10896" w:author="L1 Parameters R1-1801276" w:date="2018-02-05T12:19:00Z">
        <w:r w:rsidRPr="00EE645B">
          <w:rPr>
            <w:highlight w:val="cyan"/>
          </w:rPr>
          <w:t xml:space="preserve"> with CRC scrambled by C-RNTI, CS-RNTI (if configured), </w:t>
        </w:r>
      </w:ins>
    </w:p>
    <w:p w14:paraId="0964B8FF" w14:textId="77777777" w:rsidR="00992294" w:rsidRPr="00F07AB9" w:rsidRDefault="00744CEE" w:rsidP="00744CEE">
      <w:pPr>
        <w:pStyle w:val="PL"/>
        <w:rPr>
          <w:ins w:id="10897" w:author="L1 Parameters R1-1801276" w:date="2018-02-05T12:19:00Z"/>
          <w:highlight w:val="cyan"/>
          <w:lang w:val="it-IT"/>
          <w:rPrChange w:id="10898" w:author="ZTE" w:date="2018-02-19T11:18:00Z">
            <w:rPr>
              <w:ins w:id="10899" w:author="L1 Parameters R1-1801276" w:date="2018-02-05T12:19:00Z"/>
              <w:highlight w:val="cyan"/>
            </w:rPr>
          </w:rPrChange>
        </w:rPr>
      </w:pPr>
      <w:ins w:id="10900" w:author="L1 Parameters R1-1801276" w:date="2018-02-05T13:28:00Z">
        <w:r w:rsidRPr="00EE645B">
          <w:rPr>
            <w:highlight w:val="cyan"/>
          </w:rPr>
          <w:tab/>
        </w:r>
        <w:r w:rsidRPr="00EE645B">
          <w:rPr>
            <w:highlight w:val="cyan"/>
          </w:rPr>
          <w:tab/>
        </w:r>
        <w:r w:rsidRPr="00EE645B">
          <w:rPr>
            <w:highlight w:val="cyan"/>
          </w:rPr>
          <w:tab/>
        </w:r>
        <w:r w:rsidRPr="00F07AB9">
          <w:rPr>
            <w:highlight w:val="cyan"/>
            <w:lang w:val="it-IT"/>
            <w:rPrChange w:id="10901" w:author="ZTE" w:date="2018-02-19T11:18:00Z">
              <w:rPr>
                <w:highlight w:val="cyan"/>
              </w:rPr>
            </w:rPrChange>
          </w:rPr>
          <w:t xml:space="preserve">-- </w:t>
        </w:r>
      </w:ins>
      <w:ins w:id="10902" w:author="L1 Parameters R1-1801276" w:date="2018-02-05T12:19:00Z">
        <w:r w:rsidR="00992294" w:rsidRPr="00F07AB9">
          <w:rPr>
            <w:highlight w:val="cyan"/>
            <w:lang w:val="it-IT"/>
            <w:rPrChange w:id="10903" w:author="ZTE" w:date="2018-02-19T11:18:00Z">
              <w:rPr>
                <w:highlight w:val="cyan"/>
              </w:rPr>
            </w:rPrChange>
          </w:rPr>
          <w:t>SP-CSI-RNTI (if configured), RA-RNTI, TC-RNTI, P-RNTI, SI-RNTI</w:t>
        </w:r>
      </w:ins>
    </w:p>
    <w:p w14:paraId="7819D61D" w14:textId="77777777" w:rsidR="001B158D" w:rsidRPr="00EE645B" w:rsidRDefault="00992294" w:rsidP="002D4F5D">
      <w:pPr>
        <w:pStyle w:val="PL"/>
        <w:rPr>
          <w:ins w:id="10904" w:author="L1 Parameters R1-1801276" w:date="2018-02-05T12:15:00Z"/>
          <w:highlight w:val="cyan"/>
        </w:rPr>
      </w:pPr>
      <w:ins w:id="10905" w:author="L1 Parameters R1-1801276" w:date="2018-02-05T12:15:00Z">
        <w:r w:rsidRPr="00F07AB9">
          <w:rPr>
            <w:highlight w:val="cyan"/>
            <w:lang w:val="it-IT"/>
            <w:rPrChange w:id="10906" w:author="ZTE" w:date="2018-02-19T11:18:00Z">
              <w:rPr>
                <w:highlight w:val="cyan"/>
              </w:rPr>
            </w:rPrChange>
          </w:rPr>
          <w:tab/>
        </w:r>
      </w:ins>
      <w:ins w:id="10907" w:author="L1 Parameters R1-1801276" w:date="2018-02-05T12:12:00Z">
        <w:r w:rsidR="001B158D" w:rsidRPr="00F07AB9">
          <w:rPr>
            <w:highlight w:val="cyan"/>
            <w:lang w:val="it-IT"/>
            <w:rPrChange w:id="10908" w:author="ZTE" w:date="2018-02-19T11:18:00Z">
              <w:rPr>
                <w:highlight w:val="cyan"/>
              </w:rPr>
            </w:rPrChange>
          </w:rPr>
          <w:tab/>
        </w:r>
        <w:r w:rsidR="001B158D" w:rsidRPr="00F07AB9">
          <w:rPr>
            <w:highlight w:val="cyan"/>
            <w:lang w:val="it-IT"/>
            <w:rPrChange w:id="10909" w:author="ZTE" w:date="2018-02-19T11:18:00Z">
              <w:rPr>
                <w:highlight w:val="cyan"/>
              </w:rPr>
            </w:rPrChange>
          </w:rPr>
          <w:tab/>
        </w:r>
        <w:r w:rsidR="001B158D" w:rsidRPr="00EE645B">
          <w:rPr>
            <w:highlight w:val="cyan"/>
          </w:rPr>
          <w:t>format0</w:t>
        </w:r>
      </w:ins>
      <w:ins w:id="10910" w:author="L1 Parameters R1-1801276" w:date="2018-02-05T12:15:00Z">
        <w:r w:rsidRPr="00EE645B">
          <w:rPr>
            <w:highlight w:val="cyan"/>
          </w:rPr>
          <w:t>-</w:t>
        </w:r>
      </w:ins>
      <w:ins w:id="10911" w:author="L1 Parameters R1-1801276" w:date="2018-02-05T12:12:00Z">
        <w:r w:rsidR="001B158D" w:rsidRPr="00EE645B">
          <w:rPr>
            <w:highlight w:val="cyan"/>
          </w:rPr>
          <w:t>0</w:t>
        </w:r>
      </w:ins>
      <w:ins w:id="10912" w:author="L1 Parameters R1-1801276" w:date="2018-02-05T12:15:00Z">
        <w:r w:rsidRPr="00EE645B">
          <w:rPr>
            <w:highlight w:val="cyan"/>
          </w:rPr>
          <w:t>-AndFormat1-0</w:t>
        </w:r>
      </w:ins>
      <w:ins w:id="10913" w:author="L1 Parameters R1-1801276" w:date="2018-02-05T12:1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123821AE" w14:textId="77777777" w:rsidR="00992294" w:rsidRPr="00EE645B" w:rsidRDefault="000F55B9" w:rsidP="002D4F5D">
      <w:pPr>
        <w:pStyle w:val="PL"/>
        <w:rPr>
          <w:ins w:id="10914" w:author="L1 Parameters R1-1801276" w:date="2018-02-05T12:15:00Z"/>
          <w:highlight w:val="cyan"/>
        </w:rPr>
      </w:pPr>
      <w:ins w:id="10915"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0E70CF87" w14:textId="77777777" w:rsidR="00992294" w:rsidRPr="00EE645B" w:rsidRDefault="00992294" w:rsidP="002D4F5D">
      <w:pPr>
        <w:pStyle w:val="PL"/>
        <w:rPr>
          <w:ins w:id="10916" w:author="L1 Parameters R1-1801276" w:date="2018-02-05T12:23:00Z"/>
          <w:highlight w:val="cyan"/>
        </w:rPr>
      </w:pPr>
      <w:ins w:id="10917" w:author="L1 Parameters R1-1801276" w:date="2018-02-05T12:15:00Z">
        <w:r w:rsidRPr="00EE645B">
          <w:rPr>
            <w:highlight w:val="cyan"/>
          </w:rPr>
          <w:tab/>
        </w:r>
        <w:r w:rsidRPr="00EE645B">
          <w:rPr>
            <w:highlight w:val="cyan"/>
          </w:rPr>
          <w:tab/>
        </w:r>
        <w:r w:rsidRPr="00EE645B">
          <w:rPr>
            <w:highlight w:val="cyan"/>
          </w:rPr>
          <w:tab/>
          <w:t>}</w:t>
        </w:r>
      </w:ins>
      <w:ins w:id="10918" w:author="L1 Parameters R1-1801276" w:date="2018-02-05T13:25: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19" w:author="L1 Parameters R1-1801276" w:date="2018-02-05T12:15:00Z">
        <w:r w:rsidRPr="00EE645B">
          <w:rPr>
            <w:highlight w:val="cyan"/>
          </w:rPr>
          <w:t>,</w:t>
        </w:r>
      </w:ins>
      <w:ins w:id="10920" w:author="L1 Parameters R1-1801276" w:date="2018-02-05T13:25:00Z">
        <w:r w:rsidR="00FA7C97" w:rsidRPr="00EE645B">
          <w:rPr>
            <w:highlight w:val="cyan"/>
          </w:rPr>
          <w:tab/>
          <w:t xml:space="preserve">-- </w:t>
        </w:r>
        <w:r w:rsidR="00744CEE" w:rsidRPr="00EE645B">
          <w:rPr>
            <w:highlight w:val="cyan"/>
          </w:rPr>
          <w:t>Need R</w:t>
        </w:r>
      </w:ins>
    </w:p>
    <w:p w14:paraId="18D6342E" w14:textId="77777777" w:rsidR="000062D8" w:rsidRPr="00EE645B" w:rsidRDefault="000062D8" w:rsidP="000062D8">
      <w:pPr>
        <w:pStyle w:val="PL"/>
        <w:rPr>
          <w:ins w:id="10921" w:author="L1 Parameters R1-1801276" w:date="2018-02-05T12:24:00Z"/>
          <w:highlight w:val="cyan"/>
        </w:rPr>
      </w:pPr>
      <w:ins w:id="10922" w:author="L1 Parameters R1-1801276" w:date="2018-02-05T12:23:00Z">
        <w:r w:rsidRPr="00EE645B">
          <w:rPr>
            <w:highlight w:val="cyan"/>
          </w:rPr>
          <w:tab/>
        </w:r>
        <w:r w:rsidRPr="00EE645B">
          <w:rPr>
            <w:highlight w:val="cyan"/>
          </w:rPr>
          <w:tab/>
        </w:r>
        <w:r w:rsidRPr="00EE645B">
          <w:rPr>
            <w:highlight w:val="cyan"/>
          </w:rPr>
          <w:tab/>
        </w:r>
      </w:ins>
      <w:ins w:id="10923" w:author="L1 Parameters R1-1801276" w:date="2018-02-05T12:24:00Z">
        <w:r w:rsidRPr="00EE645B">
          <w:rPr>
            <w:highlight w:val="cyan"/>
          </w:rPr>
          <w:t xml:space="preserve">-- </w:t>
        </w:r>
      </w:ins>
      <w:ins w:id="10924" w:author="L1 Parameters R1-1801276" w:date="2018-02-05T13:28:00Z">
        <w:r w:rsidR="00744CEE" w:rsidRPr="00EE645B">
          <w:rPr>
            <w:highlight w:val="cyan"/>
          </w:rPr>
          <w:t xml:space="preserve">If configured, </w:t>
        </w:r>
      </w:ins>
      <w:ins w:id="10925" w:author="L1 Parameters R1-1801276" w:date="2018-02-05T12:24:00Z">
        <w:r w:rsidRPr="00EE645B">
          <w:rPr>
            <w:highlight w:val="cyan"/>
          </w:rPr>
          <w:t xml:space="preserve">UE monitors the DCI format </w:t>
        </w:r>
      </w:ins>
      <w:ins w:id="10926" w:author="L1 Parameters R1-1801276" w:date="2018-02-05T13:46:00Z">
        <w:r w:rsidR="00FA7C97" w:rsidRPr="00EE645B">
          <w:rPr>
            <w:highlight w:val="cyan"/>
          </w:rPr>
          <w:t xml:space="preserve">format 2_0 </w:t>
        </w:r>
      </w:ins>
      <w:ins w:id="10927" w:author="L1 Parameters R1-1801276" w:date="2018-02-05T12:24:00Z">
        <w:r w:rsidRPr="00EE645B">
          <w:rPr>
            <w:highlight w:val="cyan"/>
          </w:rPr>
          <w:t>with CRC scrambled by SFI-RNTI</w:t>
        </w:r>
      </w:ins>
    </w:p>
    <w:p w14:paraId="6C9C7CC9" w14:textId="77777777" w:rsidR="00992294" w:rsidRPr="00EE645B" w:rsidRDefault="00992294" w:rsidP="002D4F5D">
      <w:pPr>
        <w:pStyle w:val="PL"/>
        <w:rPr>
          <w:ins w:id="10928" w:author="L1 Parameters R1-1801276" w:date="2018-02-05T13:23:00Z"/>
          <w:highlight w:val="cyan"/>
        </w:rPr>
      </w:pPr>
      <w:ins w:id="10929" w:author="L1 Parameters R1-1801276" w:date="2018-02-05T12:15:00Z">
        <w:r w:rsidRPr="00EE645B">
          <w:rPr>
            <w:highlight w:val="cyan"/>
          </w:rPr>
          <w:tab/>
        </w:r>
        <w:r w:rsidRPr="00EE645B">
          <w:rPr>
            <w:highlight w:val="cyan"/>
          </w:rPr>
          <w:tab/>
        </w:r>
        <w:r w:rsidRPr="00EE645B">
          <w:rPr>
            <w:highlight w:val="cyan"/>
          </w:rPr>
          <w:tab/>
          <w:t>format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A6C0E13" w14:textId="77777777" w:rsidR="000F55B9" w:rsidRPr="00EE645B" w:rsidRDefault="000F55B9" w:rsidP="002D4F5D">
      <w:pPr>
        <w:pStyle w:val="PL"/>
        <w:rPr>
          <w:ins w:id="10930" w:author="L1 Parameters R1-1801276" w:date="2018-02-05T12:15:00Z"/>
          <w:highlight w:val="cyan"/>
        </w:rPr>
      </w:pPr>
      <w:ins w:id="10931"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 Configuration of SFI-related parameters to be applied in this search space</w:t>
        </w:r>
      </w:ins>
    </w:p>
    <w:p w14:paraId="2E64CDD6" w14:textId="77777777" w:rsidR="00992294" w:rsidRPr="00EE645B" w:rsidRDefault="00632A18" w:rsidP="002D4F5D">
      <w:pPr>
        <w:pStyle w:val="PL"/>
        <w:rPr>
          <w:ins w:id="10932" w:author="L1 Parameters R1-1801276" w:date="2018-02-05T12:34:00Z"/>
          <w:highlight w:val="cyan"/>
        </w:rPr>
      </w:pPr>
      <w:ins w:id="10933" w:author="L1 Parameters R1-1801276" w:date="2018-02-05T12:33:00Z">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0934" w:author="L1 Parameters R1-1801276" w:date="2018-02-05T12:34:00Z">
        <w:r w:rsidRPr="00EE645B">
          <w:rPr>
            <w:highlight w:val="cyan"/>
          </w:rPr>
          <w:t>,</w:t>
        </w:r>
      </w:ins>
      <w:ins w:id="10935" w:author="L1 Parameters R1-1801276" w:date="2018-02-05T13:26:00Z">
        <w:r w:rsidR="00FA7C97" w:rsidRPr="00EE645B">
          <w:rPr>
            <w:highlight w:val="cyan"/>
          </w:rPr>
          <w:tab/>
          <w:t>--</w:t>
        </w:r>
        <w:r w:rsidR="00FA7C97" w:rsidRPr="00EE645B">
          <w:rPr>
            <w:highlight w:val="cyan"/>
          </w:rPr>
          <w:tab/>
        </w:r>
        <w:r w:rsidR="00744CEE" w:rsidRPr="00EE645B">
          <w:rPr>
            <w:highlight w:val="cyan"/>
          </w:rPr>
          <w:t>Need M</w:t>
        </w:r>
      </w:ins>
    </w:p>
    <w:p w14:paraId="6C3969E6" w14:textId="77777777" w:rsidR="00632A18" w:rsidRPr="00EE645B" w:rsidRDefault="00632A18" w:rsidP="002D4F5D">
      <w:pPr>
        <w:pStyle w:val="PL"/>
        <w:rPr>
          <w:ins w:id="10936" w:author="L1 Parameters R1-1801276" w:date="2018-02-05T12:16:00Z"/>
          <w:highlight w:val="cyan"/>
        </w:rPr>
      </w:pPr>
      <w:ins w:id="10937" w:author="L1 Parameters R1-1801276" w:date="2018-02-05T12:34:00Z">
        <w:r w:rsidRPr="00EE645B">
          <w:rPr>
            <w:highlight w:val="cyan"/>
          </w:rPr>
          <w:tab/>
        </w:r>
        <w:r w:rsidRPr="00EE645B">
          <w:rPr>
            <w:highlight w:val="cyan"/>
          </w:rPr>
          <w:tab/>
        </w:r>
        <w:r w:rsidRPr="00EE645B">
          <w:rPr>
            <w:highlight w:val="cyan"/>
          </w:rPr>
          <w:tab/>
        </w:r>
        <w:r w:rsidRPr="00EE645B">
          <w:rPr>
            <w:highlight w:val="cyan"/>
          </w:rPr>
          <w:tab/>
          <w:t>...</w:t>
        </w:r>
      </w:ins>
    </w:p>
    <w:p w14:paraId="71A0909E" w14:textId="77777777" w:rsidR="00992294" w:rsidRPr="00EE645B" w:rsidRDefault="00744CEE" w:rsidP="002D4F5D">
      <w:pPr>
        <w:pStyle w:val="PL"/>
        <w:rPr>
          <w:ins w:id="10938" w:author="L1 Parameters R1-1801276" w:date="2018-02-05T12:16:00Z"/>
          <w:highlight w:val="cyan"/>
        </w:rPr>
      </w:pPr>
      <w:ins w:id="10939" w:author="L1 Parameters R1-1801276" w:date="2018-02-05T12:16:00Z">
        <w:r w:rsidRPr="00EE645B">
          <w:rPr>
            <w:highlight w:val="cyan"/>
          </w:rPr>
          <w:tab/>
        </w:r>
        <w:r w:rsidRPr="00EE645B">
          <w:rPr>
            <w:highlight w:val="cyan"/>
          </w:rPr>
          <w:tab/>
        </w:r>
        <w:r w:rsidRPr="00EE645B">
          <w:rPr>
            <w:highlight w:val="cyan"/>
          </w:rPr>
          <w:tab/>
          <w:t>}</w:t>
        </w:r>
      </w:ins>
      <w:ins w:id="10940"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w:t>
        </w:r>
      </w:ins>
      <w:ins w:id="10941" w:author="L1 Parameters R1-1801276" w:date="2018-02-05T13:45:00Z">
        <w:r w:rsidR="00FA7C97" w:rsidRPr="00EE645B">
          <w:rPr>
            <w:highlight w:val="cyan"/>
          </w:rPr>
          <w:t xml:space="preserve"> </w:t>
        </w:r>
      </w:ins>
      <w:ins w:id="10942" w:author="L1 Parameters R1-1801276" w:date="2018-02-05T13:26:00Z">
        <w:r w:rsidRPr="00EE645B">
          <w:rPr>
            <w:highlight w:val="cyan"/>
          </w:rPr>
          <w:t>Need R</w:t>
        </w:r>
      </w:ins>
    </w:p>
    <w:p w14:paraId="37D8E52D" w14:textId="77777777" w:rsidR="00E7417A" w:rsidRPr="00EE645B" w:rsidRDefault="00E7417A" w:rsidP="00992294">
      <w:pPr>
        <w:pStyle w:val="PL"/>
        <w:rPr>
          <w:ins w:id="10943" w:author="L1 Parameters R1-1801276" w:date="2018-02-05T12:35:00Z"/>
          <w:highlight w:val="cyan"/>
        </w:rPr>
      </w:pPr>
      <w:ins w:id="10944" w:author="L1 Parameters R1-1801276" w:date="2018-02-05T12:35:00Z">
        <w:r w:rsidRPr="00EE645B">
          <w:rPr>
            <w:highlight w:val="cyan"/>
          </w:rPr>
          <w:tab/>
        </w:r>
        <w:r w:rsidRPr="00EE645B">
          <w:rPr>
            <w:highlight w:val="cyan"/>
          </w:rPr>
          <w:tab/>
        </w:r>
        <w:r w:rsidRPr="00EE645B">
          <w:rPr>
            <w:highlight w:val="cyan"/>
          </w:rPr>
          <w:tab/>
          <w:t xml:space="preserve">-- </w:t>
        </w:r>
      </w:ins>
      <w:ins w:id="10945" w:author="L1 Parameters R1-1801276" w:date="2018-02-05T13:28:00Z">
        <w:r w:rsidR="00744CEE" w:rsidRPr="00EE645B">
          <w:rPr>
            <w:highlight w:val="cyan"/>
          </w:rPr>
          <w:t xml:space="preserve">If configured, </w:t>
        </w:r>
      </w:ins>
      <w:ins w:id="10946" w:author="L1 Parameters R1-1801276" w:date="2018-02-05T12:35:00Z">
        <w:r w:rsidRPr="00EE645B">
          <w:rPr>
            <w:highlight w:val="cyan"/>
          </w:rPr>
          <w:t xml:space="preserve">UE monitors the DCI format </w:t>
        </w:r>
      </w:ins>
      <w:ins w:id="10947" w:author="L1 Parameters R1-1801276" w:date="2018-02-05T13:46:00Z">
        <w:r w:rsidR="00FA7C97" w:rsidRPr="00EE645B">
          <w:rPr>
            <w:highlight w:val="cyan"/>
          </w:rPr>
          <w:t xml:space="preserve">format 2_1 </w:t>
        </w:r>
      </w:ins>
      <w:ins w:id="10948" w:author="L1 Parameters R1-1801276" w:date="2018-02-05T12:35:00Z">
        <w:r w:rsidRPr="00EE645B">
          <w:rPr>
            <w:highlight w:val="cyan"/>
          </w:rPr>
          <w:t>with CRC scrambled by INT-RNTI</w:t>
        </w:r>
      </w:ins>
    </w:p>
    <w:p w14:paraId="16DCB8DB" w14:textId="77777777" w:rsidR="00992294" w:rsidRPr="00EE645B" w:rsidRDefault="00992294" w:rsidP="00992294">
      <w:pPr>
        <w:pStyle w:val="PL"/>
        <w:rPr>
          <w:ins w:id="10949" w:author="L1 Parameters R1-1801276" w:date="2018-02-05T12:16:00Z"/>
          <w:highlight w:val="cyan"/>
        </w:rPr>
      </w:pPr>
      <w:ins w:id="10950" w:author="L1 Parameters R1-1801276" w:date="2018-02-05T12:16:00Z">
        <w:r w:rsidRPr="00EE645B">
          <w:rPr>
            <w:highlight w:val="cyan"/>
          </w:rPr>
          <w:tab/>
        </w:r>
        <w:r w:rsidRPr="00EE645B">
          <w:rPr>
            <w:highlight w:val="cyan"/>
          </w:rPr>
          <w:tab/>
        </w:r>
        <w:r w:rsidRPr="00EE645B">
          <w:rPr>
            <w:highlight w:val="cyan"/>
          </w:rPr>
          <w:tab/>
          <w:t>format2-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CAC644E" w14:textId="77777777" w:rsidR="00BA1506" w:rsidRPr="00EE645B" w:rsidRDefault="00992294" w:rsidP="00BA1506">
      <w:pPr>
        <w:pStyle w:val="PL"/>
        <w:rPr>
          <w:ins w:id="10951" w:author="L1 Parameters R1-1801276" w:date="2018-02-05T12:41:00Z"/>
          <w:highlight w:val="cyan"/>
        </w:rPr>
      </w:pPr>
      <w:ins w:id="10952" w:author="L1 Parameters R1-1801276" w:date="2018-02-05T12:16:00Z">
        <w:r w:rsidRPr="00EE645B">
          <w:rPr>
            <w:highlight w:val="cyan"/>
          </w:rPr>
          <w:tab/>
        </w:r>
        <w:r w:rsidRPr="00EE645B">
          <w:rPr>
            <w:highlight w:val="cyan"/>
          </w:rPr>
          <w:tab/>
        </w:r>
        <w:r w:rsidRPr="00EE645B">
          <w:rPr>
            <w:highlight w:val="cyan"/>
          </w:rPr>
          <w:tab/>
        </w:r>
        <w:r w:rsidRPr="00EE645B">
          <w:rPr>
            <w:highlight w:val="cyan"/>
          </w:rPr>
          <w:tab/>
        </w:r>
      </w:ins>
      <w:ins w:id="10953" w:author="L1 Parameters R1-1801276" w:date="2018-02-05T12:41:00Z">
        <w:r w:rsidR="00BA1506" w:rsidRPr="00EE645B">
          <w:rPr>
            <w:highlight w:val="cyan"/>
          </w:rPr>
          <w:t xml:space="preserve">-- Configuration of downlink preemtption indications to be monitored in this cell. </w:t>
        </w:r>
      </w:ins>
    </w:p>
    <w:p w14:paraId="6C90C765" w14:textId="77777777" w:rsidR="00BA1506" w:rsidRPr="00EE645B" w:rsidRDefault="00BA1506" w:rsidP="00BA1506">
      <w:pPr>
        <w:pStyle w:val="PL"/>
        <w:rPr>
          <w:ins w:id="10954" w:author="L1 Parameters R1-1801276" w:date="2018-02-05T12:41:00Z"/>
          <w:highlight w:val="cyan"/>
        </w:rPr>
      </w:pPr>
      <w:ins w:id="10955"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 Corresponds to L1 parameter 'Preemp-DL' (see 38.214, section 11.2)</w:t>
        </w:r>
      </w:ins>
    </w:p>
    <w:p w14:paraId="093E5D57" w14:textId="77777777" w:rsidR="00992294" w:rsidRPr="00EE645B" w:rsidRDefault="00BA1506" w:rsidP="00BA1506">
      <w:pPr>
        <w:pStyle w:val="PL"/>
        <w:rPr>
          <w:ins w:id="10956" w:author="L1 Parameters R1-1801276" w:date="2018-02-05T12:51:00Z"/>
          <w:highlight w:val="cyan"/>
        </w:rPr>
      </w:pPr>
      <w:ins w:id="10957"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downlinkPreemp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w:t>
        </w:r>
        <w:r w:rsidR="00FA7C97" w:rsidRPr="00EE645B">
          <w:rPr>
            <w:highlight w:val="cyan"/>
          </w:rPr>
          <w:t>ownlinkPreemption</w:t>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Pr="00EE645B">
          <w:rPr>
            <w:highlight w:val="cyan"/>
          </w:rPr>
          <w:t>OPTIONAL,</w:t>
        </w:r>
      </w:ins>
      <w:ins w:id="10958" w:author="L1 Parameters R1-1801276" w:date="2018-02-05T13:44:00Z">
        <w:r w:rsidR="00FA7C97" w:rsidRPr="00EE645B">
          <w:rPr>
            <w:highlight w:val="cyan"/>
          </w:rPr>
          <w:tab/>
          <w:t>-- Need M</w:t>
        </w:r>
      </w:ins>
    </w:p>
    <w:p w14:paraId="388F7898" w14:textId="77777777" w:rsidR="00FD7A9E" w:rsidRPr="00EE645B" w:rsidRDefault="00FD7A9E" w:rsidP="00BA1506">
      <w:pPr>
        <w:pStyle w:val="PL"/>
        <w:rPr>
          <w:ins w:id="10959" w:author="L1 Parameters R1-1801276" w:date="2018-02-05T12:16:00Z"/>
          <w:highlight w:val="cyan"/>
        </w:rPr>
      </w:pPr>
      <w:ins w:id="10960" w:author="L1 Parameters R1-1801276" w:date="2018-02-05T12:51:00Z">
        <w:r w:rsidRPr="00EE645B">
          <w:rPr>
            <w:highlight w:val="cyan"/>
          </w:rPr>
          <w:tab/>
        </w:r>
        <w:r w:rsidRPr="00EE645B">
          <w:rPr>
            <w:highlight w:val="cyan"/>
          </w:rPr>
          <w:tab/>
        </w:r>
        <w:r w:rsidRPr="00EE645B">
          <w:rPr>
            <w:highlight w:val="cyan"/>
          </w:rPr>
          <w:tab/>
        </w:r>
        <w:r w:rsidRPr="00EE645B">
          <w:rPr>
            <w:highlight w:val="cyan"/>
          </w:rPr>
          <w:tab/>
          <w:t>...</w:t>
        </w:r>
      </w:ins>
    </w:p>
    <w:p w14:paraId="73123C94" w14:textId="77777777" w:rsidR="00992294" w:rsidRPr="00EE645B" w:rsidRDefault="00992294" w:rsidP="002D4F5D">
      <w:pPr>
        <w:pStyle w:val="PL"/>
        <w:rPr>
          <w:ins w:id="10961" w:author="L1 Parameters R1-1801276" w:date="2018-02-05T13:22:00Z"/>
          <w:highlight w:val="cyan"/>
        </w:rPr>
      </w:pPr>
      <w:ins w:id="10962" w:author="L1 Parameters R1-1801276" w:date="2018-02-05T12:16:00Z">
        <w:r w:rsidRPr="00EE645B">
          <w:rPr>
            <w:highlight w:val="cyan"/>
          </w:rPr>
          <w:tab/>
        </w:r>
        <w:r w:rsidRPr="00EE645B">
          <w:rPr>
            <w:highlight w:val="cyan"/>
          </w:rPr>
          <w:tab/>
        </w:r>
        <w:r w:rsidRPr="00EE645B">
          <w:rPr>
            <w:highlight w:val="cyan"/>
          </w:rPr>
          <w:tab/>
          <w:t>}</w:t>
        </w:r>
      </w:ins>
      <w:ins w:id="10963"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64" w:author="L1 Parameters R1-1801276" w:date="2018-02-05T13:44:00Z">
        <w:r w:rsidR="00FA7C97" w:rsidRPr="00EE645B">
          <w:rPr>
            <w:highlight w:val="cyan"/>
          </w:rPr>
          <w:tab/>
        </w:r>
      </w:ins>
      <w:ins w:id="10965" w:author="L1 Parameters R1-1801276" w:date="2018-02-05T13:26:00Z">
        <w:r w:rsidR="00FA7C97" w:rsidRPr="00EE645B">
          <w:rPr>
            <w:highlight w:val="cyan"/>
          </w:rPr>
          <w:t>-</w:t>
        </w:r>
      </w:ins>
      <w:ins w:id="10966" w:author="L1 Parameters R1-1801276" w:date="2018-02-05T13:44:00Z">
        <w:r w:rsidR="00FA7C97" w:rsidRPr="00EE645B">
          <w:rPr>
            <w:highlight w:val="cyan"/>
          </w:rPr>
          <w:t xml:space="preserve">- </w:t>
        </w:r>
      </w:ins>
      <w:ins w:id="10967" w:author="L1 Parameters R1-1801276" w:date="2018-02-05T13:26:00Z">
        <w:r w:rsidR="00744CEE" w:rsidRPr="00EE645B">
          <w:rPr>
            <w:highlight w:val="cyan"/>
          </w:rPr>
          <w:t>Need R</w:t>
        </w:r>
      </w:ins>
    </w:p>
    <w:p w14:paraId="1DAAE00C" w14:textId="77777777" w:rsidR="000F55B9" w:rsidRPr="00EE645B" w:rsidRDefault="000F55B9" w:rsidP="002D4F5D">
      <w:pPr>
        <w:pStyle w:val="PL"/>
        <w:rPr>
          <w:ins w:id="10968" w:author="L1 Parameters R1-1801276" w:date="2018-02-05T13:23:00Z"/>
          <w:highlight w:val="cyan"/>
        </w:rPr>
      </w:pPr>
      <w:ins w:id="10969" w:author="L1 Parameters R1-1801276" w:date="2018-02-05T13:23:00Z">
        <w:r w:rsidRPr="00EE645B">
          <w:rPr>
            <w:highlight w:val="cyan"/>
          </w:rPr>
          <w:tab/>
        </w:r>
        <w:r w:rsidRPr="00EE645B">
          <w:rPr>
            <w:highlight w:val="cyan"/>
          </w:rPr>
          <w:tab/>
        </w:r>
        <w:r w:rsidRPr="00EE645B">
          <w:rPr>
            <w:highlight w:val="cyan"/>
          </w:rPr>
          <w:tab/>
          <w:t xml:space="preserve">-- </w:t>
        </w:r>
      </w:ins>
      <w:ins w:id="10970" w:author="L1 Parameters R1-1801276" w:date="2018-02-05T13:28:00Z">
        <w:r w:rsidR="00744CEE" w:rsidRPr="00EE645B">
          <w:rPr>
            <w:highlight w:val="cyan"/>
          </w:rPr>
          <w:t xml:space="preserve">If configured, </w:t>
        </w:r>
      </w:ins>
      <w:ins w:id="10971" w:author="L1 Parameters R1-1801276" w:date="2018-02-05T13:23:00Z">
        <w:r w:rsidRPr="00EE645B">
          <w:rPr>
            <w:highlight w:val="cyan"/>
          </w:rPr>
          <w:t xml:space="preserve">UE monitors the DCI format </w:t>
        </w:r>
      </w:ins>
      <w:ins w:id="10972" w:author="L1 Parameters R1-1801276" w:date="2018-02-05T13:47:00Z">
        <w:r w:rsidR="00FA7C97" w:rsidRPr="00EE645B">
          <w:rPr>
            <w:highlight w:val="cyan"/>
          </w:rPr>
          <w:t xml:space="preserve">2_2 </w:t>
        </w:r>
      </w:ins>
      <w:ins w:id="10973" w:author="L1 Parameters R1-1801276" w:date="2018-02-05T13:23:00Z">
        <w:r w:rsidRPr="00EE645B">
          <w:rPr>
            <w:highlight w:val="cyan"/>
          </w:rPr>
          <w:t>with CRC scrambled by TPC-PUSCH-RNTI or TPC-PUCCH-RNTI</w:t>
        </w:r>
      </w:ins>
    </w:p>
    <w:p w14:paraId="3F61DD96" w14:textId="77777777" w:rsidR="00065CF7" w:rsidRPr="00EE645B" w:rsidRDefault="00065CF7" w:rsidP="002D4F5D">
      <w:pPr>
        <w:pStyle w:val="PL"/>
        <w:rPr>
          <w:ins w:id="10974" w:author="L1 Parameters R1-1801276" w:date="2018-02-05T13:22:00Z"/>
          <w:highlight w:val="cyan"/>
        </w:rPr>
      </w:pPr>
      <w:ins w:id="10975" w:author="L1 Parameters R1-1801276" w:date="2018-02-05T13:22:00Z">
        <w:r w:rsidRPr="00EE645B">
          <w:rPr>
            <w:highlight w:val="cyan"/>
          </w:rPr>
          <w:tab/>
        </w:r>
        <w:r w:rsidRPr="00EE645B">
          <w:rPr>
            <w:highlight w:val="cyan"/>
          </w:rPr>
          <w:tab/>
        </w:r>
        <w:r w:rsidRPr="00EE645B">
          <w:rPr>
            <w:highlight w:val="cyan"/>
          </w:rPr>
          <w:tab/>
          <w:t>format2-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87EAA4C" w14:textId="77777777" w:rsidR="00065CF7" w:rsidRPr="00EE645B" w:rsidRDefault="000F55B9" w:rsidP="002D4F5D">
      <w:pPr>
        <w:pStyle w:val="PL"/>
        <w:rPr>
          <w:ins w:id="10976" w:author="L1 Parameters R1-1801276" w:date="2018-02-05T13:22:00Z"/>
          <w:highlight w:val="cyan"/>
        </w:rPr>
      </w:pPr>
      <w:ins w:id="10977"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1E57E12E" w14:textId="77777777" w:rsidR="00065CF7" w:rsidRPr="00EE645B" w:rsidRDefault="00065CF7" w:rsidP="002D4F5D">
      <w:pPr>
        <w:pStyle w:val="PL"/>
        <w:rPr>
          <w:ins w:id="10978" w:author="L1 Parameters R1-1801276" w:date="2018-02-05T13:24:00Z"/>
          <w:highlight w:val="cyan"/>
        </w:rPr>
      </w:pPr>
      <w:ins w:id="10979" w:author="L1 Parameters R1-1801276" w:date="2018-02-05T13:22:00Z">
        <w:r w:rsidRPr="00EE645B">
          <w:rPr>
            <w:highlight w:val="cyan"/>
          </w:rPr>
          <w:tab/>
        </w:r>
        <w:r w:rsidRPr="00EE645B">
          <w:rPr>
            <w:highlight w:val="cyan"/>
          </w:rPr>
          <w:tab/>
        </w:r>
      </w:ins>
      <w:ins w:id="10980" w:author="L1 Parameters R1-1801276" w:date="2018-02-05T13:23:00Z">
        <w:r w:rsidR="000F55B9" w:rsidRPr="00EE645B">
          <w:rPr>
            <w:highlight w:val="cyan"/>
          </w:rPr>
          <w:tab/>
        </w:r>
        <w:r w:rsidR="00744CEE" w:rsidRPr="00EE645B">
          <w:rPr>
            <w:highlight w:val="cyan"/>
          </w:rPr>
          <w:t>}</w:t>
        </w:r>
      </w:ins>
      <w:ins w:id="10981"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r w:rsidR="00FA7C97" w:rsidRPr="00EE645B">
          <w:rPr>
            <w:highlight w:val="cyan"/>
          </w:rPr>
          <w:tab/>
        </w:r>
        <w:r w:rsidR="00744CEE" w:rsidRPr="00EE645B">
          <w:rPr>
            <w:highlight w:val="cyan"/>
          </w:rPr>
          <w:t>-- Need R</w:t>
        </w:r>
      </w:ins>
    </w:p>
    <w:p w14:paraId="2C6664B3" w14:textId="77777777" w:rsidR="00744CEE" w:rsidRPr="00EE645B" w:rsidRDefault="00744CEE" w:rsidP="002D4F5D">
      <w:pPr>
        <w:pStyle w:val="PL"/>
        <w:rPr>
          <w:ins w:id="10982" w:author="L1 Parameters R1-1801276" w:date="2018-02-05T13:24:00Z"/>
          <w:highlight w:val="cyan"/>
        </w:rPr>
      </w:pPr>
      <w:ins w:id="10983" w:author="L1 Parameters R1-1801276" w:date="2018-02-05T13:24:00Z">
        <w:r w:rsidRPr="00EE645B">
          <w:rPr>
            <w:highlight w:val="cyan"/>
          </w:rPr>
          <w:tab/>
        </w:r>
        <w:r w:rsidRPr="00EE645B">
          <w:rPr>
            <w:highlight w:val="cyan"/>
          </w:rPr>
          <w:tab/>
        </w:r>
        <w:r w:rsidRPr="00EE645B">
          <w:rPr>
            <w:highlight w:val="cyan"/>
          </w:rPr>
          <w:tab/>
          <w:t xml:space="preserve">-- </w:t>
        </w:r>
      </w:ins>
      <w:ins w:id="10984" w:author="L1 Parameters R1-1801276" w:date="2018-02-05T13:28:00Z">
        <w:r w:rsidRPr="00EE645B">
          <w:rPr>
            <w:highlight w:val="cyan"/>
          </w:rPr>
          <w:t xml:space="preserve">If configured, </w:t>
        </w:r>
      </w:ins>
      <w:ins w:id="10985" w:author="L1 Parameters R1-1801276" w:date="2018-02-05T13:24:00Z">
        <w:r w:rsidRPr="00EE645B">
          <w:rPr>
            <w:highlight w:val="cyan"/>
          </w:rPr>
          <w:t xml:space="preserve">UE monitors the DCI format </w:t>
        </w:r>
      </w:ins>
      <w:ins w:id="10986" w:author="L1 Parameters R1-1801276" w:date="2018-02-05T13:47:00Z">
        <w:r w:rsidR="00FA7C97" w:rsidRPr="00EE645B">
          <w:rPr>
            <w:highlight w:val="cyan"/>
          </w:rPr>
          <w:t xml:space="preserve">2_3 </w:t>
        </w:r>
      </w:ins>
      <w:ins w:id="10987" w:author="L1 Parameters R1-1801276" w:date="2018-02-05T13:24:00Z">
        <w:r w:rsidRPr="00EE645B">
          <w:rPr>
            <w:highlight w:val="cyan"/>
          </w:rPr>
          <w:t>with CRC scrambled by TPC-SRS-RNTI</w:t>
        </w:r>
      </w:ins>
    </w:p>
    <w:p w14:paraId="6F31E956" w14:textId="77777777" w:rsidR="00744CEE" w:rsidRPr="00EE645B" w:rsidRDefault="00744CEE" w:rsidP="002D4F5D">
      <w:pPr>
        <w:pStyle w:val="PL"/>
        <w:rPr>
          <w:ins w:id="10988" w:author="L1 Parameters R1-1801276" w:date="2018-02-05T13:24:00Z"/>
          <w:highlight w:val="cyan"/>
        </w:rPr>
      </w:pPr>
      <w:ins w:id="10989" w:author="L1 Parameters R1-1801276" w:date="2018-02-05T13:24:00Z">
        <w:r w:rsidRPr="00EE645B">
          <w:rPr>
            <w:highlight w:val="cyan"/>
          </w:rPr>
          <w:tab/>
        </w:r>
        <w:r w:rsidRPr="00EE645B">
          <w:rPr>
            <w:highlight w:val="cyan"/>
          </w:rPr>
          <w:tab/>
        </w:r>
        <w:r w:rsidRPr="00EE645B">
          <w:rPr>
            <w:highlight w:val="cyan"/>
          </w:rPr>
          <w:tab/>
          <w:t>format2-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8D17EED" w14:textId="77777777" w:rsidR="00744CEE" w:rsidRPr="00EE645B" w:rsidRDefault="00C31D0B" w:rsidP="002D4F5D">
      <w:pPr>
        <w:pStyle w:val="PL"/>
        <w:rPr>
          <w:ins w:id="10990" w:author="L1 Parameters R1-1801276" w:date="2018-02-05T13:25:00Z"/>
          <w:highlight w:val="cyan"/>
        </w:rPr>
      </w:pPr>
      <w:ins w:id="10991" w:author="L1 Parameters R1-1801276" w:date="2018-02-05T13:43:00Z">
        <w:r w:rsidRPr="00EE645B">
          <w:rPr>
            <w:highlight w:val="cyan"/>
          </w:rPr>
          <w:tab/>
        </w:r>
        <w:r w:rsidRPr="00EE645B">
          <w:rPr>
            <w:highlight w:val="cyan"/>
          </w:rPr>
          <w:tab/>
        </w:r>
        <w:r w:rsidRPr="00EE645B">
          <w:rPr>
            <w:highlight w:val="cyan"/>
          </w:rPr>
          <w:tab/>
        </w:r>
        <w:r w:rsidRPr="00EE645B">
          <w:rPr>
            <w:highlight w:val="cyan"/>
          </w:rPr>
          <w:tab/>
          <w:t>...</w:t>
        </w:r>
      </w:ins>
    </w:p>
    <w:p w14:paraId="47FF3F83" w14:textId="77777777" w:rsidR="00744CEE" w:rsidRPr="00EE645B" w:rsidRDefault="00744CEE" w:rsidP="002D4F5D">
      <w:pPr>
        <w:pStyle w:val="PL"/>
        <w:rPr>
          <w:ins w:id="10992" w:author="L1 Parameters R1-1801276" w:date="2018-02-05T12:12:00Z"/>
          <w:highlight w:val="cyan"/>
        </w:rPr>
      </w:pPr>
      <w:ins w:id="10993" w:author="L1 Parameters R1-1801276" w:date="2018-02-05T13:25:00Z">
        <w:r w:rsidRPr="00EE645B">
          <w:rPr>
            <w:highlight w:val="cyan"/>
          </w:rPr>
          <w:lastRenderedPageBreak/>
          <w:tab/>
        </w:r>
        <w:r w:rsidRPr="00EE645B">
          <w:rPr>
            <w:highlight w:val="cyan"/>
          </w:rPr>
          <w:tab/>
        </w:r>
        <w:r w:rsidRPr="00EE645B">
          <w:rPr>
            <w:highlight w:val="cyan"/>
          </w:rPr>
          <w:tab/>
          <w:t>}</w:t>
        </w:r>
      </w:ins>
      <w:ins w:id="10994"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 Need R</w:t>
        </w:r>
      </w:ins>
    </w:p>
    <w:p w14:paraId="26345045" w14:textId="77777777" w:rsidR="002D4F5D" w:rsidRPr="00EE645B" w:rsidRDefault="002D4F5D" w:rsidP="002D4F5D">
      <w:pPr>
        <w:pStyle w:val="PL"/>
        <w:rPr>
          <w:highlight w:val="cyan"/>
        </w:rPr>
      </w:pPr>
      <w:r w:rsidRPr="00EE645B">
        <w:rPr>
          <w:highlight w:val="cyan"/>
        </w:rPr>
        <w:tab/>
      </w:r>
      <w:r w:rsidRPr="00EE645B">
        <w:rPr>
          <w:highlight w:val="cyan"/>
        </w:rPr>
        <w:tab/>
        <w:t>},</w:t>
      </w:r>
    </w:p>
    <w:p w14:paraId="3FF82C13" w14:textId="77777777" w:rsidR="00744CEE" w:rsidRPr="00EE645B" w:rsidRDefault="00744CEE" w:rsidP="002D4F5D">
      <w:pPr>
        <w:pStyle w:val="PL"/>
        <w:rPr>
          <w:ins w:id="10995" w:author="L1 Parameters R1-1801276" w:date="2018-02-05T13:30:00Z"/>
          <w:highlight w:val="cyan"/>
        </w:rPr>
      </w:pPr>
      <w:ins w:id="10996" w:author="L1 Parameters R1-1801276" w:date="2018-02-05T13:29:00Z">
        <w:r w:rsidRPr="00EE645B">
          <w:rPr>
            <w:highlight w:val="cyan"/>
          </w:rPr>
          <w:tab/>
        </w:r>
        <w:r w:rsidRPr="00EE645B">
          <w:rPr>
            <w:highlight w:val="cyan"/>
          </w:rPr>
          <w:tab/>
          <w:t xml:space="preserve">-- Configures this search space as UE specific search space (USS). The UE monitors the DCI format with CRC scrambled </w:t>
        </w:r>
      </w:ins>
    </w:p>
    <w:p w14:paraId="2EBFB9E8" w14:textId="77777777" w:rsidR="00744CEE" w:rsidRPr="00EE645B" w:rsidRDefault="00744CEE" w:rsidP="002D4F5D">
      <w:pPr>
        <w:pStyle w:val="PL"/>
        <w:rPr>
          <w:ins w:id="10997" w:author="L1 Parameters R1-1801276" w:date="2018-02-05T13:29:00Z"/>
          <w:highlight w:val="cyan"/>
        </w:rPr>
      </w:pPr>
      <w:ins w:id="10998" w:author="L1 Parameters R1-1801276" w:date="2018-02-05T13:30:00Z">
        <w:r w:rsidRPr="00EE645B">
          <w:rPr>
            <w:highlight w:val="cyan"/>
          </w:rPr>
          <w:tab/>
        </w:r>
        <w:r w:rsidRPr="00EE645B">
          <w:rPr>
            <w:highlight w:val="cyan"/>
          </w:rPr>
          <w:tab/>
          <w:t xml:space="preserve">-- </w:t>
        </w:r>
      </w:ins>
      <w:ins w:id="10999" w:author="L1 Parameters R1-1801276" w:date="2018-02-05T13:29:00Z">
        <w:r w:rsidRPr="00EE645B">
          <w:rPr>
            <w:highlight w:val="cyan"/>
          </w:rPr>
          <w:t>by C-RNTI, CS-RNTI (if configured), TC-RNTI (if a certain condition is met), and SP-CSI-RNTI (if configured)</w:t>
        </w:r>
      </w:ins>
    </w:p>
    <w:p w14:paraId="0C4BCD6E" w14:textId="77777777" w:rsidR="002D4F5D" w:rsidRPr="00EE645B" w:rsidRDefault="002D4F5D" w:rsidP="002D4F5D">
      <w:pPr>
        <w:pStyle w:val="PL"/>
        <w:rPr>
          <w:highlight w:val="cyan"/>
        </w:rPr>
      </w:pPr>
      <w:r w:rsidRPr="00EE645B">
        <w:rPr>
          <w:highlight w:val="cyan"/>
        </w:rPr>
        <w:tab/>
      </w:r>
      <w:r w:rsidRPr="00EE645B">
        <w:rPr>
          <w:highlight w:val="cyan"/>
        </w:rPr>
        <w:tab/>
        <w:t>ue-Specif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14A7C3" w14:textId="77777777" w:rsidR="002D4F5D" w:rsidRPr="00EE645B" w:rsidDel="00A77A70" w:rsidRDefault="002D4F5D" w:rsidP="002D4F5D">
      <w:pPr>
        <w:pStyle w:val="PL"/>
        <w:rPr>
          <w:del w:id="11000" w:author="L1 Parameters R1-1801276" w:date="2018-02-05T13:34:00Z"/>
          <w:color w:val="808080"/>
          <w:highlight w:val="cyan"/>
        </w:rPr>
      </w:pPr>
      <w:del w:id="11001" w:author="L1 Parameters R1-1801276" w:date="2018-02-05T13:34:00Z">
        <w:r w:rsidRPr="00EE645B" w:rsidDel="00A77A70">
          <w:rPr>
            <w:highlight w:val="cyan"/>
          </w:rPr>
          <w:tab/>
        </w:r>
        <w:r w:rsidRPr="00EE645B" w:rsidDel="00A77A70">
          <w:rPr>
            <w:highlight w:val="cyan"/>
          </w:rPr>
          <w:tab/>
        </w:r>
        <w:r w:rsidRPr="00EE645B" w:rsidDel="00A77A70">
          <w:rPr>
            <w:highlight w:val="cyan"/>
          </w:rPr>
          <w:tab/>
        </w:r>
        <w:r w:rsidRPr="00EE645B" w:rsidDel="00A77A70">
          <w:rPr>
            <w:color w:val="808080"/>
            <w:highlight w:val="cyan"/>
          </w:rPr>
          <w:delText>-- FFS: Parameters that are applicable only for USS?</w:delText>
        </w:r>
      </w:del>
    </w:p>
    <w:p w14:paraId="5A74C386" w14:textId="77777777" w:rsidR="003761C0" w:rsidRPr="00EE645B" w:rsidRDefault="003761C0" w:rsidP="003761C0">
      <w:pPr>
        <w:pStyle w:val="PL"/>
        <w:rPr>
          <w:ins w:id="11002" w:author="L1 Parameters R1-1801276" w:date="2018-02-05T13:49:00Z"/>
          <w:highlight w:val="cyan"/>
        </w:rPr>
      </w:pPr>
      <w:ins w:id="11003" w:author="L1 Parameters R1-1801276" w:date="2018-02-05T13:49:00Z">
        <w:r w:rsidRPr="00EE645B">
          <w:rPr>
            <w:highlight w:val="cyan"/>
          </w:rPr>
          <w:tab/>
        </w:r>
        <w:r w:rsidRPr="00EE645B">
          <w:rPr>
            <w:highlight w:val="cyan"/>
          </w:rPr>
          <w:tab/>
        </w:r>
        <w:r w:rsidRPr="00EE645B">
          <w:rPr>
            <w:highlight w:val="cyan"/>
          </w:rPr>
          <w:tab/>
          <w:t>-- Indicates whether the UE monitors in this USS for</w:t>
        </w:r>
      </w:ins>
      <w:ins w:id="11004" w:author="L1 Parameters R1-1801276" w:date="2018-02-05T13:50:00Z">
        <w:r w:rsidRPr="00EE645B">
          <w:rPr>
            <w:highlight w:val="cyan"/>
          </w:rPr>
          <w:t xml:space="preserve"> DCI formats 0-0 and 1-0</w:t>
        </w:r>
      </w:ins>
      <w:ins w:id="11005" w:author="L1 Parameters R1-1801276" w:date="2018-02-05T13:49:00Z">
        <w:r w:rsidRPr="00EE645B">
          <w:rPr>
            <w:highlight w:val="cyan"/>
          </w:rPr>
          <w:t xml:space="preserve"> </w:t>
        </w:r>
      </w:ins>
      <w:ins w:id="11006" w:author="L1 Parameters R1-1801276" w:date="2018-02-05T13:50:00Z">
        <w:r w:rsidRPr="00EE645B">
          <w:rPr>
            <w:highlight w:val="cyan"/>
          </w:rPr>
          <w:t>or for formats 0-1 and 1-1.</w:t>
        </w:r>
      </w:ins>
    </w:p>
    <w:p w14:paraId="4C7DC3CC" w14:textId="77777777" w:rsidR="003761C0" w:rsidRPr="00EE645B" w:rsidRDefault="00C31D0B" w:rsidP="003761C0">
      <w:pPr>
        <w:pStyle w:val="PL"/>
        <w:rPr>
          <w:ins w:id="11007" w:author="L1 Parameters R1-1801276" w:date="2018-02-05T13:49:00Z"/>
          <w:highlight w:val="cyan"/>
        </w:rPr>
      </w:pPr>
      <w:ins w:id="11008" w:author="L1 Parameters R1-1801276" w:date="2018-02-05T13:35:00Z">
        <w:r w:rsidRPr="00EE645B">
          <w:rPr>
            <w:highlight w:val="cyan"/>
          </w:rPr>
          <w:tab/>
        </w:r>
        <w:r w:rsidRPr="00EE645B">
          <w:rPr>
            <w:highlight w:val="cyan"/>
          </w:rPr>
          <w:tab/>
        </w:r>
        <w:r w:rsidRPr="00EE645B">
          <w:rPr>
            <w:highlight w:val="cyan"/>
          </w:rPr>
          <w:tab/>
          <w:t>format</w:t>
        </w:r>
      </w:ins>
      <w:ins w:id="11009" w:author="L1 Parameters R1-1801276" w:date="2018-02-05T13:48:00Z">
        <w:r w:rsidR="003761C0" w:rsidRPr="00EE645B">
          <w:rPr>
            <w:highlight w:val="cyan"/>
          </w:rPr>
          <w:t>s</w:t>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t>ENUMERATED {</w:t>
        </w:r>
      </w:ins>
      <w:ins w:id="11010" w:author="L1 Parameters R1-1801276" w:date="2018-02-05T13:49:00Z">
        <w:r w:rsidR="003761C0" w:rsidRPr="00EE645B">
          <w:rPr>
            <w:highlight w:val="cyan"/>
          </w:rPr>
          <w:t>formats</w:t>
        </w:r>
      </w:ins>
      <w:ins w:id="11011" w:author="L1 Parameters R1-1801276" w:date="2018-02-05T13:35:00Z">
        <w:r w:rsidRPr="00EE645B">
          <w:rPr>
            <w:highlight w:val="cyan"/>
          </w:rPr>
          <w:t>0-0-And</w:t>
        </w:r>
      </w:ins>
      <w:ins w:id="11012" w:author="L1 Parameters R1-1801276" w:date="2018-02-05T13:48:00Z">
        <w:r w:rsidR="003761C0" w:rsidRPr="00EE645B">
          <w:rPr>
            <w:highlight w:val="cyan"/>
          </w:rPr>
          <w:t>-</w:t>
        </w:r>
      </w:ins>
      <w:ins w:id="11013" w:author="L1 Parameters R1-1801276" w:date="2018-02-05T13:35:00Z">
        <w:r w:rsidRPr="00EE645B">
          <w:rPr>
            <w:highlight w:val="cyan"/>
          </w:rPr>
          <w:t>1-0</w:t>
        </w:r>
      </w:ins>
      <w:ins w:id="11014" w:author="L1 Parameters R1-1801276" w:date="2018-02-05T13:49:00Z">
        <w:r w:rsidR="003761C0" w:rsidRPr="00EE645B">
          <w:rPr>
            <w:highlight w:val="cyan"/>
          </w:rPr>
          <w:t>, formats0-1-And-1-1},</w:t>
        </w:r>
      </w:ins>
    </w:p>
    <w:p w14:paraId="0FCD33F7" w14:textId="77777777" w:rsidR="00A77A70" w:rsidRPr="00EE645B" w:rsidRDefault="003761C0" w:rsidP="003761C0">
      <w:pPr>
        <w:pStyle w:val="PL"/>
        <w:rPr>
          <w:ins w:id="11015" w:author="L1 Parameters R1-1801276" w:date="2018-02-05T13:34:00Z"/>
          <w:highlight w:val="cyan"/>
        </w:rPr>
      </w:pPr>
      <w:ins w:id="11016" w:author="L1 Parameters R1-1801276" w:date="2018-02-05T13:49:00Z">
        <w:r w:rsidRPr="00EE645B">
          <w:rPr>
            <w:highlight w:val="cyan"/>
          </w:rPr>
          <w:tab/>
        </w:r>
        <w:r w:rsidRPr="00EE645B">
          <w:rPr>
            <w:highlight w:val="cyan"/>
          </w:rPr>
          <w:tab/>
        </w:r>
        <w:r w:rsidRPr="00EE645B">
          <w:rPr>
            <w:highlight w:val="cyan"/>
          </w:rPr>
          <w:tab/>
          <w:t>...</w:t>
        </w:r>
      </w:ins>
      <w:ins w:id="11017" w:author="L1 Parameters R1-1801276" w:date="2018-02-05T13:34:00Z">
        <w:r w:rsidR="00C31D0B" w:rsidRPr="00EE645B">
          <w:rPr>
            <w:highlight w:val="cyan"/>
          </w:rPr>
          <w:t xml:space="preserve"> </w:t>
        </w:r>
      </w:ins>
    </w:p>
    <w:p w14:paraId="4E4F4FD0" w14:textId="77777777" w:rsidR="002D4F5D" w:rsidRPr="00EE645B" w:rsidRDefault="002D4F5D" w:rsidP="002D4F5D">
      <w:pPr>
        <w:pStyle w:val="PL"/>
        <w:rPr>
          <w:highlight w:val="cyan"/>
        </w:rPr>
      </w:pPr>
      <w:r w:rsidRPr="00EE645B">
        <w:rPr>
          <w:highlight w:val="cyan"/>
        </w:rPr>
        <w:tab/>
      </w:r>
      <w:r w:rsidRPr="00EE645B">
        <w:rPr>
          <w:highlight w:val="cyan"/>
        </w:rPr>
        <w:tab/>
        <w:t>}</w:t>
      </w:r>
    </w:p>
    <w:p w14:paraId="53B5CA89" w14:textId="77777777" w:rsidR="002D4F5D" w:rsidRPr="00EE645B" w:rsidRDefault="002D4F5D" w:rsidP="002D4F5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027B9CC" w14:textId="77777777" w:rsidR="002D4F5D" w:rsidRPr="00EE645B" w:rsidRDefault="002D4F5D" w:rsidP="002D4F5D">
      <w:pPr>
        <w:pStyle w:val="PL"/>
        <w:rPr>
          <w:highlight w:val="cyan"/>
        </w:rPr>
      </w:pPr>
      <w:r w:rsidRPr="00EE645B">
        <w:rPr>
          <w:highlight w:val="cyan"/>
        </w:rPr>
        <w:t>}</w:t>
      </w:r>
    </w:p>
    <w:p w14:paraId="0F0F7A4A" w14:textId="77777777" w:rsidR="009017EE" w:rsidRPr="00EE645B" w:rsidRDefault="009017EE" w:rsidP="009017EE">
      <w:pPr>
        <w:pStyle w:val="PL"/>
        <w:rPr>
          <w:ins w:id="11018" w:author="Rapporteur" w:date="2018-02-05T11:39:00Z"/>
          <w:highlight w:val="cyan"/>
        </w:rPr>
      </w:pPr>
      <w:ins w:id="11019" w:author="Rapporteur" w:date="2018-02-05T11:39:00Z">
        <w:r w:rsidRPr="00EE645B">
          <w:rPr>
            <w:highlight w:val="cyan"/>
          </w:rPr>
          <w:t>-- TAG-SEARCHSPACE-STOP</w:t>
        </w:r>
      </w:ins>
    </w:p>
    <w:p w14:paraId="5FD31EAE" w14:textId="77777777" w:rsidR="009017EE" w:rsidRPr="00EE645B" w:rsidRDefault="009017EE" w:rsidP="009017EE">
      <w:pPr>
        <w:pStyle w:val="PL"/>
        <w:rPr>
          <w:ins w:id="11020" w:author="Rapporteur" w:date="2018-02-05T11:41:00Z"/>
          <w:highlight w:val="cyan"/>
        </w:rPr>
      </w:pPr>
      <w:ins w:id="11021" w:author="Rapporteur" w:date="2018-02-05T11:39:00Z">
        <w:r w:rsidRPr="00EE645B">
          <w:rPr>
            <w:highlight w:val="cyan"/>
          </w:rPr>
          <w:t>-- ASN1STOP</w:t>
        </w:r>
      </w:ins>
    </w:p>
    <w:p w14:paraId="414CF174" w14:textId="77777777" w:rsidR="00E969A0" w:rsidRPr="00EE645B" w:rsidRDefault="00E969A0" w:rsidP="00E969A0">
      <w:pPr>
        <w:pStyle w:val="4"/>
        <w:rPr>
          <w:ins w:id="11022" w:author="Rapporteur" w:date="2018-02-05T11:41:00Z"/>
          <w:highlight w:val="cyan"/>
        </w:rPr>
      </w:pPr>
      <w:bookmarkStart w:id="11023" w:name="_Toc505697599"/>
      <w:ins w:id="11024" w:author="Rapporteur" w:date="2018-02-05T11:41:00Z">
        <w:r w:rsidRPr="00EE645B">
          <w:rPr>
            <w:highlight w:val="cyan"/>
          </w:rPr>
          <w:t>–</w:t>
        </w:r>
        <w:r w:rsidRPr="00EE645B">
          <w:rPr>
            <w:highlight w:val="cyan"/>
          </w:rPr>
          <w:tab/>
        </w:r>
        <w:r w:rsidRPr="00EE645B">
          <w:rPr>
            <w:i/>
            <w:highlight w:val="cyan"/>
          </w:rPr>
          <w:t>SlotFormatIndicatorSFI</w:t>
        </w:r>
        <w:bookmarkEnd w:id="11023"/>
      </w:ins>
    </w:p>
    <w:p w14:paraId="3FD7BEF1" w14:textId="77777777" w:rsidR="00E969A0" w:rsidRPr="00EE645B" w:rsidRDefault="00E969A0" w:rsidP="00E969A0">
      <w:pPr>
        <w:rPr>
          <w:ins w:id="11025" w:author="Rapporteur" w:date="2018-02-05T11:41:00Z"/>
          <w:highlight w:val="cyan"/>
        </w:rPr>
      </w:pPr>
      <w:ins w:id="11026" w:author="Rapporteur" w:date="2018-02-05T11:41:00Z">
        <w:r w:rsidRPr="00EE645B">
          <w:rPr>
            <w:highlight w:val="cyan"/>
          </w:rPr>
          <w:t xml:space="preserve">The IE </w:t>
        </w:r>
        <w:r w:rsidRPr="00EE645B">
          <w:rPr>
            <w:i/>
            <w:highlight w:val="cyan"/>
          </w:rPr>
          <w:t>SlotFormatIndicatorSFI</w:t>
        </w:r>
        <w:r w:rsidRPr="00EE645B">
          <w:rPr>
            <w:highlight w:val="cyan"/>
          </w:rPr>
          <w:t xml:space="preserve"> is used to configure monitoring a Group-Common-PDCCH for Slot-Format-Indicators (SFI).</w:t>
        </w:r>
      </w:ins>
    </w:p>
    <w:p w14:paraId="52C4E82F" w14:textId="77777777" w:rsidR="00E969A0" w:rsidRPr="00EE645B" w:rsidRDefault="00E969A0" w:rsidP="00E969A0">
      <w:pPr>
        <w:pStyle w:val="TH"/>
        <w:rPr>
          <w:ins w:id="11027" w:author="Rapporteur" w:date="2018-02-05T11:41:00Z"/>
          <w:highlight w:val="cyan"/>
        </w:rPr>
      </w:pPr>
      <w:ins w:id="11028" w:author="Rapporteur" w:date="2018-02-05T11:41:00Z">
        <w:r w:rsidRPr="00EE645B">
          <w:rPr>
            <w:i/>
            <w:highlight w:val="cyan"/>
          </w:rPr>
          <w:t>SlotFormatIndicatorSFI</w:t>
        </w:r>
        <w:r w:rsidRPr="00EE645B">
          <w:rPr>
            <w:highlight w:val="cyan"/>
          </w:rPr>
          <w:t xml:space="preserve"> information element</w:t>
        </w:r>
      </w:ins>
    </w:p>
    <w:p w14:paraId="670C3B99" w14:textId="77777777" w:rsidR="00E969A0" w:rsidRPr="00EE645B" w:rsidRDefault="00E969A0" w:rsidP="00E969A0">
      <w:pPr>
        <w:pStyle w:val="PL"/>
        <w:rPr>
          <w:ins w:id="11029" w:author="Rapporteur" w:date="2018-02-05T11:41:00Z"/>
          <w:highlight w:val="cyan"/>
        </w:rPr>
      </w:pPr>
      <w:ins w:id="11030" w:author="Rapporteur" w:date="2018-02-05T11:41:00Z">
        <w:r w:rsidRPr="00EE645B">
          <w:rPr>
            <w:highlight w:val="cyan"/>
          </w:rPr>
          <w:t>-- ASN1START</w:t>
        </w:r>
      </w:ins>
    </w:p>
    <w:p w14:paraId="5B574555" w14:textId="77777777" w:rsidR="00E969A0" w:rsidRPr="00EE645B" w:rsidRDefault="00E969A0" w:rsidP="00E969A0">
      <w:pPr>
        <w:pStyle w:val="PL"/>
        <w:rPr>
          <w:ins w:id="11031" w:author="Rapporteur" w:date="2018-02-05T11:41:00Z"/>
          <w:highlight w:val="cyan"/>
        </w:rPr>
      </w:pPr>
      <w:ins w:id="11032" w:author="Rapporteur" w:date="2018-02-05T11:41:00Z">
        <w:r w:rsidRPr="00EE645B">
          <w:rPr>
            <w:highlight w:val="cyan"/>
          </w:rPr>
          <w:t>-- TAG-SLOTFORMATINDICATORSFI-START</w:t>
        </w:r>
      </w:ins>
    </w:p>
    <w:p w14:paraId="3E0BA52C" w14:textId="77777777" w:rsidR="00E969A0" w:rsidRPr="00EE645B" w:rsidRDefault="00E969A0" w:rsidP="00E969A0">
      <w:pPr>
        <w:pStyle w:val="PL"/>
        <w:rPr>
          <w:ins w:id="11033" w:author="Rapporteur" w:date="2018-02-05T11:41:00Z"/>
          <w:highlight w:val="cyan"/>
        </w:rPr>
      </w:pPr>
    </w:p>
    <w:p w14:paraId="5FCC53E9" w14:textId="77777777" w:rsidR="00425B34" w:rsidRPr="00EE645B" w:rsidDel="00E969A0" w:rsidRDefault="00425B34" w:rsidP="00425B34">
      <w:pPr>
        <w:pStyle w:val="PL"/>
        <w:rPr>
          <w:del w:id="11034" w:author="Rapporteur" w:date="2018-02-05T11:41:00Z"/>
          <w:color w:val="808080"/>
          <w:highlight w:val="cyan"/>
        </w:rPr>
      </w:pPr>
      <w:del w:id="11035" w:author="Rapporteur" w:date="2018-02-05T11:41:00Z">
        <w:r w:rsidRPr="00EE645B" w:rsidDel="00E969A0">
          <w:rPr>
            <w:color w:val="808080"/>
            <w:highlight w:val="cyan"/>
          </w:rPr>
          <w:delText>-- Configuration of monitoring a Group-Common-PDCCH for Slot-Format-Indicators (SFI)</w:delText>
        </w:r>
      </w:del>
    </w:p>
    <w:p w14:paraId="3CBC0410" w14:textId="77777777" w:rsidR="00425B34" w:rsidRPr="00EE645B" w:rsidRDefault="00425B34" w:rsidP="00425B34">
      <w:pPr>
        <w:pStyle w:val="PL"/>
        <w:rPr>
          <w:highlight w:val="cyan"/>
        </w:rPr>
      </w:pPr>
      <w:commentRangeStart w:id="11036"/>
      <w:r w:rsidRPr="00EE645B">
        <w:rPr>
          <w:highlight w:val="cyan"/>
        </w:rPr>
        <w:t xml:space="preserve">SlotFormatIndicatorSFI </w:t>
      </w:r>
      <w:commentRangeEnd w:id="11036"/>
      <w:r w:rsidR="00B53FB7" w:rsidRPr="00EE645B">
        <w:rPr>
          <w:rStyle w:val="a6"/>
          <w:rFonts w:ascii="Times New Roman" w:hAnsi="Times New Roman"/>
          <w:noProof w:val="0"/>
          <w:highlight w:val="cyan"/>
          <w:lang w:eastAsia="en-US"/>
        </w:rPr>
        <w:commentReference w:id="11036"/>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F49B4E" w14:textId="77777777" w:rsidR="00425B34" w:rsidRPr="00EE645B" w:rsidDel="00B53FB7" w:rsidRDefault="00425B34" w:rsidP="00425B34">
      <w:pPr>
        <w:pStyle w:val="PL"/>
        <w:rPr>
          <w:del w:id="11037" w:author="Ericsson" w:date="2018-02-05T13:56:00Z"/>
          <w:highlight w:val="cyan"/>
        </w:rPr>
      </w:pPr>
      <w:del w:id="11038" w:author="Ericsson" w:date="2018-02-05T13:56:00Z">
        <w:r w:rsidRPr="00EE645B" w:rsidDel="00B53FB7">
          <w:rPr>
            <w:highlight w:val="cyan"/>
          </w:rPr>
          <w:tab/>
          <w:delText>searchSpace</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SEQUENCE</w:delText>
        </w:r>
        <w:r w:rsidRPr="00EE645B" w:rsidDel="00B53FB7">
          <w:rPr>
            <w:highlight w:val="cyan"/>
          </w:rPr>
          <w:delText xml:space="preserve"> {</w:delText>
        </w:r>
      </w:del>
    </w:p>
    <w:p w14:paraId="29F6A95F" w14:textId="77777777" w:rsidR="00425B34" w:rsidRPr="00EE645B" w:rsidDel="00B53FB7" w:rsidRDefault="00425B34" w:rsidP="00425B34">
      <w:pPr>
        <w:pStyle w:val="PL"/>
        <w:rPr>
          <w:del w:id="11039" w:author="L1 Parameters R1-1801276" w:date="2018-02-05T13:51:00Z"/>
          <w:color w:val="808080"/>
          <w:highlight w:val="cyan"/>
        </w:rPr>
      </w:pPr>
      <w:commentRangeStart w:id="11040"/>
      <w:del w:id="11041" w:author="L1 Parameters R1-1801276" w:date="2018-02-05T13:51:00Z">
        <w:r w:rsidRPr="00EE645B" w:rsidDel="00B53FB7">
          <w:rPr>
            <w:highlight w:val="cyan"/>
          </w:rPr>
          <w:tab/>
        </w:r>
        <w:r w:rsidRPr="00EE645B" w:rsidDel="00B53FB7">
          <w:rPr>
            <w:highlight w:val="cyan"/>
          </w:rPr>
          <w:tab/>
        </w:r>
        <w:r w:rsidRPr="00EE645B" w:rsidDel="00B53FB7">
          <w:rPr>
            <w:color w:val="808080"/>
            <w:highlight w:val="cyan"/>
          </w:rPr>
          <w:delText xml:space="preserve">-- FFS: RAN1 indicates that the UE uses the ”CSS” if no CORESET is provided. But a CSS is not the same as a CORESET?!?!! </w:delText>
        </w:r>
      </w:del>
    </w:p>
    <w:p w14:paraId="76CC7787" w14:textId="77777777" w:rsidR="00425B34" w:rsidRPr="00EE645B" w:rsidDel="00B53FB7" w:rsidRDefault="00425B34" w:rsidP="00425B34">
      <w:pPr>
        <w:pStyle w:val="PL"/>
        <w:rPr>
          <w:del w:id="11042" w:author="L1 Parameters R1-1801276" w:date="2018-02-05T13:51:00Z"/>
          <w:highlight w:val="cyan"/>
        </w:rPr>
      </w:pPr>
      <w:del w:id="11043" w:author="L1 Parameters R1-1801276" w:date="2018-02-05T13:51:00Z">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OPTIONAL</w:delText>
        </w:r>
        <w:r w:rsidRPr="00EE645B" w:rsidDel="00B53FB7">
          <w:rPr>
            <w:highlight w:val="cyan"/>
          </w:rPr>
          <w:delText>,</w:delText>
        </w:r>
      </w:del>
      <w:commentRangeEnd w:id="11040"/>
      <w:r w:rsidR="00B53FB7" w:rsidRPr="00EE645B">
        <w:rPr>
          <w:rStyle w:val="a6"/>
          <w:rFonts w:ascii="Times New Roman" w:hAnsi="Times New Roman"/>
          <w:noProof w:val="0"/>
          <w:highlight w:val="cyan"/>
          <w:lang w:eastAsia="en-US"/>
        </w:rPr>
        <w:commentReference w:id="11040"/>
      </w:r>
    </w:p>
    <w:p w14:paraId="1D1263F7"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RNTI used for SFI on the given cell</w:t>
      </w:r>
    </w:p>
    <w:p w14:paraId="6591C030"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RNTI' (see 38.213, section 11.1.1)</w:t>
      </w:r>
    </w:p>
    <w:p w14:paraId="2386D9E4" w14:textId="77777777" w:rsidR="00425B34" w:rsidRPr="00EE645B" w:rsidRDefault="00425B34" w:rsidP="00425B34">
      <w:pPr>
        <w:pStyle w:val="PL"/>
        <w:rPr>
          <w:highlight w:val="cyan"/>
        </w:rPr>
      </w:pPr>
      <w:r w:rsidRPr="00EE645B">
        <w:rPr>
          <w:highlight w:val="cyan"/>
        </w:rPr>
        <w:tab/>
      </w:r>
      <w:commentRangeStart w:id="11044"/>
      <w:r w:rsidRPr="00EE645B">
        <w:rPr>
          <w:highlight w:val="cyan"/>
        </w:rPr>
        <w:t>sfi-RNTI</w:t>
      </w:r>
      <w:commentRangeEnd w:id="11044"/>
      <w:r w:rsidR="00B53FB7" w:rsidRPr="00EE645B">
        <w:rPr>
          <w:rStyle w:val="a6"/>
          <w:rFonts w:ascii="Times New Roman" w:hAnsi="Times New Roman"/>
          <w:noProof w:val="0"/>
          <w:highlight w:val="cyan"/>
          <w:lang w:eastAsia="en-US"/>
        </w:rPr>
        <w:commentReference w:id="11044"/>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61BB40" w14:textId="77777777" w:rsidR="00425B34" w:rsidRPr="00EE645B" w:rsidRDefault="00425B34" w:rsidP="00425B34">
      <w:pPr>
        <w:pStyle w:val="PL"/>
        <w:rPr>
          <w:del w:id="11045" w:author="L1 Parameters R1-1801276" w:date="2018-02-05T18:32:00Z"/>
          <w:color w:val="808080"/>
          <w:highlight w:val="cyan"/>
        </w:rPr>
      </w:pPr>
      <w:del w:id="11046" w:author="L1 Parameters R1-1801276" w:date="2018-02-05T18:32:00Z">
        <w:r w:rsidRPr="00EE645B">
          <w:rPr>
            <w:highlight w:val="cyan"/>
          </w:rPr>
          <w:tab/>
        </w:r>
        <w:r w:rsidRPr="00EE645B">
          <w:rPr>
            <w:color w:val="808080"/>
            <w:highlight w:val="cyan"/>
          </w:rPr>
          <w:delText xml:space="preserve">-- Monitoring periodicity of SFI PDCCH in slots. </w:delText>
        </w:r>
      </w:del>
    </w:p>
    <w:p w14:paraId="4B593B4D" w14:textId="77777777" w:rsidR="00425B34" w:rsidRPr="00EE645B" w:rsidRDefault="00425B34" w:rsidP="00425B34">
      <w:pPr>
        <w:pStyle w:val="PL"/>
        <w:rPr>
          <w:del w:id="11047" w:author="L1 Parameters R1-1801276" w:date="2018-02-05T18:32:00Z"/>
          <w:color w:val="808080"/>
          <w:highlight w:val="cyan"/>
        </w:rPr>
      </w:pPr>
      <w:del w:id="11048" w:author="L1 Parameters R1-1801276" w:date="2018-02-05T18:32:00Z">
        <w:r w:rsidRPr="00EE645B">
          <w:rPr>
            <w:highlight w:val="cyan"/>
          </w:rPr>
          <w:tab/>
        </w:r>
        <w:r w:rsidRPr="00EE645B">
          <w:rPr>
            <w:color w:val="808080"/>
            <w:highlight w:val="cyan"/>
          </w:rPr>
          <w:delText>-- o For 15KHz SCS  (slots based on 15kHz):  1, 2,    5,    10, 20</w:delText>
        </w:r>
      </w:del>
    </w:p>
    <w:p w14:paraId="3944C387" w14:textId="77777777" w:rsidR="00425B34" w:rsidRPr="00EE645B" w:rsidRDefault="00425B34" w:rsidP="00425B34">
      <w:pPr>
        <w:pStyle w:val="PL"/>
        <w:rPr>
          <w:del w:id="11049" w:author="L1 Parameters R1-1801276" w:date="2018-02-05T18:32:00Z"/>
          <w:color w:val="808080"/>
          <w:highlight w:val="cyan"/>
        </w:rPr>
      </w:pPr>
      <w:del w:id="11050" w:author="L1 Parameters R1-1801276" w:date="2018-02-05T18:32:00Z">
        <w:r w:rsidRPr="00EE645B">
          <w:rPr>
            <w:highlight w:val="cyan"/>
          </w:rPr>
          <w:tab/>
        </w:r>
        <w:r w:rsidRPr="00EE645B">
          <w:rPr>
            <w:color w:val="808080"/>
            <w:highlight w:val="cyan"/>
          </w:rPr>
          <w:delText>-- o For 30KHz SCS  (slots based on 30kHz):  1, 2, 4, 5,    10, 20</w:delText>
        </w:r>
      </w:del>
    </w:p>
    <w:p w14:paraId="1E0DE19F" w14:textId="77777777" w:rsidR="00425B34" w:rsidRPr="00EE645B" w:rsidRDefault="00425B34" w:rsidP="00425B34">
      <w:pPr>
        <w:pStyle w:val="PL"/>
        <w:rPr>
          <w:del w:id="11051" w:author="L1 Parameters R1-1801276" w:date="2018-02-05T18:32:00Z"/>
          <w:color w:val="808080"/>
          <w:highlight w:val="cyan"/>
        </w:rPr>
      </w:pPr>
      <w:del w:id="11052" w:author="L1 Parameters R1-1801276" w:date="2018-02-05T18:32:00Z">
        <w:r w:rsidRPr="00EE645B">
          <w:rPr>
            <w:highlight w:val="cyan"/>
          </w:rPr>
          <w:tab/>
        </w:r>
        <w:r w:rsidRPr="00EE645B">
          <w:rPr>
            <w:color w:val="808080"/>
            <w:highlight w:val="cyan"/>
          </w:rPr>
          <w:delText>-- o For 60KHz SCS  (slots based on 60kHz):  1, 2, 4, 5, 8, 10, 20</w:delText>
        </w:r>
      </w:del>
    </w:p>
    <w:p w14:paraId="1595407E" w14:textId="77777777" w:rsidR="00425B34" w:rsidRPr="00EE645B" w:rsidRDefault="00425B34" w:rsidP="00425B34">
      <w:pPr>
        <w:pStyle w:val="PL"/>
        <w:rPr>
          <w:del w:id="11053" w:author="L1 Parameters R1-1801276" w:date="2018-02-05T18:32:00Z"/>
          <w:color w:val="808080"/>
          <w:highlight w:val="cyan"/>
        </w:rPr>
      </w:pPr>
      <w:del w:id="11054" w:author="L1 Parameters R1-1801276" w:date="2018-02-05T18:32:00Z">
        <w:r w:rsidRPr="00EE645B">
          <w:rPr>
            <w:highlight w:val="cyan"/>
          </w:rPr>
          <w:tab/>
        </w:r>
        <w:r w:rsidRPr="00EE645B">
          <w:rPr>
            <w:color w:val="808080"/>
            <w:highlight w:val="cyan"/>
          </w:rPr>
          <w:delText>-- o For 120KHz SCS (slots based on 120kHz): 1, 2, 4, 5,    10, 20</w:delText>
        </w:r>
      </w:del>
    </w:p>
    <w:p w14:paraId="19D7F04D" w14:textId="77777777" w:rsidR="00425B34" w:rsidRPr="00EE645B" w:rsidRDefault="00425B34" w:rsidP="00425B34">
      <w:pPr>
        <w:pStyle w:val="PL"/>
        <w:rPr>
          <w:del w:id="11055" w:author="L1 Parameters R1-1801276" w:date="2018-02-05T18:32:00Z"/>
          <w:color w:val="808080"/>
          <w:highlight w:val="cyan"/>
        </w:rPr>
      </w:pPr>
      <w:del w:id="11056" w:author="L1 Parameters R1-1801276" w:date="2018-02-05T18:32:00Z">
        <w:r w:rsidRPr="00EE645B">
          <w:rPr>
            <w:highlight w:val="cyan"/>
          </w:rPr>
          <w:tab/>
        </w:r>
        <w:r w:rsidRPr="00EE645B">
          <w:rPr>
            <w:color w:val="808080"/>
            <w:highlight w:val="cyan"/>
          </w:rPr>
          <w:delText>-- Corresponds to L1 parameter 'SFI-monitoring-periodicity' (see 38.213, section 11.1.1)</w:delText>
        </w:r>
      </w:del>
    </w:p>
    <w:p w14:paraId="0C2A7B3D" w14:textId="77777777" w:rsidR="00425B34" w:rsidRPr="00EE645B" w:rsidRDefault="00425B34" w:rsidP="00425B34">
      <w:pPr>
        <w:pStyle w:val="PL"/>
        <w:rPr>
          <w:del w:id="11057" w:author="L1 Parameters R1-1801276" w:date="2018-02-05T18:32:00Z"/>
          <w:highlight w:val="cyan"/>
        </w:rPr>
      </w:pPr>
      <w:commentRangeStart w:id="11058"/>
      <w:del w:id="11059" w:author="L1 Parameters R1-1801276" w:date="2018-02-05T18:32:00Z">
        <w:r w:rsidRPr="00EE645B">
          <w:rPr>
            <w:highlight w:val="cyan"/>
          </w:rPr>
          <w:tab/>
          <w:delText>monitoringPeriodic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sl1, sl2, sl4, sl5, sl8, sl10, sl20, spare1},</w:delText>
        </w:r>
      </w:del>
    </w:p>
    <w:p w14:paraId="54C68EA7"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605B7F0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Num-PDCCH-cand' (see 38.213, section 11.1.1)</w:t>
      </w:r>
    </w:p>
    <w:p w14:paraId="3125DC28" w14:textId="77777777" w:rsidR="00425B34" w:rsidRPr="00EE645B" w:rsidRDefault="00425B34" w:rsidP="00425B34">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47BBA7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he aggregation level for the SFI-PDCCH. Corresponds to L1 parameter 'SFI-Aggregation-Level' (see 38.213, section 11.1.1)</w:t>
      </w:r>
    </w:p>
    <w:p w14:paraId="69ADD341" w14:textId="77777777" w:rsidR="00425B34" w:rsidRPr="00EE645B" w:rsidRDefault="00425B34" w:rsidP="00425B34">
      <w:pPr>
        <w:pStyle w:val="PL"/>
        <w:rPr>
          <w:highlight w:val="cyan"/>
        </w:rPr>
      </w:pPr>
      <w:r w:rsidRPr="00EE645B">
        <w:rPr>
          <w:highlight w:val="cyan"/>
        </w:rPr>
        <w:tab/>
        <w:t>aggregationLev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 n16}</w:t>
      </w:r>
      <w:commentRangeEnd w:id="11058"/>
      <w:ins w:id="11060" w:author="Rapporteur" w:date="2018-02-05T14:35:00Z">
        <w:r w:rsidR="00EE5E38" w:rsidRPr="00EE645B">
          <w:rPr>
            <w:highlight w:val="cyan"/>
          </w:rPr>
          <w:t>,</w:t>
        </w:r>
      </w:ins>
      <w:r w:rsidR="00B53FB7" w:rsidRPr="00EE645B">
        <w:rPr>
          <w:rStyle w:val="a6"/>
          <w:rFonts w:ascii="Times New Roman" w:hAnsi="Times New Roman"/>
          <w:noProof w:val="0"/>
          <w:highlight w:val="cyan"/>
          <w:lang w:eastAsia="en-US"/>
        </w:rPr>
        <w:commentReference w:id="11058"/>
      </w:r>
    </w:p>
    <w:p w14:paraId="4C8E44E5" w14:textId="77777777" w:rsidR="00425B34" w:rsidRPr="00EE645B" w:rsidDel="00B53FB7" w:rsidRDefault="00425B34" w:rsidP="00425B34">
      <w:pPr>
        <w:pStyle w:val="PL"/>
        <w:rPr>
          <w:del w:id="11061" w:author="Ericsson" w:date="2018-02-05T13:57:00Z"/>
          <w:highlight w:val="cyan"/>
        </w:rPr>
      </w:pPr>
      <w:del w:id="11062" w:author="Ericsson" w:date="2018-02-05T13:57:00Z">
        <w:r w:rsidRPr="00EE645B" w:rsidDel="00B53FB7">
          <w:rPr>
            <w:highlight w:val="cyan"/>
          </w:rPr>
          <w:tab/>
          <w:delText>},</w:delText>
        </w:r>
        <w:r w:rsidRPr="00EE645B" w:rsidDel="00B53FB7">
          <w:rPr>
            <w:highlight w:val="cyan"/>
          </w:rPr>
          <w:tab/>
        </w:r>
      </w:del>
    </w:p>
    <w:p w14:paraId="08F5EEB2" w14:textId="77777777" w:rsidR="00425B34" w:rsidRPr="00EE645B" w:rsidRDefault="00425B34" w:rsidP="00425B34">
      <w:pPr>
        <w:pStyle w:val="PL"/>
        <w:rPr>
          <w:highlight w:val="cyan"/>
        </w:rPr>
      </w:pPr>
    </w:p>
    <w:p w14:paraId="5DD2CC8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Total length of the DCI payload scrambled with SFI-RNTI. </w:t>
      </w:r>
    </w:p>
    <w:p w14:paraId="7AFE054D"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DCI-payload-length' (see 38.213, section 11.1.1)</w:t>
      </w:r>
    </w:p>
    <w:p w14:paraId="7E1E5122"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SFI-DCI-PayloadSize),</w:t>
      </w:r>
    </w:p>
    <w:p w14:paraId="6C1B706C" w14:textId="77777777" w:rsidR="00425B34" w:rsidRPr="00EE645B" w:rsidRDefault="00425B34" w:rsidP="00425B34">
      <w:pPr>
        <w:pStyle w:val="PL"/>
        <w:rPr>
          <w:highlight w:val="cyan"/>
        </w:rPr>
      </w:pPr>
    </w:p>
    <w:p w14:paraId="73B4CECD" w14:textId="77777777" w:rsidR="00425B34" w:rsidRPr="00EE645B" w:rsidRDefault="00425B34" w:rsidP="00425B34">
      <w:pPr>
        <w:pStyle w:val="PL"/>
        <w:rPr>
          <w:color w:val="808080"/>
          <w:highlight w:val="cyan"/>
        </w:rPr>
      </w:pPr>
      <w:r w:rsidRPr="00EE645B">
        <w:rPr>
          <w:highlight w:val="cyan"/>
        </w:rPr>
        <w:lastRenderedPageBreak/>
        <w:tab/>
      </w:r>
      <w:r w:rsidRPr="00EE645B">
        <w:rPr>
          <w:color w:val="808080"/>
          <w:highlight w:val="cyan"/>
        </w:rPr>
        <w:t>-- A list of SlotFormatCombinations for the UE's serving cells.</w:t>
      </w:r>
    </w:p>
    <w:p w14:paraId="7A6E7A24"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cell-to-SFI' (see 38.213, section 11.1.1)</w:t>
      </w:r>
    </w:p>
    <w:p w14:paraId="7B50B807" w14:textId="77777777" w:rsidR="00425B34" w:rsidRPr="00EE645B" w:rsidRDefault="00425B34" w:rsidP="00425B34">
      <w:pPr>
        <w:pStyle w:val="PL"/>
        <w:rPr>
          <w:highlight w:val="cyan"/>
        </w:rPr>
      </w:pPr>
      <w:r w:rsidRPr="00EE645B">
        <w:rPr>
          <w:highlight w:val="cyan"/>
        </w:rPr>
        <w:tab/>
        <w:t>slotFormatConfigur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AggregatedCellsPerCellGroup))</w:t>
      </w:r>
      <w:r w:rsidRPr="00EE645B">
        <w:rPr>
          <w:color w:val="993366"/>
          <w:highlight w:val="cyan"/>
        </w:rPr>
        <w:t xml:space="preserve"> OF</w:t>
      </w:r>
      <w:r w:rsidRPr="00EE645B">
        <w:rPr>
          <w:highlight w:val="cyan"/>
        </w:rPr>
        <w:t xml:space="preserve"> SlotFormatCombinationsPerCell</w:t>
      </w:r>
      <w:r w:rsidRPr="00EE645B">
        <w:rPr>
          <w:highlight w:val="cyan"/>
        </w:rPr>
        <w:tab/>
      </w:r>
      <w:r w:rsidRPr="00EE645B">
        <w:rPr>
          <w:highlight w:val="cyan"/>
        </w:rPr>
        <w:tab/>
      </w:r>
      <w:r w:rsidRPr="00EE645B">
        <w:rPr>
          <w:color w:val="993366"/>
          <w:highlight w:val="cyan"/>
        </w:rPr>
        <w:t>OPTIONAL</w:t>
      </w:r>
      <w:r w:rsidRPr="00EE645B">
        <w:rPr>
          <w:highlight w:val="cyan"/>
        </w:rPr>
        <w:t>,</w:t>
      </w:r>
    </w:p>
    <w:p w14:paraId="62B0D59C" w14:textId="77777777" w:rsidR="00425B34" w:rsidRPr="00EE645B" w:rsidRDefault="00425B34" w:rsidP="00425B34">
      <w:pPr>
        <w:pStyle w:val="PL"/>
        <w:rPr>
          <w:highlight w:val="cyan"/>
        </w:rPr>
      </w:pPr>
      <w:r w:rsidRPr="00EE645B">
        <w:rPr>
          <w:highlight w:val="cyan"/>
        </w:rPr>
        <w:tab/>
        <w:t>...</w:t>
      </w:r>
    </w:p>
    <w:p w14:paraId="34FF9F42" w14:textId="77777777" w:rsidR="00425B34" w:rsidRPr="00EE645B" w:rsidRDefault="00425B34" w:rsidP="00425B34">
      <w:pPr>
        <w:pStyle w:val="PL"/>
        <w:rPr>
          <w:highlight w:val="cyan"/>
        </w:rPr>
      </w:pPr>
      <w:r w:rsidRPr="00EE645B">
        <w:rPr>
          <w:highlight w:val="cyan"/>
        </w:rPr>
        <w:t>}</w:t>
      </w:r>
    </w:p>
    <w:p w14:paraId="4D8D7BCB" w14:textId="77777777" w:rsidR="00E969A0" w:rsidRPr="00EE645B" w:rsidRDefault="00E969A0" w:rsidP="00E969A0">
      <w:pPr>
        <w:pStyle w:val="PL"/>
        <w:rPr>
          <w:ins w:id="11063" w:author="Rapporteur" w:date="2018-02-05T11:41:00Z"/>
          <w:highlight w:val="cyan"/>
        </w:rPr>
      </w:pPr>
    </w:p>
    <w:p w14:paraId="47D30C43" w14:textId="77777777" w:rsidR="00E969A0" w:rsidRPr="00EE645B" w:rsidRDefault="00E969A0" w:rsidP="00E969A0">
      <w:pPr>
        <w:pStyle w:val="PL"/>
        <w:rPr>
          <w:ins w:id="11064" w:author="Rapporteur" w:date="2018-02-05T11:41:00Z"/>
          <w:highlight w:val="cyan"/>
        </w:rPr>
      </w:pPr>
      <w:ins w:id="11065" w:author="Rapporteur" w:date="2018-02-05T11:41:00Z">
        <w:r w:rsidRPr="00EE645B">
          <w:rPr>
            <w:highlight w:val="cyan"/>
          </w:rPr>
          <w:t>-- TAG-SLOTFORMATINDICATORSFI-STOP</w:t>
        </w:r>
      </w:ins>
    </w:p>
    <w:p w14:paraId="068A474D" w14:textId="77777777" w:rsidR="00425B34" w:rsidRPr="00EE645B" w:rsidRDefault="00E969A0" w:rsidP="00425B34">
      <w:pPr>
        <w:pStyle w:val="PL"/>
        <w:rPr>
          <w:highlight w:val="cyan"/>
        </w:rPr>
      </w:pPr>
      <w:ins w:id="11066" w:author="Rapporteur" w:date="2018-02-05T11:41:00Z">
        <w:r w:rsidRPr="00EE645B">
          <w:rPr>
            <w:highlight w:val="cyan"/>
          </w:rPr>
          <w:t>-- ASN1STOP</w:t>
        </w:r>
      </w:ins>
    </w:p>
    <w:p w14:paraId="01DE0A1A" w14:textId="77777777" w:rsidR="009017EE" w:rsidRPr="00EE645B" w:rsidRDefault="009017EE" w:rsidP="009017EE">
      <w:pPr>
        <w:pStyle w:val="4"/>
        <w:rPr>
          <w:ins w:id="11067" w:author="Rapporteur" w:date="2018-02-05T11:39:00Z"/>
          <w:highlight w:val="cyan"/>
        </w:rPr>
      </w:pPr>
      <w:bookmarkStart w:id="11068" w:name="_Toc505697600"/>
      <w:ins w:id="11069" w:author="Rapporteur" w:date="2018-02-05T11:39:00Z">
        <w:r w:rsidRPr="00EE645B">
          <w:rPr>
            <w:highlight w:val="cyan"/>
          </w:rPr>
          <w:t>–</w:t>
        </w:r>
        <w:r w:rsidRPr="00EE645B">
          <w:rPr>
            <w:highlight w:val="cyan"/>
          </w:rPr>
          <w:tab/>
        </w:r>
        <w:r w:rsidRPr="00EE645B">
          <w:rPr>
            <w:i/>
            <w:highlight w:val="cyan"/>
          </w:rPr>
          <w:t>DownlinkPreemption</w:t>
        </w:r>
        <w:bookmarkEnd w:id="11068"/>
      </w:ins>
    </w:p>
    <w:p w14:paraId="3E36329B" w14:textId="77777777" w:rsidR="009017EE" w:rsidRPr="00EE645B" w:rsidRDefault="009017EE" w:rsidP="009017EE">
      <w:pPr>
        <w:rPr>
          <w:ins w:id="11070" w:author="Rapporteur" w:date="2018-02-05T11:39:00Z"/>
          <w:highlight w:val="cyan"/>
        </w:rPr>
      </w:pPr>
      <w:ins w:id="11071" w:author="Rapporteur" w:date="2018-02-05T11:39:00Z">
        <w:r w:rsidRPr="00EE645B">
          <w:rPr>
            <w:highlight w:val="cyan"/>
          </w:rPr>
          <w:t xml:space="preserve">The IE </w:t>
        </w:r>
        <w:r w:rsidRPr="00EE645B">
          <w:rPr>
            <w:i/>
            <w:highlight w:val="cyan"/>
          </w:rPr>
          <w:t>DownlinkPreemption</w:t>
        </w:r>
        <w:r w:rsidRPr="00EE645B">
          <w:rPr>
            <w:highlight w:val="cyan"/>
          </w:rPr>
          <w:t xml:space="preserve"> is used to configure </w:t>
        </w:r>
        <w:r w:rsidR="00E969A0" w:rsidRPr="00EE645B">
          <w:rPr>
            <w:highlight w:val="cyan"/>
          </w:rPr>
          <w:t xml:space="preserve">the UE to monitor PDCCH for the INT-RNTI (interruption). </w:t>
        </w:r>
      </w:ins>
    </w:p>
    <w:p w14:paraId="40402FC4" w14:textId="77777777" w:rsidR="009017EE" w:rsidRPr="00EE645B" w:rsidRDefault="009017EE" w:rsidP="009017EE">
      <w:pPr>
        <w:pStyle w:val="TH"/>
        <w:rPr>
          <w:ins w:id="11072" w:author="Rapporteur" w:date="2018-02-05T11:39:00Z"/>
          <w:highlight w:val="cyan"/>
        </w:rPr>
      </w:pPr>
      <w:ins w:id="11073" w:author="Rapporteur" w:date="2018-02-05T11:39:00Z">
        <w:r w:rsidRPr="00EE645B">
          <w:rPr>
            <w:i/>
            <w:highlight w:val="cyan"/>
          </w:rPr>
          <w:t>DownlinkPreemption</w:t>
        </w:r>
        <w:r w:rsidRPr="00EE645B">
          <w:rPr>
            <w:highlight w:val="cyan"/>
          </w:rPr>
          <w:t xml:space="preserve"> information element</w:t>
        </w:r>
      </w:ins>
    </w:p>
    <w:p w14:paraId="7975394F" w14:textId="77777777" w:rsidR="009017EE" w:rsidRPr="00EE645B" w:rsidRDefault="009017EE" w:rsidP="009017EE">
      <w:pPr>
        <w:pStyle w:val="PL"/>
        <w:rPr>
          <w:ins w:id="11074" w:author="Rapporteur" w:date="2018-02-05T11:39:00Z"/>
          <w:highlight w:val="cyan"/>
        </w:rPr>
      </w:pPr>
      <w:ins w:id="11075" w:author="Rapporteur" w:date="2018-02-05T11:39:00Z">
        <w:r w:rsidRPr="00EE645B">
          <w:rPr>
            <w:highlight w:val="cyan"/>
          </w:rPr>
          <w:t>-- ASN1START</w:t>
        </w:r>
      </w:ins>
    </w:p>
    <w:p w14:paraId="21247400" w14:textId="77777777" w:rsidR="009017EE" w:rsidRPr="00EE645B" w:rsidRDefault="009017EE" w:rsidP="009017EE">
      <w:pPr>
        <w:pStyle w:val="PL"/>
        <w:rPr>
          <w:ins w:id="11076" w:author="Rapporteur" w:date="2018-02-05T11:39:00Z"/>
          <w:highlight w:val="cyan"/>
        </w:rPr>
      </w:pPr>
      <w:ins w:id="11077" w:author="Rapporteur" w:date="2018-02-05T11:39:00Z">
        <w:r w:rsidRPr="00EE645B">
          <w:rPr>
            <w:highlight w:val="cyan"/>
          </w:rPr>
          <w:t>-- TAG-DOWNLINKPREEMPTION-START</w:t>
        </w:r>
      </w:ins>
    </w:p>
    <w:p w14:paraId="0E82F7D9" w14:textId="77777777" w:rsidR="009017EE" w:rsidRPr="00EE645B" w:rsidRDefault="009017EE" w:rsidP="009017EE">
      <w:pPr>
        <w:pStyle w:val="PL"/>
        <w:rPr>
          <w:ins w:id="11078" w:author="Rapporteur" w:date="2018-02-05T11:39:00Z"/>
          <w:highlight w:val="cyan"/>
        </w:rPr>
      </w:pPr>
    </w:p>
    <w:p w14:paraId="516AFD1F" w14:textId="77777777" w:rsidR="00425B34" w:rsidRPr="00EE645B" w:rsidRDefault="00425B34" w:rsidP="00425B34">
      <w:pPr>
        <w:pStyle w:val="PL"/>
        <w:rPr>
          <w:color w:val="808080"/>
          <w:highlight w:val="cyan"/>
        </w:rPr>
      </w:pPr>
      <w:r w:rsidRPr="00EE645B">
        <w:rPr>
          <w:color w:val="808080"/>
          <w:highlight w:val="cyan"/>
        </w:rPr>
        <w:t>-- Configuration of downlink preemption indication on PDCCH.</w:t>
      </w:r>
    </w:p>
    <w:p w14:paraId="107D7E6F" w14:textId="77777777" w:rsidR="00425B34" w:rsidRPr="00EE645B" w:rsidRDefault="00425B34" w:rsidP="00425B34">
      <w:pPr>
        <w:pStyle w:val="PL"/>
        <w:rPr>
          <w:highlight w:val="cyan"/>
        </w:rPr>
      </w:pPr>
      <w:commentRangeStart w:id="11079"/>
      <w:r w:rsidRPr="00EE645B">
        <w:rPr>
          <w:highlight w:val="cyan"/>
        </w:rPr>
        <w:t xml:space="preserve">DownlinkPreemption </w:t>
      </w:r>
      <w:commentRangeEnd w:id="11079"/>
      <w:r w:rsidR="000E35AE" w:rsidRPr="00EE645B">
        <w:rPr>
          <w:rStyle w:val="a6"/>
          <w:rFonts w:ascii="Times New Roman" w:hAnsi="Times New Roman"/>
          <w:noProof w:val="0"/>
          <w:highlight w:val="cyan"/>
          <w:lang w:eastAsia="en-US"/>
        </w:rPr>
        <w:commentReference w:id="11079"/>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681894" w14:textId="77777777" w:rsidR="00425B34" w:rsidRPr="00EE645B" w:rsidDel="000E35AE" w:rsidRDefault="00425B34" w:rsidP="00425B34">
      <w:pPr>
        <w:pStyle w:val="PL"/>
        <w:rPr>
          <w:del w:id="11080" w:author="L1 Parameters R1-1801276" w:date="2018-02-05T13:58:00Z"/>
          <w:highlight w:val="cyan"/>
        </w:rPr>
      </w:pPr>
      <w:del w:id="11081" w:author="L1 Parameters R1-1801276" w:date="2018-02-05T13:58:00Z">
        <w:r w:rsidRPr="00EE645B" w:rsidDel="000E35AE">
          <w:rPr>
            <w:highlight w:val="cyan"/>
          </w:rPr>
          <w:tab/>
          <w:delText>searchSpace</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SEQUENCE</w:delText>
        </w:r>
        <w:r w:rsidRPr="00EE645B" w:rsidDel="000E35AE">
          <w:rPr>
            <w:highlight w:val="cyan"/>
          </w:rPr>
          <w:delText xml:space="preserve"> {</w:delText>
        </w:r>
      </w:del>
    </w:p>
    <w:p w14:paraId="6983BEB4" w14:textId="77777777" w:rsidR="00425B34" w:rsidRPr="00EE645B" w:rsidDel="000E35AE" w:rsidRDefault="00425B34" w:rsidP="00425B34">
      <w:pPr>
        <w:pStyle w:val="PL"/>
        <w:rPr>
          <w:del w:id="11082" w:author="L1 Parameters R1-1801276" w:date="2018-02-05T13:59:00Z"/>
          <w:color w:val="808080"/>
          <w:highlight w:val="cyan"/>
        </w:rPr>
      </w:pPr>
      <w:commentRangeStart w:id="11083"/>
      <w:del w:id="11084" w:author="L1 Parameters R1-1801276" w:date="2018-02-05T13:59:00Z">
        <w:r w:rsidRPr="00EE645B" w:rsidDel="000E35AE">
          <w:rPr>
            <w:highlight w:val="cyan"/>
          </w:rPr>
          <w:tab/>
        </w:r>
        <w:r w:rsidRPr="00EE645B" w:rsidDel="000E35AE">
          <w:rPr>
            <w:color w:val="808080"/>
            <w:highlight w:val="cyan"/>
          </w:rPr>
          <w:delText xml:space="preserve">-- FFS: Need to indicate the CORESET(s) on which to apply the INT-RNTI SearchSpace!? </w:delText>
        </w:r>
      </w:del>
    </w:p>
    <w:p w14:paraId="7E37F087" w14:textId="77777777" w:rsidR="00425B34" w:rsidRPr="00EE645B" w:rsidDel="000E35AE" w:rsidRDefault="00425B34" w:rsidP="00425B34">
      <w:pPr>
        <w:pStyle w:val="PL"/>
        <w:rPr>
          <w:del w:id="11085" w:author="L1 Parameters R1-1801276" w:date="2018-02-05T13:59:00Z"/>
          <w:highlight w:val="cyan"/>
        </w:rPr>
      </w:pPr>
      <w:del w:id="11086" w:author="L1 Parameters R1-1801276" w:date="2018-02-05T13:59:00Z">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OPTIONAL</w:delText>
        </w:r>
        <w:r w:rsidRPr="00EE645B" w:rsidDel="000E35AE">
          <w:rPr>
            <w:highlight w:val="cyan"/>
          </w:rPr>
          <w:delText>,</w:delText>
        </w:r>
      </w:del>
      <w:commentRangeEnd w:id="11083"/>
      <w:r w:rsidR="000E35AE" w:rsidRPr="00EE645B">
        <w:rPr>
          <w:rStyle w:val="a6"/>
          <w:rFonts w:ascii="Times New Roman" w:hAnsi="Times New Roman"/>
          <w:noProof w:val="0"/>
          <w:highlight w:val="cyan"/>
          <w:lang w:eastAsia="en-US"/>
        </w:rPr>
        <w:commentReference w:id="11083"/>
      </w:r>
    </w:p>
    <w:p w14:paraId="431375E3"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RNTI used for indication pre-emption in DL. Also connected to monitoring of a Type2-PDCCH common search space. </w:t>
      </w:r>
    </w:p>
    <w:p w14:paraId="5C9E4F45"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RNTI', where ”INT” stands for ”interruption” (see 38.213, section 10)</w:t>
      </w:r>
    </w:p>
    <w:p w14:paraId="4053E0AF" w14:textId="77777777" w:rsidR="00425B34" w:rsidRPr="00EE645B" w:rsidDel="007025A0" w:rsidRDefault="00425B34" w:rsidP="00425B34">
      <w:pPr>
        <w:pStyle w:val="PL"/>
        <w:rPr>
          <w:del w:id="11087" w:author="Rapporteur" w:date="2018-02-05T09:22:00Z"/>
          <w:color w:val="808080"/>
          <w:highlight w:val="cyan"/>
        </w:rPr>
      </w:pPr>
      <w:del w:id="11088" w:author="Rapporteur" w:date="2018-02-05T09:22:00Z">
        <w:r w:rsidRPr="00EE645B" w:rsidDel="007025A0">
          <w:rPr>
            <w:highlight w:val="cyan"/>
          </w:rPr>
          <w:tab/>
        </w:r>
        <w:r w:rsidRPr="00EE645B" w:rsidDel="007025A0">
          <w:rPr>
            <w:color w:val="808080"/>
            <w:highlight w:val="cyan"/>
          </w:rPr>
          <w:delText>-- FFS: What does the abbreviation stand for? Add a better description</w:delText>
        </w:r>
      </w:del>
    </w:p>
    <w:p w14:paraId="6CDF7283" w14:textId="77777777" w:rsidR="00425B34" w:rsidRPr="00EE645B" w:rsidRDefault="00425B34" w:rsidP="00425B34">
      <w:pPr>
        <w:pStyle w:val="PL"/>
        <w:rPr>
          <w:highlight w:val="cyan"/>
        </w:rPr>
      </w:pPr>
      <w:r w:rsidRPr="00EE645B">
        <w:rPr>
          <w:highlight w:val="cyan"/>
        </w:rPr>
        <w:tab/>
      </w:r>
      <w:commentRangeStart w:id="11089"/>
      <w:r w:rsidRPr="00EE645B">
        <w:rPr>
          <w:highlight w:val="cyan"/>
        </w:rPr>
        <w:t>int-RNTI</w:t>
      </w:r>
      <w:commentRangeEnd w:id="11089"/>
      <w:r w:rsidR="000E35AE" w:rsidRPr="00EE645B">
        <w:rPr>
          <w:rStyle w:val="a6"/>
          <w:rFonts w:ascii="Times New Roman" w:hAnsi="Times New Roman"/>
          <w:noProof w:val="0"/>
          <w:highlight w:val="cyan"/>
          <w:lang w:eastAsia="en-US"/>
        </w:rPr>
        <w:commentReference w:id="11089"/>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p>
    <w:p w14:paraId="5338FCBB" w14:textId="77777777" w:rsidR="00425B34" w:rsidRPr="00EE645B" w:rsidDel="00A135CF" w:rsidRDefault="00425B34" w:rsidP="00425B34">
      <w:pPr>
        <w:pStyle w:val="PL"/>
        <w:rPr>
          <w:del w:id="11090" w:author="L1 Parameters R1-1801276" w:date="2018-02-05T09:19:00Z"/>
          <w:color w:val="808080"/>
          <w:highlight w:val="cyan"/>
        </w:rPr>
      </w:pPr>
      <w:del w:id="11091" w:author="L1 Parameters R1-1801276" w:date="2018-02-05T09:19:00Z">
        <w:r w:rsidRPr="00EE645B" w:rsidDel="00A135CF">
          <w:rPr>
            <w:highlight w:val="cyan"/>
          </w:rPr>
          <w:tab/>
        </w:r>
        <w:r w:rsidRPr="00EE645B" w:rsidDel="00A135CF">
          <w:rPr>
            <w:color w:val="808080"/>
            <w:highlight w:val="cyan"/>
          </w:rPr>
          <w:delText>-- Monitoring periodicity of DCI with INT-RNTI in number of slots. sl1 corresponds to ”every slot”, s2 corresponds to ”every second slot”.</w:delText>
        </w:r>
      </w:del>
    </w:p>
    <w:p w14:paraId="4C447690" w14:textId="77777777" w:rsidR="00425B34" w:rsidRPr="00EE645B" w:rsidDel="00A135CF" w:rsidRDefault="00425B34" w:rsidP="00425B34">
      <w:pPr>
        <w:pStyle w:val="PL"/>
        <w:rPr>
          <w:del w:id="11092" w:author="L1 Parameters R1-1801276" w:date="2018-02-05T09:19:00Z"/>
          <w:color w:val="808080"/>
          <w:highlight w:val="cyan"/>
        </w:rPr>
      </w:pPr>
      <w:del w:id="11093" w:author="L1 Parameters R1-1801276" w:date="2018-02-05T09:19:00Z">
        <w:r w:rsidRPr="00EE645B" w:rsidDel="00A135CF">
          <w:rPr>
            <w:highlight w:val="cyan"/>
          </w:rPr>
          <w:tab/>
        </w:r>
        <w:r w:rsidRPr="00EE645B" w:rsidDel="00A135CF">
          <w:rPr>
            <w:color w:val="808080"/>
            <w:highlight w:val="cyan"/>
          </w:rPr>
          <w:delText>-- Corresponds to L1 parameter 'INT-monitoring-periodicity' (see 38.213, section 11.2)</w:delText>
        </w:r>
      </w:del>
    </w:p>
    <w:p w14:paraId="798549FA" w14:textId="77777777" w:rsidR="00425B34" w:rsidRPr="00EE645B" w:rsidDel="00A135CF" w:rsidRDefault="00425B34" w:rsidP="00425B34">
      <w:pPr>
        <w:pStyle w:val="PL"/>
        <w:rPr>
          <w:del w:id="11094" w:author="L1 Parameters R1-1801276" w:date="2018-02-05T09:19:00Z"/>
          <w:highlight w:val="cyan"/>
        </w:rPr>
      </w:pPr>
      <w:del w:id="11095" w:author="L1 Parameters R1-1801276" w:date="2018-02-05T09:19:00Z">
        <w:r w:rsidRPr="00EE645B" w:rsidDel="00A135CF">
          <w:rPr>
            <w:highlight w:val="cyan"/>
          </w:rPr>
          <w:tab/>
          <w:delText>monitoringPeriodicity</w:delText>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color w:val="993366"/>
            <w:highlight w:val="cyan"/>
          </w:rPr>
          <w:delText>ENUMERATED</w:delText>
        </w:r>
        <w:r w:rsidRPr="00EE645B" w:rsidDel="00A135CF">
          <w:rPr>
            <w:highlight w:val="cyan"/>
          </w:rPr>
          <w:delText xml:space="preserve"> {sl1, sl2, spare2, spare1}</w:delText>
        </w:r>
        <w:r w:rsidRPr="00EE645B" w:rsidDel="00A135CF">
          <w:rPr>
            <w:highlight w:val="cyan"/>
          </w:rPr>
          <w:tab/>
        </w:r>
        <w:r w:rsidRPr="00EE645B" w:rsidDel="00A135CF">
          <w:rPr>
            <w:color w:val="993366"/>
            <w:highlight w:val="cyan"/>
          </w:rPr>
          <w:delText>OPTIONAL</w:delText>
        </w:r>
      </w:del>
    </w:p>
    <w:p w14:paraId="0973E998" w14:textId="77777777" w:rsidR="00425B34" w:rsidRPr="00EE645B" w:rsidDel="000E35AE" w:rsidRDefault="00425B34" w:rsidP="00425B34">
      <w:pPr>
        <w:pStyle w:val="PL"/>
        <w:rPr>
          <w:del w:id="11096" w:author="L1 Parameters R1-1801276" w:date="2018-02-05T13:58:00Z"/>
          <w:highlight w:val="cyan"/>
        </w:rPr>
      </w:pPr>
      <w:del w:id="11097" w:author="L1 Parameters R1-1801276" w:date="2018-02-05T13:58:00Z">
        <w:r w:rsidRPr="00EE645B" w:rsidDel="000E35AE">
          <w:rPr>
            <w:highlight w:val="cyan"/>
          </w:rPr>
          <w:tab/>
          <w:delText>},</w:delText>
        </w:r>
      </w:del>
    </w:p>
    <w:p w14:paraId="3ED523BE" w14:textId="77777777" w:rsidR="00425B34" w:rsidRPr="00EE645B" w:rsidRDefault="00425B34" w:rsidP="00425B34">
      <w:pPr>
        <w:pStyle w:val="PL"/>
        <w:rPr>
          <w:ins w:id="11098" w:author="L1 Parameters R1-1801276" w:date="2018-02-05T11:35:00Z"/>
          <w:highlight w:val="cyan"/>
        </w:rPr>
      </w:pPr>
    </w:p>
    <w:p w14:paraId="11C8FA5B" w14:textId="77777777" w:rsidR="004D31F8" w:rsidRPr="00EE645B" w:rsidRDefault="004D31F8" w:rsidP="004D31F8">
      <w:pPr>
        <w:pStyle w:val="PL"/>
        <w:rPr>
          <w:ins w:id="11099" w:author="L1 Parameters R1-1801276" w:date="2018-02-05T11:35:00Z"/>
          <w:highlight w:val="cyan"/>
        </w:rPr>
      </w:pPr>
      <w:ins w:id="11100" w:author="L1 Parameters R1-1801276" w:date="2018-02-05T11:35:00Z">
        <w:r w:rsidRPr="00EE645B">
          <w:rPr>
            <w:highlight w:val="cyan"/>
          </w:rPr>
          <w:tab/>
          <w:t xml:space="preserve">-- Slots for PDCCH Monitoring </w:t>
        </w:r>
      </w:ins>
      <w:ins w:id="11101" w:author="L1 Parameters R1-1801276" w:date="2018-02-05T11:37:00Z">
        <w:r w:rsidRPr="00EE645B">
          <w:rPr>
            <w:highlight w:val="cyan"/>
          </w:rPr>
          <w:t xml:space="preserve">of INT_RNTI </w:t>
        </w:r>
      </w:ins>
      <w:ins w:id="11102" w:author="L1 Parameters R1-1801276" w:date="2018-02-05T11:35:00Z">
        <w:r w:rsidRPr="00EE645B">
          <w:rPr>
            <w:highlight w:val="cyan"/>
          </w:rPr>
          <w:t>configured as periodicity and offset</w:t>
        </w:r>
      </w:ins>
      <w:ins w:id="11103" w:author="L1 Parameters R1-1801276" w:date="2018-02-05T11:37:00Z">
        <w:r w:rsidRPr="00EE645B">
          <w:rPr>
            <w:highlight w:val="cyan"/>
          </w:rPr>
          <w:t>.</w:t>
        </w:r>
      </w:ins>
      <w:ins w:id="11104" w:author="L1 Parameters R1-1801276" w:date="2018-02-05T11:35:00Z">
        <w:r w:rsidRPr="00EE645B">
          <w:rPr>
            <w:highlight w:val="cyan"/>
          </w:rPr>
          <w:t xml:space="preserve"> </w:t>
        </w:r>
      </w:ins>
    </w:p>
    <w:p w14:paraId="66392FBA" w14:textId="77777777" w:rsidR="004D31F8" w:rsidRPr="00EE645B" w:rsidRDefault="004D31F8" w:rsidP="004D31F8">
      <w:pPr>
        <w:pStyle w:val="PL"/>
        <w:rPr>
          <w:ins w:id="11105" w:author="L1 Parameters R1-1801276" w:date="2018-02-05T11:35:00Z"/>
          <w:highlight w:val="cyan"/>
        </w:rPr>
      </w:pPr>
      <w:ins w:id="11106" w:author="L1 Parameters R1-1801276" w:date="2018-02-05T11:35:00Z">
        <w:r w:rsidRPr="00EE645B">
          <w:rPr>
            <w:highlight w:val="cyan"/>
          </w:rPr>
          <w:tab/>
          <w:t>monitoringSlotPeriodicityAndOffset</w:t>
        </w:r>
        <w:r w:rsidRPr="00EE645B">
          <w:rPr>
            <w:highlight w:val="cyan"/>
          </w:rPr>
          <w:tab/>
        </w:r>
        <w:r w:rsidRPr="00EE645B">
          <w:rPr>
            <w:highlight w:val="cyan"/>
          </w:rPr>
          <w:tab/>
          <w:t>CHOICE {</w:t>
        </w:r>
      </w:ins>
    </w:p>
    <w:p w14:paraId="3AE8D507" w14:textId="77777777" w:rsidR="004D31F8" w:rsidRPr="00EE645B" w:rsidRDefault="004D31F8" w:rsidP="004D31F8">
      <w:pPr>
        <w:pStyle w:val="PL"/>
        <w:rPr>
          <w:ins w:id="11107" w:author="L1 Parameters R1-1801276" w:date="2018-02-05T11:35:00Z"/>
          <w:highlight w:val="cyan"/>
        </w:rPr>
      </w:pPr>
      <w:ins w:id="11108" w:author="L1 Parameters R1-1801276" w:date="2018-02-05T11:35:00Z">
        <w:r w:rsidRPr="00EE645B">
          <w:rPr>
            <w:highlight w:val="cyan"/>
          </w:rPr>
          <w:tab/>
        </w:r>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ULL, </w:t>
        </w:r>
      </w:ins>
    </w:p>
    <w:p w14:paraId="11413AF2" w14:textId="77777777" w:rsidR="004D31F8" w:rsidRPr="00EE645B" w:rsidRDefault="004D31F8" w:rsidP="004D31F8">
      <w:pPr>
        <w:pStyle w:val="PL"/>
        <w:rPr>
          <w:ins w:id="11109" w:author="L1 Parameters R1-1801276" w:date="2018-02-05T11:35:00Z"/>
          <w:highlight w:val="cyan"/>
        </w:rPr>
      </w:pPr>
      <w:ins w:id="11110" w:author="L1 Parameters R1-1801276" w:date="2018-02-05T11:35:00Z">
        <w:r w:rsidRPr="00EE645B">
          <w:rPr>
            <w:highlight w:val="cyan"/>
          </w:rPr>
          <w:tab/>
        </w:r>
        <w:r w:rsidRPr="00EE645B">
          <w:rPr>
            <w:highlight w:val="cyan"/>
          </w:rPr>
          <w:tab/>
          <w:t>s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 </w:t>
        </w:r>
      </w:ins>
    </w:p>
    <w:p w14:paraId="0E7F21BF" w14:textId="77777777" w:rsidR="004D31F8" w:rsidRPr="00EE645B" w:rsidRDefault="004D31F8" w:rsidP="004D31F8">
      <w:pPr>
        <w:pStyle w:val="PL"/>
        <w:rPr>
          <w:ins w:id="11111" w:author="L1 Parameters R1-1801276" w:date="2018-02-05T11:35:00Z"/>
          <w:highlight w:val="cyan"/>
        </w:rPr>
      </w:pPr>
      <w:ins w:id="11112" w:author="L1 Parameters R1-1801276" w:date="2018-02-05T11:35: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3E3E48F8" w14:textId="77777777" w:rsidR="004D31F8" w:rsidRPr="00EE645B" w:rsidRDefault="004D31F8" w:rsidP="004D31F8">
      <w:pPr>
        <w:pStyle w:val="PL"/>
        <w:rPr>
          <w:ins w:id="11113" w:author="L1 Parameters R1-1801276" w:date="2018-02-05T11:35:00Z"/>
          <w:highlight w:val="cyan"/>
        </w:rPr>
      </w:pPr>
      <w:ins w:id="11114" w:author="L1 Parameters R1-1801276" w:date="2018-02-05T11:35:00Z">
        <w:r w:rsidRPr="00EE645B">
          <w:rPr>
            <w:highlight w:val="cyan"/>
          </w:rPr>
          <w:tab/>
          <w:t>}</w:t>
        </w:r>
      </w:ins>
      <w:ins w:id="11115" w:author="Rapporteur" w:date="2018-02-05T14:37:00Z">
        <w:r w:rsidR="00EE5E38" w:rsidRPr="00EE645B">
          <w:rPr>
            <w:highlight w:val="cyan"/>
          </w:rPr>
          <w:t>,</w:t>
        </w:r>
      </w:ins>
      <w:ins w:id="11116" w:author="L1 Parameters R1-1801276" w:date="2018-02-05T11:35:00Z">
        <w:r w:rsidRPr="00EE645B">
          <w:rPr>
            <w:highlight w:val="cyan"/>
          </w:rPr>
          <w:tab/>
        </w:r>
      </w:ins>
    </w:p>
    <w:p w14:paraId="76822EDA" w14:textId="77777777" w:rsidR="004D31F8" w:rsidRPr="00EE645B" w:rsidRDefault="004D31F8" w:rsidP="004D31F8">
      <w:pPr>
        <w:pStyle w:val="PL"/>
        <w:rPr>
          <w:highlight w:val="cyan"/>
        </w:rPr>
      </w:pPr>
    </w:p>
    <w:p w14:paraId="7B4C5C73" w14:textId="77777777" w:rsidR="00425B34" w:rsidRPr="00EE645B" w:rsidRDefault="00425B34" w:rsidP="00425B34">
      <w:pPr>
        <w:pStyle w:val="PL"/>
        <w:rPr>
          <w:highlight w:val="cyan"/>
        </w:rPr>
      </w:pPr>
      <w:r w:rsidRPr="00EE645B">
        <w:rPr>
          <w:highlight w:val="cyan"/>
        </w:rPr>
        <w:tab/>
        <w:t>-- Set selection for DL-preemption indication. Corresponds to L1 parameter 'int-TF-unit' (see 38.213, section 10.1)</w:t>
      </w:r>
    </w:p>
    <w:p w14:paraId="3B83A056" w14:textId="77777777" w:rsidR="00425B34" w:rsidRPr="00EE645B" w:rsidRDefault="00425B34" w:rsidP="00425B34">
      <w:pPr>
        <w:pStyle w:val="PL"/>
        <w:rPr>
          <w:highlight w:val="cyan"/>
        </w:rPr>
      </w:pPr>
      <w:r w:rsidRPr="00EE645B">
        <w:rPr>
          <w:highlight w:val="cyan"/>
        </w:rPr>
        <w:tab/>
        <w:t>-- The set determines how the UE interprets the DL preemption DCI payload.</w:t>
      </w:r>
    </w:p>
    <w:p w14:paraId="43AAE71F" w14:textId="77777777" w:rsidR="00425B34" w:rsidRPr="00EE645B" w:rsidRDefault="00425B34" w:rsidP="00425B34">
      <w:pPr>
        <w:pStyle w:val="PL"/>
        <w:rPr>
          <w:highlight w:val="cyan"/>
        </w:rPr>
      </w:pPr>
      <w:r w:rsidRPr="00EE645B">
        <w:rPr>
          <w:highlight w:val="cyan"/>
        </w:rPr>
        <w:tab/>
        <w:t>timeFrequency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t0, set1},</w:t>
      </w:r>
    </w:p>
    <w:p w14:paraId="0E716EF9" w14:textId="77777777" w:rsidR="00425B34" w:rsidRPr="00EE645B" w:rsidRDefault="00425B34" w:rsidP="00425B34">
      <w:pPr>
        <w:pStyle w:val="PL"/>
        <w:rPr>
          <w:highlight w:val="cyan"/>
        </w:rPr>
      </w:pPr>
    </w:p>
    <w:p w14:paraId="30BB10B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otal length of the DCI payload scrambled with INT-RNTI. The value must be an integer multiple of 14 bit.</w:t>
      </w:r>
    </w:p>
    <w:p w14:paraId="137CF02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DCI-payload-length' (see 38.213, section 11.2)</w:t>
      </w:r>
    </w:p>
    <w:p w14:paraId="3B16FB4A"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BB312E8" w14:textId="77777777" w:rsidR="00425B34" w:rsidRPr="00EE645B" w:rsidRDefault="00425B34" w:rsidP="00425B34">
      <w:pPr>
        <w:pStyle w:val="PL"/>
        <w:rPr>
          <w:highlight w:val="cyan"/>
        </w:rPr>
      </w:pPr>
    </w:p>
    <w:p w14:paraId="1FE943F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Indicates (per serving cell) the position of the 14 bit INT values inside the DCI payload. </w:t>
      </w:r>
    </w:p>
    <w:p w14:paraId="52E24EE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cell-to-INT' and 'cell-to-INT' (see 38.213, section 11.2)</w:t>
      </w:r>
    </w:p>
    <w:p w14:paraId="4EF9AF69" w14:textId="77777777" w:rsidR="00425B34" w:rsidRPr="00EE645B" w:rsidRDefault="00425B34" w:rsidP="00425B34">
      <w:pPr>
        <w:pStyle w:val="PL"/>
        <w:rPr>
          <w:highlight w:val="cyan"/>
        </w:rPr>
      </w:pPr>
      <w:r w:rsidRPr="00EE645B">
        <w:rPr>
          <w:highlight w:val="cyan"/>
        </w:rPr>
        <w:tab/>
        <w:t>int-ConfigurationPerServingCell</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Pr="00EE645B">
        <w:rPr>
          <w:color w:val="993366"/>
          <w:highlight w:val="cyan"/>
        </w:rPr>
        <w:t xml:space="preserve"> OF</w:t>
      </w:r>
      <w:r w:rsidRPr="00EE645B">
        <w:rPr>
          <w:highlight w:val="cyan"/>
        </w:rPr>
        <w:t xml:space="preserve"> INT-ConfigurationPerServingCell</w:t>
      </w:r>
      <w:r w:rsidRPr="00EE645B">
        <w:rPr>
          <w:highlight w:val="cyan"/>
        </w:rPr>
        <w:tab/>
      </w:r>
      <w:r w:rsidRPr="00EE645B">
        <w:rPr>
          <w:highlight w:val="cyan"/>
        </w:rPr>
        <w:tab/>
      </w:r>
      <w:r w:rsidRPr="00EE645B">
        <w:rPr>
          <w:color w:val="993366"/>
          <w:highlight w:val="cyan"/>
        </w:rPr>
        <w:t>OPTIONAL</w:t>
      </w:r>
      <w:r w:rsidRPr="00EE645B">
        <w:rPr>
          <w:highlight w:val="cyan"/>
        </w:rPr>
        <w:tab/>
        <w:t>-- Need M</w:t>
      </w:r>
    </w:p>
    <w:p w14:paraId="5BCB3186" w14:textId="77777777" w:rsidR="00425B34" w:rsidRPr="00EE645B" w:rsidRDefault="00425B34" w:rsidP="007025A0">
      <w:pPr>
        <w:pStyle w:val="PL"/>
        <w:rPr>
          <w:highlight w:val="cyan"/>
        </w:rPr>
      </w:pPr>
      <w:r w:rsidRPr="00EE645B">
        <w:rPr>
          <w:highlight w:val="cyan"/>
        </w:rPr>
        <w:lastRenderedPageBreak/>
        <w:t>}</w:t>
      </w:r>
    </w:p>
    <w:p w14:paraId="1D37CE7A" w14:textId="77777777" w:rsidR="00425B34" w:rsidRPr="00EE645B" w:rsidRDefault="00425B34" w:rsidP="007025A0">
      <w:pPr>
        <w:pStyle w:val="PL"/>
        <w:rPr>
          <w:highlight w:val="cyan"/>
        </w:rPr>
      </w:pPr>
    </w:p>
    <w:p w14:paraId="00F8EE46" w14:textId="77777777" w:rsidR="00425B34" w:rsidRPr="00EE645B" w:rsidRDefault="00425B34" w:rsidP="007025A0">
      <w:pPr>
        <w:pStyle w:val="PL"/>
        <w:rPr>
          <w:highlight w:val="cyan"/>
        </w:rPr>
      </w:pPr>
      <w:r w:rsidRPr="00EE645B">
        <w:rPr>
          <w:highlight w:val="cyan"/>
        </w:rPr>
        <w:t xml:space="preserve">INT-ConfigurationPerServingCell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D99FA3" w14:textId="77777777" w:rsidR="00425B34" w:rsidRPr="00EE645B" w:rsidRDefault="00425B34" w:rsidP="00425B34">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FCE107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Starting position (in number of bit) of the 14 bit INT value applicable for this serving cell (servingCellId) within the DCI </w:t>
      </w:r>
    </w:p>
    <w:p w14:paraId="1F5BCD1A"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payload. Must be multiples of 14 (bit). Corresponds to L1 parameter 'INT-values' (see 38.213, section 11.2)</w:t>
      </w:r>
    </w:p>
    <w:p w14:paraId="1FD826C1" w14:textId="77777777" w:rsidR="00425B34" w:rsidRPr="00EE645B" w:rsidRDefault="00425B34" w:rsidP="00425B34">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1)</w:t>
      </w:r>
    </w:p>
    <w:p w14:paraId="42537874" w14:textId="77777777" w:rsidR="00425B34" w:rsidRPr="00EE645B" w:rsidRDefault="00425B34" w:rsidP="00425B34">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740D8C7" w14:textId="77777777" w:rsidR="00425B34" w:rsidRPr="00EE645B" w:rsidRDefault="00425B34" w:rsidP="002D4F5D">
      <w:pPr>
        <w:pStyle w:val="PL"/>
        <w:rPr>
          <w:ins w:id="11117" w:author="Rapporteur" w:date="2018-02-05T09:05:00Z"/>
          <w:highlight w:val="cyan"/>
        </w:rPr>
      </w:pPr>
      <w:r w:rsidRPr="00EE645B">
        <w:rPr>
          <w:highlight w:val="cyan"/>
        </w:rPr>
        <w:t>}</w:t>
      </w:r>
    </w:p>
    <w:p w14:paraId="2DC90D94" w14:textId="77777777" w:rsidR="009017EE" w:rsidRPr="00EE645B" w:rsidRDefault="009017EE" w:rsidP="009017EE">
      <w:pPr>
        <w:pStyle w:val="PL"/>
        <w:rPr>
          <w:ins w:id="11118" w:author="Rapporteur" w:date="2018-02-05T11:38:00Z"/>
          <w:highlight w:val="cyan"/>
        </w:rPr>
      </w:pPr>
    </w:p>
    <w:p w14:paraId="151AC4F4" w14:textId="77777777" w:rsidR="009017EE" w:rsidRPr="00EE645B" w:rsidRDefault="009017EE" w:rsidP="009017EE">
      <w:pPr>
        <w:pStyle w:val="PL"/>
        <w:rPr>
          <w:ins w:id="11119" w:author="Rapporteur" w:date="2018-02-05T11:38:00Z"/>
          <w:highlight w:val="cyan"/>
        </w:rPr>
      </w:pPr>
      <w:ins w:id="11120" w:author="Rapporteur" w:date="2018-02-05T11:38:00Z">
        <w:r w:rsidRPr="00EE645B">
          <w:rPr>
            <w:highlight w:val="cyan"/>
          </w:rPr>
          <w:t>-- TAG-DOWNLINKPREEMPTION-STOP</w:t>
        </w:r>
      </w:ins>
    </w:p>
    <w:p w14:paraId="3F02847B" w14:textId="77777777" w:rsidR="009017EE" w:rsidRPr="00EE645B" w:rsidRDefault="009017EE" w:rsidP="00002C5B">
      <w:pPr>
        <w:pStyle w:val="PL"/>
        <w:rPr>
          <w:ins w:id="11121" w:author="Rapporteur" w:date="2018-02-05T08:59:00Z"/>
          <w:highlight w:val="cyan"/>
        </w:rPr>
      </w:pPr>
      <w:ins w:id="11122" w:author="Rapporteur" w:date="2018-02-05T11:38:00Z">
        <w:r w:rsidRPr="00EE645B">
          <w:rPr>
            <w:highlight w:val="cyan"/>
          </w:rPr>
          <w:t>-- ASN1STOP</w:t>
        </w:r>
      </w:ins>
    </w:p>
    <w:p w14:paraId="5EA1333B" w14:textId="77777777" w:rsidR="00363881" w:rsidRPr="00EE645B" w:rsidRDefault="00363881" w:rsidP="00363881">
      <w:pPr>
        <w:pStyle w:val="4"/>
        <w:rPr>
          <w:ins w:id="11123" w:author="Rapporteur" w:date="2018-02-05T08:59:00Z"/>
          <w:highlight w:val="cyan"/>
        </w:rPr>
      </w:pPr>
      <w:bookmarkStart w:id="11124" w:name="_Toc505697601"/>
      <w:ins w:id="11125" w:author="Rapporteur" w:date="2018-02-05T08:59:00Z">
        <w:r w:rsidRPr="00EE645B">
          <w:rPr>
            <w:highlight w:val="cyan"/>
          </w:rPr>
          <w:t>–</w:t>
        </w:r>
        <w:r w:rsidRPr="00EE645B">
          <w:rPr>
            <w:highlight w:val="cyan"/>
          </w:rPr>
          <w:tab/>
        </w:r>
        <w:r w:rsidRPr="00EE645B">
          <w:rPr>
            <w:i/>
            <w:highlight w:val="cyan"/>
          </w:rPr>
          <w:t>SearchSpaceId</w:t>
        </w:r>
        <w:bookmarkEnd w:id="11124"/>
      </w:ins>
    </w:p>
    <w:p w14:paraId="69374263" w14:textId="77777777" w:rsidR="00363881" w:rsidRPr="00EE645B" w:rsidRDefault="00363881" w:rsidP="00363881">
      <w:pPr>
        <w:rPr>
          <w:ins w:id="11126" w:author="Rapporteur" w:date="2018-02-05T08:59:00Z"/>
          <w:highlight w:val="cyan"/>
        </w:rPr>
      </w:pPr>
      <w:ins w:id="11127" w:author="Rapporteur" w:date="2018-02-05T08:59:00Z">
        <w:r w:rsidRPr="00EE645B">
          <w:rPr>
            <w:highlight w:val="cyan"/>
          </w:rPr>
          <w:t xml:space="preserve">The IE </w:t>
        </w:r>
        <w:r w:rsidRPr="00EE645B">
          <w:rPr>
            <w:i/>
            <w:highlight w:val="cyan"/>
          </w:rPr>
          <w:t>SearchSpaceId</w:t>
        </w:r>
        <w:r w:rsidRPr="00EE645B">
          <w:rPr>
            <w:highlight w:val="cyan"/>
          </w:rPr>
          <w:t xml:space="preserve"> is used to identify Search Spaces. The search space with the </w:t>
        </w:r>
      </w:ins>
      <w:ins w:id="11128" w:author="Rapporteur" w:date="2018-02-05T09:00:00Z">
        <w:r w:rsidRPr="00EE645B">
          <w:rPr>
            <w:i/>
            <w:highlight w:val="cyan"/>
          </w:rPr>
          <w:t>SearchSpaceId</w:t>
        </w:r>
        <w:r w:rsidRPr="00EE645B">
          <w:rPr>
            <w:highlight w:val="cyan"/>
          </w:rPr>
          <w:t xml:space="preserve"> </w:t>
        </w:r>
      </w:ins>
      <w:ins w:id="11129" w:author="Rapporteur" w:date="2018-02-05T08:59:00Z">
        <w:r w:rsidRPr="00EE645B">
          <w:rPr>
            <w:highlight w:val="cyan"/>
          </w:rPr>
          <w:t>= 0</w:t>
        </w:r>
      </w:ins>
      <w:ins w:id="11130" w:author="Rapporteur" w:date="2018-02-05T09:00:00Z">
        <w:r w:rsidRPr="00EE645B">
          <w:rPr>
            <w:highlight w:val="cyan"/>
          </w:rPr>
          <w:t xml:space="preserve"> identifies the search space configured via PBCH (MIB) and in ServingCellConfigCommon. </w:t>
        </w:r>
      </w:ins>
      <w:ins w:id="11131" w:author="Rapporteur" w:date="2018-02-05T11:30:00Z">
        <w:r w:rsidR="00D66916" w:rsidRPr="00EE645B">
          <w:rPr>
            <w:highlight w:val="cyan"/>
          </w:rPr>
          <w:t xml:space="preserve">The number of Search Spaces per BWP is limited to </w:t>
        </w:r>
      </w:ins>
      <w:ins w:id="11132" w:author="Rapporteur" w:date="2018-02-05T11:31:00Z">
        <w:r w:rsidR="00D66916" w:rsidRPr="00EE645B">
          <w:rPr>
            <w:highlight w:val="cyan"/>
          </w:rPr>
          <w:t xml:space="preserve">10 including the initial Search Space. </w:t>
        </w:r>
      </w:ins>
    </w:p>
    <w:p w14:paraId="07FAB5A5" w14:textId="77777777" w:rsidR="00363881" w:rsidRPr="00EE645B" w:rsidRDefault="00363881" w:rsidP="00363881">
      <w:pPr>
        <w:pStyle w:val="TH"/>
        <w:rPr>
          <w:ins w:id="11133" w:author="Rapporteur" w:date="2018-02-05T08:59:00Z"/>
          <w:highlight w:val="cyan"/>
        </w:rPr>
      </w:pPr>
      <w:ins w:id="11134" w:author="Rapporteur" w:date="2018-02-05T08:59:00Z">
        <w:r w:rsidRPr="00EE645B">
          <w:rPr>
            <w:i/>
            <w:highlight w:val="cyan"/>
          </w:rPr>
          <w:t>SearchSpaceId</w:t>
        </w:r>
        <w:r w:rsidRPr="00EE645B">
          <w:rPr>
            <w:highlight w:val="cyan"/>
          </w:rPr>
          <w:t xml:space="preserve"> information element</w:t>
        </w:r>
      </w:ins>
    </w:p>
    <w:p w14:paraId="38174113" w14:textId="77777777" w:rsidR="00363881" w:rsidRPr="00EE645B" w:rsidRDefault="00363881" w:rsidP="00363881">
      <w:pPr>
        <w:pStyle w:val="PL"/>
        <w:rPr>
          <w:ins w:id="11135" w:author="Rapporteur" w:date="2018-02-05T08:59:00Z"/>
          <w:highlight w:val="cyan"/>
        </w:rPr>
      </w:pPr>
      <w:ins w:id="11136" w:author="Rapporteur" w:date="2018-02-05T08:59:00Z">
        <w:r w:rsidRPr="00EE645B">
          <w:rPr>
            <w:highlight w:val="cyan"/>
          </w:rPr>
          <w:t>-- ASN1START</w:t>
        </w:r>
      </w:ins>
    </w:p>
    <w:p w14:paraId="6F285057" w14:textId="77777777" w:rsidR="00363881" w:rsidRPr="00EE645B" w:rsidRDefault="00363881" w:rsidP="00363881">
      <w:pPr>
        <w:pStyle w:val="PL"/>
        <w:rPr>
          <w:ins w:id="11137" w:author="Rapporteur" w:date="2018-02-05T08:59:00Z"/>
          <w:highlight w:val="cyan"/>
        </w:rPr>
      </w:pPr>
      <w:ins w:id="11138" w:author="Rapporteur" w:date="2018-02-05T08:59:00Z">
        <w:r w:rsidRPr="00EE645B">
          <w:rPr>
            <w:highlight w:val="cyan"/>
          </w:rPr>
          <w:t>-- TAG-SEARCHSPACEID-START</w:t>
        </w:r>
      </w:ins>
    </w:p>
    <w:p w14:paraId="789EFCA8" w14:textId="77777777" w:rsidR="00363881" w:rsidRPr="00EE645B" w:rsidRDefault="00363881" w:rsidP="00363881">
      <w:pPr>
        <w:pStyle w:val="PL"/>
        <w:rPr>
          <w:ins w:id="11139" w:author="Rapporteur" w:date="2018-02-05T08:59:00Z"/>
          <w:highlight w:val="cyan"/>
        </w:rPr>
      </w:pPr>
    </w:p>
    <w:p w14:paraId="064FBE55" w14:textId="77777777" w:rsidR="00363881" w:rsidRPr="00EE645B" w:rsidRDefault="00363881" w:rsidP="00363881">
      <w:pPr>
        <w:pStyle w:val="PL"/>
        <w:rPr>
          <w:ins w:id="11140" w:author="Rapporteur" w:date="2018-02-05T08:59:00Z"/>
          <w:highlight w:val="cyan"/>
        </w:rPr>
      </w:pPr>
      <w:ins w:id="11141" w:author="Rapporteur" w:date="2018-02-05T08:59:00Z">
        <w:r w:rsidRPr="00EE645B">
          <w:rPr>
            <w:highlight w:val="cyan"/>
          </w:rPr>
          <w:t xml:space="preserve">SearchSpa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NrofSearchSpaces)</w:t>
        </w:r>
      </w:ins>
    </w:p>
    <w:p w14:paraId="3C457BC0" w14:textId="77777777" w:rsidR="00363881" w:rsidRPr="00EE645B" w:rsidRDefault="00363881" w:rsidP="00363881">
      <w:pPr>
        <w:pStyle w:val="PL"/>
        <w:rPr>
          <w:ins w:id="11142" w:author="Rapporteur" w:date="2018-02-05T08:59:00Z"/>
          <w:highlight w:val="cyan"/>
        </w:rPr>
      </w:pPr>
    </w:p>
    <w:p w14:paraId="50A9496B" w14:textId="77777777" w:rsidR="00363881" w:rsidRPr="00EE645B" w:rsidRDefault="00363881" w:rsidP="00363881">
      <w:pPr>
        <w:pStyle w:val="PL"/>
        <w:rPr>
          <w:ins w:id="11143" w:author="Rapporteur" w:date="2018-02-05T08:59:00Z"/>
          <w:highlight w:val="cyan"/>
        </w:rPr>
      </w:pPr>
      <w:ins w:id="11144" w:author="Rapporteur" w:date="2018-02-05T08:59:00Z">
        <w:r w:rsidRPr="00EE645B">
          <w:rPr>
            <w:highlight w:val="cyan"/>
          </w:rPr>
          <w:t>-- TAG-SEARCHSPACEID-STOP</w:t>
        </w:r>
      </w:ins>
    </w:p>
    <w:p w14:paraId="09727174" w14:textId="77777777" w:rsidR="00363881" w:rsidRPr="00EE645B" w:rsidRDefault="00363881" w:rsidP="00002C5B">
      <w:pPr>
        <w:pStyle w:val="PL"/>
        <w:rPr>
          <w:highlight w:val="cyan"/>
        </w:rPr>
      </w:pPr>
      <w:ins w:id="11145" w:author="Rapporteur" w:date="2018-02-05T08:59:00Z">
        <w:r w:rsidRPr="00EE645B">
          <w:rPr>
            <w:highlight w:val="cyan"/>
          </w:rPr>
          <w:t>-- ASN1STOP</w:t>
        </w:r>
      </w:ins>
    </w:p>
    <w:p w14:paraId="067731FB" w14:textId="77777777" w:rsidR="00900240" w:rsidRPr="00D561C1" w:rsidRDefault="00900240" w:rsidP="00900240">
      <w:pPr>
        <w:pStyle w:val="4"/>
        <w:ind w:left="864" w:hanging="864"/>
      </w:pPr>
      <w:bookmarkStart w:id="11146" w:name="_Toc500942753"/>
      <w:bookmarkStart w:id="11147" w:name="_Toc505697602"/>
      <w:r w:rsidRPr="00D561C1">
        <w:t>–</w:t>
      </w:r>
      <w:r w:rsidRPr="00D561C1">
        <w:tab/>
      </w:r>
      <w:r w:rsidRPr="00D561C1">
        <w:rPr>
          <w:i/>
          <w:noProof/>
        </w:rPr>
        <w:t>SecurityAlgorithmConfig</w:t>
      </w:r>
      <w:bookmarkEnd w:id="10853"/>
      <w:bookmarkEnd w:id="11146"/>
      <w:bookmarkEnd w:id="11147"/>
    </w:p>
    <w:p w14:paraId="25C51E8F" w14:textId="77777777" w:rsidR="00900240" w:rsidRPr="00D561C1" w:rsidRDefault="00900240" w:rsidP="00900240">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16322C84" w14:textId="77777777" w:rsidR="00900240" w:rsidRPr="00D561C1" w:rsidRDefault="00900240" w:rsidP="00900240">
      <w:pPr>
        <w:pStyle w:val="TH"/>
      </w:pPr>
      <w:r w:rsidRPr="00D561C1">
        <w:rPr>
          <w:bCs/>
          <w:i/>
          <w:iCs/>
        </w:rPr>
        <w:t xml:space="preserve">SecurityAlgorithmConfig </w:t>
      </w:r>
      <w:r w:rsidRPr="00D561C1">
        <w:t>information element</w:t>
      </w:r>
    </w:p>
    <w:p w14:paraId="1DE29241" w14:textId="77777777" w:rsidR="00900240" w:rsidRPr="00D561C1" w:rsidRDefault="00A47364" w:rsidP="00CE00FD">
      <w:pPr>
        <w:pStyle w:val="PL"/>
        <w:rPr>
          <w:color w:val="808080"/>
        </w:rPr>
      </w:pPr>
      <w:r w:rsidRPr="00D561C1">
        <w:rPr>
          <w:color w:val="808080"/>
        </w:rPr>
        <w:t>-- ASN1START</w:t>
      </w:r>
    </w:p>
    <w:p w14:paraId="18119A56" w14:textId="77777777" w:rsidR="00115F71" w:rsidRPr="00D561C1" w:rsidRDefault="00115F71" w:rsidP="00CE00FD">
      <w:pPr>
        <w:pStyle w:val="PL"/>
        <w:rPr>
          <w:color w:val="808080"/>
        </w:rPr>
      </w:pPr>
      <w:r w:rsidRPr="00D561C1">
        <w:rPr>
          <w:color w:val="808080"/>
        </w:rPr>
        <w:t>-- TAG-SECURITY-ALGORITHM-CONFIG-START</w:t>
      </w:r>
    </w:p>
    <w:p w14:paraId="765A9D18" w14:textId="77777777" w:rsidR="00900240" w:rsidRPr="00D561C1" w:rsidRDefault="00900240" w:rsidP="00CE00FD">
      <w:pPr>
        <w:pStyle w:val="PL"/>
      </w:pPr>
    </w:p>
    <w:p w14:paraId="0D49A958" w14:textId="77777777" w:rsidR="00900240" w:rsidRPr="00D561C1" w:rsidRDefault="00900240" w:rsidP="00CE00FD">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5DF23FC0" w14:textId="77777777" w:rsidR="00900240" w:rsidRPr="00D561C1" w:rsidRDefault="00900240" w:rsidP="00CE00FD">
      <w:pPr>
        <w:pStyle w:val="PL"/>
      </w:pPr>
      <w:r w:rsidRPr="00D561C1">
        <w:tab/>
        <w:t>cipheringAlgorithm</w:t>
      </w:r>
      <w:r w:rsidRPr="00D561C1">
        <w:tab/>
      </w:r>
      <w:r w:rsidRPr="00D561C1">
        <w:tab/>
      </w:r>
      <w:r w:rsidRPr="00D561C1">
        <w:tab/>
      </w:r>
      <w:r w:rsidRPr="00D561C1">
        <w:tab/>
      </w:r>
      <w:r w:rsidRPr="00D561C1">
        <w:tab/>
      </w:r>
      <w:ins w:id="11148" w:author="" w:date="2018-02-05T20:37:00Z">
        <w:r w:rsidR="00E40718" w:rsidRPr="00D561C1">
          <w:tab/>
        </w:r>
      </w:ins>
      <w:r w:rsidRPr="00D561C1">
        <w:t>CipheringAlgorithm,</w:t>
      </w:r>
    </w:p>
    <w:p w14:paraId="31849E17" w14:textId="77777777" w:rsidR="00900240" w:rsidRPr="00D561C1" w:rsidRDefault="00900240" w:rsidP="00CE00FD">
      <w:pPr>
        <w:pStyle w:val="PL"/>
        <w:rPr>
          <w:del w:id="11149" w:author="" w:date="2018-02-05T20:37:00Z"/>
        </w:rPr>
      </w:pPr>
      <w:r w:rsidRPr="00D561C1">
        <w:tab/>
        <w:t>integrityProtAlgorithm</w:t>
      </w:r>
      <w:r w:rsidRPr="00D561C1">
        <w:tab/>
      </w:r>
      <w:r w:rsidRPr="00D561C1">
        <w:tab/>
      </w:r>
      <w:r w:rsidRPr="00D561C1">
        <w:tab/>
      </w:r>
      <w:r w:rsidRPr="00D561C1">
        <w:tab/>
        <w:t>IntegrityProtAlgorithm</w:t>
      </w:r>
      <w:ins w:id="11150" w:author="" w:date="2018-02-05T20:37:00Z">
        <w:r w:rsidR="00E40718" w:rsidRPr="00D561C1">
          <w:tab/>
        </w:r>
        <w:r w:rsidR="00E40718" w:rsidRPr="00D561C1">
          <w:tab/>
        </w:r>
        <w:r w:rsidR="00E40718" w:rsidRPr="00D561C1">
          <w:tab/>
          <w:t>OPTIONAL</w:t>
        </w:r>
        <w:r w:rsidR="00E40718" w:rsidRPr="00D561C1">
          <w:tab/>
          <w:t>-- Need R</w:t>
        </w:r>
      </w:ins>
    </w:p>
    <w:p w14:paraId="47B19D11" w14:textId="77777777" w:rsidR="00DF40D9" w:rsidRPr="00D561C1" w:rsidRDefault="00DF40D9" w:rsidP="00CE00FD">
      <w:pPr>
        <w:pStyle w:val="PL"/>
        <w:rPr>
          <w:ins w:id="11151" w:author="Rapporteur" w:date="2018-02-06T09:33:00Z"/>
        </w:rPr>
      </w:pPr>
    </w:p>
    <w:p w14:paraId="03E35E4F" w14:textId="77777777" w:rsidR="00900240" w:rsidRPr="00F07AB9" w:rsidRDefault="00900240" w:rsidP="00CE00FD">
      <w:pPr>
        <w:pStyle w:val="PL"/>
        <w:rPr>
          <w:lang w:val="it-IT"/>
          <w:rPrChange w:id="11152" w:author="ZTE" w:date="2018-02-19T11:19:00Z">
            <w:rPr/>
          </w:rPrChange>
        </w:rPr>
      </w:pPr>
      <w:r w:rsidRPr="00F07AB9">
        <w:rPr>
          <w:lang w:val="it-IT"/>
          <w:rPrChange w:id="11153" w:author="ZTE" w:date="2018-02-19T11:19:00Z">
            <w:rPr/>
          </w:rPrChange>
        </w:rPr>
        <w:t>}</w:t>
      </w:r>
    </w:p>
    <w:p w14:paraId="44A5BAF7" w14:textId="77777777" w:rsidR="00900240" w:rsidRPr="00F07AB9" w:rsidRDefault="00900240" w:rsidP="00CE00FD">
      <w:pPr>
        <w:pStyle w:val="PL"/>
        <w:rPr>
          <w:lang w:val="it-IT"/>
          <w:rPrChange w:id="11154" w:author="ZTE" w:date="2018-02-19T11:19:00Z">
            <w:rPr/>
          </w:rPrChange>
        </w:rPr>
      </w:pPr>
    </w:p>
    <w:p w14:paraId="25026D66" w14:textId="77777777" w:rsidR="00900240" w:rsidRPr="00F07AB9" w:rsidRDefault="00900240" w:rsidP="00CE00FD">
      <w:pPr>
        <w:pStyle w:val="PL"/>
        <w:rPr>
          <w:lang w:val="it-IT"/>
          <w:rPrChange w:id="11155" w:author="ZTE" w:date="2018-02-19T11:19:00Z">
            <w:rPr/>
          </w:rPrChange>
        </w:rPr>
      </w:pPr>
      <w:r w:rsidRPr="00F07AB9">
        <w:rPr>
          <w:lang w:val="it-IT"/>
          <w:rPrChange w:id="11156" w:author="ZTE" w:date="2018-02-19T11:19:00Z">
            <w:rPr/>
          </w:rPrChange>
        </w:rPr>
        <w:t>IntegrityProtAlgorithm ::=</w:t>
      </w:r>
      <w:r w:rsidRPr="00F07AB9">
        <w:rPr>
          <w:lang w:val="it-IT"/>
          <w:rPrChange w:id="11157" w:author="ZTE" w:date="2018-02-19T11:19:00Z">
            <w:rPr/>
          </w:rPrChange>
        </w:rPr>
        <w:tab/>
      </w:r>
      <w:r w:rsidRPr="00F07AB9">
        <w:rPr>
          <w:lang w:val="it-IT"/>
          <w:rPrChange w:id="11158" w:author="ZTE" w:date="2018-02-19T11:19:00Z">
            <w:rPr/>
          </w:rPrChange>
        </w:rPr>
        <w:tab/>
      </w:r>
      <w:r w:rsidRPr="00F07AB9">
        <w:rPr>
          <w:lang w:val="it-IT"/>
          <w:rPrChange w:id="11159" w:author="ZTE" w:date="2018-02-19T11:19:00Z">
            <w:rPr/>
          </w:rPrChange>
        </w:rPr>
        <w:tab/>
      </w:r>
      <w:r w:rsidRPr="00F07AB9">
        <w:rPr>
          <w:color w:val="993366"/>
          <w:lang w:val="it-IT"/>
          <w:rPrChange w:id="11160" w:author="ZTE" w:date="2018-02-19T11:19:00Z">
            <w:rPr>
              <w:color w:val="993366"/>
            </w:rPr>
          </w:rPrChange>
        </w:rPr>
        <w:t>ENUMERATED</w:t>
      </w:r>
      <w:r w:rsidRPr="00F07AB9">
        <w:rPr>
          <w:lang w:val="it-IT"/>
          <w:rPrChange w:id="11161" w:author="ZTE" w:date="2018-02-19T11:19:00Z">
            <w:rPr/>
          </w:rPrChange>
        </w:rPr>
        <w:t xml:space="preserve"> {</w:t>
      </w:r>
    </w:p>
    <w:p w14:paraId="692BA976" w14:textId="77777777" w:rsidR="00900240" w:rsidRPr="00F07AB9" w:rsidRDefault="00900240" w:rsidP="00CE00FD">
      <w:pPr>
        <w:pStyle w:val="PL"/>
        <w:rPr>
          <w:lang w:val="it-IT"/>
          <w:rPrChange w:id="11162" w:author="ZTE" w:date="2018-02-19T11:19:00Z">
            <w:rPr/>
          </w:rPrChange>
        </w:rPr>
      </w:pPr>
      <w:r w:rsidRPr="00F07AB9">
        <w:rPr>
          <w:lang w:val="it-IT"/>
          <w:rPrChange w:id="11163" w:author="ZTE" w:date="2018-02-19T11:19:00Z">
            <w:rPr/>
          </w:rPrChange>
        </w:rPr>
        <w:tab/>
      </w:r>
      <w:r w:rsidRPr="00F07AB9">
        <w:rPr>
          <w:lang w:val="it-IT"/>
          <w:rPrChange w:id="11164" w:author="ZTE" w:date="2018-02-19T11:19:00Z">
            <w:rPr/>
          </w:rPrChange>
        </w:rPr>
        <w:tab/>
      </w:r>
      <w:r w:rsidRPr="00F07AB9">
        <w:rPr>
          <w:lang w:val="it-IT"/>
          <w:rPrChange w:id="11165" w:author="ZTE" w:date="2018-02-19T11:19:00Z">
            <w:rPr/>
          </w:rPrChange>
        </w:rPr>
        <w:tab/>
      </w:r>
      <w:r w:rsidRPr="00F07AB9">
        <w:rPr>
          <w:lang w:val="it-IT"/>
          <w:rPrChange w:id="11166" w:author="ZTE" w:date="2018-02-19T11:19:00Z">
            <w:rPr/>
          </w:rPrChange>
        </w:rPr>
        <w:tab/>
      </w:r>
      <w:r w:rsidRPr="00F07AB9">
        <w:rPr>
          <w:lang w:val="it-IT"/>
          <w:rPrChange w:id="11167" w:author="ZTE" w:date="2018-02-19T11:19:00Z">
            <w:rPr/>
          </w:rPrChange>
        </w:rPr>
        <w:tab/>
      </w:r>
      <w:r w:rsidRPr="00F07AB9">
        <w:rPr>
          <w:lang w:val="it-IT"/>
          <w:rPrChange w:id="11168" w:author="ZTE" w:date="2018-02-19T11:19:00Z">
            <w:rPr/>
          </w:rPrChange>
        </w:rPr>
        <w:tab/>
      </w:r>
      <w:r w:rsidRPr="00F07AB9">
        <w:rPr>
          <w:lang w:val="it-IT"/>
          <w:rPrChange w:id="11169" w:author="ZTE" w:date="2018-02-19T11:19:00Z">
            <w:rPr/>
          </w:rPrChange>
        </w:rPr>
        <w:tab/>
      </w:r>
      <w:r w:rsidRPr="00F07AB9">
        <w:rPr>
          <w:lang w:val="it-IT"/>
          <w:rPrChange w:id="11170" w:author="ZTE" w:date="2018-02-19T11:19:00Z">
            <w:rPr/>
          </w:rPrChange>
        </w:rPr>
        <w:tab/>
      </w:r>
      <w:r w:rsidRPr="00F07AB9">
        <w:rPr>
          <w:lang w:val="it-IT"/>
          <w:rPrChange w:id="11171" w:author="ZTE" w:date="2018-02-19T11:19:00Z">
            <w:rPr/>
          </w:rPrChange>
        </w:rPr>
        <w:tab/>
      </w:r>
      <w:r w:rsidRPr="00F07AB9">
        <w:rPr>
          <w:lang w:val="it-IT"/>
          <w:rPrChange w:id="11172" w:author="ZTE" w:date="2018-02-19T11:19:00Z">
            <w:rPr/>
          </w:rPrChange>
        </w:rPr>
        <w:tab/>
      </w:r>
      <w:r w:rsidRPr="00F07AB9">
        <w:rPr>
          <w:lang w:val="it-IT"/>
          <w:rPrChange w:id="11173" w:author="ZTE" w:date="2018-02-19T11:19:00Z">
            <w:rPr/>
          </w:rPrChange>
        </w:rPr>
        <w:tab/>
        <w:t>nia0, nia1, nia2, nia3, spare4, spare3,</w:t>
      </w:r>
    </w:p>
    <w:p w14:paraId="4B10F1AD" w14:textId="77777777" w:rsidR="00900240" w:rsidRPr="00F07AB9" w:rsidRDefault="00900240" w:rsidP="00CE00FD">
      <w:pPr>
        <w:pStyle w:val="PL"/>
        <w:rPr>
          <w:lang w:val="it-IT"/>
          <w:rPrChange w:id="11174" w:author="ZTE" w:date="2018-02-19T11:19:00Z">
            <w:rPr/>
          </w:rPrChange>
        </w:rPr>
      </w:pPr>
      <w:r w:rsidRPr="00F07AB9">
        <w:rPr>
          <w:lang w:val="it-IT"/>
          <w:rPrChange w:id="11175" w:author="ZTE" w:date="2018-02-19T11:19:00Z">
            <w:rPr/>
          </w:rPrChange>
        </w:rPr>
        <w:tab/>
      </w:r>
      <w:r w:rsidRPr="00F07AB9">
        <w:rPr>
          <w:lang w:val="it-IT"/>
          <w:rPrChange w:id="11176" w:author="ZTE" w:date="2018-02-19T11:19:00Z">
            <w:rPr/>
          </w:rPrChange>
        </w:rPr>
        <w:tab/>
      </w:r>
      <w:r w:rsidRPr="00F07AB9">
        <w:rPr>
          <w:lang w:val="it-IT"/>
          <w:rPrChange w:id="11177" w:author="ZTE" w:date="2018-02-19T11:19:00Z">
            <w:rPr/>
          </w:rPrChange>
        </w:rPr>
        <w:tab/>
      </w:r>
      <w:r w:rsidRPr="00F07AB9">
        <w:rPr>
          <w:lang w:val="it-IT"/>
          <w:rPrChange w:id="11178" w:author="ZTE" w:date="2018-02-19T11:19:00Z">
            <w:rPr/>
          </w:rPrChange>
        </w:rPr>
        <w:tab/>
      </w:r>
      <w:r w:rsidRPr="00F07AB9">
        <w:rPr>
          <w:lang w:val="it-IT"/>
          <w:rPrChange w:id="11179" w:author="ZTE" w:date="2018-02-19T11:19:00Z">
            <w:rPr/>
          </w:rPrChange>
        </w:rPr>
        <w:tab/>
      </w:r>
      <w:r w:rsidRPr="00F07AB9">
        <w:rPr>
          <w:lang w:val="it-IT"/>
          <w:rPrChange w:id="11180" w:author="ZTE" w:date="2018-02-19T11:19:00Z">
            <w:rPr/>
          </w:rPrChange>
        </w:rPr>
        <w:tab/>
      </w:r>
      <w:r w:rsidRPr="00F07AB9">
        <w:rPr>
          <w:lang w:val="it-IT"/>
          <w:rPrChange w:id="11181" w:author="ZTE" w:date="2018-02-19T11:19:00Z">
            <w:rPr/>
          </w:rPrChange>
        </w:rPr>
        <w:tab/>
      </w:r>
      <w:r w:rsidRPr="00F07AB9">
        <w:rPr>
          <w:lang w:val="it-IT"/>
          <w:rPrChange w:id="11182" w:author="ZTE" w:date="2018-02-19T11:19:00Z">
            <w:rPr/>
          </w:rPrChange>
        </w:rPr>
        <w:tab/>
      </w:r>
      <w:r w:rsidRPr="00F07AB9">
        <w:rPr>
          <w:lang w:val="it-IT"/>
          <w:rPrChange w:id="11183" w:author="ZTE" w:date="2018-02-19T11:19:00Z">
            <w:rPr/>
          </w:rPrChange>
        </w:rPr>
        <w:tab/>
      </w:r>
      <w:r w:rsidRPr="00F07AB9">
        <w:rPr>
          <w:lang w:val="it-IT"/>
          <w:rPrChange w:id="11184" w:author="ZTE" w:date="2018-02-19T11:19:00Z">
            <w:rPr/>
          </w:rPrChange>
        </w:rPr>
        <w:tab/>
      </w:r>
      <w:r w:rsidRPr="00F07AB9">
        <w:rPr>
          <w:lang w:val="it-IT"/>
          <w:rPrChange w:id="11185" w:author="ZTE" w:date="2018-02-19T11:19:00Z">
            <w:rPr/>
          </w:rPrChange>
        </w:rPr>
        <w:tab/>
        <w:t>spare2, spare1, ...}</w:t>
      </w:r>
    </w:p>
    <w:p w14:paraId="64146392" w14:textId="77777777" w:rsidR="00900240" w:rsidRPr="00F07AB9" w:rsidRDefault="00900240" w:rsidP="00CE00FD">
      <w:pPr>
        <w:pStyle w:val="PL"/>
        <w:rPr>
          <w:lang w:val="it-IT"/>
          <w:rPrChange w:id="11186" w:author="ZTE" w:date="2018-02-19T11:19:00Z">
            <w:rPr/>
          </w:rPrChange>
        </w:rPr>
      </w:pPr>
    </w:p>
    <w:p w14:paraId="7D3CBD30" w14:textId="77777777" w:rsidR="00900240" w:rsidRPr="00F07AB9" w:rsidRDefault="00900240" w:rsidP="00CE00FD">
      <w:pPr>
        <w:pStyle w:val="PL"/>
        <w:rPr>
          <w:lang w:val="it-IT"/>
          <w:rPrChange w:id="11187" w:author="ZTE" w:date="2018-02-19T11:19:00Z">
            <w:rPr/>
          </w:rPrChange>
        </w:rPr>
      </w:pPr>
      <w:r w:rsidRPr="00F07AB9">
        <w:rPr>
          <w:lang w:val="it-IT"/>
          <w:rPrChange w:id="11188" w:author="ZTE" w:date="2018-02-19T11:19:00Z">
            <w:rPr/>
          </w:rPrChange>
        </w:rPr>
        <w:t>CipheringAlgorithm ::=</w:t>
      </w:r>
      <w:r w:rsidRPr="00F07AB9">
        <w:rPr>
          <w:lang w:val="it-IT"/>
          <w:rPrChange w:id="11189" w:author="ZTE" w:date="2018-02-19T11:19:00Z">
            <w:rPr/>
          </w:rPrChange>
        </w:rPr>
        <w:tab/>
      </w:r>
      <w:r w:rsidRPr="00F07AB9">
        <w:rPr>
          <w:lang w:val="it-IT"/>
          <w:rPrChange w:id="11190" w:author="ZTE" w:date="2018-02-19T11:19:00Z">
            <w:rPr/>
          </w:rPrChange>
        </w:rPr>
        <w:tab/>
      </w:r>
      <w:r w:rsidRPr="00F07AB9">
        <w:rPr>
          <w:lang w:val="it-IT"/>
          <w:rPrChange w:id="11191" w:author="ZTE" w:date="2018-02-19T11:19:00Z">
            <w:rPr/>
          </w:rPrChange>
        </w:rPr>
        <w:tab/>
      </w:r>
      <w:r w:rsidRPr="00F07AB9">
        <w:rPr>
          <w:lang w:val="it-IT"/>
          <w:rPrChange w:id="11192" w:author="ZTE" w:date="2018-02-19T11:19:00Z">
            <w:rPr/>
          </w:rPrChange>
        </w:rPr>
        <w:tab/>
      </w:r>
      <w:r w:rsidRPr="00F07AB9">
        <w:rPr>
          <w:color w:val="993366"/>
          <w:lang w:val="it-IT"/>
          <w:rPrChange w:id="11193" w:author="ZTE" w:date="2018-02-19T11:19:00Z">
            <w:rPr>
              <w:color w:val="993366"/>
            </w:rPr>
          </w:rPrChange>
        </w:rPr>
        <w:t>ENUMERATED</w:t>
      </w:r>
      <w:r w:rsidRPr="00F07AB9">
        <w:rPr>
          <w:lang w:val="it-IT"/>
          <w:rPrChange w:id="11194" w:author="ZTE" w:date="2018-02-19T11:19:00Z">
            <w:rPr/>
          </w:rPrChange>
        </w:rPr>
        <w:t xml:space="preserve"> {</w:t>
      </w:r>
    </w:p>
    <w:p w14:paraId="1E32E2E2" w14:textId="77777777" w:rsidR="00900240" w:rsidRPr="00F07AB9" w:rsidRDefault="00900240" w:rsidP="00CE00FD">
      <w:pPr>
        <w:pStyle w:val="PL"/>
        <w:rPr>
          <w:lang w:val="it-IT"/>
          <w:rPrChange w:id="11195" w:author="ZTE" w:date="2018-02-19T11:19:00Z">
            <w:rPr/>
          </w:rPrChange>
        </w:rPr>
      </w:pPr>
      <w:r w:rsidRPr="00F07AB9">
        <w:rPr>
          <w:lang w:val="it-IT"/>
          <w:rPrChange w:id="11196" w:author="ZTE" w:date="2018-02-19T11:19:00Z">
            <w:rPr/>
          </w:rPrChange>
        </w:rPr>
        <w:tab/>
      </w:r>
      <w:r w:rsidRPr="00F07AB9">
        <w:rPr>
          <w:lang w:val="it-IT"/>
          <w:rPrChange w:id="11197" w:author="ZTE" w:date="2018-02-19T11:19:00Z">
            <w:rPr/>
          </w:rPrChange>
        </w:rPr>
        <w:tab/>
      </w:r>
      <w:r w:rsidRPr="00F07AB9">
        <w:rPr>
          <w:lang w:val="it-IT"/>
          <w:rPrChange w:id="11198" w:author="ZTE" w:date="2018-02-19T11:19:00Z">
            <w:rPr/>
          </w:rPrChange>
        </w:rPr>
        <w:tab/>
      </w:r>
      <w:r w:rsidRPr="00F07AB9">
        <w:rPr>
          <w:lang w:val="it-IT"/>
          <w:rPrChange w:id="11199" w:author="ZTE" w:date="2018-02-19T11:19:00Z">
            <w:rPr/>
          </w:rPrChange>
        </w:rPr>
        <w:tab/>
      </w:r>
      <w:r w:rsidRPr="00F07AB9">
        <w:rPr>
          <w:lang w:val="it-IT"/>
          <w:rPrChange w:id="11200" w:author="ZTE" w:date="2018-02-19T11:19:00Z">
            <w:rPr/>
          </w:rPrChange>
        </w:rPr>
        <w:tab/>
      </w:r>
      <w:r w:rsidRPr="00F07AB9">
        <w:rPr>
          <w:lang w:val="it-IT"/>
          <w:rPrChange w:id="11201" w:author="ZTE" w:date="2018-02-19T11:19:00Z">
            <w:rPr/>
          </w:rPrChange>
        </w:rPr>
        <w:tab/>
      </w:r>
      <w:r w:rsidRPr="00F07AB9">
        <w:rPr>
          <w:lang w:val="it-IT"/>
          <w:rPrChange w:id="11202" w:author="ZTE" w:date="2018-02-19T11:19:00Z">
            <w:rPr/>
          </w:rPrChange>
        </w:rPr>
        <w:tab/>
      </w:r>
      <w:r w:rsidRPr="00F07AB9">
        <w:rPr>
          <w:lang w:val="it-IT"/>
          <w:rPrChange w:id="11203" w:author="ZTE" w:date="2018-02-19T11:19:00Z">
            <w:rPr/>
          </w:rPrChange>
        </w:rPr>
        <w:tab/>
      </w:r>
      <w:r w:rsidRPr="00F07AB9">
        <w:rPr>
          <w:lang w:val="it-IT"/>
          <w:rPrChange w:id="11204" w:author="ZTE" w:date="2018-02-19T11:19:00Z">
            <w:rPr/>
          </w:rPrChange>
        </w:rPr>
        <w:tab/>
      </w:r>
      <w:r w:rsidRPr="00F07AB9">
        <w:rPr>
          <w:lang w:val="it-IT"/>
          <w:rPrChange w:id="11205" w:author="ZTE" w:date="2018-02-19T11:19:00Z">
            <w:rPr/>
          </w:rPrChange>
        </w:rPr>
        <w:tab/>
      </w:r>
      <w:r w:rsidRPr="00F07AB9">
        <w:rPr>
          <w:lang w:val="it-IT"/>
          <w:rPrChange w:id="11206" w:author="ZTE" w:date="2018-02-19T11:19:00Z">
            <w:rPr/>
          </w:rPrChange>
        </w:rPr>
        <w:tab/>
        <w:t>nea0, nea1, nea2, nea3, spare4, spare3,</w:t>
      </w:r>
    </w:p>
    <w:p w14:paraId="2136C91A" w14:textId="77777777" w:rsidR="00900240" w:rsidRPr="00D561C1" w:rsidRDefault="00900240" w:rsidP="00CE00FD">
      <w:pPr>
        <w:pStyle w:val="PL"/>
      </w:pPr>
      <w:r w:rsidRPr="00F07AB9">
        <w:rPr>
          <w:lang w:val="it-IT"/>
          <w:rPrChange w:id="11207" w:author="ZTE" w:date="2018-02-19T11:19:00Z">
            <w:rPr/>
          </w:rPrChange>
        </w:rPr>
        <w:lastRenderedPageBreak/>
        <w:tab/>
      </w:r>
      <w:r w:rsidRPr="00F07AB9">
        <w:rPr>
          <w:lang w:val="it-IT"/>
          <w:rPrChange w:id="11208" w:author="ZTE" w:date="2018-02-19T11:19:00Z">
            <w:rPr/>
          </w:rPrChange>
        </w:rPr>
        <w:tab/>
      </w:r>
      <w:r w:rsidRPr="00F07AB9">
        <w:rPr>
          <w:lang w:val="it-IT"/>
          <w:rPrChange w:id="11209" w:author="ZTE" w:date="2018-02-19T11:19:00Z">
            <w:rPr/>
          </w:rPrChange>
        </w:rPr>
        <w:tab/>
      </w:r>
      <w:r w:rsidRPr="00F07AB9">
        <w:rPr>
          <w:lang w:val="it-IT"/>
          <w:rPrChange w:id="11210" w:author="ZTE" w:date="2018-02-19T11:19:00Z">
            <w:rPr/>
          </w:rPrChange>
        </w:rPr>
        <w:tab/>
      </w:r>
      <w:r w:rsidRPr="00F07AB9">
        <w:rPr>
          <w:lang w:val="it-IT"/>
          <w:rPrChange w:id="11211" w:author="ZTE" w:date="2018-02-19T11:19:00Z">
            <w:rPr/>
          </w:rPrChange>
        </w:rPr>
        <w:tab/>
      </w:r>
      <w:r w:rsidRPr="00F07AB9">
        <w:rPr>
          <w:lang w:val="it-IT"/>
          <w:rPrChange w:id="11212" w:author="ZTE" w:date="2018-02-19T11:19:00Z">
            <w:rPr/>
          </w:rPrChange>
        </w:rPr>
        <w:tab/>
      </w:r>
      <w:r w:rsidRPr="00F07AB9">
        <w:rPr>
          <w:lang w:val="it-IT"/>
          <w:rPrChange w:id="11213" w:author="ZTE" w:date="2018-02-19T11:19:00Z">
            <w:rPr/>
          </w:rPrChange>
        </w:rPr>
        <w:tab/>
      </w:r>
      <w:r w:rsidRPr="00F07AB9">
        <w:rPr>
          <w:lang w:val="it-IT"/>
          <w:rPrChange w:id="11214" w:author="ZTE" w:date="2018-02-19T11:19:00Z">
            <w:rPr/>
          </w:rPrChange>
        </w:rPr>
        <w:tab/>
      </w:r>
      <w:r w:rsidRPr="00F07AB9">
        <w:rPr>
          <w:lang w:val="it-IT"/>
          <w:rPrChange w:id="11215" w:author="ZTE" w:date="2018-02-19T11:19:00Z">
            <w:rPr/>
          </w:rPrChange>
        </w:rPr>
        <w:tab/>
      </w:r>
      <w:r w:rsidRPr="00F07AB9">
        <w:rPr>
          <w:lang w:val="it-IT"/>
          <w:rPrChange w:id="11216" w:author="ZTE" w:date="2018-02-19T11:19:00Z">
            <w:rPr/>
          </w:rPrChange>
        </w:rPr>
        <w:tab/>
      </w:r>
      <w:r w:rsidRPr="00F07AB9">
        <w:rPr>
          <w:lang w:val="it-IT"/>
          <w:rPrChange w:id="11217" w:author="ZTE" w:date="2018-02-19T11:19:00Z">
            <w:rPr/>
          </w:rPrChange>
        </w:rPr>
        <w:tab/>
      </w:r>
      <w:r w:rsidRPr="00D561C1">
        <w:t>spare2, spare1, ...}</w:t>
      </w:r>
    </w:p>
    <w:p w14:paraId="4DCDAB7C" w14:textId="77777777" w:rsidR="00900240" w:rsidRPr="00D561C1" w:rsidRDefault="00900240" w:rsidP="00CE00FD">
      <w:pPr>
        <w:pStyle w:val="PL"/>
      </w:pPr>
    </w:p>
    <w:p w14:paraId="663880FF" w14:textId="77777777" w:rsidR="00115F71" w:rsidRPr="00D561C1" w:rsidRDefault="00115F71" w:rsidP="00CE00FD">
      <w:pPr>
        <w:pStyle w:val="PL"/>
        <w:rPr>
          <w:color w:val="808080"/>
        </w:rPr>
      </w:pPr>
      <w:r w:rsidRPr="00D561C1">
        <w:rPr>
          <w:color w:val="808080"/>
        </w:rPr>
        <w:t>-- TAG-SECURITY-ALGORITHM-CONFIG-STOP</w:t>
      </w:r>
    </w:p>
    <w:p w14:paraId="20B9A562" w14:textId="77777777" w:rsidR="00A47364" w:rsidRPr="00D561C1" w:rsidRDefault="00A47364" w:rsidP="00CE00FD">
      <w:pPr>
        <w:pStyle w:val="PL"/>
        <w:rPr>
          <w:color w:val="808080"/>
        </w:rPr>
      </w:pPr>
      <w:r w:rsidRPr="00D561C1">
        <w:rPr>
          <w:color w:val="808080"/>
        </w:rPr>
        <w:t>-- ASN1STOP</w:t>
      </w:r>
    </w:p>
    <w:p w14:paraId="0D0A65EA" w14:textId="77777777" w:rsidR="00900240" w:rsidRPr="00D561C1"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561C1" w14:paraId="5765C68E" w14:textId="77777777" w:rsidTr="003E02BA">
        <w:trPr>
          <w:cantSplit/>
          <w:trHeight w:val="151"/>
          <w:tblHeader/>
        </w:trPr>
        <w:tc>
          <w:tcPr>
            <w:tcW w:w="14097" w:type="dxa"/>
          </w:tcPr>
          <w:p w14:paraId="62F47628" w14:textId="77777777" w:rsidR="00900240" w:rsidRPr="00D561C1" w:rsidRDefault="00900240" w:rsidP="0089794D">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900240" w:rsidRPr="00D561C1" w14:paraId="0E54AF55" w14:textId="77777777" w:rsidTr="003E02BA">
        <w:trPr>
          <w:cantSplit/>
          <w:trHeight w:val="641"/>
        </w:trPr>
        <w:tc>
          <w:tcPr>
            <w:tcW w:w="14097" w:type="dxa"/>
          </w:tcPr>
          <w:p w14:paraId="767F103F" w14:textId="77777777" w:rsidR="00900240" w:rsidRPr="00D561C1" w:rsidRDefault="00900240" w:rsidP="0089794D">
            <w:pPr>
              <w:pStyle w:val="TAL"/>
              <w:rPr>
                <w:b/>
                <w:bCs/>
                <w:i/>
                <w:noProof/>
                <w:lang w:eastAsia="en-GB"/>
              </w:rPr>
            </w:pPr>
            <w:r w:rsidRPr="00D561C1">
              <w:rPr>
                <w:b/>
                <w:bCs/>
                <w:i/>
                <w:noProof/>
                <w:lang w:eastAsia="en-GB"/>
              </w:rPr>
              <w:t>cipheringAlgorithm</w:t>
            </w:r>
          </w:p>
          <w:p w14:paraId="039F38DA" w14:textId="77777777" w:rsidR="00900240" w:rsidRPr="00D561C1" w:rsidRDefault="00900240" w:rsidP="0089794D">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11218" w:author="" w:date="2018-02-05T20:42: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900240" w:rsidRPr="00D561C1" w14:paraId="29187917" w14:textId="77777777" w:rsidTr="003E02BA">
        <w:trPr>
          <w:cantSplit/>
          <w:trHeight w:val="641"/>
        </w:trPr>
        <w:tc>
          <w:tcPr>
            <w:tcW w:w="14097" w:type="dxa"/>
          </w:tcPr>
          <w:p w14:paraId="61D702D4" w14:textId="77777777" w:rsidR="00900240" w:rsidRPr="00D561C1" w:rsidRDefault="00900240" w:rsidP="0089794D">
            <w:pPr>
              <w:pStyle w:val="TAL"/>
              <w:rPr>
                <w:b/>
                <w:bCs/>
                <w:i/>
                <w:noProof/>
                <w:lang w:eastAsia="en-GB"/>
              </w:rPr>
            </w:pPr>
            <w:r w:rsidRPr="00D561C1">
              <w:rPr>
                <w:b/>
                <w:bCs/>
                <w:i/>
                <w:noProof/>
                <w:lang w:eastAsia="en-GB"/>
              </w:rPr>
              <w:t>integrityProtAlgorithm</w:t>
            </w:r>
          </w:p>
          <w:p w14:paraId="10946CA4" w14:textId="77777777" w:rsidR="00900240" w:rsidRPr="00D561C1" w:rsidRDefault="00900240" w:rsidP="0089794D">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219" w:author="" w:date="2018-02-05T20:41: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2AEA32F6" w14:textId="77777777" w:rsidR="00900240" w:rsidRPr="00D561C1" w:rsidRDefault="00900240" w:rsidP="00900240">
      <w:pPr>
        <w:rPr>
          <w:iCs/>
        </w:rPr>
      </w:pPr>
    </w:p>
    <w:p w14:paraId="75B1C568" w14:textId="77777777" w:rsidR="00DE5D29" w:rsidRPr="00D561C1" w:rsidRDefault="00DE5D29" w:rsidP="00DE5D29">
      <w:pPr>
        <w:pStyle w:val="4"/>
        <w:rPr>
          <w:noProof/>
        </w:rPr>
      </w:pPr>
      <w:bookmarkStart w:id="11220" w:name="_Toc500942754"/>
      <w:bookmarkStart w:id="11221" w:name="_Toc505697603"/>
      <w:r w:rsidRPr="00D561C1">
        <w:t>–</w:t>
      </w:r>
      <w:r w:rsidRPr="00D561C1">
        <w:tab/>
      </w:r>
      <w:r w:rsidRPr="00D561C1">
        <w:rPr>
          <w:i/>
        </w:rPr>
        <w:t>Serv</w:t>
      </w:r>
      <w:r w:rsidRPr="00D561C1">
        <w:rPr>
          <w:i/>
          <w:noProof/>
        </w:rPr>
        <w:t>CellIndex</w:t>
      </w:r>
      <w:bookmarkEnd w:id="10854"/>
      <w:bookmarkEnd w:id="11220"/>
      <w:bookmarkEnd w:id="11221"/>
    </w:p>
    <w:p w14:paraId="3FEF0FE8" w14:textId="77777777" w:rsidR="00DE5D29" w:rsidRPr="00D561C1" w:rsidRDefault="00DE5D29" w:rsidP="00DE5D29">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51420B20" w14:textId="77777777" w:rsidR="00DE5D29" w:rsidRPr="00D561C1" w:rsidRDefault="00DE5D29" w:rsidP="00DE5D29">
      <w:pPr>
        <w:pStyle w:val="TH"/>
      </w:pPr>
      <w:r w:rsidRPr="00D561C1">
        <w:rPr>
          <w:bCs/>
          <w:i/>
          <w:iCs/>
        </w:rPr>
        <w:t xml:space="preserve">ServCellIndex </w:t>
      </w:r>
      <w:r w:rsidRPr="00D561C1">
        <w:t>information element</w:t>
      </w:r>
    </w:p>
    <w:p w14:paraId="6DB1AE47" w14:textId="77777777" w:rsidR="00DE5D29" w:rsidRPr="00D561C1" w:rsidRDefault="00DE5D29" w:rsidP="00CE00FD">
      <w:pPr>
        <w:pStyle w:val="PL"/>
        <w:rPr>
          <w:color w:val="808080"/>
        </w:rPr>
      </w:pPr>
      <w:r w:rsidRPr="00D561C1">
        <w:rPr>
          <w:color w:val="808080"/>
        </w:rPr>
        <w:t>-- ASN1START</w:t>
      </w:r>
    </w:p>
    <w:p w14:paraId="5477C9F6" w14:textId="77777777" w:rsidR="00DE5D29" w:rsidRPr="00D561C1" w:rsidRDefault="00DE5D29" w:rsidP="00CE00FD">
      <w:pPr>
        <w:pStyle w:val="PL"/>
        <w:rPr>
          <w:color w:val="808080"/>
        </w:rPr>
      </w:pPr>
      <w:r w:rsidRPr="00D561C1">
        <w:rPr>
          <w:color w:val="808080"/>
        </w:rPr>
        <w:t>-- TAG-SERV-CELL-INDEX-START</w:t>
      </w:r>
    </w:p>
    <w:p w14:paraId="128BB910" w14:textId="77777777" w:rsidR="00DE5D29" w:rsidRPr="00D561C1" w:rsidRDefault="00DE5D29" w:rsidP="00CE00FD">
      <w:pPr>
        <w:pStyle w:val="PL"/>
      </w:pPr>
    </w:p>
    <w:p w14:paraId="1547545C" w14:textId="77777777" w:rsidR="00DE5D29" w:rsidRPr="00D561C1" w:rsidRDefault="00DE5D29" w:rsidP="00CE00FD">
      <w:pPr>
        <w:pStyle w:val="PL"/>
      </w:pPr>
      <w:bookmarkStart w:id="11222" w:name="TServCellIndexr13"/>
      <w:r w:rsidRPr="00D561C1">
        <w:t>ServCellIndex</w:t>
      </w:r>
      <w:bookmarkEnd w:id="11222"/>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w:t>
      </w:r>
      <w:r w:rsidR="00A5424E" w:rsidRPr="00D561C1">
        <w:t>maxNrofServingCells</w:t>
      </w:r>
      <w:ins w:id="11223" w:author="merged r1" w:date="2018-01-18T13:12:00Z">
        <w:r w:rsidR="005B5CAE" w:rsidRPr="00D561C1">
          <w:rPr>
            <w:rFonts w:hint="eastAsia"/>
            <w:lang w:eastAsia="ja-JP"/>
          </w:rPr>
          <w:t>-1</w:t>
        </w:r>
      </w:ins>
      <w:r w:rsidRPr="00D561C1">
        <w:t>)</w:t>
      </w:r>
    </w:p>
    <w:p w14:paraId="6C7C1414" w14:textId="77777777" w:rsidR="00DE5D29" w:rsidRPr="00D561C1" w:rsidRDefault="00DE5D29" w:rsidP="00CE00FD">
      <w:pPr>
        <w:pStyle w:val="PL"/>
      </w:pPr>
    </w:p>
    <w:p w14:paraId="6F1B281E" w14:textId="77777777" w:rsidR="00DE5D29" w:rsidRPr="00D561C1" w:rsidRDefault="00DE5D29" w:rsidP="00CE00FD">
      <w:pPr>
        <w:pStyle w:val="PL"/>
        <w:rPr>
          <w:color w:val="808080"/>
        </w:rPr>
      </w:pPr>
      <w:r w:rsidRPr="00D561C1">
        <w:rPr>
          <w:color w:val="808080"/>
        </w:rPr>
        <w:t>-- TAG-SERV-CELL-INDEX-STOP</w:t>
      </w:r>
    </w:p>
    <w:p w14:paraId="7FDEF39E" w14:textId="77777777" w:rsidR="00DE5D29" w:rsidRPr="00D561C1" w:rsidRDefault="00DE5D29" w:rsidP="00CE00FD">
      <w:pPr>
        <w:pStyle w:val="PL"/>
        <w:rPr>
          <w:iCs/>
          <w:color w:val="808080"/>
        </w:rPr>
      </w:pPr>
      <w:r w:rsidRPr="00D561C1">
        <w:rPr>
          <w:color w:val="808080"/>
        </w:rPr>
        <w:t>-- ASN1STOP</w:t>
      </w:r>
    </w:p>
    <w:p w14:paraId="2734E3D2" w14:textId="77777777" w:rsidR="00BB6BE9" w:rsidRPr="00EE645B" w:rsidRDefault="00BB6BE9" w:rsidP="00BB6BE9">
      <w:pPr>
        <w:pStyle w:val="4"/>
        <w:rPr>
          <w:highlight w:val="cyan"/>
        </w:rPr>
      </w:pPr>
      <w:bookmarkStart w:id="11224" w:name="_Toc500942755"/>
      <w:bookmarkStart w:id="11225" w:name="_Toc505697604"/>
      <w:r w:rsidRPr="00EE645B">
        <w:rPr>
          <w:highlight w:val="cyan"/>
        </w:rPr>
        <w:t>–</w:t>
      </w:r>
      <w:r w:rsidRPr="00EE645B">
        <w:rPr>
          <w:highlight w:val="cyan"/>
        </w:rPr>
        <w:tab/>
      </w:r>
      <w:r w:rsidRPr="00EE645B">
        <w:rPr>
          <w:i/>
          <w:highlight w:val="cyan"/>
        </w:rPr>
        <w:t>ServingCellConfigCommon</w:t>
      </w:r>
      <w:bookmarkEnd w:id="11224"/>
      <w:bookmarkEnd w:id="11225"/>
    </w:p>
    <w:p w14:paraId="3314A6AA"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ervingCellConfigCommon </w:t>
      </w:r>
      <w:r w:rsidRPr="00EE645B">
        <w:rPr>
          <w:highlight w:val="cyan"/>
        </w:rPr>
        <w:t xml:space="preserve">IE is used to configure </w:t>
      </w:r>
      <w:r w:rsidRPr="00EE645B">
        <w:rPr>
          <w:highlight w:val="cyan"/>
          <w:u w:val="single"/>
        </w:rPr>
        <w:t>cell specific</w:t>
      </w:r>
      <w:r w:rsidRPr="00EE645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E645B">
        <w:rPr>
          <w:highlight w:val="cyan"/>
        </w:rPr>
        <w:t>Sp</w:t>
      </w:r>
      <w:r w:rsidRPr="00EE645B">
        <w:rPr>
          <w:highlight w:val="cyan"/>
        </w:rPr>
        <w:t>Cells (MCG and SCG) upon reconfiguration</w:t>
      </w:r>
      <w:r w:rsidR="007F4955" w:rsidRPr="00EE645B">
        <w:rPr>
          <w:highlight w:val="cyan"/>
        </w:rPr>
        <w:t xml:space="preserve"> with sync</w:t>
      </w:r>
      <w:r w:rsidRPr="00EE645B">
        <w:rPr>
          <w:highlight w:val="cyan"/>
        </w:rPr>
        <w:t xml:space="preserve">. </w:t>
      </w:r>
    </w:p>
    <w:p w14:paraId="3A4A8427" w14:textId="77777777" w:rsidR="00BB6BE9" w:rsidRPr="00EE645B" w:rsidRDefault="00BB6BE9" w:rsidP="00BB6BE9">
      <w:pPr>
        <w:pStyle w:val="TH"/>
        <w:rPr>
          <w:highlight w:val="cyan"/>
        </w:rPr>
      </w:pPr>
      <w:r w:rsidRPr="00EE645B">
        <w:rPr>
          <w:bCs/>
          <w:i/>
          <w:iCs/>
          <w:highlight w:val="cyan"/>
        </w:rPr>
        <w:t xml:space="preserve">ServingCellConfigCommon </w:t>
      </w:r>
      <w:r w:rsidRPr="00EE645B">
        <w:rPr>
          <w:highlight w:val="cyan"/>
        </w:rPr>
        <w:t>information element</w:t>
      </w:r>
    </w:p>
    <w:p w14:paraId="57BC8F14" w14:textId="77777777" w:rsidR="00C66C86" w:rsidRPr="00EE645B" w:rsidRDefault="00C66C86" w:rsidP="00CE00FD">
      <w:pPr>
        <w:pStyle w:val="PL"/>
        <w:rPr>
          <w:color w:val="808080"/>
          <w:highlight w:val="cyan"/>
        </w:rPr>
      </w:pPr>
      <w:r w:rsidRPr="00EE645B">
        <w:rPr>
          <w:color w:val="808080"/>
          <w:highlight w:val="cyan"/>
        </w:rPr>
        <w:t>-- ASN1START</w:t>
      </w:r>
    </w:p>
    <w:p w14:paraId="77C9D3F8" w14:textId="77777777" w:rsidR="00C66C86" w:rsidRPr="00EE645B" w:rsidRDefault="00C66C86" w:rsidP="00CE00FD">
      <w:pPr>
        <w:pStyle w:val="PL"/>
        <w:rPr>
          <w:color w:val="808080"/>
          <w:highlight w:val="cyan"/>
        </w:rPr>
      </w:pPr>
      <w:r w:rsidRPr="00EE645B">
        <w:rPr>
          <w:color w:val="808080"/>
          <w:highlight w:val="cyan"/>
        </w:rPr>
        <w:t>-- TAG-SERVING-CELL-CONFIG-COMMON-START</w:t>
      </w:r>
    </w:p>
    <w:p w14:paraId="14D5CBE7" w14:textId="77777777" w:rsidR="00C66C86" w:rsidRPr="00EE645B" w:rsidRDefault="00C66C86" w:rsidP="00CE00FD">
      <w:pPr>
        <w:pStyle w:val="PL"/>
        <w:rPr>
          <w:highlight w:val="cyan"/>
        </w:rPr>
      </w:pPr>
    </w:p>
    <w:p w14:paraId="68FC2BAA" w14:textId="77777777" w:rsidR="00C66C86" w:rsidRPr="00EE645B" w:rsidRDefault="00C66C86" w:rsidP="00CE00FD">
      <w:pPr>
        <w:pStyle w:val="PL"/>
        <w:rPr>
          <w:highlight w:val="cyan"/>
        </w:rPr>
      </w:pPr>
      <w:r w:rsidRPr="00EE645B">
        <w:rPr>
          <w:highlight w:val="cyan"/>
        </w:rPr>
        <w:t>ServingCellConfigCommon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24154A" w14:textId="77777777" w:rsidR="00C66C86" w:rsidRPr="00EE645B" w:rsidRDefault="00C66C86" w:rsidP="00CE00FD">
      <w:pPr>
        <w:pStyle w:val="PL"/>
        <w:rPr>
          <w:highlight w:val="cyan"/>
        </w:rPr>
      </w:pPr>
    </w:p>
    <w:p w14:paraId="5C518D60" w14:textId="77777777" w:rsidR="00C66C86" w:rsidRPr="00EE645B" w:rsidRDefault="00C66C86" w:rsidP="00CE00FD">
      <w:pPr>
        <w:pStyle w:val="PL"/>
        <w:rPr>
          <w:del w:id="11226" w:author="merged r1" w:date="2018-01-18T13:12:00Z"/>
          <w:color w:val="808080"/>
          <w:highlight w:val="cyan"/>
        </w:rPr>
      </w:pPr>
      <w:del w:id="11227" w:author="merged r1" w:date="2018-01-18T13:12:00Z">
        <w:r w:rsidRPr="00EE645B">
          <w:rPr>
            <w:highlight w:val="cyan"/>
          </w:rPr>
          <w:lastRenderedPageBreak/>
          <w:tab/>
        </w:r>
        <w:r w:rsidRPr="00EE645B">
          <w:rPr>
            <w:color w:val="808080"/>
            <w:highlight w:val="cyan"/>
          </w:rPr>
          <w:delText xml:space="preserve">-- Parameters identifying the target cell (reconfiguration </w:delText>
        </w:r>
        <w:r w:rsidR="007F4955" w:rsidRPr="00EE645B">
          <w:rPr>
            <w:color w:val="808080"/>
            <w:highlight w:val="cyan"/>
          </w:rPr>
          <w:delText>with sync</w:delText>
        </w:r>
        <w:r w:rsidRPr="00EE645B">
          <w:rPr>
            <w:color w:val="808080"/>
            <w:highlight w:val="cyan"/>
          </w:rPr>
          <w:delText>, SCell addition, PSCell addition)</w:delText>
        </w:r>
      </w:del>
    </w:p>
    <w:p w14:paraId="3FA97F61" w14:textId="77777777" w:rsidR="00C66C86" w:rsidRPr="00EE645B" w:rsidDel="00AA049C" w:rsidRDefault="00C66C86" w:rsidP="00CE00FD">
      <w:pPr>
        <w:pStyle w:val="PL"/>
        <w:rPr>
          <w:del w:id="11228" w:author="R2-1801620" w:date="2018-02-01T14:48:00Z"/>
          <w:color w:val="808080"/>
          <w:highlight w:val="cyan"/>
        </w:rPr>
      </w:pPr>
      <w:del w:id="11229" w:author="R2-1801620" w:date="2018-02-01T14:48:00Z">
        <w:r w:rsidRPr="00EE645B" w:rsidDel="00AA049C">
          <w:rPr>
            <w:highlight w:val="cyan"/>
          </w:rPr>
          <w:tab/>
        </w:r>
        <w:r w:rsidRPr="00EE645B" w:rsidDel="00AA049C">
          <w:rPr>
            <w:color w:val="808080"/>
            <w:highlight w:val="cyan"/>
          </w:rPr>
          <w:delText xml:space="preserve">-- </w:delText>
        </w:r>
        <w:bookmarkStart w:id="11230" w:name="_Hlk495573594"/>
        <w:r w:rsidRPr="00EE645B" w:rsidDel="00AA049C">
          <w:rPr>
            <w:color w:val="808080"/>
            <w:highlight w:val="cyan"/>
          </w:rPr>
          <w:delText>FFS: Need to indicate initial BWP here</w:delText>
        </w:r>
        <w:bookmarkEnd w:id="11230"/>
        <w:r w:rsidRPr="00EE645B" w:rsidDel="00AA049C">
          <w:rPr>
            <w:color w:val="808080"/>
            <w:highlight w:val="cyan"/>
          </w:rPr>
          <w:delText>?</w:delText>
        </w:r>
      </w:del>
    </w:p>
    <w:p w14:paraId="64888E78" w14:textId="77777777" w:rsidR="00C66C86" w:rsidRPr="00EE645B" w:rsidDel="00AA049C" w:rsidRDefault="00C66C86" w:rsidP="00CE00FD">
      <w:pPr>
        <w:pStyle w:val="PL"/>
        <w:rPr>
          <w:del w:id="11231" w:author="Rapporteur" w:date="2018-02-01T14:48:00Z"/>
          <w:color w:val="808080"/>
          <w:highlight w:val="cyan"/>
        </w:rPr>
      </w:pPr>
      <w:del w:id="11232" w:author="Rapporteur" w:date="2018-02-01T14:48:00Z">
        <w:r w:rsidRPr="00EE645B" w:rsidDel="00AA049C">
          <w:rPr>
            <w:highlight w:val="cyan"/>
          </w:rPr>
          <w:tab/>
        </w:r>
        <w:r w:rsidRPr="00EE645B" w:rsidDel="00AA049C">
          <w:rPr>
            <w:color w:val="808080"/>
            <w:highlight w:val="cyan"/>
          </w:rPr>
          <w:delText>-- FFS: Update the following based on input from RAN1 and RAN4</w:delText>
        </w:r>
      </w:del>
    </w:p>
    <w:p w14:paraId="65CE7073" w14:textId="77777777" w:rsidR="00C66C86" w:rsidRPr="00EE645B" w:rsidRDefault="00C66C86" w:rsidP="00CE00FD">
      <w:pPr>
        <w:pStyle w:val="PL"/>
        <w:rPr>
          <w:color w:val="808080"/>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commentRangeStart w:id="11233"/>
      <w:r w:rsidRPr="00EE645B">
        <w:rPr>
          <w:color w:val="808080"/>
          <w:highlight w:val="cyan"/>
        </w:rPr>
        <w:t>HOAndS</w:t>
      </w:r>
      <w:ins w:id="11234" w:author="Rapporteur" w:date="2018-02-01T14:50:00Z">
        <w:r w:rsidR="009B6A79" w:rsidRPr="00EE645B">
          <w:rPr>
            <w:color w:val="808080"/>
            <w:highlight w:val="cyan"/>
          </w:rPr>
          <w:t>erv</w:t>
        </w:r>
      </w:ins>
      <w:r w:rsidRPr="00EE645B">
        <w:rPr>
          <w:color w:val="808080"/>
          <w:highlight w:val="cyan"/>
        </w:rPr>
        <w:t>CellAdd</w:t>
      </w:r>
      <w:commentRangeEnd w:id="11233"/>
      <w:r w:rsidR="00515DB6" w:rsidRPr="00EE645B">
        <w:rPr>
          <w:rStyle w:val="a6"/>
          <w:rFonts w:ascii="Times New Roman" w:hAnsi="Times New Roman"/>
          <w:noProof w:val="0"/>
          <w:highlight w:val="cyan"/>
          <w:lang w:eastAsia="en-US"/>
        </w:rPr>
        <w:commentReference w:id="11233"/>
      </w:r>
      <w:r w:rsidRPr="00EE645B">
        <w:rPr>
          <w:color w:val="808080"/>
          <w:highlight w:val="cyan"/>
        </w:rPr>
        <w:t>,</w:t>
      </w:r>
    </w:p>
    <w:p w14:paraId="3BBCEA55" w14:textId="77777777" w:rsidR="00C66C86" w:rsidRPr="00EE645B" w:rsidRDefault="00C66C86" w:rsidP="00CE00FD">
      <w:pPr>
        <w:pStyle w:val="PL"/>
        <w:rPr>
          <w:color w:val="808080"/>
          <w:highlight w:val="cyan"/>
        </w:rPr>
      </w:pPr>
      <w:r w:rsidRPr="00EE645B">
        <w:rPr>
          <w:highlight w:val="cyan"/>
        </w:rPr>
        <w:tab/>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608A4" w:rsidRPr="00EE645B">
        <w:rPr>
          <w:highlight w:val="cyan"/>
        </w:rPr>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C44BA" w:rsidRPr="00EE645B">
        <w:rPr>
          <w:highlight w:val="cyan"/>
        </w:rPr>
        <w:tab/>
      </w:r>
      <w:r w:rsidR="00AC44BA" w:rsidRPr="00EE645B">
        <w:rPr>
          <w:highlight w:val="cyan"/>
        </w:rPr>
        <w:tab/>
      </w:r>
      <w:r w:rsidR="00AC44BA"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S</w:t>
      </w:r>
      <w:ins w:id="11235" w:author="Rapporteur" w:date="2018-02-01T14:52:00Z">
        <w:r w:rsidR="009B6A79" w:rsidRPr="00EE645B">
          <w:rPr>
            <w:color w:val="808080"/>
            <w:highlight w:val="cyan"/>
          </w:rPr>
          <w:t>erv</w:t>
        </w:r>
      </w:ins>
      <w:r w:rsidRPr="00EE645B">
        <w:rPr>
          <w:color w:val="808080"/>
          <w:highlight w:val="cyan"/>
        </w:rPr>
        <w:t>CellAdd</w:t>
      </w:r>
    </w:p>
    <w:p w14:paraId="597690B3" w14:textId="77777777" w:rsidR="00B608A4" w:rsidRPr="00EE645B" w:rsidRDefault="00C66C86" w:rsidP="00CE00FD">
      <w:pPr>
        <w:pStyle w:val="PL"/>
        <w:rPr>
          <w:color w:val="808080"/>
          <w:highlight w:val="cyan"/>
        </w:rPr>
      </w:pPr>
      <w:r w:rsidRPr="00EE645B">
        <w:rPr>
          <w:highlight w:val="cyan"/>
        </w:rPr>
        <w:tab/>
      </w:r>
      <w:r w:rsidR="00B608A4" w:rsidRPr="00EE645B">
        <w:rPr>
          <w:color w:val="808080"/>
          <w:highlight w:val="cyan"/>
        </w:rPr>
        <w:t xml:space="preserve">-- The initial </w:t>
      </w:r>
      <w:r w:rsidR="000E2573" w:rsidRPr="00EE645B">
        <w:rPr>
          <w:color w:val="808080"/>
          <w:highlight w:val="cyan"/>
        </w:rPr>
        <w:t>down</w:t>
      </w:r>
      <w:r w:rsidR="00B608A4" w:rsidRPr="00EE645B">
        <w:rPr>
          <w:color w:val="808080"/>
          <w:highlight w:val="cyan"/>
        </w:rPr>
        <w:t xml:space="preserve">link BWP configuration for a SpCell (PCell of MCG or SCG). </w:t>
      </w:r>
    </w:p>
    <w:p w14:paraId="349A0A5B" w14:textId="77777777" w:rsidR="004B6CCA" w:rsidRPr="00EE645B" w:rsidRDefault="004B6CCA" w:rsidP="004B6CCA">
      <w:pPr>
        <w:pStyle w:val="PL"/>
        <w:rPr>
          <w:ins w:id="11236" w:author="R2-1801620" w:date="2018-01-29T13:36:00Z"/>
          <w:color w:val="808080"/>
          <w:highlight w:val="cyan"/>
        </w:rPr>
      </w:pPr>
      <w:ins w:id="11237" w:author="R2-1801620" w:date="2018-01-29T13:36:00Z">
        <w:r w:rsidRPr="00EE645B">
          <w:rPr>
            <w:highlight w:val="cyan"/>
          </w:rPr>
          <w:tab/>
          <w:t>-- FFS: Discuss and then clarify in condition which serving cells have an initial BWP</w:t>
        </w:r>
      </w:ins>
    </w:p>
    <w:p w14:paraId="148C0B0B" w14:textId="77777777" w:rsidR="00B608A4" w:rsidRPr="00EE645B" w:rsidRDefault="00B608A4" w:rsidP="00CE00FD">
      <w:pPr>
        <w:pStyle w:val="PL"/>
        <w:rPr>
          <w:highlight w:val="cyan"/>
        </w:rPr>
      </w:pPr>
      <w:r w:rsidRPr="00EE645B">
        <w:rPr>
          <w:highlight w:val="cyan"/>
        </w:rPr>
        <w:tab/>
        <w:t>initialDownlinkB</w:t>
      </w:r>
      <w:del w:id="11238" w:author="R2-1801620" w:date="2018-01-29T12:26:00Z">
        <w:r w:rsidRPr="00EE645B" w:rsidDel="0096338D">
          <w:rPr>
            <w:highlight w:val="cyan"/>
          </w:rPr>
          <w:delText>andwidth</w:delText>
        </w:r>
      </w:del>
      <w:ins w:id="11239" w:author="R2-1801620" w:date="2018-01-29T12:26:00Z">
        <w:r w:rsidR="0096338D" w:rsidRPr="00EE645B">
          <w:rPr>
            <w:highlight w:val="cyan"/>
          </w:rPr>
          <w:t>W</w:t>
        </w:r>
      </w:ins>
      <w:r w:rsidRPr="00EE645B">
        <w:rPr>
          <w:highlight w:val="cyan"/>
        </w:rPr>
        <w:t>P</w:t>
      </w:r>
      <w:del w:id="11240" w:author="R2-1801620" w:date="2018-01-29T12:26:00Z">
        <w:r w:rsidRPr="00EE645B" w:rsidDel="0096338D">
          <w:rPr>
            <w:highlight w:val="cyan"/>
          </w:rPr>
          <w:delText>art</w:delText>
        </w:r>
      </w:del>
      <w:r w:rsidRPr="00EE645B">
        <w:rPr>
          <w:highlight w:val="cyan"/>
        </w:rPr>
        <w:tab/>
      </w:r>
      <w:r w:rsidRPr="00EE645B">
        <w:rPr>
          <w:highlight w:val="cyan"/>
        </w:rPr>
        <w:tab/>
      </w:r>
      <w:r w:rsidR="00FD2D49" w:rsidRPr="00EE645B">
        <w:rPr>
          <w:highlight w:val="cyan"/>
        </w:rPr>
        <w:t>Downlink</w:t>
      </w:r>
      <w:r w:rsidRPr="00EE645B">
        <w:rPr>
          <w:highlight w:val="cyan"/>
        </w:rPr>
        <w:t>B</w:t>
      </w:r>
      <w:del w:id="11241" w:author="R2-1801620" w:date="2018-01-29T12:26:00Z">
        <w:r w:rsidRPr="00EE645B" w:rsidDel="0096338D">
          <w:rPr>
            <w:highlight w:val="cyan"/>
          </w:rPr>
          <w:delText>andwidth</w:delText>
        </w:r>
      </w:del>
      <w:ins w:id="11242" w:author="R2-1801620" w:date="2018-01-29T12:26:00Z">
        <w:r w:rsidR="0096338D" w:rsidRPr="00EE645B">
          <w:rPr>
            <w:highlight w:val="cyan"/>
          </w:rPr>
          <w:t>W</w:t>
        </w:r>
      </w:ins>
      <w:r w:rsidRPr="00EE645B">
        <w:rPr>
          <w:highlight w:val="cyan"/>
        </w:rPr>
        <w:t>P</w:t>
      </w:r>
      <w:del w:id="11243" w:author="R2-1801620" w:date="2018-01-29T12:26:00Z">
        <w:r w:rsidRPr="00EE645B" w:rsidDel="0096338D">
          <w:rPr>
            <w:highlight w:val="cyan"/>
          </w:rPr>
          <w:delText>art</w:delText>
        </w:r>
      </w:del>
      <w:ins w:id="11244" w:author="R2-1801620" w:date="2018-01-29T12:26:00Z">
        <w:r w:rsidR="0096338D" w:rsidRPr="00EE645B">
          <w:rPr>
            <w:highlight w:val="cyan"/>
          </w:rPr>
          <w:t>-Common</w:t>
        </w:r>
      </w:ins>
      <w:r w:rsidR="00DB7370" w:rsidRPr="00EE645B">
        <w:rPr>
          <w:highlight w:val="cyan"/>
        </w:rPr>
        <w:tab/>
      </w:r>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245" w:author="Rapporteur" w:date="2018-02-01T14:55:00Z">
        <w:r w:rsidR="00CA1962" w:rsidRPr="00EE645B">
          <w:rPr>
            <w:highlight w:val="cyan"/>
          </w:rPr>
          <w:tab/>
          <w:t>-- Cond FFS</w:t>
        </w:r>
      </w:ins>
    </w:p>
    <w:p w14:paraId="5B90717F" w14:textId="77777777" w:rsidR="00B608A4" w:rsidRPr="00EE645B" w:rsidRDefault="00B608A4" w:rsidP="00CE00FD">
      <w:pPr>
        <w:pStyle w:val="PL"/>
        <w:rPr>
          <w:ins w:id="11246" w:author="R2-1801620" w:date="2018-01-29T13:34:00Z"/>
          <w:highlight w:val="cyan"/>
        </w:rPr>
      </w:pPr>
    </w:p>
    <w:p w14:paraId="4F5F006F" w14:textId="77777777" w:rsidR="002A5CA2" w:rsidRPr="00EE645B" w:rsidRDefault="002A5CA2" w:rsidP="00CE00FD">
      <w:pPr>
        <w:pStyle w:val="PL"/>
        <w:rPr>
          <w:ins w:id="11247" w:author="R2-1801620" w:date="2018-01-29T13:35:00Z"/>
          <w:highlight w:val="cyan"/>
        </w:rPr>
      </w:pPr>
      <w:ins w:id="11248" w:author="R2-1801620" w:date="2018-01-29T13:34:00Z">
        <w:r w:rsidRPr="00EE645B">
          <w:rPr>
            <w:highlight w:val="cyan"/>
          </w:rPr>
          <w:tab/>
          <w:t xml:space="preserve">-- FFS: Possibly remove the condition on uplinkConfigCommon or replace by </w:t>
        </w:r>
      </w:ins>
      <w:ins w:id="11249" w:author="R2-1801620" w:date="2018-01-29T13:35:00Z">
        <w:r w:rsidRPr="00EE645B">
          <w:rPr>
            <w:highlight w:val="cyan"/>
          </w:rPr>
          <w:t xml:space="preserve">”UL”. Note that the entire ServingCellConfigCommon can </w:t>
        </w:r>
      </w:ins>
    </w:p>
    <w:p w14:paraId="0AA0805D" w14:textId="77777777" w:rsidR="002A5CA2" w:rsidRPr="00EE645B" w:rsidRDefault="002A5CA2" w:rsidP="00CE00FD">
      <w:pPr>
        <w:pStyle w:val="PL"/>
        <w:rPr>
          <w:highlight w:val="cyan"/>
        </w:rPr>
      </w:pPr>
      <w:ins w:id="11250" w:author="R2-1801620" w:date="2018-01-29T13:35:00Z">
        <w:r w:rsidRPr="00EE645B">
          <w:rPr>
            <w:highlight w:val="cyan"/>
          </w:rPr>
          <w:tab/>
          <w:t xml:space="preserve">-- only be sent when upon reconfiguration with sync and upon </w:t>
        </w:r>
      </w:ins>
      <w:ins w:id="11251" w:author="R2-1801620" w:date="2018-01-29T13:36:00Z">
        <w:r w:rsidRPr="00EE645B">
          <w:rPr>
            <w:highlight w:val="cyan"/>
          </w:rPr>
          <w:t>PSCell/</w:t>
        </w:r>
      </w:ins>
      <w:ins w:id="11252" w:author="R2-1801620" w:date="2018-01-29T13:35:00Z">
        <w:r w:rsidRPr="00EE645B">
          <w:rPr>
            <w:highlight w:val="cyan"/>
          </w:rPr>
          <w:t>SCell addition</w:t>
        </w:r>
      </w:ins>
      <w:ins w:id="11253" w:author="R2-1801620" w:date="2018-01-29T13:36:00Z">
        <w:r w:rsidRPr="00EE645B">
          <w:rPr>
            <w:highlight w:val="cyan"/>
          </w:rPr>
          <w:t>.</w:t>
        </w:r>
      </w:ins>
    </w:p>
    <w:p w14:paraId="4A6921B0" w14:textId="77777777" w:rsidR="00C66C86" w:rsidRPr="00EE645B" w:rsidRDefault="00C66C86" w:rsidP="00CE00FD">
      <w:pPr>
        <w:pStyle w:val="PL"/>
        <w:rPr>
          <w:color w:val="808080"/>
          <w:highlight w:val="cyan"/>
        </w:rPr>
      </w:pPr>
      <w:r w:rsidRPr="00EE645B">
        <w:rPr>
          <w:highlight w:val="cyan"/>
        </w:rPr>
        <w:tab/>
      </w:r>
      <w:r w:rsidR="009E4003" w:rsidRPr="00EE645B">
        <w:rPr>
          <w:highlight w:val="cyan"/>
        </w:rPr>
        <w:t>uplink</w:t>
      </w:r>
      <w:r w:rsidR="008C0A69" w:rsidRPr="00EE645B">
        <w:rPr>
          <w:highlight w:val="cyan"/>
        </w:rPr>
        <w:t>ConfigCommon</w:t>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3C6942" w:rsidRPr="00EE645B">
        <w:rPr>
          <w:highlight w:val="cyan"/>
        </w:rPr>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81355"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del w:id="11254" w:author="R2-1801620" w:date="2018-01-29T12:27:00Z">
        <w:r w:rsidRPr="00EE645B" w:rsidDel="0096338D">
          <w:rPr>
            <w:color w:val="808080"/>
            <w:highlight w:val="cyan"/>
          </w:rPr>
          <w:delText>InterFreqHOAndUplinkSCellAdd</w:delText>
        </w:r>
      </w:del>
      <w:ins w:id="11255" w:author="R2-1801620" w:date="2018-01-29T12:27:00Z">
        <w:r w:rsidR="0096338D" w:rsidRPr="00EE645B">
          <w:rPr>
            <w:color w:val="808080"/>
            <w:highlight w:val="cyan"/>
          </w:rPr>
          <w:t>ReconfWithSyncAndSCellAdd</w:t>
        </w:r>
      </w:ins>
    </w:p>
    <w:p w14:paraId="3E3E35BA" w14:textId="77777777" w:rsidR="00C66C86" w:rsidRPr="00EE645B" w:rsidDel="0096338D" w:rsidRDefault="00C66C86" w:rsidP="0096338D">
      <w:pPr>
        <w:pStyle w:val="PL"/>
        <w:rPr>
          <w:del w:id="11256" w:author="R2-1801620" w:date="2018-01-29T12:27:00Z"/>
          <w:highlight w:val="cyan"/>
        </w:rPr>
      </w:pPr>
      <w:r w:rsidRPr="00EE645B">
        <w:rPr>
          <w:highlight w:val="cyan"/>
        </w:rPr>
        <w:tab/>
        <w:t>supplementaryUplink</w:t>
      </w:r>
      <w:ins w:id="11257" w:author="R2-1801620" w:date="2018-01-29T12:27:00Z">
        <w:r w:rsidR="0096338D" w:rsidRPr="00EE645B">
          <w:rPr>
            <w:highlight w:val="cyan"/>
          </w:rPr>
          <w:t>Config</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258" w:author="R2-1801620" w:date="2018-01-29T12:27:00Z">
        <w:r w:rsidRPr="00EE645B" w:rsidDel="0096338D">
          <w:rPr>
            <w:color w:val="993366"/>
            <w:highlight w:val="cyan"/>
          </w:rPr>
          <w:delText>SEQUENCE</w:delText>
        </w:r>
        <w:r w:rsidRPr="00EE645B" w:rsidDel="0096338D">
          <w:rPr>
            <w:highlight w:val="cyan"/>
          </w:rPr>
          <w:delText xml:space="preserve"> {</w:delText>
        </w:r>
      </w:del>
    </w:p>
    <w:p w14:paraId="73A003C6" w14:textId="77777777" w:rsidR="008C0A69" w:rsidRPr="00EE645B" w:rsidDel="0096338D" w:rsidRDefault="008C0A69" w:rsidP="0096338D">
      <w:pPr>
        <w:pStyle w:val="PL"/>
        <w:rPr>
          <w:del w:id="11259" w:author="R2-1801620" w:date="2018-01-29T12:27:00Z"/>
          <w:highlight w:val="cyan"/>
        </w:rPr>
      </w:pPr>
      <w:del w:id="11260" w:author="R2-1801620" w:date="2018-01-29T12:27:00Z">
        <w:r w:rsidRPr="00EE645B" w:rsidDel="0096338D">
          <w:rPr>
            <w:highlight w:val="cyan"/>
          </w:rPr>
          <w:tab/>
        </w:r>
        <w:r w:rsidRPr="00EE645B" w:rsidDel="0096338D">
          <w:rPr>
            <w:highlight w:val="cyan"/>
          </w:rPr>
          <w:tab/>
          <w:delText>uplinkConfigCommon</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UplinkConfigCommon</w:t>
      </w:r>
      <w:del w:id="11261" w:author="R2-1801620" w:date="2018-01-29T12:27:00Z">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color w:val="993366"/>
            <w:highlight w:val="cyan"/>
          </w:rPr>
          <w:delText>OPTIONAL</w:delText>
        </w:r>
      </w:del>
    </w:p>
    <w:p w14:paraId="5CBDAFA6" w14:textId="77777777" w:rsidR="00C66C86" w:rsidRPr="00EE645B" w:rsidDel="0096338D" w:rsidRDefault="00C66C86" w:rsidP="00135D25">
      <w:pPr>
        <w:pStyle w:val="PL"/>
        <w:rPr>
          <w:del w:id="11262" w:author="R2-1801620" w:date="2018-01-29T12:27:00Z"/>
          <w:color w:val="808080"/>
          <w:highlight w:val="cyan"/>
        </w:rPr>
      </w:pPr>
      <w:del w:id="11263" w:author="R2-1801620" w:date="2018-01-29T12:27:00Z">
        <w:r w:rsidRPr="00EE645B" w:rsidDel="0096338D">
          <w:rPr>
            <w:highlight w:val="cyan"/>
          </w:rPr>
          <w:tab/>
        </w:r>
        <w:r w:rsidRPr="00EE645B" w:rsidDel="0096338D">
          <w:rPr>
            <w:highlight w:val="cyan"/>
          </w:rPr>
          <w:tab/>
        </w:r>
        <w:r w:rsidRPr="00EE645B" w:rsidDel="0096338D">
          <w:rPr>
            <w:color w:val="808080"/>
            <w:highlight w:val="cyan"/>
          </w:rPr>
          <w:delText xml:space="preserve">-- FFS: Add additional (selection) criteria determining when/whether the UE shall use the SUL frequency </w:delText>
        </w:r>
      </w:del>
    </w:p>
    <w:p w14:paraId="740862B8" w14:textId="77777777" w:rsidR="00C66C86" w:rsidRPr="00EE645B" w:rsidRDefault="00C66C86" w:rsidP="00075725">
      <w:pPr>
        <w:pStyle w:val="PL"/>
        <w:rPr>
          <w:color w:val="808080"/>
          <w:highlight w:val="cyan"/>
        </w:rPr>
      </w:pPr>
      <w:del w:id="11264" w:author="R2-1801620" w:date="2018-01-29T12:27:00Z">
        <w:r w:rsidRPr="00EE645B" w:rsidDel="0096338D">
          <w:rPr>
            <w:highlight w:val="cyan"/>
          </w:rPr>
          <w:tab/>
          <w:delText>}</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30849" w:rsidRPr="00EE645B">
        <w:rPr>
          <w:color w:val="993366"/>
          <w:highlight w:val="cyan"/>
        </w:rPr>
        <w:t>,</w:t>
      </w:r>
      <w:r w:rsidRPr="00EE645B">
        <w:rPr>
          <w:highlight w:val="cyan"/>
        </w:rPr>
        <w:t xml:space="preserve"> </w:t>
      </w:r>
      <w:r w:rsidRPr="00EE645B">
        <w:rPr>
          <w:color w:val="808080"/>
          <w:highlight w:val="cyan"/>
        </w:rPr>
        <w:t>-- Cond SUL</w:t>
      </w:r>
    </w:p>
    <w:p w14:paraId="00C030DF" w14:textId="77777777" w:rsidR="00C66C86" w:rsidRPr="00EE645B" w:rsidRDefault="00C66C86" w:rsidP="00CE00FD">
      <w:pPr>
        <w:pStyle w:val="PL"/>
        <w:rPr>
          <w:highlight w:val="cyan"/>
        </w:rPr>
      </w:pPr>
    </w:p>
    <w:p w14:paraId="681F9095"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for SIB1, Msg.2/4 for initial access and SI-messages.</w:t>
      </w:r>
    </w:p>
    <w:p w14:paraId="1DFA9F7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Values 15, and 30 kHz are applicable for carrier frequencies &lt;6GHz; Values 60 and 120 kHz are applicable for carrier frequencies &gt;6GHz</w:t>
      </w:r>
    </w:p>
    <w:p w14:paraId="32C4566C" w14:textId="77777777" w:rsidR="00772635" w:rsidRPr="00EE645B" w:rsidRDefault="00772635" w:rsidP="00CE00FD">
      <w:pPr>
        <w:pStyle w:val="PL"/>
        <w:rPr>
          <w:color w:val="808080"/>
          <w:highlight w:val="cyan"/>
        </w:rPr>
      </w:pPr>
      <w:r w:rsidRPr="00EE645B">
        <w:rPr>
          <w:highlight w:val="cyan"/>
        </w:rPr>
        <w:tab/>
      </w:r>
      <w:r w:rsidRPr="00EE645B">
        <w:rPr>
          <w:color w:val="808080"/>
          <w:highlight w:val="cyan"/>
        </w:rPr>
        <w:t>-- FFS: This must be one of the SCSs defined already inside FrequencyInfoDL. Consider flagging one of those as ”common”</w:t>
      </w:r>
      <w:r w:rsidR="00CA6AC4" w:rsidRPr="00EE645B">
        <w:rPr>
          <w:color w:val="808080"/>
          <w:highlight w:val="cyan"/>
        </w:rPr>
        <w:t xml:space="preserve"> instead of this field. </w:t>
      </w:r>
    </w:p>
    <w:p w14:paraId="31343DEF" w14:textId="77777777" w:rsidR="00C66C86" w:rsidRPr="00EE645B" w:rsidRDefault="00C66C86"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t>SubcarrierSpacing,</w:t>
      </w:r>
    </w:p>
    <w:p w14:paraId="3C38C55A" w14:textId="77777777" w:rsidR="00C66C86" w:rsidRPr="00EE645B" w:rsidRDefault="00C66C86" w:rsidP="00CE00FD">
      <w:pPr>
        <w:pStyle w:val="PL"/>
        <w:rPr>
          <w:highlight w:val="cyan"/>
        </w:rPr>
      </w:pPr>
    </w:p>
    <w:p w14:paraId="68F7EB21" w14:textId="77777777" w:rsidR="009463BF" w:rsidRPr="00EE645B" w:rsidRDefault="00C66C86" w:rsidP="00CE00FD">
      <w:pPr>
        <w:pStyle w:val="PL"/>
        <w:rPr>
          <w:color w:val="808080"/>
          <w:highlight w:val="cyan"/>
        </w:rPr>
      </w:pPr>
      <w:r w:rsidRPr="00EE645B">
        <w:rPr>
          <w:highlight w:val="cyan"/>
        </w:rPr>
        <w:tab/>
      </w:r>
      <w:r w:rsidRPr="00EE645B">
        <w:rPr>
          <w:color w:val="808080"/>
          <w:highlight w:val="cyan"/>
        </w:rPr>
        <w:t>-- Indicates the time domain positions of the transmitted SS-blocks in an SS-burst</w:t>
      </w:r>
      <w:r w:rsidR="009463BF" w:rsidRPr="00EE645B">
        <w:rPr>
          <w:color w:val="808080"/>
          <w:highlight w:val="cyan"/>
        </w:rPr>
        <w:t>.</w:t>
      </w:r>
    </w:p>
    <w:p w14:paraId="0A043E3D" w14:textId="77777777" w:rsidR="00C66C86" w:rsidRPr="00EE645B" w:rsidRDefault="009463BF" w:rsidP="00CE00FD">
      <w:pPr>
        <w:pStyle w:val="PL"/>
        <w:rPr>
          <w:color w:val="808080"/>
          <w:highlight w:val="cyan"/>
        </w:rPr>
      </w:pPr>
      <w:r w:rsidRPr="00EE645B">
        <w:rPr>
          <w:highlight w:val="cyan"/>
        </w:rPr>
        <w:tab/>
      </w:r>
      <w:r w:rsidRPr="00EE645B">
        <w:rPr>
          <w:color w:val="808080"/>
          <w:highlight w:val="cyan"/>
        </w:rPr>
        <w:t>-- Corresponds to L1 parameter 'SSB-Transmitted'</w:t>
      </w:r>
      <w:r w:rsidR="00C66C86" w:rsidRPr="00EE645B">
        <w:rPr>
          <w:color w:val="808080"/>
          <w:highlight w:val="cyan"/>
        </w:rPr>
        <w:t xml:space="preserve"> (see 38.213, section 4.1)</w:t>
      </w:r>
    </w:p>
    <w:p w14:paraId="5FD45731" w14:textId="77777777" w:rsidR="009463BF" w:rsidRPr="00EE645B" w:rsidRDefault="009463BF" w:rsidP="00CE00FD">
      <w:pPr>
        <w:pStyle w:val="PL"/>
        <w:rPr>
          <w:color w:val="808080"/>
          <w:highlight w:val="cyan"/>
        </w:rPr>
      </w:pPr>
      <w:r w:rsidRPr="00EE645B">
        <w:rPr>
          <w:highlight w:val="cyan"/>
        </w:rPr>
        <w:tab/>
      </w:r>
      <w:r w:rsidRPr="00EE645B">
        <w:rPr>
          <w:color w:val="808080"/>
          <w:highlight w:val="cyan"/>
        </w:rPr>
        <w:t>-- FFS_CECHK: Is the NW required to provide always a valid bitmap? If not, we cannot use “need M”</w:t>
      </w:r>
    </w:p>
    <w:p w14:paraId="7021D302" w14:textId="77777777" w:rsidR="00C66C86" w:rsidRPr="00EE645B" w:rsidRDefault="00C66C86" w:rsidP="00CE00FD">
      <w:pPr>
        <w:pStyle w:val="PL"/>
        <w:rPr>
          <w:highlight w:val="cyan"/>
        </w:rPr>
      </w:pPr>
      <w:r w:rsidRPr="00EE645B">
        <w:rPr>
          <w:highlight w:val="cyan"/>
        </w:rPr>
        <w:tab/>
      </w:r>
      <w:bookmarkStart w:id="11265" w:name="_Hlk493885951"/>
      <w:r w:rsidRPr="00EE645B">
        <w:rPr>
          <w:highlight w:val="cyan"/>
        </w:rPr>
        <w:t>ssb-PositionsInBurst</w:t>
      </w:r>
      <w:bookmarkEnd w:id="11265"/>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CA8D641"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sub 3 GHz</w:t>
      </w:r>
    </w:p>
    <w:p w14:paraId="5430766B" w14:textId="77777777" w:rsidR="00C66C86" w:rsidRPr="00EE645B" w:rsidRDefault="00C66C86" w:rsidP="00CE00FD">
      <w:pPr>
        <w:pStyle w:val="PL"/>
        <w:rPr>
          <w:highlight w:val="cyan"/>
        </w:rPr>
      </w:pP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623BDBE8"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3-6 GHz</w:t>
      </w:r>
    </w:p>
    <w:p w14:paraId="2D7048D8" w14:textId="77777777" w:rsidR="00C66C86" w:rsidRPr="00EE645B" w:rsidRDefault="00C66C86" w:rsidP="00CE00FD">
      <w:pPr>
        <w:pStyle w:val="PL"/>
        <w:rPr>
          <w:highlight w:val="cyan"/>
        </w:rPr>
      </w:pP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47A76015"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above 6 GHz</w:t>
      </w:r>
    </w:p>
    <w:p w14:paraId="7B1DE8C1" w14:textId="77777777" w:rsidR="00C66C86" w:rsidRPr="00EE645B" w:rsidRDefault="00C66C86" w:rsidP="00CE00FD">
      <w:pPr>
        <w:pStyle w:val="PL"/>
        <w:rPr>
          <w:highlight w:val="cyan"/>
        </w:rPr>
      </w:pP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p>
    <w:p w14:paraId="4577403B" w14:textId="77777777" w:rsidR="00C66C86" w:rsidRPr="00EE645B" w:rsidRDefault="00C66C86"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AE7E4B0" w14:textId="77777777" w:rsidR="00C66C86" w:rsidRPr="00EE645B" w:rsidRDefault="00C66C86" w:rsidP="00CE00FD">
      <w:pPr>
        <w:pStyle w:val="PL"/>
        <w:rPr>
          <w:highlight w:val="cyan"/>
        </w:rPr>
      </w:pPr>
    </w:p>
    <w:p w14:paraId="7D3CF1D3"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26162D35" w14:textId="77777777" w:rsidR="00C66C86" w:rsidRPr="00EE645B" w:rsidRDefault="00C66C86" w:rsidP="00CE00FD">
      <w:pPr>
        <w:pStyle w:val="PL"/>
        <w:rPr>
          <w:highlight w:val="cyan"/>
        </w:rPr>
      </w:pPr>
      <w:r w:rsidRPr="00EE645B">
        <w:rPr>
          <w:highlight w:val="cyan"/>
        </w:rPr>
        <w:tab/>
        <w:t>ssb-periodicityServingCel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ms5, ms10, ms20, ms40, ms80, ms160</w:t>
      </w:r>
      <w:ins w:id="11266" w:author="" w:date="2018-02-01T14:44:00Z">
        <w:r w:rsidR="00F70964" w:rsidRPr="00EE645B">
          <w:rPr>
            <w:highlight w:val="cyan"/>
          </w:rPr>
          <w:t>, spare2, spare1</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BD0FFFA" w14:textId="77777777" w:rsidR="00C66C86" w:rsidRPr="00EE645B" w:rsidRDefault="00C66C86" w:rsidP="00CE00FD">
      <w:pPr>
        <w:pStyle w:val="PL"/>
        <w:rPr>
          <w:highlight w:val="cyan"/>
        </w:rPr>
      </w:pPr>
    </w:p>
    <w:p w14:paraId="5BF8FCB9"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Position of (first) DL DM-RS (see 38.211, section 7.4.1.1.1)</w:t>
      </w:r>
    </w:p>
    <w:p w14:paraId="7A043C6A" w14:textId="77777777" w:rsidR="00C66C86" w:rsidRPr="00EE645B" w:rsidRDefault="00C66C86"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0F8EAE57" w14:textId="77777777" w:rsidR="00C66C86" w:rsidRPr="00EE645B" w:rsidRDefault="00C66C86" w:rsidP="00CE00FD">
      <w:pPr>
        <w:pStyle w:val="PL"/>
        <w:rPr>
          <w:highlight w:val="cyan"/>
        </w:rPr>
      </w:pPr>
    </w:p>
    <w:p w14:paraId="6FC2EE95" w14:textId="77777777" w:rsidR="00C66C86" w:rsidRPr="00EE645B" w:rsidRDefault="00C66C86" w:rsidP="00CE00FD">
      <w:pPr>
        <w:pStyle w:val="PL"/>
        <w:rPr>
          <w:highlight w:val="cyan"/>
        </w:rPr>
      </w:pPr>
    </w:p>
    <w:p w14:paraId="2447C610"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of SSB. Used only for non-initial access (e.g. SCells, PCell of SCG).</w:t>
      </w:r>
    </w:p>
    <w:p w14:paraId="70861812"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If the field is absent the UE shall assume the default value of the band. </w:t>
      </w:r>
    </w:p>
    <w:p w14:paraId="63565695"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in RAN1: Possibility to have several default values? May the field be absent in that case?</w:t>
      </w:r>
    </w:p>
    <w:p w14:paraId="02448FA3" w14:textId="77777777" w:rsidR="00C66C86" w:rsidRPr="00EE645B" w:rsidRDefault="00C66C86" w:rsidP="00CE00FD">
      <w:pPr>
        <w:pStyle w:val="PL"/>
        <w:rPr>
          <w:color w:val="808080"/>
          <w:highlight w:val="cyan"/>
        </w:rPr>
      </w:pP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267" w:author="merged r1" w:date="2018-01-18T13:12:00Z">
        <w:r w:rsidRPr="00EE645B">
          <w:rPr>
            <w:color w:val="808080"/>
            <w:highlight w:val="cyan"/>
          </w:rPr>
          <w:delText>R</w:delText>
        </w:r>
      </w:del>
      <w:ins w:id="11268" w:author="merged r1" w:date="2018-01-18T13:12:00Z">
        <w:r w:rsidR="003878BD" w:rsidRPr="00EE645B">
          <w:rPr>
            <w:color w:val="808080"/>
            <w:highlight w:val="cyan"/>
          </w:rPr>
          <w:t>S</w:t>
        </w:r>
      </w:ins>
    </w:p>
    <w:p w14:paraId="1B471D36" w14:textId="77777777" w:rsidR="00C66C86" w:rsidRPr="00EE645B" w:rsidRDefault="00C66C86" w:rsidP="00CE00FD">
      <w:pPr>
        <w:pStyle w:val="PL"/>
        <w:rPr>
          <w:highlight w:val="cyan"/>
        </w:rPr>
      </w:pPr>
      <w:r w:rsidRPr="00EE645B">
        <w:rPr>
          <w:highlight w:val="cyan"/>
        </w:rPr>
        <w:tab/>
      </w:r>
    </w:p>
    <w:p w14:paraId="12384E8E"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cell-specific TDD UL/DL configuration. </w:t>
      </w:r>
    </w:p>
    <w:p w14:paraId="152A4EF7" w14:textId="77777777" w:rsidR="00C66C86" w:rsidRPr="00EE645B" w:rsidRDefault="00C66C86" w:rsidP="00CE00FD">
      <w:pPr>
        <w:pStyle w:val="PL"/>
        <w:rPr>
          <w:color w:val="808080"/>
          <w:highlight w:val="cyan"/>
        </w:rPr>
      </w:pPr>
      <w:r w:rsidRPr="00EE645B">
        <w:rPr>
          <w:highlight w:val="cyan"/>
        </w:rPr>
        <w:tab/>
        <w:t>tdd-UL-DL-</w:t>
      </w:r>
      <w:del w:id="11269" w:author="R2-1801620" w:date="2018-01-29T12:31:00Z">
        <w:r w:rsidRPr="00EE645B" w:rsidDel="007E19ED">
          <w:rPr>
            <w:highlight w:val="cyan"/>
          </w:rPr>
          <w:delText>c</w:delText>
        </w:r>
      </w:del>
      <w:ins w:id="11270" w:author="R2-1801620" w:date="2018-01-29T12:31:00Z">
        <w:r w:rsidR="007E19ED" w:rsidRPr="00EE645B">
          <w:rPr>
            <w:highlight w:val="cyan"/>
          </w:rPr>
          <w:t>C</w:t>
        </w:r>
      </w:ins>
      <w:r w:rsidRPr="00EE645B">
        <w:rPr>
          <w:highlight w:val="cyan"/>
        </w:rPr>
        <w:t>onfiguration</w:t>
      </w:r>
      <w:r w:rsidR="00DA69E9" w:rsidRPr="00EE645B">
        <w:rPr>
          <w:highlight w:val="cyan"/>
        </w:rPr>
        <w:t>Common</w:t>
      </w:r>
      <w:r w:rsidRPr="00EE645B">
        <w:rPr>
          <w:highlight w:val="cyan"/>
        </w:rPr>
        <w:tab/>
      </w:r>
      <w:r w:rsidRPr="00EE645B">
        <w:rPr>
          <w:highlight w:val="cyan"/>
        </w:rPr>
        <w:tab/>
      </w:r>
      <w:r w:rsidR="001D42FC"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1324281C"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second cell-specific TDD UL/DL configuration. </w:t>
      </w:r>
    </w:p>
    <w:p w14:paraId="6D236D7F"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FFS_CHECK: What does the UE do with two? Which one applies? A union of both? If so, how? </w:t>
      </w:r>
    </w:p>
    <w:p w14:paraId="032C8B3D" w14:textId="77777777" w:rsidR="002C1F80" w:rsidRPr="00EE645B" w:rsidRDefault="001D42FC" w:rsidP="00CE00FD">
      <w:pPr>
        <w:pStyle w:val="PL"/>
        <w:rPr>
          <w:color w:val="808080"/>
          <w:highlight w:val="cyan"/>
        </w:rPr>
      </w:pPr>
      <w:r w:rsidRPr="00EE645B">
        <w:rPr>
          <w:highlight w:val="cyan"/>
        </w:rPr>
        <w:lastRenderedPageBreak/>
        <w:tab/>
        <w:t>tdd-UL-DL-</w:t>
      </w:r>
      <w:del w:id="11271" w:author="R2-1801620" w:date="2018-01-29T12:31:00Z">
        <w:r w:rsidRPr="00EE645B" w:rsidDel="007E19ED">
          <w:rPr>
            <w:highlight w:val="cyan"/>
          </w:rPr>
          <w:delText>c</w:delText>
        </w:r>
      </w:del>
      <w:ins w:id="11272" w:author="R2-1801620" w:date="2018-01-29T12:31:00Z">
        <w:r w:rsidR="007E19ED" w:rsidRPr="00EE645B">
          <w:rPr>
            <w:highlight w:val="cyan"/>
          </w:rPr>
          <w:t>C</w:t>
        </w:r>
      </w:ins>
      <w:r w:rsidRPr="00EE645B">
        <w:rPr>
          <w:highlight w:val="cyan"/>
        </w:rPr>
        <w:t>onfigurationCommon2</w:t>
      </w:r>
      <w:r w:rsidRPr="00EE645B">
        <w:rPr>
          <w:highlight w:val="cyan"/>
        </w:rPr>
        <w:tab/>
      </w:r>
      <w:r w:rsidRPr="00EE645B">
        <w:rPr>
          <w:highlight w:val="cyan"/>
        </w:rPr>
        <w:tab/>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5EE65E6D" w14:textId="77777777" w:rsidR="001D42FC" w:rsidRPr="00EE645B" w:rsidRDefault="001D42FC" w:rsidP="00CE00FD">
      <w:pPr>
        <w:pStyle w:val="PL"/>
        <w:rPr>
          <w:highlight w:val="cyan"/>
        </w:rPr>
      </w:pPr>
    </w:p>
    <w:p w14:paraId="46C16F70"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05DD057D"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ee 38.213, section 7.4)</w:t>
      </w:r>
    </w:p>
    <w:p w14:paraId="0B28522C" w14:textId="77777777" w:rsidR="00C66C86" w:rsidRPr="00EE645B" w:rsidRDefault="00C66C86"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24E51995" w14:textId="77777777" w:rsidR="00C66C86" w:rsidRPr="00EE645B" w:rsidRDefault="00C66C86" w:rsidP="00CE00FD">
      <w:pPr>
        <w:pStyle w:val="PL"/>
        <w:rPr>
          <w:highlight w:val="cyan"/>
        </w:rPr>
      </w:pPr>
    </w:p>
    <w:p w14:paraId="04133A6E" w14:textId="77777777" w:rsidR="00C66C86" w:rsidRPr="00EE645B" w:rsidRDefault="00C66C86" w:rsidP="00CE00FD">
      <w:pPr>
        <w:pStyle w:val="PL"/>
        <w:rPr>
          <w:highlight w:val="cyan"/>
        </w:rPr>
      </w:pPr>
    </w:p>
    <w:p w14:paraId="70B54482"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w:t>
      </w:r>
    </w:p>
    <w:p w14:paraId="7512120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which of the following are needed</w:t>
      </w:r>
    </w:p>
    <w:p w14:paraId="514B936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p>
    <w:p w14:paraId="5B62BB0C" w14:textId="77777777" w:rsidR="00C15FCD" w:rsidRPr="00EE645B" w:rsidDel="007E19ED" w:rsidRDefault="00C15FCD" w:rsidP="00CE00FD">
      <w:pPr>
        <w:pStyle w:val="PL"/>
        <w:rPr>
          <w:del w:id="11273" w:author="R2-1801620" w:date="2018-01-29T12:28:00Z"/>
          <w:color w:val="808080"/>
          <w:highlight w:val="cyan"/>
        </w:rPr>
      </w:pPr>
      <w:del w:id="11274" w:author="R2-1801620" w:date="2018-01-29T12:28:00Z">
        <w:r w:rsidRPr="00EE645B" w:rsidDel="007E19ED">
          <w:rPr>
            <w:highlight w:val="cyan"/>
          </w:rPr>
          <w:tab/>
        </w:r>
        <w:r w:rsidRPr="00EE645B" w:rsidDel="007E19ED">
          <w:rPr>
            <w:color w:val="808080"/>
            <w:highlight w:val="cyan"/>
          </w:rPr>
          <w:delText>--  BandwidthPart-Confi</w:delText>
        </w:r>
        <w:r w:rsidR="0044493A" w:rsidRPr="00EE645B" w:rsidDel="007E19ED">
          <w:rPr>
            <w:color w:val="808080"/>
            <w:highlight w:val="cyan"/>
          </w:rPr>
          <w:delText>g</w:delText>
        </w:r>
      </w:del>
      <w:ins w:id="11275" w:author="merged r1" w:date="2018-01-18T13:12:00Z">
        <w:del w:id="11276" w:author="R2-1801620" w:date="2018-01-29T12:28:00Z">
          <w:r w:rsidR="00CC004C" w:rsidRPr="00EE645B" w:rsidDel="007E19ED">
            <w:rPr>
              <w:color w:val="808080"/>
              <w:highlight w:val="cyan"/>
            </w:rPr>
            <w:delText>BWP</w:delText>
          </w:r>
          <w:r w:rsidRPr="00EE645B" w:rsidDel="007E19ED">
            <w:rPr>
              <w:color w:val="808080"/>
              <w:highlight w:val="cyan"/>
            </w:rPr>
            <w:delText>Confi</w:delText>
          </w:r>
          <w:r w:rsidR="0044493A" w:rsidRPr="00EE645B" w:rsidDel="007E19ED">
            <w:rPr>
              <w:color w:val="808080"/>
              <w:highlight w:val="cyan"/>
            </w:rPr>
            <w:delText>g</w:delText>
          </w:r>
        </w:del>
      </w:ins>
    </w:p>
    <w:p w14:paraId="75AE9306" w14:textId="77777777" w:rsidR="00C15FCD" w:rsidRPr="00EE645B" w:rsidDel="007E19ED" w:rsidRDefault="00C15FCD" w:rsidP="00CE00FD">
      <w:pPr>
        <w:pStyle w:val="PL"/>
        <w:rPr>
          <w:del w:id="11277" w:author="R2-1801620" w:date="2018-01-29T12:32:00Z"/>
          <w:color w:val="808080"/>
          <w:highlight w:val="cyan"/>
        </w:rPr>
      </w:pPr>
      <w:del w:id="11278"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ControlResourceSet</w:delText>
        </w:r>
      </w:del>
    </w:p>
    <w:p w14:paraId="454B3AF3" w14:textId="77777777" w:rsidR="00C15FCD" w:rsidRPr="00EE645B" w:rsidDel="007E19ED" w:rsidRDefault="00C15FCD" w:rsidP="00CE00FD">
      <w:pPr>
        <w:pStyle w:val="PL"/>
        <w:rPr>
          <w:del w:id="11279" w:author="R2-1801620" w:date="2018-01-29T12:32:00Z"/>
          <w:color w:val="808080"/>
          <w:highlight w:val="cyan"/>
        </w:rPr>
      </w:pPr>
      <w:del w:id="11280"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earchSpace</w:delText>
        </w:r>
      </w:del>
    </w:p>
    <w:p w14:paraId="72215A29" w14:textId="77777777" w:rsidR="00C15FCD" w:rsidRPr="00EE645B" w:rsidDel="007E19ED" w:rsidRDefault="00C15FCD" w:rsidP="00CE00FD">
      <w:pPr>
        <w:pStyle w:val="PL"/>
        <w:rPr>
          <w:del w:id="11281" w:author="R2-1801620" w:date="2018-01-29T12:32:00Z"/>
          <w:color w:val="808080"/>
          <w:highlight w:val="cyan"/>
        </w:rPr>
      </w:pPr>
      <w:del w:id="11282"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 xml:space="preserve">or include pdcchConfigSIB1 instead of BWP, CORESET and SearchSpace? </w:delText>
        </w:r>
      </w:del>
    </w:p>
    <w:p w14:paraId="048CC79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b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BCCH-Config,</w:t>
      </w:r>
    </w:p>
    <w:p w14:paraId="27D1A68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p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PCCH-Config,</w:t>
      </w:r>
    </w:p>
    <w:p w14:paraId="30EE4523" w14:textId="77777777" w:rsidR="00C66C86" w:rsidRPr="00EE645B" w:rsidDel="007E19ED" w:rsidRDefault="00C66C86" w:rsidP="00CE00FD">
      <w:pPr>
        <w:pStyle w:val="PL"/>
        <w:rPr>
          <w:del w:id="11283" w:author="R2-1801620" w:date="2018-01-29T12:32:00Z"/>
          <w:color w:val="808080"/>
          <w:highlight w:val="cyan"/>
        </w:rPr>
      </w:pPr>
      <w:del w:id="11284"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pdsch-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PDSCH-ConfigCommon,</w:delText>
        </w:r>
      </w:del>
    </w:p>
    <w:p w14:paraId="3FDF1D1E" w14:textId="77777777" w:rsidR="00C66C86" w:rsidRPr="00EE645B" w:rsidDel="007E19ED" w:rsidRDefault="00C66C86" w:rsidP="00CE00FD">
      <w:pPr>
        <w:pStyle w:val="PL"/>
        <w:rPr>
          <w:del w:id="11285" w:author="R2-1801620" w:date="2018-01-29T12:32:00Z"/>
          <w:color w:val="808080"/>
          <w:highlight w:val="cyan"/>
        </w:rPr>
      </w:pPr>
      <w:del w:id="11286"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oundingRS-UL-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SoundingRS-UL-ConfigCommon,</w:delText>
        </w:r>
      </w:del>
    </w:p>
    <w:p w14:paraId="6D6CD3B9" w14:textId="77777777" w:rsidR="00C66C86" w:rsidRPr="00EE645B" w:rsidRDefault="00C66C86" w:rsidP="00CE00FD">
      <w:pPr>
        <w:pStyle w:val="PL"/>
        <w:rPr>
          <w:highlight w:val="cyan"/>
        </w:rPr>
      </w:pPr>
    </w:p>
    <w:p w14:paraId="03035985" w14:textId="77777777" w:rsidR="00C66C86" w:rsidRPr="00EE645B" w:rsidRDefault="00C66C86" w:rsidP="00CE00FD">
      <w:pPr>
        <w:pStyle w:val="PL"/>
        <w:rPr>
          <w:highlight w:val="cyan"/>
        </w:rPr>
      </w:pPr>
      <w:r w:rsidRPr="00EE645B">
        <w:rPr>
          <w:highlight w:val="cyan"/>
        </w:rPr>
        <w:t>}</w:t>
      </w:r>
    </w:p>
    <w:p w14:paraId="328DF9CA" w14:textId="77777777" w:rsidR="003C6942" w:rsidRPr="00EE645B" w:rsidRDefault="003C6942" w:rsidP="00CE00FD">
      <w:pPr>
        <w:pStyle w:val="PL"/>
        <w:rPr>
          <w:highlight w:val="cyan"/>
        </w:rPr>
      </w:pPr>
    </w:p>
    <w:p w14:paraId="0BB49640" w14:textId="77777777" w:rsidR="003C6942" w:rsidRPr="00EE645B" w:rsidRDefault="003C6942" w:rsidP="00CE00FD">
      <w:pPr>
        <w:pStyle w:val="PL"/>
        <w:rPr>
          <w:highlight w:val="cyan"/>
        </w:rPr>
      </w:pPr>
      <w:r w:rsidRPr="00EE645B">
        <w:rPr>
          <w:highlight w:val="cyan"/>
        </w:rPr>
        <w:t>UplinkConfigCommon :</w:t>
      </w:r>
      <w:r w:rsidR="0017275E" w:rsidRPr="00EE645B">
        <w:rPr>
          <w:highlight w:val="cyan"/>
        </w:rPr>
        <w:t>:</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F4D3E4" w14:textId="77777777" w:rsidR="003C6942" w:rsidRPr="00EE645B" w:rsidRDefault="003C6942" w:rsidP="00CE00FD">
      <w:pPr>
        <w:pStyle w:val="PL"/>
        <w:rPr>
          <w:color w:val="808080"/>
          <w:highlight w:val="cyan"/>
        </w:rPr>
      </w:pPr>
      <w:r w:rsidRPr="00EE645B">
        <w:rPr>
          <w:highlight w:val="cyan"/>
        </w:rPr>
        <w:tab/>
      </w:r>
      <w:r w:rsidRPr="00EE645B">
        <w:rPr>
          <w:color w:val="808080"/>
          <w:highlight w:val="cyan"/>
        </w:rPr>
        <w:t>-- Absolute uplink frequency configuration and subcarrier specific virtual carriers.</w:t>
      </w:r>
    </w:p>
    <w:p w14:paraId="3071A5F9" w14:textId="77777777" w:rsidR="003C6942" w:rsidRPr="00EE645B" w:rsidRDefault="003C6942" w:rsidP="00CE00FD">
      <w:pPr>
        <w:pStyle w:val="PL"/>
        <w:rPr>
          <w:color w:val="808080"/>
          <w:highlight w:val="cyan"/>
        </w:rPr>
      </w:pP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UplinkSCellAdd</w:t>
      </w:r>
    </w:p>
    <w:p w14:paraId="12F91AA0" w14:textId="77777777" w:rsidR="003C6942" w:rsidRPr="00EE645B" w:rsidRDefault="003C6942" w:rsidP="00CE00FD">
      <w:pPr>
        <w:pStyle w:val="PL"/>
        <w:rPr>
          <w:color w:val="808080"/>
          <w:highlight w:val="cyan"/>
        </w:rPr>
      </w:pPr>
      <w:r w:rsidRPr="00EE645B">
        <w:rPr>
          <w:highlight w:val="cyan"/>
        </w:rPr>
        <w:tab/>
      </w:r>
      <w:r w:rsidRPr="00EE645B">
        <w:rPr>
          <w:color w:val="808080"/>
          <w:highlight w:val="cyan"/>
        </w:rPr>
        <w:t xml:space="preserve">-- The initial uplink BWP configuration for a SpCell (PCell of MCG or SCG). Corresponds to L1 parameter 'initial-UL-BWP'. </w:t>
      </w:r>
    </w:p>
    <w:p w14:paraId="797F2571" w14:textId="77777777" w:rsidR="003C6942" w:rsidRPr="00EE645B" w:rsidRDefault="003C6942" w:rsidP="00CE00FD">
      <w:pPr>
        <w:pStyle w:val="PL"/>
        <w:rPr>
          <w:ins w:id="11287" w:author="R2-1801620" w:date="2018-01-29T13:34:00Z"/>
          <w:color w:val="808080"/>
          <w:highlight w:val="cyan"/>
        </w:rPr>
      </w:pPr>
      <w:r w:rsidRPr="00EE645B">
        <w:rPr>
          <w:highlight w:val="cyan"/>
        </w:rPr>
        <w:tab/>
      </w:r>
      <w:r w:rsidRPr="00EE645B">
        <w:rPr>
          <w:color w:val="808080"/>
          <w:highlight w:val="cyan"/>
        </w:rPr>
        <w:t>-- (see 38.331, section FFS_Section).</w:t>
      </w:r>
    </w:p>
    <w:p w14:paraId="1DCC5E88" w14:textId="77777777" w:rsidR="00285D1A" w:rsidRPr="00EE645B" w:rsidRDefault="00285D1A" w:rsidP="00CE00FD">
      <w:pPr>
        <w:pStyle w:val="PL"/>
        <w:rPr>
          <w:color w:val="808080"/>
          <w:highlight w:val="cyan"/>
        </w:rPr>
      </w:pPr>
      <w:ins w:id="11288" w:author="R2-1801620" w:date="2018-01-29T13:34:00Z">
        <w:r w:rsidRPr="00EE645B">
          <w:rPr>
            <w:highlight w:val="cyan"/>
          </w:rPr>
          <w:tab/>
          <w:t>-- FFS: Discuss and then clarify in condition which serving cells have an initial BWP</w:t>
        </w:r>
      </w:ins>
    </w:p>
    <w:p w14:paraId="44535242" w14:textId="77777777" w:rsidR="003C6942" w:rsidRPr="00EE645B" w:rsidRDefault="003C6942" w:rsidP="00CE00FD">
      <w:pPr>
        <w:pStyle w:val="PL"/>
        <w:rPr>
          <w:color w:val="808080"/>
          <w:highlight w:val="cyan"/>
        </w:rPr>
      </w:pPr>
      <w:r w:rsidRPr="00EE645B">
        <w:rPr>
          <w:highlight w:val="cyan"/>
        </w:rPr>
        <w:tab/>
        <w:t>initialUplinkB</w:t>
      </w:r>
      <w:del w:id="11289" w:author="R2-1801620" w:date="2018-01-29T12:33:00Z">
        <w:r w:rsidRPr="00EE645B" w:rsidDel="007E19ED">
          <w:rPr>
            <w:highlight w:val="cyan"/>
          </w:rPr>
          <w:delText>andwidth</w:delText>
        </w:r>
      </w:del>
      <w:ins w:id="11290" w:author="R2-1801620" w:date="2018-01-29T12:33:00Z">
        <w:r w:rsidR="007E19ED" w:rsidRPr="00EE645B">
          <w:rPr>
            <w:highlight w:val="cyan"/>
          </w:rPr>
          <w:t>W</w:t>
        </w:r>
      </w:ins>
      <w:r w:rsidRPr="00EE645B">
        <w:rPr>
          <w:highlight w:val="cyan"/>
        </w:rPr>
        <w:t>P</w:t>
      </w:r>
      <w:del w:id="11291" w:author="R2-1801620" w:date="2018-01-29T12:33:00Z">
        <w:r w:rsidRPr="00EE645B" w:rsidDel="007E19ED">
          <w:rPr>
            <w:highlight w:val="cyan"/>
          </w:rPr>
          <w:delText>art</w:delText>
        </w:r>
      </w:del>
      <w:r w:rsidRPr="00EE645B">
        <w:rPr>
          <w:highlight w:val="cyan"/>
        </w:rPr>
        <w:tab/>
      </w:r>
      <w:r w:rsidRPr="00EE645B">
        <w:rPr>
          <w:highlight w:val="cyan"/>
        </w:rPr>
        <w:tab/>
      </w:r>
      <w:r w:rsidRPr="00EE645B">
        <w:rPr>
          <w:highlight w:val="cyan"/>
        </w:rPr>
        <w:tab/>
      </w:r>
      <w:r w:rsidR="006F7198" w:rsidRPr="00EE645B">
        <w:rPr>
          <w:highlight w:val="cyan"/>
        </w:rPr>
        <w:t>Uplink</w:t>
      </w:r>
      <w:r w:rsidRPr="00EE645B">
        <w:rPr>
          <w:highlight w:val="cyan"/>
        </w:rPr>
        <w:t>B</w:t>
      </w:r>
      <w:del w:id="11292" w:author="R2-1801620" w:date="2018-01-29T12:33:00Z">
        <w:r w:rsidRPr="00EE645B" w:rsidDel="007E19ED">
          <w:rPr>
            <w:highlight w:val="cyan"/>
          </w:rPr>
          <w:delText>andwidth</w:delText>
        </w:r>
      </w:del>
      <w:ins w:id="11293" w:author="R2-1801620" w:date="2018-01-29T12:33:00Z">
        <w:r w:rsidR="007E19ED" w:rsidRPr="00EE645B">
          <w:rPr>
            <w:highlight w:val="cyan"/>
          </w:rPr>
          <w:t>W</w:t>
        </w:r>
      </w:ins>
      <w:r w:rsidRPr="00EE645B">
        <w:rPr>
          <w:highlight w:val="cyan"/>
        </w:rPr>
        <w:t>P</w:t>
      </w:r>
      <w:del w:id="11294" w:author="R2-1801620" w:date="2018-01-29T12:33:00Z">
        <w:r w:rsidRPr="00EE645B" w:rsidDel="007E19ED">
          <w:rPr>
            <w:highlight w:val="cyan"/>
          </w:rPr>
          <w:delText>art</w:delText>
        </w:r>
      </w:del>
      <w:ins w:id="11295" w:author="R2-1801620" w:date="2018-01-29T12:33:00Z">
        <w:r w:rsidR="007E19ED" w:rsidRPr="00EE645B">
          <w:rPr>
            <w:highlight w:val="cyan"/>
          </w:rPr>
          <w:t>-Common</w:t>
        </w:r>
      </w:ins>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F</w:t>
      </w:r>
      <w:ins w:id="11296" w:author="R2-1801620" w:date="2018-01-29T12:33:00Z">
        <w:r w:rsidR="007E19ED" w:rsidRPr="00EE645B">
          <w:rPr>
            <w:color w:val="808080"/>
            <w:highlight w:val="cyan"/>
          </w:rPr>
          <w:t>FS</w:t>
        </w:r>
      </w:ins>
      <w:del w:id="11297" w:author="R2-1801620" w:date="2018-01-29T12:33:00Z">
        <w:r w:rsidRPr="00EE645B" w:rsidDel="007E19ED">
          <w:rPr>
            <w:color w:val="808080"/>
            <w:highlight w:val="cyan"/>
          </w:rPr>
          <w:delText>DD-PCell</w:delText>
        </w:r>
      </w:del>
    </w:p>
    <w:p w14:paraId="4B87996C" w14:textId="77777777" w:rsidR="003C6942" w:rsidRPr="00EE645B" w:rsidRDefault="003C6942" w:rsidP="00CE00FD">
      <w:pPr>
        <w:pStyle w:val="PL"/>
        <w:rPr>
          <w:highlight w:val="cyan"/>
        </w:rPr>
      </w:pPr>
      <w:r w:rsidRPr="00EE645B">
        <w:rPr>
          <w:highlight w:val="cyan"/>
        </w:rPr>
        <w:t>}</w:t>
      </w:r>
    </w:p>
    <w:p w14:paraId="2C15B035" w14:textId="77777777" w:rsidR="00C66C86" w:rsidRPr="00EE645B" w:rsidRDefault="00C66C86" w:rsidP="00CE00FD">
      <w:pPr>
        <w:pStyle w:val="PL"/>
        <w:rPr>
          <w:highlight w:val="cyan"/>
        </w:rPr>
      </w:pPr>
    </w:p>
    <w:p w14:paraId="5715B147" w14:textId="77777777" w:rsidR="00C66C86" w:rsidRPr="00EE645B" w:rsidRDefault="00C66C86" w:rsidP="00CE00FD">
      <w:pPr>
        <w:pStyle w:val="PL"/>
        <w:rPr>
          <w:color w:val="808080"/>
          <w:highlight w:val="cyan"/>
        </w:rPr>
      </w:pPr>
      <w:r w:rsidRPr="00EE645B">
        <w:rPr>
          <w:color w:val="808080"/>
          <w:highlight w:val="cyan"/>
        </w:rPr>
        <w:t xml:space="preserve">-- TAG-SERVING-CELL-CONFIG-COMMON-STOP </w:t>
      </w:r>
    </w:p>
    <w:p w14:paraId="763ECA54" w14:textId="77777777" w:rsidR="00C66C86" w:rsidRPr="00EE645B" w:rsidRDefault="00C66C86" w:rsidP="00CE00FD">
      <w:pPr>
        <w:pStyle w:val="PL"/>
        <w:rPr>
          <w:ins w:id="11298" w:author="Rapporteur" w:date="2018-02-01T14:50:00Z"/>
          <w:color w:val="808080"/>
          <w:highlight w:val="cyan"/>
        </w:rPr>
      </w:pPr>
      <w:r w:rsidRPr="00EE645B">
        <w:rPr>
          <w:color w:val="808080"/>
          <w:highlight w:val="cyan"/>
        </w:rPr>
        <w:t>-- ASN1STOP</w:t>
      </w:r>
    </w:p>
    <w:p w14:paraId="61E4FB0A" w14:textId="77777777" w:rsidR="009B6A79" w:rsidRPr="00EE645B" w:rsidDel="009B6A79" w:rsidRDefault="009B6A79" w:rsidP="009B6A79">
      <w:pPr>
        <w:rPr>
          <w:del w:id="11299" w:author="Rapporteur" w:date="2018-02-01T14:50:00Z"/>
          <w:highlight w:val="cyan"/>
        </w:rPr>
      </w:pPr>
    </w:p>
    <w:tbl>
      <w:tblPr>
        <w:tblStyle w:val="af7"/>
        <w:tblW w:w="14173" w:type="dxa"/>
        <w:tblLook w:val="04A0" w:firstRow="1" w:lastRow="0" w:firstColumn="1" w:lastColumn="0" w:noHBand="0" w:noVBand="1"/>
      </w:tblPr>
      <w:tblGrid>
        <w:gridCol w:w="4027"/>
        <w:gridCol w:w="10146"/>
      </w:tblGrid>
      <w:tr w:rsidR="009B6A79" w:rsidRPr="00EE645B" w14:paraId="04686144" w14:textId="77777777" w:rsidTr="009B6A79">
        <w:trPr>
          <w:ins w:id="11300" w:author="Rapporteur" w:date="2018-02-01T14:50:00Z"/>
        </w:trPr>
        <w:tc>
          <w:tcPr>
            <w:tcW w:w="2834" w:type="dxa"/>
          </w:tcPr>
          <w:p w14:paraId="287F98A8" w14:textId="77777777" w:rsidR="009B6A79" w:rsidRPr="00EE645B" w:rsidRDefault="009B6A79" w:rsidP="009B6A79">
            <w:pPr>
              <w:pStyle w:val="TAH"/>
              <w:rPr>
                <w:ins w:id="11301" w:author="Rapporteur" w:date="2018-02-01T14:50:00Z"/>
                <w:highlight w:val="cyan"/>
              </w:rPr>
            </w:pPr>
            <w:ins w:id="11302" w:author="Rapporteur" w:date="2018-02-01T14:50:00Z">
              <w:r w:rsidRPr="00EE645B">
                <w:rPr>
                  <w:highlight w:val="cyan"/>
                </w:rPr>
                <w:t>Conditional Presence</w:t>
              </w:r>
            </w:ins>
          </w:p>
        </w:tc>
        <w:tc>
          <w:tcPr>
            <w:tcW w:w="7141" w:type="dxa"/>
          </w:tcPr>
          <w:p w14:paraId="42103FB2" w14:textId="77777777" w:rsidR="009B6A79" w:rsidRPr="00EE645B" w:rsidRDefault="009B6A79" w:rsidP="009B6A79">
            <w:pPr>
              <w:pStyle w:val="TAH"/>
              <w:rPr>
                <w:ins w:id="11303" w:author="Rapporteur" w:date="2018-02-01T14:50:00Z"/>
                <w:highlight w:val="cyan"/>
              </w:rPr>
            </w:pPr>
            <w:ins w:id="11304" w:author="Rapporteur" w:date="2018-02-01T14:50:00Z">
              <w:r w:rsidRPr="00EE645B">
                <w:rPr>
                  <w:highlight w:val="cyan"/>
                </w:rPr>
                <w:t>Explanation</w:t>
              </w:r>
            </w:ins>
          </w:p>
        </w:tc>
      </w:tr>
      <w:tr w:rsidR="009B6A79" w:rsidRPr="00EE645B" w14:paraId="152C9CD1" w14:textId="77777777" w:rsidTr="009B6A79">
        <w:trPr>
          <w:ins w:id="11305" w:author="Rapporteur" w:date="2018-02-01T14:50:00Z"/>
        </w:trPr>
        <w:tc>
          <w:tcPr>
            <w:tcW w:w="2834" w:type="dxa"/>
          </w:tcPr>
          <w:p w14:paraId="336819C3" w14:textId="77777777" w:rsidR="009B6A79" w:rsidRPr="00EE645B" w:rsidRDefault="009B6A79" w:rsidP="009B6A79">
            <w:pPr>
              <w:pStyle w:val="TAL"/>
              <w:rPr>
                <w:ins w:id="11306" w:author="Rapporteur" w:date="2018-02-01T14:50:00Z"/>
                <w:i/>
                <w:highlight w:val="cyan"/>
              </w:rPr>
            </w:pPr>
            <w:ins w:id="11307" w:author="Rapporteur" w:date="2018-02-01T14:51:00Z">
              <w:r w:rsidRPr="00EE645B">
                <w:rPr>
                  <w:i/>
                  <w:highlight w:val="cyan"/>
                </w:rPr>
                <w:t>HOAndServCellAdd</w:t>
              </w:r>
            </w:ins>
          </w:p>
        </w:tc>
        <w:tc>
          <w:tcPr>
            <w:tcW w:w="7141" w:type="dxa"/>
          </w:tcPr>
          <w:p w14:paraId="3BB12030" w14:textId="77777777" w:rsidR="009B6A79" w:rsidRPr="00EE645B" w:rsidRDefault="009B6A79" w:rsidP="009B6A79">
            <w:pPr>
              <w:pStyle w:val="TAL"/>
              <w:rPr>
                <w:ins w:id="11308" w:author="Rapporteur" w:date="2018-02-01T14:50:00Z"/>
                <w:highlight w:val="cyan"/>
              </w:rPr>
            </w:pPr>
            <w:ins w:id="11309" w:author="Rapporteur" w:date="2018-02-01T14:51:00Z">
              <w:r w:rsidRPr="00EE645B">
                <w:rPr>
                  <w:highlight w:val="cyan"/>
                </w:rPr>
                <w:t xml:space="preserve">This field is mandatory present for inter-cell handover and upon </w:t>
              </w:r>
            </w:ins>
            <w:ins w:id="11310" w:author="Rapporteur" w:date="2018-02-01T14:52:00Z">
              <w:r w:rsidRPr="00EE645B">
                <w:rPr>
                  <w:highlight w:val="cyan"/>
                </w:rPr>
                <w:t>serving cell (</w:t>
              </w:r>
            </w:ins>
            <w:ins w:id="11311" w:author="Rapporteur" w:date="2018-02-01T14:51:00Z">
              <w:r w:rsidRPr="00EE645B">
                <w:rPr>
                  <w:highlight w:val="cyan"/>
                </w:rPr>
                <w:t>PSCell/SCell</w:t>
              </w:r>
            </w:ins>
            <w:ins w:id="11312" w:author="Rapporteur" w:date="2018-02-01T14:52:00Z">
              <w:r w:rsidRPr="00EE645B">
                <w:rPr>
                  <w:highlight w:val="cyan"/>
                </w:rPr>
                <w:t>)</w:t>
              </w:r>
            </w:ins>
            <w:ins w:id="11313" w:author="Rapporteur" w:date="2018-02-01T14:51:00Z">
              <w:r w:rsidRPr="00EE645B">
                <w:rPr>
                  <w:highlight w:val="cyan"/>
                </w:rPr>
                <w:t xml:space="preserve"> addition. Otherwise, the field is absent. </w:t>
              </w:r>
            </w:ins>
          </w:p>
        </w:tc>
      </w:tr>
      <w:tr w:rsidR="009B6A79" w:rsidRPr="00EE645B" w14:paraId="28D894DB" w14:textId="77777777" w:rsidTr="009B6A79">
        <w:trPr>
          <w:ins w:id="11314" w:author="Rapporteur" w:date="2018-02-01T14:51:00Z"/>
        </w:trPr>
        <w:tc>
          <w:tcPr>
            <w:tcW w:w="2834" w:type="dxa"/>
          </w:tcPr>
          <w:p w14:paraId="6B88CD6C" w14:textId="77777777" w:rsidR="009B6A79" w:rsidRPr="00EE645B" w:rsidRDefault="009B6A79" w:rsidP="009B6A79">
            <w:pPr>
              <w:pStyle w:val="TAL"/>
              <w:rPr>
                <w:ins w:id="11315" w:author="Rapporteur" w:date="2018-02-01T14:51:00Z"/>
                <w:i/>
                <w:highlight w:val="cyan"/>
              </w:rPr>
            </w:pPr>
            <w:ins w:id="11316" w:author="Rapporteur" w:date="2018-02-01T14:51:00Z">
              <w:r w:rsidRPr="00EE645B">
                <w:rPr>
                  <w:i/>
                  <w:highlight w:val="cyan"/>
                </w:rPr>
                <w:t>InterFreqHOAndS</w:t>
              </w:r>
            </w:ins>
            <w:ins w:id="11317" w:author="Rapporteur" w:date="2018-02-01T14:52:00Z">
              <w:r w:rsidRPr="00EE645B">
                <w:rPr>
                  <w:i/>
                  <w:highlight w:val="cyan"/>
                </w:rPr>
                <w:t>erv</w:t>
              </w:r>
            </w:ins>
            <w:ins w:id="11318" w:author="Rapporteur" w:date="2018-02-01T14:51:00Z">
              <w:r w:rsidRPr="00EE645B">
                <w:rPr>
                  <w:i/>
                  <w:highlight w:val="cyan"/>
                </w:rPr>
                <w:t>CellAdd</w:t>
              </w:r>
            </w:ins>
          </w:p>
        </w:tc>
        <w:tc>
          <w:tcPr>
            <w:tcW w:w="7141" w:type="dxa"/>
          </w:tcPr>
          <w:p w14:paraId="7A3D9DB8" w14:textId="77777777" w:rsidR="009B6A79" w:rsidRPr="00EE645B" w:rsidRDefault="009B6A79" w:rsidP="009B6A79">
            <w:pPr>
              <w:pStyle w:val="TAL"/>
              <w:rPr>
                <w:ins w:id="11319" w:author="Rapporteur" w:date="2018-02-01T14:51:00Z"/>
                <w:highlight w:val="cyan"/>
              </w:rPr>
            </w:pPr>
            <w:ins w:id="11320" w:author="Rapporteur" w:date="2018-02-01T14:52:00Z">
              <w:r w:rsidRPr="00EE645B">
                <w:rPr>
                  <w:highlight w:val="cyan"/>
                </w:rPr>
                <w:t>This field is mandatory present for inter-frequency inter-cell handover and upon serving cell (PSCell/SCell) addition. Otherwise, the field is absent.</w:t>
              </w:r>
            </w:ins>
          </w:p>
        </w:tc>
      </w:tr>
    </w:tbl>
    <w:p w14:paraId="17D35686" w14:textId="77777777" w:rsidR="009B6A79" w:rsidRPr="00EE645B" w:rsidRDefault="009B6A79" w:rsidP="009B6A79">
      <w:pPr>
        <w:rPr>
          <w:ins w:id="11321" w:author="Rapporteur" w:date="2018-02-01T14:50:00Z"/>
          <w:highlight w:val="cyan"/>
        </w:rPr>
      </w:pPr>
    </w:p>
    <w:p w14:paraId="21AB18AA" w14:textId="77777777" w:rsidR="00BB6BE9" w:rsidRPr="00EE645B" w:rsidRDefault="00BB6BE9" w:rsidP="00BB6BE9">
      <w:pPr>
        <w:pStyle w:val="4"/>
        <w:rPr>
          <w:highlight w:val="cyan"/>
        </w:rPr>
      </w:pPr>
      <w:bookmarkStart w:id="11322" w:name="_Toc500942756"/>
      <w:bookmarkStart w:id="11323" w:name="_Toc505697605"/>
      <w:bookmarkStart w:id="11324" w:name="_Hlk500922656"/>
      <w:r w:rsidRPr="00EE645B">
        <w:rPr>
          <w:highlight w:val="cyan"/>
        </w:rPr>
        <w:t>–</w:t>
      </w:r>
      <w:r w:rsidRPr="00EE645B">
        <w:rPr>
          <w:highlight w:val="cyan"/>
        </w:rPr>
        <w:tab/>
      </w:r>
      <w:r w:rsidRPr="00EE645B">
        <w:rPr>
          <w:i/>
          <w:highlight w:val="cyan"/>
        </w:rPr>
        <w:t>ServingCellConfig</w:t>
      </w:r>
      <w:del w:id="11325" w:author="R2-1801620" w:date="2018-01-29T12:34:00Z">
        <w:r w:rsidRPr="00EE645B" w:rsidDel="007E19ED">
          <w:rPr>
            <w:i/>
            <w:highlight w:val="cyan"/>
          </w:rPr>
          <w:delText>Dedicated</w:delText>
        </w:r>
      </w:del>
      <w:bookmarkEnd w:id="11322"/>
      <w:bookmarkEnd w:id="11323"/>
    </w:p>
    <w:p w14:paraId="3BDDFE43" w14:textId="77777777" w:rsidR="00BB6BE9" w:rsidRPr="00EE645B" w:rsidRDefault="00BB6BE9" w:rsidP="00BB6BE9">
      <w:pPr>
        <w:rPr>
          <w:highlight w:val="cyan"/>
        </w:rPr>
      </w:pPr>
      <w:r w:rsidRPr="00EE645B">
        <w:rPr>
          <w:highlight w:val="cyan"/>
        </w:rPr>
        <w:t xml:space="preserve">The </w:t>
      </w:r>
      <w:r w:rsidRPr="00EE645B">
        <w:rPr>
          <w:i/>
          <w:highlight w:val="cyan"/>
        </w:rPr>
        <w:t>ServingCellConfig</w:t>
      </w:r>
      <w:del w:id="11326" w:author="R2-1801620" w:date="2018-01-29T12:34:00Z">
        <w:r w:rsidRPr="00EE645B" w:rsidDel="007E19ED">
          <w:rPr>
            <w:i/>
            <w:highlight w:val="cyan"/>
          </w:rPr>
          <w:delText>Dedicated</w:delText>
        </w:r>
      </w:del>
      <w:r w:rsidRPr="00EE645B">
        <w:rPr>
          <w:i/>
          <w:highlight w:val="cyan"/>
        </w:rPr>
        <w:t xml:space="preserve"> </w:t>
      </w:r>
      <w:r w:rsidRPr="00EE645B">
        <w:rPr>
          <w:highlight w:val="cyan"/>
        </w:rPr>
        <w:t xml:space="preserve">IE is used to configure (add or modify) the UE with a serving cell, which may be the </w:t>
      </w:r>
      <w:r w:rsidR="00C841C6" w:rsidRPr="00EE645B">
        <w:rPr>
          <w:highlight w:val="cyan"/>
        </w:rPr>
        <w:t>Sp</w:t>
      </w:r>
      <w:r w:rsidRPr="00EE645B">
        <w:rPr>
          <w:highlight w:val="cyan"/>
        </w:rPr>
        <w:t xml:space="preserve">Cell or an SCell of an MCG or SCG. The parameters herein are </w:t>
      </w:r>
      <w:ins w:id="11327" w:author="R2-1801620" w:date="2018-01-29T12:34:00Z">
        <w:r w:rsidR="007E19ED" w:rsidRPr="00EE645B">
          <w:rPr>
            <w:highlight w:val="cyan"/>
          </w:rPr>
          <w:t xml:space="preserve">mostly </w:t>
        </w:r>
      </w:ins>
      <w:r w:rsidRPr="00EE645B">
        <w:rPr>
          <w:highlight w:val="cyan"/>
        </w:rPr>
        <w:t>UE specific</w:t>
      </w:r>
      <w:ins w:id="11328" w:author="R2-1801620" w:date="2018-01-29T12:34:00Z">
        <w:r w:rsidR="007E19ED" w:rsidRPr="00EE645B">
          <w:rPr>
            <w:highlight w:val="cyan"/>
          </w:rPr>
          <w:t xml:space="preserve"> but partly also cell specific (e.g. in additionally configured bandwidth parts)</w:t>
        </w:r>
      </w:ins>
      <w:r w:rsidRPr="00EE645B">
        <w:rPr>
          <w:highlight w:val="cyan"/>
        </w:rPr>
        <w:t xml:space="preserve">. </w:t>
      </w:r>
    </w:p>
    <w:p w14:paraId="4E701546" w14:textId="77777777" w:rsidR="00BB6BE9" w:rsidRPr="00EE645B" w:rsidRDefault="00BB6BE9" w:rsidP="00BB6BE9">
      <w:pPr>
        <w:pStyle w:val="TH"/>
        <w:rPr>
          <w:highlight w:val="cyan"/>
        </w:rPr>
      </w:pPr>
      <w:r w:rsidRPr="00EE645B">
        <w:rPr>
          <w:bCs/>
          <w:i/>
          <w:iCs/>
          <w:highlight w:val="cyan"/>
        </w:rPr>
        <w:lastRenderedPageBreak/>
        <w:t>ServingCellConfig</w:t>
      </w:r>
      <w:del w:id="11329" w:author="R2-1801620" w:date="2018-01-29T12:35:00Z">
        <w:r w:rsidRPr="00EE645B" w:rsidDel="00135D25">
          <w:rPr>
            <w:bCs/>
            <w:i/>
            <w:iCs/>
            <w:highlight w:val="cyan"/>
          </w:rPr>
          <w:delText>Dedicated</w:delText>
        </w:r>
      </w:del>
      <w:r w:rsidRPr="00EE645B">
        <w:rPr>
          <w:bCs/>
          <w:i/>
          <w:iCs/>
          <w:highlight w:val="cyan"/>
        </w:rPr>
        <w:t xml:space="preserve"> </w:t>
      </w:r>
      <w:r w:rsidRPr="00EE645B">
        <w:rPr>
          <w:highlight w:val="cyan"/>
        </w:rPr>
        <w:t>information element</w:t>
      </w:r>
    </w:p>
    <w:p w14:paraId="3CECFC77" w14:textId="77777777" w:rsidR="008C0D8C" w:rsidRPr="00EE645B" w:rsidRDefault="008C0D8C" w:rsidP="00CE00FD">
      <w:pPr>
        <w:pStyle w:val="PL"/>
        <w:rPr>
          <w:color w:val="808080"/>
          <w:highlight w:val="cyan"/>
        </w:rPr>
      </w:pPr>
      <w:r w:rsidRPr="00EE645B">
        <w:rPr>
          <w:color w:val="808080"/>
          <w:highlight w:val="cyan"/>
        </w:rPr>
        <w:t>-- ASN1START</w:t>
      </w:r>
    </w:p>
    <w:p w14:paraId="6A9E397E" w14:textId="77777777" w:rsidR="008C0D8C" w:rsidRPr="00EE645B" w:rsidRDefault="008C0D8C" w:rsidP="00CE00FD">
      <w:pPr>
        <w:pStyle w:val="PL"/>
        <w:rPr>
          <w:color w:val="808080"/>
          <w:highlight w:val="cyan"/>
        </w:rPr>
      </w:pPr>
      <w:r w:rsidRPr="00EE645B">
        <w:rPr>
          <w:color w:val="808080"/>
          <w:highlight w:val="cyan"/>
        </w:rPr>
        <w:t>-- TAG-SERVING-CELL-CONFIG-</w:t>
      </w:r>
      <w:del w:id="11330" w:author="R2-1801620" w:date="2018-01-29T12:35:00Z">
        <w:r w:rsidRPr="00EE645B" w:rsidDel="00135D25">
          <w:rPr>
            <w:color w:val="808080"/>
            <w:highlight w:val="cyan"/>
          </w:rPr>
          <w:delText>DEDICATED-</w:delText>
        </w:r>
      </w:del>
      <w:r w:rsidRPr="00EE645B">
        <w:rPr>
          <w:color w:val="808080"/>
          <w:highlight w:val="cyan"/>
        </w:rPr>
        <w:t>START</w:t>
      </w:r>
    </w:p>
    <w:p w14:paraId="531095ED" w14:textId="77777777" w:rsidR="008C0D8C" w:rsidRPr="00EE645B" w:rsidRDefault="008C0D8C" w:rsidP="00CE00FD">
      <w:pPr>
        <w:pStyle w:val="PL"/>
        <w:rPr>
          <w:highlight w:val="cyan"/>
        </w:rPr>
      </w:pPr>
    </w:p>
    <w:p w14:paraId="3E54884E" w14:textId="77777777" w:rsidR="008C0D8C" w:rsidRPr="00EE645B" w:rsidRDefault="008C0D8C" w:rsidP="00CE00FD">
      <w:pPr>
        <w:pStyle w:val="PL"/>
        <w:rPr>
          <w:highlight w:val="cyan"/>
        </w:rPr>
      </w:pPr>
      <w:r w:rsidRPr="00EE645B">
        <w:rPr>
          <w:highlight w:val="cyan"/>
        </w:rPr>
        <w:t>ServingCellConfig</w:t>
      </w:r>
      <w:del w:id="11331" w:author="R2-1801620" w:date="2018-02-05T12:54:00Z">
        <w:r w:rsidRPr="00EE645B" w:rsidDel="004148CB">
          <w:rPr>
            <w:highlight w:val="cyan"/>
          </w:rPr>
          <w:delText>Dedicated</w:delText>
        </w:r>
      </w:del>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FDDEB1"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L1 parameters:</w:t>
      </w:r>
    </w:p>
    <w:p w14:paraId="65551BA4" w14:textId="77777777" w:rsidR="00557C49" w:rsidRPr="00EE645B" w:rsidRDefault="00557C49" w:rsidP="00CE00FD">
      <w:pPr>
        <w:pStyle w:val="PL"/>
        <w:rPr>
          <w:highlight w:val="cyan"/>
        </w:rPr>
      </w:pPr>
    </w:p>
    <w:p w14:paraId="0D125FA3" w14:textId="77777777" w:rsidR="00557C49" w:rsidRPr="00EE645B" w:rsidRDefault="00557C49" w:rsidP="00CE00FD">
      <w:pPr>
        <w:pStyle w:val="PL"/>
        <w:rPr>
          <w:color w:val="808080"/>
          <w:highlight w:val="cyan"/>
        </w:rPr>
      </w:pPr>
      <w:r w:rsidRPr="00EE645B">
        <w:rPr>
          <w:highlight w:val="cyan"/>
        </w:rPr>
        <w:tab/>
        <w:t>tdd-UL-DL-</w:t>
      </w:r>
      <w:del w:id="11332" w:author="R2-1801620" w:date="2018-01-29T12:36:00Z">
        <w:r w:rsidRPr="00EE645B" w:rsidDel="00135D25">
          <w:rPr>
            <w:highlight w:val="cyan"/>
          </w:rPr>
          <w:delText>c</w:delText>
        </w:r>
      </w:del>
      <w:ins w:id="11333" w:author="R2-1801620" w:date="2018-01-29T12:36:00Z">
        <w:r w:rsidR="00135D25" w:rsidRPr="00EE645B">
          <w:rPr>
            <w:highlight w:val="cyan"/>
          </w:rPr>
          <w:t>C</w:t>
        </w:r>
      </w:ins>
      <w:r w:rsidRPr="00EE645B">
        <w:rPr>
          <w:highlight w:val="cyan"/>
        </w:rPr>
        <w:t>onfigurationDedicated</w:t>
      </w:r>
      <w:r w:rsidRPr="00EE645B">
        <w:rPr>
          <w:highlight w:val="cyan"/>
        </w:rPr>
        <w:tab/>
      </w:r>
      <w:r w:rsidR="004238AA" w:rsidRPr="00EE645B">
        <w:rPr>
          <w:highlight w:val="cyan"/>
        </w:rPr>
        <w:t>TDD-UL-DL-Config</w:t>
      </w:r>
      <w:ins w:id="11334" w:author="merged r1" w:date="2018-01-18T13:12:00Z">
        <w:r w:rsidR="00ED1EB4" w:rsidRPr="00EE645B">
          <w:rPr>
            <w:highlight w:val="cyan"/>
          </w:rPr>
          <w:t>Dedicate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del w:id="11335" w:author="R2-1801620" w:date="2018-01-29T12:41:00Z">
        <w:r w:rsidR="00061676" w:rsidRPr="00EE645B" w:rsidDel="00842766">
          <w:rPr>
            <w:highlight w:val="cyan"/>
          </w:rPr>
          <w:tab/>
        </w:r>
      </w:del>
      <w:r w:rsidRPr="00EE645B">
        <w:rPr>
          <w:color w:val="993366"/>
          <w:highlight w:val="cyan"/>
        </w:rPr>
        <w:t>OPTIONAL</w:t>
      </w:r>
      <w:r w:rsidRPr="00EE645B">
        <w:rPr>
          <w:highlight w:val="cyan"/>
        </w:rPr>
        <w:t xml:space="preserve">, </w:t>
      </w:r>
      <w:r w:rsidRPr="00EE645B">
        <w:rPr>
          <w:color w:val="808080"/>
          <w:highlight w:val="cyan"/>
        </w:rPr>
        <w:t>-- Cond TDD</w:t>
      </w:r>
    </w:p>
    <w:p w14:paraId="14EBA9C3" w14:textId="77777777" w:rsidR="00557C49" w:rsidRPr="00EE645B" w:rsidRDefault="00557C49" w:rsidP="00CE00FD">
      <w:pPr>
        <w:pStyle w:val="PL"/>
        <w:rPr>
          <w:highlight w:val="cyan"/>
        </w:rPr>
      </w:pPr>
    </w:p>
    <w:p w14:paraId="2FDC6480" w14:textId="77777777" w:rsidR="008C0D8C" w:rsidRPr="00EE645B" w:rsidDel="00135D25" w:rsidRDefault="008C0D8C" w:rsidP="00CE00FD">
      <w:pPr>
        <w:pStyle w:val="PL"/>
        <w:rPr>
          <w:del w:id="11336" w:author="R2-1801620" w:date="2018-01-29T12:36:00Z"/>
          <w:highlight w:val="cyan"/>
        </w:rPr>
      </w:pPr>
      <w:del w:id="11337" w:author="R2-1801620" w:date="2018-01-29T12:36:00Z">
        <w:r w:rsidRPr="00EE645B" w:rsidDel="00135D25">
          <w:rPr>
            <w:highlight w:val="cyan"/>
          </w:rPr>
          <w:tab/>
          <w:delText>bandwidthParts</w:delText>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delText>BandwidthPart</w:delText>
        </w:r>
        <w:r w:rsidR="00CC004C" w:rsidRPr="00EE645B" w:rsidDel="00135D25">
          <w:rPr>
            <w:highlight w:val="cyan"/>
          </w:rPr>
          <w:delText>-Config</w:delText>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Pr="00EE645B" w:rsidDel="00135D25">
          <w:rPr>
            <w:color w:val="993366"/>
            <w:highlight w:val="cyan"/>
          </w:rPr>
          <w:delText>OPTIONAL</w:delText>
        </w:r>
        <w:r w:rsidRPr="00EE645B" w:rsidDel="00135D25">
          <w:rPr>
            <w:highlight w:val="cyan"/>
          </w:rPr>
          <w:delText>,</w:delText>
        </w:r>
      </w:del>
    </w:p>
    <w:p w14:paraId="350840FE" w14:textId="77777777" w:rsidR="00135D25" w:rsidRPr="00EE645B" w:rsidRDefault="00135D25" w:rsidP="00135D25">
      <w:pPr>
        <w:pStyle w:val="PL"/>
        <w:rPr>
          <w:ins w:id="11338" w:author="R2-1801620" w:date="2018-01-29T13:00:00Z"/>
          <w:highlight w:val="cyan"/>
        </w:rPr>
      </w:pPr>
      <w:ins w:id="11339" w:author="R2-1801620" w:date="2018-01-29T12:36:00Z">
        <w:r w:rsidRPr="00EE645B">
          <w:rPr>
            <w:highlight w:val="cyan"/>
          </w:rPr>
          <w:tab/>
          <w:t>-- The dedicated (UE-specific) configuration for the initial downlink bandwidth-part.</w:t>
        </w:r>
      </w:ins>
    </w:p>
    <w:p w14:paraId="18B2167C" w14:textId="77777777" w:rsidR="00F727E7" w:rsidRPr="00EE645B" w:rsidRDefault="00F727E7" w:rsidP="00135D25">
      <w:pPr>
        <w:pStyle w:val="PL"/>
        <w:rPr>
          <w:ins w:id="11340" w:author="R2-1801620" w:date="2018-01-29T12:36:00Z"/>
          <w:highlight w:val="cyan"/>
        </w:rPr>
      </w:pPr>
      <w:ins w:id="11341" w:author="R2-1801620" w:date="2018-01-29T13:00:00Z">
        <w:r w:rsidRPr="00EE645B">
          <w:rPr>
            <w:highlight w:val="cyan"/>
          </w:rPr>
          <w:tab/>
          <w:t xml:space="preserve">-- FFS: Discuss and then clarify in condition which serving cells </w:t>
        </w:r>
      </w:ins>
      <w:ins w:id="11342" w:author="R2-1801620" w:date="2018-01-29T13:01:00Z">
        <w:r w:rsidR="00EA2B90" w:rsidRPr="00EE645B">
          <w:rPr>
            <w:highlight w:val="cyan"/>
          </w:rPr>
          <w:t>have an initial BWP</w:t>
        </w:r>
      </w:ins>
    </w:p>
    <w:p w14:paraId="03154E18" w14:textId="77777777" w:rsidR="00135D25" w:rsidRPr="00EE645B" w:rsidRDefault="00135D25" w:rsidP="00135D25">
      <w:pPr>
        <w:pStyle w:val="PL"/>
        <w:rPr>
          <w:ins w:id="11343" w:author="R2-1801620" w:date="2018-01-29T12:36:00Z"/>
          <w:highlight w:val="cyan"/>
        </w:rPr>
      </w:pPr>
      <w:ins w:id="11344" w:author="R2-1801620" w:date="2018-01-29T12:36:00Z">
        <w:r w:rsidRPr="00EE645B">
          <w:rPr>
            <w:highlight w:val="cyan"/>
          </w:rPr>
          <w:tab/>
          <w:t>initialDown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ownlinkB</w:t>
        </w:r>
      </w:ins>
      <w:ins w:id="11345" w:author="R2-1801620" w:date="2018-01-29T12:37:00Z">
        <w:r w:rsidRPr="00EE645B">
          <w:rPr>
            <w:highlight w:val="cyan"/>
          </w:rPr>
          <w:t>WP-</w:t>
        </w:r>
      </w:ins>
      <w:ins w:id="11346" w:author="R2-1801620" w:date="2018-01-29T12:36:00Z">
        <w:r w:rsidRPr="00EE645B">
          <w:rPr>
            <w:highlight w:val="cyan"/>
          </w:rPr>
          <w:t>Dedicated</w:t>
        </w:r>
        <w:r w:rsidRPr="00EE645B">
          <w:rPr>
            <w:highlight w:val="cyan"/>
          </w:rPr>
          <w:tab/>
        </w:r>
      </w:ins>
      <w:ins w:id="11347" w:author="R2-1801620" w:date="2018-01-29T12:37:00Z">
        <w:r w:rsidRPr="00EE645B">
          <w:rPr>
            <w:highlight w:val="cyan"/>
          </w:rPr>
          <w:tab/>
        </w:r>
        <w:r w:rsidRPr="00EE645B">
          <w:rPr>
            <w:highlight w:val="cyan"/>
          </w:rPr>
          <w:tab/>
        </w:r>
        <w:r w:rsidRPr="00EE645B">
          <w:rPr>
            <w:highlight w:val="cyan"/>
          </w:rPr>
          <w:tab/>
        </w:r>
      </w:ins>
      <w:ins w:id="11348"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42766" w:rsidRPr="00EE645B">
          <w:rPr>
            <w:highlight w:val="cyan"/>
          </w:rPr>
          <w:tab/>
        </w:r>
        <w:r w:rsidRPr="00EE645B">
          <w:rPr>
            <w:highlight w:val="cyan"/>
          </w:rPr>
          <w:t>OPTIONAL,</w:t>
        </w:r>
      </w:ins>
      <w:ins w:id="11349" w:author="R2-1801620" w:date="2018-01-29T12:39:00Z">
        <w:r w:rsidR="003A79EA" w:rsidRPr="00EE645B">
          <w:rPr>
            <w:highlight w:val="cyan"/>
          </w:rPr>
          <w:tab/>
        </w:r>
      </w:ins>
      <w:ins w:id="11350" w:author="R2-1801620" w:date="2018-01-29T12:36:00Z">
        <w:r w:rsidRPr="00EE645B">
          <w:rPr>
            <w:highlight w:val="cyan"/>
          </w:rPr>
          <w:t>-- Need M</w:t>
        </w:r>
      </w:ins>
    </w:p>
    <w:p w14:paraId="6361A74A" w14:textId="77777777" w:rsidR="00135D25" w:rsidRPr="00EE645B" w:rsidRDefault="00135D25" w:rsidP="00135D25">
      <w:pPr>
        <w:pStyle w:val="PL"/>
        <w:rPr>
          <w:ins w:id="11351" w:author="R2-1801620" w:date="2018-01-29T12:36:00Z"/>
          <w:highlight w:val="cyan"/>
        </w:rPr>
      </w:pPr>
    </w:p>
    <w:p w14:paraId="345BA10C" w14:textId="77777777" w:rsidR="00135D25" w:rsidRPr="00EE645B" w:rsidRDefault="00135D25" w:rsidP="00135D25">
      <w:pPr>
        <w:pStyle w:val="PL"/>
        <w:rPr>
          <w:ins w:id="11352" w:author="R2-1801620" w:date="2018-01-29T12:36:00Z"/>
          <w:color w:val="808080"/>
          <w:highlight w:val="cyan"/>
        </w:rPr>
      </w:pPr>
      <w:ins w:id="11353" w:author="R2-1801620" w:date="2018-01-29T12:36:00Z">
        <w:r w:rsidRPr="00EE645B">
          <w:rPr>
            <w:highlight w:val="cyan"/>
          </w:rPr>
          <w:tab/>
        </w:r>
        <w:r w:rsidRPr="00EE645B">
          <w:rPr>
            <w:color w:val="808080"/>
            <w:highlight w:val="cyan"/>
          </w:rPr>
          <w:t xml:space="preserve">-- </w:t>
        </w:r>
      </w:ins>
      <w:ins w:id="11354" w:author="R2-1801620" w:date="2018-01-29T12:39:00Z">
        <w:r w:rsidR="003A79EA" w:rsidRPr="00EE645B">
          <w:rPr>
            <w:color w:val="808080"/>
            <w:highlight w:val="cyan"/>
          </w:rPr>
          <w:t xml:space="preserve">List of </w:t>
        </w:r>
      </w:ins>
      <w:ins w:id="11355" w:author="R2-1801620" w:date="2018-01-29T12:36:00Z">
        <w:r w:rsidRPr="00EE645B">
          <w:rPr>
            <w:color w:val="808080"/>
            <w:highlight w:val="cyan"/>
          </w:rPr>
          <w:t xml:space="preserve">additional </w:t>
        </w:r>
      </w:ins>
      <w:ins w:id="11356" w:author="R2-1801620" w:date="2018-01-29T12:39:00Z">
        <w:r w:rsidR="003A79EA" w:rsidRPr="00EE645B">
          <w:rPr>
            <w:color w:val="808080"/>
            <w:highlight w:val="cyan"/>
          </w:rPr>
          <w:t xml:space="preserve">downlink </w:t>
        </w:r>
      </w:ins>
      <w:ins w:id="11357" w:author="R2-1801620" w:date="2018-01-29T12:36:00Z">
        <w:r w:rsidRPr="00EE645B">
          <w:rPr>
            <w:color w:val="808080"/>
            <w:highlight w:val="cyan"/>
          </w:rPr>
          <w:t xml:space="preserve">bandwidth parts </w:t>
        </w:r>
      </w:ins>
      <w:ins w:id="11358" w:author="R2-1801620" w:date="2018-01-29T12:39:00Z">
        <w:r w:rsidR="003A79EA" w:rsidRPr="00EE645B">
          <w:rPr>
            <w:color w:val="808080"/>
            <w:highlight w:val="cyan"/>
          </w:rPr>
          <w:t>to be released</w:t>
        </w:r>
      </w:ins>
      <w:ins w:id="11359" w:author="R2-1801620" w:date="2018-01-29T12:36:00Z">
        <w:r w:rsidRPr="00EE645B">
          <w:rPr>
            <w:color w:val="808080"/>
            <w:highlight w:val="cyan"/>
          </w:rPr>
          <w:t xml:space="preserve">. (see 38.211, 38.213, section 12). </w:t>
        </w:r>
      </w:ins>
    </w:p>
    <w:p w14:paraId="3A3E07B3" w14:textId="77777777" w:rsidR="00135D25" w:rsidRPr="00EE645B" w:rsidRDefault="00135D25" w:rsidP="00135D25">
      <w:pPr>
        <w:pStyle w:val="PL"/>
        <w:rPr>
          <w:ins w:id="11360" w:author="R2-1801620" w:date="2018-01-29T12:36:00Z"/>
          <w:highlight w:val="cyan"/>
        </w:rPr>
      </w:pPr>
      <w:ins w:id="11361" w:author="R2-1801620" w:date="2018-01-29T12:36:00Z">
        <w:r w:rsidRPr="00EE645B">
          <w:rPr>
            <w:highlight w:val="cyan"/>
          </w:rPr>
          <w:tab/>
          <w:t>downlinkB</w:t>
        </w:r>
      </w:ins>
      <w:ins w:id="11362" w:author="R2-1801620" w:date="2018-01-29T12:37:00Z">
        <w:r w:rsidRPr="00EE645B">
          <w:rPr>
            <w:highlight w:val="cyan"/>
          </w:rPr>
          <w:t>WP-</w:t>
        </w:r>
      </w:ins>
      <w:ins w:id="11363" w:author="R2-1801620" w:date="2018-01-29T12:36:00Z">
        <w:r w:rsidRPr="00EE645B">
          <w:rPr>
            <w:highlight w:val="cyan"/>
          </w:rPr>
          <w: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64" w:author="R2-1801620" w:date="2018-01-29T12:37:00Z">
        <w:r w:rsidRPr="00EE645B">
          <w:rPr>
            <w:highlight w:val="cyan"/>
          </w:rPr>
          <w:t>WP</w:t>
        </w:r>
      </w:ins>
      <w:ins w:id="11365" w:author="R2-1801620" w:date="2018-01-29T12:36:00Z">
        <w:r w:rsidRPr="00EE645B">
          <w:rPr>
            <w:highlight w:val="cyan"/>
          </w:rPr>
          <w:t>s))</w:t>
        </w:r>
        <w:r w:rsidRPr="00EE645B">
          <w:rPr>
            <w:color w:val="993366"/>
            <w:highlight w:val="cyan"/>
          </w:rPr>
          <w:t xml:space="preserve"> OF</w:t>
        </w:r>
        <w:r w:rsidRPr="00EE645B">
          <w:rPr>
            <w:highlight w:val="cyan"/>
          </w:rPr>
          <w:t xml:space="preserve"> B</w:t>
        </w:r>
      </w:ins>
      <w:ins w:id="11366" w:author="R2-1801620" w:date="2018-01-29T12:38:00Z">
        <w:r w:rsidRPr="00EE645B">
          <w:rPr>
            <w:highlight w:val="cyan"/>
          </w:rPr>
          <w:t>WP-</w:t>
        </w:r>
      </w:ins>
      <w:ins w:id="11367" w:author="R2-1801620" w:date="2018-01-29T12:36:00Z">
        <w:r w:rsidRPr="00EE645B">
          <w:rPr>
            <w:highlight w:val="cyan"/>
          </w:rPr>
          <w:t>Id</w:t>
        </w:r>
        <w:r w:rsidRPr="00EE645B">
          <w:rPr>
            <w:highlight w:val="cyan"/>
          </w:rPr>
          <w:tab/>
        </w:r>
        <w:r w:rsidRPr="00EE645B">
          <w:rPr>
            <w:highlight w:val="cyan"/>
          </w:rPr>
          <w:tab/>
        </w:r>
      </w:ins>
      <w:ins w:id="11368"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69" w:author="R2-1801620" w:date="2018-01-29T12:36:00Z">
        <w:r w:rsidRPr="00EE645B">
          <w:rPr>
            <w:color w:val="993366"/>
            <w:highlight w:val="cyan"/>
          </w:rPr>
          <w:t>OPTIONAL</w:t>
        </w:r>
        <w:r w:rsidRPr="00EE645B">
          <w:rPr>
            <w:highlight w:val="cyan"/>
          </w:rPr>
          <w:t>,</w:t>
        </w:r>
        <w:r w:rsidRPr="00EE645B">
          <w:rPr>
            <w:highlight w:val="cyan"/>
          </w:rPr>
          <w:tab/>
          <w:t>-- Need N</w:t>
        </w:r>
      </w:ins>
    </w:p>
    <w:p w14:paraId="78BA3CA9" w14:textId="77777777" w:rsidR="003A79EA" w:rsidRPr="00EE645B" w:rsidRDefault="003A79EA" w:rsidP="003A79EA">
      <w:pPr>
        <w:pStyle w:val="PL"/>
        <w:rPr>
          <w:ins w:id="11370" w:author="R2-1801620" w:date="2018-01-29T12:39:00Z"/>
          <w:color w:val="808080"/>
          <w:highlight w:val="cyan"/>
        </w:rPr>
      </w:pPr>
      <w:ins w:id="11371" w:author="R2-1801620" w:date="2018-01-29T12:39:00Z">
        <w:r w:rsidRPr="00EE645B">
          <w:rPr>
            <w:highlight w:val="cyan"/>
          </w:rPr>
          <w:tab/>
        </w:r>
        <w:r w:rsidRPr="00EE645B">
          <w:rPr>
            <w:color w:val="808080"/>
            <w:highlight w:val="cyan"/>
          </w:rPr>
          <w:t xml:space="preserve">-- List of additional downlink bandwidth parts to be </w:t>
        </w:r>
      </w:ins>
      <w:ins w:id="11372" w:author="R2-1801620" w:date="2018-01-29T12:40:00Z">
        <w:r w:rsidRPr="00EE645B">
          <w:rPr>
            <w:color w:val="808080"/>
            <w:highlight w:val="cyan"/>
          </w:rPr>
          <w:t>added or modified</w:t>
        </w:r>
      </w:ins>
      <w:ins w:id="11373" w:author="R2-1801620" w:date="2018-01-29T12:39:00Z">
        <w:r w:rsidRPr="00EE645B">
          <w:rPr>
            <w:color w:val="808080"/>
            <w:highlight w:val="cyan"/>
          </w:rPr>
          <w:t xml:space="preserve">. (see 38.211, 38.213, section 12). </w:t>
        </w:r>
      </w:ins>
    </w:p>
    <w:p w14:paraId="1BB6090C" w14:textId="77777777" w:rsidR="00135D25" w:rsidRPr="00EE645B" w:rsidRDefault="00135D25" w:rsidP="00135D25">
      <w:pPr>
        <w:pStyle w:val="PL"/>
        <w:rPr>
          <w:ins w:id="11374" w:author="R2-1801620" w:date="2018-01-29T12:36:00Z"/>
          <w:highlight w:val="cyan"/>
        </w:rPr>
      </w:pPr>
      <w:ins w:id="11375" w:author="R2-1801620" w:date="2018-01-29T12:36:00Z">
        <w:r w:rsidRPr="00EE645B">
          <w:rPr>
            <w:highlight w:val="cyan"/>
          </w:rPr>
          <w:tab/>
          <w:t>downlinkB</w:t>
        </w:r>
      </w:ins>
      <w:ins w:id="11376" w:author="R2-1801620" w:date="2018-01-29T12:37:00Z">
        <w:r w:rsidRPr="00EE645B">
          <w:rPr>
            <w:highlight w:val="cyan"/>
          </w:rPr>
          <w:t>WP-</w:t>
        </w:r>
      </w:ins>
      <w:ins w:id="11377" w:author="R2-1801620" w:date="2018-01-29T12:36:00Z">
        <w:r w:rsidRPr="00EE645B">
          <w:rPr>
            <w:highlight w:val="cyan"/>
          </w:rPr>
          <w: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78" w:author="R2-1801620" w:date="2018-01-29T12:38:00Z">
        <w:r w:rsidRPr="00EE645B">
          <w:rPr>
            <w:highlight w:val="cyan"/>
          </w:rPr>
          <w:t>WPs</w:t>
        </w:r>
      </w:ins>
      <w:ins w:id="11379" w:author="R2-1801620" w:date="2018-01-29T12:36:00Z">
        <w:r w:rsidRPr="00EE645B">
          <w:rPr>
            <w:highlight w:val="cyan"/>
          </w:rPr>
          <w:t>))</w:t>
        </w:r>
        <w:r w:rsidRPr="00EE645B">
          <w:rPr>
            <w:color w:val="993366"/>
            <w:highlight w:val="cyan"/>
          </w:rPr>
          <w:t xml:space="preserve"> OF</w:t>
        </w:r>
        <w:r w:rsidRPr="00EE645B">
          <w:rPr>
            <w:highlight w:val="cyan"/>
          </w:rPr>
          <w:t xml:space="preserve"> DownlinkB</w:t>
        </w:r>
      </w:ins>
      <w:ins w:id="11380" w:author="R2-1801620" w:date="2018-01-29T12:38:00Z">
        <w:r w:rsidRPr="00EE645B">
          <w:rPr>
            <w:highlight w:val="cyan"/>
          </w:rPr>
          <w:t>WP</w:t>
        </w:r>
      </w:ins>
      <w:ins w:id="11381" w:author="R2-1801620" w:date="2018-01-29T12:36:00Z">
        <w:r w:rsidRPr="00EE645B">
          <w:rPr>
            <w:highlight w:val="cyan"/>
          </w:rPr>
          <w:tab/>
        </w:r>
      </w:ins>
      <w:ins w:id="11382"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83" w:author="R2-1801620" w:date="2018-01-29T12:36:00Z">
        <w:r w:rsidRPr="00EE645B">
          <w:rPr>
            <w:color w:val="993366"/>
            <w:highlight w:val="cyan"/>
          </w:rPr>
          <w:t>OPTIONAL</w:t>
        </w:r>
        <w:r w:rsidRPr="00EE645B">
          <w:rPr>
            <w:highlight w:val="cyan"/>
          </w:rPr>
          <w:t xml:space="preserve">, </w:t>
        </w:r>
        <w:r w:rsidRPr="00EE645B">
          <w:rPr>
            <w:highlight w:val="cyan"/>
          </w:rPr>
          <w:tab/>
          <w:t>-- Need N</w:t>
        </w:r>
      </w:ins>
    </w:p>
    <w:p w14:paraId="3185C955" w14:textId="77777777" w:rsidR="00135D25" w:rsidRPr="00EE645B" w:rsidRDefault="00135D25" w:rsidP="00135D25">
      <w:pPr>
        <w:pStyle w:val="PL"/>
        <w:rPr>
          <w:ins w:id="11384" w:author="R2-1801620" w:date="2018-01-29T12:36:00Z"/>
          <w:highlight w:val="cyan"/>
        </w:rPr>
      </w:pPr>
    </w:p>
    <w:p w14:paraId="74898FA7" w14:textId="77777777" w:rsidR="00135D25" w:rsidRPr="00EE645B" w:rsidRDefault="00135D25" w:rsidP="00135D25">
      <w:pPr>
        <w:pStyle w:val="PL"/>
        <w:rPr>
          <w:ins w:id="11385" w:author="R2-1801620" w:date="2018-01-29T12:36:00Z"/>
          <w:color w:val="808080"/>
          <w:highlight w:val="cyan"/>
        </w:rPr>
      </w:pPr>
      <w:ins w:id="11386" w:author="R2-1801620" w:date="2018-01-29T12:36:00Z">
        <w:r w:rsidRPr="00EE645B">
          <w:rPr>
            <w:highlight w:val="cyan"/>
          </w:rPr>
          <w:tab/>
        </w:r>
        <w:r w:rsidRPr="00EE645B">
          <w:rPr>
            <w:color w:val="808080"/>
            <w:highlight w:val="cyan"/>
          </w:rPr>
          <w:t>-- ID of the downlink bandwidth part to be used upon MAC-activation of an  SCell. If not provided, the UE uses the default BWP.</w:t>
        </w:r>
      </w:ins>
    </w:p>
    <w:p w14:paraId="5C58E856" w14:textId="77777777" w:rsidR="00135D25" w:rsidRPr="00EE645B" w:rsidRDefault="00135D25" w:rsidP="00135D25">
      <w:pPr>
        <w:pStyle w:val="PL"/>
        <w:rPr>
          <w:ins w:id="11387" w:author="R2-1801620" w:date="2018-01-29T12:36:00Z"/>
          <w:color w:val="808080"/>
          <w:highlight w:val="cyan"/>
        </w:rPr>
      </w:pPr>
      <w:ins w:id="11388" w:author="R2-1801620" w:date="2018-01-29T12:36:00Z">
        <w:r w:rsidRPr="00EE645B">
          <w:rPr>
            <w:color w:val="808080"/>
            <w:highlight w:val="cyan"/>
          </w:rPr>
          <w:tab/>
          <w:t xml:space="preserve">-- The initial bandwidth part is referred to by </w:t>
        </w:r>
      </w:ins>
      <w:ins w:id="11389" w:author="R2-1801620" w:date="2018-01-29T12:41:00Z">
        <w:r w:rsidR="00842766" w:rsidRPr="00EE645B">
          <w:rPr>
            <w:color w:val="808080"/>
            <w:highlight w:val="cyan"/>
          </w:rPr>
          <w:t>BWP-</w:t>
        </w:r>
      </w:ins>
      <w:ins w:id="11390" w:author="R2-1801620" w:date="2018-01-29T12:36:00Z">
        <w:r w:rsidRPr="00EE645B">
          <w:rPr>
            <w:color w:val="808080"/>
            <w:highlight w:val="cyan"/>
          </w:rPr>
          <w:t>Id = 0.</w:t>
        </w:r>
      </w:ins>
    </w:p>
    <w:p w14:paraId="59D61005" w14:textId="77777777" w:rsidR="00135D25" w:rsidRPr="00EE645B" w:rsidRDefault="00135D25" w:rsidP="00135D25">
      <w:pPr>
        <w:pStyle w:val="PL"/>
        <w:rPr>
          <w:ins w:id="11391" w:author="R2-1801620" w:date="2018-01-29T12:36:00Z"/>
          <w:color w:val="808080"/>
          <w:highlight w:val="cyan"/>
        </w:rPr>
      </w:pPr>
      <w:ins w:id="11392" w:author="R2-1801620" w:date="2018-01-29T12:36:00Z">
        <w:r w:rsidRPr="00EE645B">
          <w:rPr>
            <w:highlight w:val="cyan"/>
          </w:rPr>
          <w:tab/>
          <w:t>firstActiveDownlinkB</w:t>
        </w:r>
      </w:ins>
      <w:ins w:id="11393" w:author="R2-1801620" w:date="2018-01-29T12:46:00Z">
        <w:r w:rsidR="00C405AD" w:rsidRPr="00EE645B">
          <w:rPr>
            <w:highlight w:val="cyan"/>
          </w:rPr>
          <w:t>WP</w:t>
        </w:r>
      </w:ins>
      <w:ins w:id="11394" w:author="R2-1801620" w:date="2018-01-29T12:36:00Z">
        <w:r w:rsidRPr="00EE645B">
          <w:rPr>
            <w:highlight w:val="cyan"/>
          </w:rPr>
          <w:t>-Id</w:t>
        </w:r>
        <w:r w:rsidRPr="00EE645B">
          <w:rPr>
            <w:highlight w:val="cyan"/>
          </w:rPr>
          <w:tab/>
        </w:r>
        <w:r w:rsidRPr="00EE645B">
          <w:rPr>
            <w:highlight w:val="cyan"/>
          </w:rPr>
          <w:tab/>
        </w:r>
        <w:r w:rsidRPr="00EE645B">
          <w:rPr>
            <w:highlight w:val="cyan"/>
          </w:rPr>
          <w:tab/>
          <w:t>B</w:t>
        </w:r>
      </w:ins>
      <w:ins w:id="11395" w:author="R2-1801620" w:date="2018-01-29T12:41:00Z">
        <w:r w:rsidR="00842766" w:rsidRPr="00EE645B">
          <w:rPr>
            <w:highlight w:val="cyan"/>
          </w:rPr>
          <w:t>WP-</w:t>
        </w:r>
      </w:ins>
      <w:ins w:id="11396" w:author="R2-1801620" w:date="2018-01-29T12:36:00Z">
        <w:r w:rsidRPr="00EE645B">
          <w:rPr>
            <w:highlight w:val="cyan"/>
          </w:rPr>
          <w:t>Id</w:t>
        </w:r>
        <w:r w:rsidRPr="00EE645B">
          <w:rPr>
            <w:highlight w:val="cyan"/>
          </w:rPr>
          <w:tab/>
        </w:r>
      </w:ins>
      <w:ins w:id="11397" w:author="R2-1801620" w:date="2018-01-29T12:41:00Z">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ins>
      <w:ins w:id="11398"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Only</w:t>
        </w:r>
      </w:ins>
    </w:p>
    <w:p w14:paraId="0431756C" w14:textId="77777777" w:rsidR="00135D25" w:rsidRPr="00EE645B" w:rsidRDefault="00135D25" w:rsidP="00135D25">
      <w:pPr>
        <w:pStyle w:val="PL"/>
        <w:rPr>
          <w:ins w:id="11399" w:author="R2-1801620" w:date="2018-01-29T12:36:00Z"/>
          <w:highlight w:val="cyan"/>
        </w:rPr>
      </w:pPr>
    </w:p>
    <w:p w14:paraId="78726F65" w14:textId="77777777" w:rsidR="00135D25" w:rsidRPr="00EE645B" w:rsidRDefault="00135D25" w:rsidP="00135D25">
      <w:pPr>
        <w:pStyle w:val="PL"/>
        <w:rPr>
          <w:ins w:id="11400" w:author="R2-1801620" w:date="2018-01-29T12:36:00Z"/>
          <w:color w:val="808080"/>
          <w:highlight w:val="cyan"/>
        </w:rPr>
      </w:pPr>
      <w:ins w:id="11401" w:author="R2-1801620" w:date="2018-01-29T12:36:00Z">
        <w:r w:rsidRPr="00EE645B">
          <w:rPr>
            <w:highlight w:val="cyan"/>
          </w:rPr>
          <w:tab/>
        </w:r>
        <w:r w:rsidRPr="00EE645B">
          <w:rPr>
            <w:color w:val="808080"/>
            <w:highlight w:val="cyan"/>
          </w:rPr>
          <w:t xml:space="preserve">-- The duration in ms after which the UE falls back to the default Bandwidth Part. (see 38.321, section 5.15) </w:t>
        </w:r>
      </w:ins>
    </w:p>
    <w:p w14:paraId="59287A9D" w14:textId="77777777" w:rsidR="00135D25" w:rsidRPr="00EE645B" w:rsidRDefault="00135D25" w:rsidP="00135D25">
      <w:pPr>
        <w:pStyle w:val="PL"/>
        <w:rPr>
          <w:ins w:id="11402" w:author="R2-1801620" w:date="2018-01-29T12:36:00Z"/>
          <w:color w:val="808080"/>
          <w:highlight w:val="cyan"/>
        </w:rPr>
      </w:pPr>
      <w:ins w:id="11403" w:author="R2-1801620" w:date="2018-01-29T12:36:00Z">
        <w:r w:rsidRPr="00EE645B">
          <w:rPr>
            <w:highlight w:val="cyan"/>
          </w:rPr>
          <w:tab/>
        </w:r>
        <w:r w:rsidRPr="00EE645B">
          <w:rPr>
            <w:color w:val="808080"/>
            <w:highlight w:val="cyan"/>
          </w:rPr>
          <w:t xml:space="preserve">-- The value 0.5 ms is only applicable for carriers &gt;6 GHz. </w:t>
        </w:r>
      </w:ins>
    </w:p>
    <w:p w14:paraId="00F4BBDF" w14:textId="77777777" w:rsidR="00135D25" w:rsidRPr="00EE645B" w:rsidRDefault="00135D25" w:rsidP="00135D25">
      <w:pPr>
        <w:pStyle w:val="PL"/>
        <w:rPr>
          <w:ins w:id="11404" w:author="R2-1801620" w:date="2018-01-29T12:36:00Z"/>
          <w:color w:val="808080"/>
          <w:highlight w:val="cyan"/>
        </w:rPr>
      </w:pPr>
      <w:ins w:id="11405" w:author="R2-1801620" w:date="2018-01-29T12:36:00Z">
        <w:r w:rsidRPr="00EE645B">
          <w:rPr>
            <w:highlight w:val="cyan"/>
          </w:rPr>
          <w:tab/>
        </w:r>
        <w:r w:rsidRPr="00EE645B">
          <w:rPr>
            <w:color w:val="808080"/>
            <w:highlight w:val="cyan"/>
          </w:rPr>
          <w:t xml:space="preserve">-- FFS: RAN2 to discuss/confirm value range. RAN1 just suggested values from 1ms/0.5ms and up to about 50 ms. </w:t>
        </w:r>
      </w:ins>
    </w:p>
    <w:p w14:paraId="47D7FD87" w14:textId="77777777" w:rsidR="00135D25" w:rsidRPr="00EE645B" w:rsidRDefault="00135D25" w:rsidP="00135D25">
      <w:pPr>
        <w:pStyle w:val="PL"/>
        <w:rPr>
          <w:ins w:id="11406" w:author="R2-1801620" w:date="2018-01-29T12:36:00Z"/>
          <w:color w:val="808080"/>
          <w:highlight w:val="cyan"/>
        </w:rPr>
      </w:pPr>
      <w:ins w:id="11407" w:author="R2-1801620" w:date="2018-01-29T12:36:00Z">
        <w:r w:rsidRPr="00EE645B">
          <w:rPr>
            <w:highlight w:val="cyan"/>
          </w:rPr>
          <w:tab/>
        </w:r>
        <w:r w:rsidRPr="00EE645B">
          <w:rPr>
            <w:color w:val="808080"/>
            <w:highlight w:val="cyan"/>
          </w:rPr>
          <w:t>-- When the network releases the timer configuration, the UE stops the timer without swithching to the default BWP.</w:t>
        </w:r>
      </w:ins>
    </w:p>
    <w:p w14:paraId="442601A1" w14:textId="77777777" w:rsidR="00135D25" w:rsidRPr="00EE645B" w:rsidRDefault="00135D25" w:rsidP="00135D25">
      <w:pPr>
        <w:pStyle w:val="PL"/>
        <w:rPr>
          <w:ins w:id="11408" w:author="R2-1801620" w:date="2018-01-29T12:36:00Z"/>
          <w:highlight w:val="cyan"/>
        </w:rPr>
      </w:pPr>
      <w:ins w:id="11409" w:author="R2-1801620" w:date="2018-01-29T12:36:00Z">
        <w:r w:rsidRPr="00EE645B">
          <w:rPr>
            <w:highlight w:val="cyan"/>
          </w:rPr>
          <w:tab/>
          <w:t>bwp-InactivityTimer</w:t>
        </w:r>
        <w:r w:rsidRPr="00EE645B">
          <w:rPr>
            <w:highlight w:val="cyan"/>
          </w:rPr>
          <w:tab/>
        </w:r>
        <w:r w:rsidRPr="00EE645B">
          <w:rPr>
            <w:highlight w:val="cyan"/>
          </w:rPr>
          <w:tab/>
        </w:r>
        <w:r w:rsidRPr="00EE645B">
          <w:rPr>
            <w:highlight w:val="cyan"/>
          </w:rPr>
          <w:tab/>
        </w:r>
        <w:r w:rsidRPr="00EE645B">
          <w:rPr>
            <w:highlight w:val="cyan"/>
          </w:rPr>
          <w:tab/>
        </w:r>
      </w:ins>
      <w:ins w:id="11410" w:author="R2-1801620" w:date="2018-01-29T12:44:00Z">
        <w:r w:rsidR="00842766" w:rsidRPr="00EE645B">
          <w:rPr>
            <w:highlight w:val="cyan"/>
          </w:rPr>
          <w:tab/>
        </w:r>
      </w:ins>
      <w:ins w:id="11411" w:author="R2-1801620" w:date="2018-01-29T12:36:00Z">
        <w:r w:rsidRPr="00EE645B">
          <w:rPr>
            <w:highlight w:val="cyan"/>
          </w:rPr>
          <w:t xml:space="preserve">SetupRelease { </w:t>
        </w:r>
        <w:r w:rsidRPr="00EE645B">
          <w:rPr>
            <w:color w:val="993366"/>
            <w:highlight w:val="cyan"/>
          </w:rPr>
          <w:t>ENUMERATED</w:t>
        </w:r>
        <w:r w:rsidRPr="00EE645B">
          <w:rPr>
            <w:highlight w:val="cyan"/>
          </w:rPr>
          <w:t xml:space="preserve"> { </w:t>
        </w:r>
      </w:ins>
    </w:p>
    <w:p w14:paraId="01195DC6" w14:textId="77777777" w:rsidR="00135D25" w:rsidRPr="00EE645B" w:rsidRDefault="00135D25" w:rsidP="00135D25">
      <w:pPr>
        <w:pStyle w:val="PL"/>
        <w:rPr>
          <w:ins w:id="11412" w:author="R2-1801620" w:date="2018-01-29T12:36:00Z"/>
          <w:highlight w:val="cyan"/>
        </w:rPr>
      </w:pPr>
      <w:ins w:id="11413"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dot5, ms1, ms2, ms3, ms4, ms5, ms6, ms8, ms10, </w:t>
        </w:r>
      </w:ins>
    </w:p>
    <w:p w14:paraId="452F3811" w14:textId="77777777" w:rsidR="00135D25" w:rsidRPr="00EE645B" w:rsidRDefault="00135D25" w:rsidP="00135D25">
      <w:pPr>
        <w:pStyle w:val="PL"/>
        <w:rPr>
          <w:ins w:id="11414" w:author="R2-1801620" w:date="2018-01-29T12:36:00Z"/>
          <w:color w:val="808080"/>
          <w:highlight w:val="cyan"/>
        </w:rPr>
      </w:pPr>
      <w:ins w:id="11415"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 ms30, ms40, ms50, ms60, ms80, spare}</w:t>
        </w:r>
      </w:ins>
      <w:ins w:id="11416" w:author="R2-1801620" w:date="2018-01-29T12:42:00Z">
        <w:r w:rsidR="00842766" w:rsidRPr="00EE645B">
          <w:rPr>
            <w:highlight w:val="cyan"/>
          </w:rPr>
          <w:t xml:space="preserve"> </w:t>
        </w:r>
      </w:ins>
      <w:ins w:id="11417" w:author="R2-1801620" w:date="2018-01-29T12:36: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w:t>
        </w:r>
        <w:r w:rsidRPr="00EE645B">
          <w:rPr>
            <w:color w:val="808080"/>
            <w:highlight w:val="cyan"/>
          </w:rPr>
          <w:tab/>
          <w:t>Need M</w:t>
        </w:r>
        <w:r w:rsidRPr="00EE645B">
          <w:rPr>
            <w:color w:val="808080"/>
            <w:highlight w:val="cyan"/>
          </w:rPr>
          <w:tab/>
        </w:r>
      </w:ins>
    </w:p>
    <w:p w14:paraId="3F86B46D" w14:textId="77777777" w:rsidR="00135D25" w:rsidRPr="00EE645B" w:rsidRDefault="00135D25" w:rsidP="00135D25">
      <w:pPr>
        <w:pStyle w:val="PL"/>
        <w:rPr>
          <w:ins w:id="11418" w:author="R2-1801620" w:date="2018-01-29T12:36:00Z"/>
          <w:highlight w:val="cyan"/>
        </w:rPr>
      </w:pPr>
    </w:p>
    <w:p w14:paraId="2DC48D25" w14:textId="77777777" w:rsidR="00135D25" w:rsidRPr="00EE645B" w:rsidRDefault="00135D25" w:rsidP="00135D25">
      <w:pPr>
        <w:pStyle w:val="PL"/>
        <w:rPr>
          <w:ins w:id="11419" w:author="R2-1801620" w:date="2018-01-29T12:36:00Z"/>
          <w:color w:val="808080"/>
          <w:highlight w:val="cyan"/>
        </w:rPr>
      </w:pPr>
      <w:ins w:id="11420" w:author="R2-1801620" w:date="2018-01-29T12:36:00Z">
        <w:r w:rsidRPr="00EE645B">
          <w:rPr>
            <w:highlight w:val="cyan"/>
          </w:rPr>
          <w:tab/>
        </w:r>
        <w:r w:rsidRPr="00EE645B">
          <w:rPr>
            <w:color w:val="808080"/>
            <w:highlight w:val="cyan"/>
          </w:rPr>
          <w:t xml:space="preserve">-- Corresponds to L1 parameter 'default-DL-BWP'. The initial bandwidth part is referred to by </w:t>
        </w:r>
      </w:ins>
      <w:ins w:id="11421" w:author="R2-1801620" w:date="2018-01-29T12:42:00Z">
        <w:r w:rsidR="00842766" w:rsidRPr="00EE645B">
          <w:rPr>
            <w:color w:val="808080"/>
            <w:highlight w:val="cyan"/>
          </w:rPr>
          <w:t xml:space="preserve">BWP-Id </w:t>
        </w:r>
      </w:ins>
      <w:ins w:id="11422" w:author="R2-1801620" w:date="2018-01-29T12:36:00Z">
        <w:r w:rsidRPr="00EE645B">
          <w:rPr>
            <w:color w:val="808080"/>
            <w:highlight w:val="cyan"/>
          </w:rPr>
          <w:t>= 0.</w:t>
        </w:r>
      </w:ins>
    </w:p>
    <w:p w14:paraId="68678C38" w14:textId="77777777" w:rsidR="00135D25" w:rsidRPr="00EE645B" w:rsidRDefault="00135D25" w:rsidP="00135D25">
      <w:pPr>
        <w:pStyle w:val="PL"/>
        <w:rPr>
          <w:ins w:id="11423" w:author="R2-1801620" w:date="2018-01-29T12:36:00Z"/>
          <w:color w:val="808080"/>
          <w:highlight w:val="cyan"/>
        </w:rPr>
      </w:pPr>
      <w:ins w:id="11424" w:author="R2-1801620" w:date="2018-01-29T12:36:00Z">
        <w:r w:rsidRPr="00EE645B">
          <w:rPr>
            <w:highlight w:val="cyan"/>
          </w:rPr>
          <w:tab/>
        </w:r>
        <w:r w:rsidRPr="00EE645B">
          <w:rPr>
            <w:color w:val="808080"/>
            <w:highlight w:val="cyan"/>
          </w:rPr>
          <w:t>-- ID of the downlink bandwidth part to be used upon expiry of txxx.</w:t>
        </w:r>
      </w:ins>
    </w:p>
    <w:p w14:paraId="677B40FE" w14:textId="77777777" w:rsidR="00135D25" w:rsidRPr="00EE645B" w:rsidRDefault="00135D25" w:rsidP="00135D25">
      <w:pPr>
        <w:pStyle w:val="PL"/>
        <w:rPr>
          <w:ins w:id="11425" w:author="R2-1801620" w:date="2018-01-29T12:36:00Z"/>
          <w:color w:val="808080"/>
          <w:highlight w:val="cyan"/>
        </w:rPr>
      </w:pPr>
      <w:ins w:id="11426" w:author="R2-1801620" w:date="2018-01-29T12:36:00Z">
        <w:r w:rsidRPr="00EE645B">
          <w:rPr>
            <w:highlight w:val="cyan"/>
          </w:rPr>
          <w:tab/>
        </w:r>
        <w:r w:rsidRPr="00EE645B">
          <w:rPr>
            <w:color w:val="808080"/>
            <w:highlight w:val="cyan"/>
          </w:rPr>
          <w:t>-- This field is UE specific. When the field is absent the UE uses the the initial BWP as default BWP.</w:t>
        </w:r>
      </w:ins>
    </w:p>
    <w:p w14:paraId="7E794BC0" w14:textId="77777777" w:rsidR="00135D25" w:rsidRPr="00EE645B" w:rsidRDefault="00135D25" w:rsidP="00135D25">
      <w:pPr>
        <w:pStyle w:val="PL"/>
        <w:rPr>
          <w:ins w:id="11427" w:author="R2-1801620" w:date="2018-01-29T12:36:00Z"/>
          <w:color w:val="808080"/>
          <w:highlight w:val="cyan"/>
        </w:rPr>
      </w:pPr>
      <w:ins w:id="11428" w:author="R2-1801620" w:date="2018-01-29T12:36:00Z">
        <w:r w:rsidRPr="00EE645B">
          <w:rPr>
            <w:highlight w:val="cyan"/>
          </w:rPr>
          <w:tab/>
        </w:r>
        <w:r w:rsidRPr="00EE645B">
          <w:rPr>
            <w:color w:val="808080"/>
            <w:highlight w:val="cyan"/>
          </w:rPr>
          <w:t>-- (see 38.211, 38.213, section 12</w:t>
        </w:r>
      </w:ins>
      <w:ins w:id="11429" w:author="R2-1801620" w:date="2018-01-29T12:43:00Z">
        <w:r w:rsidR="00842766" w:rsidRPr="00EE645B">
          <w:rPr>
            <w:color w:val="808080"/>
            <w:highlight w:val="cyan"/>
          </w:rPr>
          <w:t xml:space="preserve"> and 38.321, section 5.15</w:t>
        </w:r>
      </w:ins>
      <w:ins w:id="11430" w:author="R2-1801620" w:date="2018-01-29T12:36:00Z">
        <w:r w:rsidRPr="00EE645B">
          <w:rPr>
            <w:color w:val="808080"/>
            <w:highlight w:val="cyan"/>
          </w:rPr>
          <w:t>)</w:t>
        </w:r>
      </w:ins>
    </w:p>
    <w:p w14:paraId="0E5C1225" w14:textId="77777777" w:rsidR="00135D25" w:rsidRPr="00EE645B" w:rsidRDefault="00135D25" w:rsidP="00135D25">
      <w:pPr>
        <w:pStyle w:val="PL"/>
        <w:rPr>
          <w:ins w:id="11431" w:author="R2-1801620" w:date="2018-01-29T12:36:00Z"/>
          <w:color w:val="808080"/>
          <w:highlight w:val="cyan"/>
        </w:rPr>
      </w:pPr>
      <w:ins w:id="11432" w:author="R2-1801620" w:date="2018-01-29T12:36:00Z">
        <w:r w:rsidRPr="00EE645B">
          <w:rPr>
            <w:highlight w:val="cyan"/>
          </w:rPr>
          <w:tab/>
        </w:r>
        <w:r w:rsidRPr="00EE645B">
          <w:rPr>
            <w:color w:val="808080"/>
            <w:highlight w:val="cyan"/>
          </w:rPr>
          <w:t>-- FFS: Whether to add a default uplink BWP</w:t>
        </w:r>
      </w:ins>
    </w:p>
    <w:p w14:paraId="7D30BF9F" w14:textId="77777777" w:rsidR="00135D25" w:rsidRPr="00EE645B" w:rsidRDefault="00135D25" w:rsidP="00135D25">
      <w:pPr>
        <w:pStyle w:val="PL"/>
        <w:rPr>
          <w:ins w:id="11433" w:author="R2-1801620" w:date="2018-01-29T12:36:00Z"/>
          <w:highlight w:val="cyan"/>
        </w:rPr>
      </w:pPr>
      <w:ins w:id="11434" w:author="R2-1801620" w:date="2018-01-29T12:36:00Z">
        <w:r w:rsidRPr="00EE645B">
          <w:rPr>
            <w:highlight w:val="cyan"/>
          </w:rPr>
          <w:tab/>
          <w:t>defaultDownlinkB</w:t>
        </w:r>
      </w:ins>
      <w:ins w:id="11435" w:author="R2-1801620" w:date="2018-01-29T12:46:00Z">
        <w:r w:rsidR="00C405AD" w:rsidRPr="00EE645B">
          <w:rPr>
            <w:highlight w:val="cyan"/>
          </w:rPr>
          <w:t>WP</w:t>
        </w:r>
      </w:ins>
      <w:ins w:id="11436" w:author="R2-1801620" w:date="2018-01-29T12:36: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437" w:author="R2-1801620" w:date="2018-01-29T12:44:00Z">
        <w:r w:rsidR="00842766" w:rsidRPr="00EE645B">
          <w:rPr>
            <w:highlight w:val="cyan"/>
          </w:rPr>
          <w:t>WP-</w:t>
        </w:r>
      </w:ins>
      <w:ins w:id="11438" w:author="R2-1801620" w:date="2018-01-29T12:36:00Z">
        <w:r w:rsidRPr="00EE645B">
          <w:rPr>
            <w:highlight w:val="cyan"/>
          </w:rPr>
          <w:t>Id</w:t>
        </w:r>
        <w:r w:rsidRPr="00EE645B">
          <w:rPr>
            <w:highlight w:val="cyan"/>
          </w:rPr>
          <w:tab/>
        </w:r>
      </w:ins>
      <w:ins w:id="11439" w:author="R2-1801620" w:date="2018-01-29T12:44:00Z">
        <w:r w:rsidR="00842766" w:rsidRPr="00EE645B">
          <w:rPr>
            <w:highlight w:val="cyan"/>
          </w:rPr>
          <w:tab/>
        </w:r>
        <w:r w:rsidR="00842766" w:rsidRPr="00EE645B">
          <w:rPr>
            <w:highlight w:val="cyan"/>
          </w:rPr>
          <w:tab/>
        </w:r>
      </w:ins>
      <w:ins w:id="11440" w:author="R2-1801620" w:date="2018-01-29T12:36:00Z">
        <w:r w:rsidRPr="00EE645B">
          <w:rPr>
            <w:highlight w:val="cyan"/>
          </w:rPr>
          <w:tab/>
        </w:r>
        <w:r w:rsidRPr="00EE645B">
          <w:rPr>
            <w:highlight w:val="cyan"/>
          </w:rPr>
          <w:tab/>
        </w:r>
      </w:ins>
      <w:ins w:id="11441" w:author="R2-1801620" w:date="2018-01-29T12:44:00Z">
        <w:r w:rsidR="00842766" w:rsidRPr="00EE645B">
          <w:rPr>
            <w:highlight w:val="cyan"/>
          </w:rPr>
          <w:tab/>
        </w:r>
        <w:r w:rsidR="00842766" w:rsidRPr="00EE645B">
          <w:rPr>
            <w:highlight w:val="cyan"/>
          </w:rPr>
          <w:tab/>
        </w:r>
      </w:ins>
      <w:ins w:id="11442"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52344114" w14:textId="77777777" w:rsidR="00135D25" w:rsidRPr="00EE645B" w:rsidRDefault="00135D25" w:rsidP="00135D25">
      <w:pPr>
        <w:pStyle w:val="PL"/>
        <w:rPr>
          <w:ins w:id="11443" w:author="R2-1801620" w:date="2018-01-29T12:36:00Z"/>
          <w:highlight w:val="cyan"/>
        </w:rPr>
      </w:pPr>
    </w:p>
    <w:p w14:paraId="39B18218" w14:textId="77777777" w:rsidR="00135D25" w:rsidRPr="00EE645B" w:rsidRDefault="00135D25" w:rsidP="00135D25">
      <w:pPr>
        <w:pStyle w:val="PL"/>
        <w:rPr>
          <w:ins w:id="11444" w:author="R2-1801620" w:date="2018-01-29T12:36:00Z"/>
          <w:highlight w:val="cyan"/>
        </w:rPr>
      </w:pPr>
      <w:ins w:id="11445" w:author="R2-1801620" w:date="2018-01-29T12:36:00Z">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46" w:author="R2-1801620" w:date="2018-01-29T12:44:00Z">
        <w:r w:rsidR="00842766" w:rsidRPr="00EE645B">
          <w:rPr>
            <w:highlight w:val="cyan"/>
          </w:rPr>
          <w:tab/>
        </w:r>
        <w:r w:rsidR="00842766" w:rsidRPr="00EE645B">
          <w:rPr>
            <w:highlight w:val="cyan"/>
          </w:rPr>
          <w:tab/>
        </w:r>
      </w:ins>
      <w:ins w:id="11447"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69D8A6C9" w14:textId="77777777" w:rsidR="00135D25" w:rsidRPr="00EE645B" w:rsidRDefault="00135D25" w:rsidP="00135D25">
      <w:pPr>
        <w:pStyle w:val="PL"/>
        <w:rPr>
          <w:ins w:id="11448" w:author="R2-1801620" w:date="2018-01-29T12:36:00Z"/>
          <w:highlight w:val="cyan"/>
        </w:rPr>
      </w:pPr>
      <w:ins w:id="11449" w:author="R2-1801620" w:date="2018-01-29T12:36:00Z">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50" w:author="R2-1801620" w:date="2018-01-29T12:44:00Z">
        <w:r w:rsidR="00842766" w:rsidRPr="00EE645B">
          <w:rPr>
            <w:highlight w:val="cyan"/>
          </w:rPr>
          <w:tab/>
        </w:r>
        <w:r w:rsidR="00842766" w:rsidRPr="00EE645B">
          <w:rPr>
            <w:highlight w:val="cyan"/>
          </w:rPr>
          <w:tab/>
        </w:r>
      </w:ins>
      <w:ins w:id="11451"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37836594" w14:textId="77777777" w:rsidR="00931814" w:rsidRPr="00EE645B" w:rsidRDefault="00931814" w:rsidP="00CE00FD">
      <w:pPr>
        <w:pStyle w:val="PL"/>
        <w:rPr>
          <w:highlight w:val="cyan"/>
        </w:rPr>
      </w:pPr>
    </w:p>
    <w:p w14:paraId="46DCC292" w14:textId="77777777" w:rsidR="00931814" w:rsidRPr="00EE645B" w:rsidDel="000E759C" w:rsidRDefault="00931814" w:rsidP="00CE00FD">
      <w:pPr>
        <w:pStyle w:val="PL"/>
        <w:rPr>
          <w:del w:id="11452" w:author="" w:date="2018-02-01T15:10:00Z"/>
          <w:color w:val="808080"/>
          <w:highlight w:val="cyan"/>
        </w:rPr>
      </w:pPr>
      <w:commentRangeStart w:id="11453"/>
      <w:del w:id="11454" w:author="" w:date="2018-02-01T15:10:00Z">
        <w:r w:rsidRPr="00EE645B" w:rsidDel="000E759C">
          <w:rPr>
            <w:highlight w:val="cyan"/>
          </w:rPr>
          <w:tab/>
        </w:r>
        <w:r w:rsidRPr="00EE645B" w:rsidDel="000E759C">
          <w:rPr>
            <w:color w:val="808080"/>
            <w:highlight w:val="cyan"/>
          </w:rPr>
          <w:delText xml:space="preserve">-- </w:delText>
        </w:r>
        <w:r w:rsidR="00CA31E6" w:rsidRPr="00EE645B" w:rsidDel="000E759C">
          <w:rPr>
            <w:color w:val="808080"/>
            <w:highlight w:val="cyan"/>
          </w:rPr>
          <w:delText>I</w:delText>
        </w:r>
      </w:del>
      <w:commentRangeEnd w:id="11453"/>
      <w:r w:rsidR="000E759C" w:rsidRPr="00EE645B">
        <w:rPr>
          <w:rStyle w:val="a6"/>
          <w:rFonts w:ascii="Times New Roman" w:hAnsi="Times New Roman"/>
          <w:noProof w:val="0"/>
          <w:highlight w:val="cyan"/>
          <w:lang w:eastAsia="en-US"/>
        </w:rPr>
        <w:commentReference w:id="11453"/>
      </w:r>
      <w:del w:id="11455" w:author="" w:date="2018-02-01T15:10:00Z">
        <w:r w:rsidRPr="00EE645B" w:rsidDel="000E759C">
          <w:rPr>
            <w:color w:val="808080"/>
            <w:highlight w:val="cyan"/>
          </w:rPr>
          <w:delText>dentifer used to initalite data scrambling (c_init) for both PDSCH</w:delText>
        </w:r>
        <w:r w:rsidR="00CA31E6" w:rsidRPr="00EE645B" w:rsidDel="000E759C">
          <w:rPr>
            <w:color w:val="808080"/>
            <w:highlight w:val="cyan"/>
          </w:rPr>
          <w:delText>.</w:delText>
        </w:r>
      </w:del>
    </w:p>
    <w:p w14:paraId="1E2132C8" w14:textId="77777777" w:rsidR="00931814" w:rsidRPr="00EE645B" w:rsidDel="000E759C" w:rsidRDefault="00931814" w:rsidP="00CE00FD">
      <w:pPr>
        <w:pStyle w:val="PL"/>
        <w:rPr>
          <w:del w:id="11456" w:author="" w:date="2018-02-01T15:10:00Z"/>
          <w:color w:val="808080"/>
          <w:highlight w:val="cyan"/>
        </w:rPr>
      </w:pPr>
      <w:del w:id="11457" w:author="" w:date="2018-02-01T15:10: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7AA5F107" w14:textId="77777777" w:rsidR="001B7262" w:rsidRPr="00EE645B" w:rsidDel="000E759C" w:rsidRDefault="001B7262" w:rsidP="00CE00FD">
      <w:pPr>
        <w:pStyle w:val="PL"/>
        <w:rPr>
          <w:del w:id="11458" w:author="" w:date="2018-02-01T15:10:00Z"/>
          <w:color w:val="808080"/>
          <w:highlight w:val="cyan"/>
        </w:rPr>
      </w:pPr>
      <w:del w:id="11459" w:author="" w:date="2018-02-01T15:10: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FFS:_</w:delText>
        </w:r>
        <w:r w:rsidRPr="00EE645B" w:rsidDel="000E759C">
          <w:rPr>
            <w:color w:val="808080"/>
            <w:highlight w:val="cyan"/>
          </w:rPr>
          <w:delText>Replace by tye ScramblingId used in other places?</w:delText>
        </w:r>
      </w:del>
    </w:p>
    <w:p w14:paraId="4B1C9998" w14:textId="77777777" w:rsidR="00931814" w:rsidRPr="00EE645B" w:rsidDel="000E759C" w:rsidRDefault="00CA31E6" w:rsidP="00CE00FD">
      <w:pPr>
        <w:pStyle w:val="PL"/>
        <w:rPr>
          <w:del w:id="11460" w:author="" w:date="2018-02-01T15:10:00Z"/>
          <w:highlight w:val="cyan"/>
        </w:rPr>
      </w:pPr>
      <w:del w:id="11461" w:author="" w:date="2018-02-01T15:10:00Z">
        <w:r w:rsidRPr="00EE645B" w:rsidDel="000E759C">
          <w:rPr>
            <w:highlight w:val="cyan"/>
          </w:rPr>
          <w:tab/>
        </w:r>
        <w:r w:rsidR="00931814" w:rsidRPr="00EE645B" w:rsidDel="000E759C">
          <w:rPr>
            <w:highlight w:val="cyan"/>
          </w:rPr>
          <w:delText>dataScramblingIdentity</w:delText>
        </w:r>
        <w:r w:rsidR="00961FF8" w:rsidRPr="00EE645B" w:rsidDel="000E759C">
          <w:rPr>
            <w:highlight w:val="cyan"/>
          </w:rPr>
          <w:delText>PDSCH</w:delText>
        </w:r>
        <w:r w:rsidR="00931814" w:rsidRPr="00EE645B" w:rsidDel="000E759C">
          <w:rPr>
            <w:highlight w:val="cyan"/>
          </w:rPr>
          <w:tab/>
        </w:r>
        <w:r w:rsidR="00931814" w:rsidRPr="00EE645B" w:rsidDel="000E759C">
          <w:rPr>
            <w:highlight w:val="cyan"/>
          </w:rPr>
          <w:tab/>
        </w:r>
        <w:r w:rsidR="00931814" w:rsidRPr="00EE645B" w:rsidDel="000E759C">
          <w:rPr>
            <w:highlight w:val="cyan"/>
          </w:rPr>
          <w:tab/>
        </w:r>
        <w:r w:rsidR="00961FF8" w:rsidRPr="00EE645B" w:rsidDel="000E759C">
          <w:rPr>
            <w:color w:val="993366"/>
            <w:highlight w:val="cyan"/>
          </w:rPr>
          <w:delText>INTEGER</w:delText>
        </w:r>
        <w:r w:rsidR="00961FF8" w:rsidRPr="00EE645B" w:rsidDel="000E759C">
          <w:rPr>
            <w:highlight w:val="cyan"/>
          </w:rPr>
          <w:delText xml:space="preserve"> (0..1007)</w:delText>
        </w:r>
        <w:r w:rsidR="00931814"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616B6C" w:rsidRPr="00EE645B" w:rsidDel="000E759C">
          <w:rPr>
            <w:highlight w:val="cyan"/>
          </w:rPr>
          <w:tab/>
        </w:r>
        <w:r w:rsidR="00464BB3" w:rsidRPr="00EE645B" w:rsidDel="000E759C">
          <w:rPr>
            <w:highlight w:val="cyan"/>
          </w:rPr>
          <w:tab/>
        </w:r>
        <w:r w:rsidR="00931814" w:rsidRPr="00EE645B" w:rsidDel="000E759C">
          <w:rPr>
            <w:color w:val="993366"/>
            <w:highlight w:val="cyan"/>
          </w:rPr>
          <w:delText>OPTIONAL</w:delText>
        </w:r>
        <w:r w:rsidR="00931814" w:rsidRPr="00EE645B" w:rsidDel="000E759C">
          <w:rPr>
            <w:highlight w:val="cyan"/>
          </w:rPr>
          <w:delText>,</w:delText>
        </w:r>
      </w:del>
    </w:p>
    <w:p w14:paraId="233D4665" w14:textId="77777777" w:rsidR="00961FF8" w:rsidRPr="00EE645B" w:rsidDel="000E759C" w:rsidRDefault="00961FF8" w:rsidP="00CE00FD">
      <w:pPr>
        <w:pStyle w:val="PL"/>
        <w:rPr>
          <w:del w:id="11462" w:author="" w:date="2018-02-01T15:11:00Z"/>
          <w:color w:val="808080"/>
          <w:highlight w:val="cyan"/>
        </w:rPr>
      </w:pPr>
      <w:commentRangeStart w:id="11463"/>
      <w:del w:id="11464" w:author="" w:date="2018-02-01T15:11:00Z">
        <w:r w:rsidRPr="00EE645B" w:rsidDel="000E759C">
          <w:rPr>
            <w:highlight w:val="cyan"/>
          </w:rPr>
          <w:tab/>
        </w:r>
        <w:r w:rsidRPr="00EE645B" w:rsidDel="000E759C">
          <w:rPr>
            <w:color w:val="808080"/>
            <w:highlight w:val="cyan"/>
          </w:rPr>
          <w:delText xml:space="preserve">-- Identifer </w:delText>
        </w:r>
        <w:commentRangeEnd w:id="11463"/>
        <w:r w:rsidR="000E759C" w:rsidRPr="00EE645B" w:rsidDel="000E759C">
          <w:rPr>
            <w:rStyle w:val="a6"/>
            <w:rFonts w:ascii="Times New Roman" w:hAnsi="Times New Roman"/>
            <w:noProof w:val="0"/>
            <w:highlight w:val="cyan"/>
            <w:lang w:eastAsia="en-US"/>
          </w:rPr>
          <w:commentReference w:id="11463"/>
        </w:r>
        <w:r w:rsidRPr="00EE645B" w:rsidDel="000E759C">
          <w:rPr>
            <w:color w:val="808080"/>
            <w:highlight w:val="cyan"/>
          </w:rPr>
          <w:delText>used to initalite data scrambling (c_init) for both PUSCH.</w:delText>
        </w:r>
      </w:del>
    </w:p>
    <w:p w14:paraId="00C252EF" w14:textId="77777777" w:rsidR="00961FF8" w:rsidRPr="00EE645B" w:rsidDel="000E759C" w:rsidRDefault="00961FF8" w:rsidP="00CE00FD">
      <w:pPr>
        <w:pStyle w:val="PL"/>
        <w:rPr>
          <w:del w:id="11465" w:author="" w:date="2018-02-01T15:11:00Z"/>
          <w:color w:val="808080"/>
          <w:highlight w:val="cyan"/>
        </w:rPr>
      </w:pPr>
      <w:del w:id="11466" w:author="" w:date="2018-02-01T15:11: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39F43DD1" w14:textId="77777777" w:rsidR="001B7262" w:rsidRPr="00EE645B" w:rsidDel="000E759C" w:rsidRDefault="001B7262" w:rsidP="00CE00FD">
      <w:pPr>
        <w:pStyle w:val="PL"/>
        <w:rPr>
          <w:del w:id="11467" w:author="" w:date="2018-02-01T15:11:00Z"/>
          <w:color w:val="808080"/>
          <w:highlight w:val="cyan"/>
        </w:rPr>
      </w:pPr>
      <w:del w:id="11468" w:author="" w:date="2018-02-01T15:11: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 xml:space="preserve">FFS: </w:delText>
        </w:r>
        <w:r w:rsidRPr="00EE645B" w:rsidDel="000E759C">
          <w:rPr>
            <w:color w:val="808080"/>
            <w:highlight w:val="cyan"/>
          </w:rPr>
          <w:delText>Replace by tye ScramblingId used in other places?</w:delText>
        </w:r>
      </w:del>
    </w:p>
    <w:p w14:paraId="69F44E18" w14:textId="77777777" w:rsidR="00961FF8" w:rsidRPr="00EE645B" w:rsidDel="000E759C" w:rsidRDefault="00961FF8" w:rsidP="00CE00FD">
      <w:pPr>
        <w:pStyle w:val="PL"/>
        <w:rPr>
          <w:del w:id="11469" w:author="" w:date="2018-02-01T15:11:00Z"/>
          <w:highlight w:val="cyan"/>
        </w:rPr>
      </w:pPr>
      <w:del w:id="11470" w:author="" w:date="2018-02-01T15:11:00Z">
        <w:r w:rsidRPr="00EE645B" w:rsidDel="000E759C">
          <w:rPr>
            <w:highlight w:val="cyan"/>
          </w:rPr>
          <w:tab/>
          <w:delText>dataScramblingIdentityPUSCH</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INTEGER</w:delText>
        </w:r>
        <w:r w:rsidRPr="00EE645B" w:rsidDel="000E759C">
          <w:rPr>
            <w:highlight w:val="cyan"/>
          </w:rPr>
          <w:delText xml:space="preserve"> (0..1007)</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00616B6C"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OPTIONAL</w:delText>
        </w:r>
        <w:r w:rsidRPr="00EE645B" w:rsidDel="000E759C">
          <w:rPr>
            <w:highlight w:val="cyan"/>
          </w:rPr>
          <w:delText>,</w:delText>
        </w:r>
      </w:del>
    </w:p>
    <w:p w14:paraId="5C64EBD9" w14:textId="77777777" w:rsidR="00931814" w:rsidRPr="00EE645B" w:rsidRDefault="00931814" w:rsidP="00CE00FD">
      <w:pPr>
        <w:pStyle w:val="PL"/>
        <w:rPr>
          <w:highlight w:val="cyan"/>
        </w:rPr>
      </w:pPr>
    </w:p>
    <w:p w14:paraId="26B8CAB6" w14:textId="77777777" w:rsidR="00CA5903" w:rsidRPr="00EE645B" w:rsidDel="000E3311" w:rsidRDefault="00CA5903" w:rsidP="00CE00FD">
      <w:pPr>
        <w:pStyle w:val="PL"/>
        <w:rPr>
          <w:del w:id="11471" w:author="R2-1801620" w:date="2018-01-29T12:45:00Z"/>
          <w:color w:val="808080"/>
          <w:highlight w:val="cyan"/>
        </w:rPr>
      </w:pPr>
      <w:del w:id="11472" w:author="R2-1801620" w:date="2018-01-29T12:45:00Z">
        <w:r w:rsidRPr="00EE645B" w:rsidDel="000E3311">
          <w:rPr>
            <w:highlight w:val="cyan"/>
          </w:rPr>
          <w:lastRenderedPageBreak/>
          <w:tab/>
        </w:r>
        <w:r w:rsidRPr="00EE645B" w:rsidDel="000E3311">
          <w:rPr>
            <w:color w:val="808080"/>
            <w:highlight w:val="cyan"/>
          </w:rPr>
          <w:delText>-- FFS: Is the PDSCH-Config BWP-specific? If so, move into DownlinkBandwidthPart</w:delText>
        </w:r>
      </w:del>
    </w:p>
    <w:p w14:paraId="1A456AA8" w14:textId="77777777" w:rsidR="008C0D8C" w:rsidRPr="00EE645B" w:rsidDel="000E3311" w:rsidRDefault="008C0D8C" w:rsidP="00CE00FD">
      <w:pPr>
        <w:pStyle w:val="PL"/>
        <w:rPr>
          <w:del w:id="11473" w:author="R2-1801620" w:date="2018-01-29T12:45:00Z"/>
          <w:highlight w:val="cyan"/>
        </w:rPr>
      </w:pPr>
      <w:del w:id="11474" w:author="R2-1801620" w:date="2018-01-29T12:45:00Z">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74196DE5" w14:textId="77777777" w:rsidR="008C0D8C" w:rsidRPr="00EE645B" w:rsidDel="000E3311" w:rsidRDefault="008C0D8C" w:rsidP="00CE00FD">
      <w:pPr>
        <w:pStyle w:val="PL"/>
        <w:rPr>
          <w:del w:id="11475" w:author="R2-1801620" w:date="2018-01-29T12:45:00Z"/>
          <w:highlight w:val="cyan"/>
        </w:rPr>
      </w:pPr>
    </w:p>
    <w:p w14:paraId="0E99D33F"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in RAN1: Tracking Reference Signals configuration: TRS-Config?</w:t>
      </w:r>
    </w:p>
    <w:p w14:paraId="3E49BE7A" w14:textId="77777777" w:rsidR="008C0D8C" w:rsidRPr="00EE645B" w:rsidRDefault="008C0D8C" w:rsidP="00CE00FD">
      <w:pPr>
        <w:pStyle w:val="PL"/>
        <w:rPr>
          <w:highlight w:val="cyan"/>
        </w:rPr>
      </w:pP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E1D16B4" w14:textId="77777777" w:rsidR="008C0D8C" w:rsidRPr="00EE645B" w:rsidRDefault="008C0D8C" w:rsidP="00CE00FD">
      <w:pPr>
        <w:pStyle w:val="PL"/>
        <w:rPr>
          <w:highlight w:val="cyan"/>
        </w:rPr>
      </w:pPr>
      <w:r w:rsidRPr="00EE645B">
        <w:rPr>
          <w:highlight w:val="cyan"/>
        </w:rPr>
        <w:tab/>
      </w:r>
    </w:p>
    <w:p w14:paraId="2CFCBCB3" w14:textId="77777777" w:rsidR="00CA5903" w:rsidRPr="00EE645B" w:rsidDel="000E3311" w:rsidRDefault="00CA5903" w:rsidP="00CE00FD">
      <w:pPr>
        <w:pStyle w:val="PL"/>
        <w:rPr>
          <w:del w:id="11476" w:author="R2-1801620" w:date="2018-01-29T12:45:00Z"/>
          <w:color w:val="808080"/>
          <w:highlight w:val="cyan"/>
        </w:rPr>
      </w:pPr>
      <w:del w:id="11477" w:author="R2-1801620" w:date="2018-01-29T12:45:00Z">
        <w:r w:rsidRPr="00EE645B" w:rsidDel="000E3311">
          <w:rPr>
            <w:highlight w:val="cyan"/>
          </w:rPr>
          <w:tab/>
        </w:r>
        <w:r w:rsidRPr="00EE645B" w:rsidDel="000E3311">
          <w:rPr>
            <w:color w:val="808080"/>
            <w:highlight w:val="cyan"/>
          </w:rPr>
          <w:delText>-- FFS: Is the PUSCH-Config BWP-specific? If so, move into UplinkBandwidthPart</w:delText>
        </w:r>
      </w:del>
    </w:p>
    <w:p w14:paraId="76DFF98A" w14:textId="77777777" w:rsidR="008C0D8C" w:rsidRPr="00EE645B" w:rsidDel="000E3311" w:rsidRDefault="008C0D8C" w:rsidP="00CE00FD">
      <w:pPr>
        <w:pStyle w:val="PL"/>
        <w:rPr>
          <w:del w:id="11478" w:author="R2-1801620" w:date="2018-01-29T12:45:00Z"/>
          <w:highlight w:val="cyan"/>
        </w:rPr>
      </w:pPr>
      <w:del w:id="11479" w:author="R2-1801620" w:date="2018-01-29T12:45:00Z">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09750D29" w14:textId="77777777" w:rsidR="008C0D8C" w:rsidRPr="00EE645B" w:rsidDel="000E3311" w:rsidRDefault="008C0D8C" w:rsidP="00CE00FD">
      <w:pPr>
        <w:pStyle w:val="PL"/>
        <w:rPr>
          <w:del w:id="11480" w:author="R2-1801620" w:date="2018-01-29T12:45:00Z"/>
          <w:highlight w:val="cyan"/>
        </w:rPr>
      </w:pPr>
      <w:del w:id="11481" w:author="R2-1801620" w:date="2018-01-29T12:45:00Z">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6A869244" w14:textId="77777777" w:rsidR="008C0D8C" w:rsidRPr="00EE645B" w:rsidDel="000E3311" w:rsidRDefault="008C0D8C" w:rsidP="00CE00FD">
      <w:pPr>
        <w:pStyle w:val="PL"/>
        <w:rPr>
          <w:del w:id="11482" w:author="R2-1801620" w:date="2018-01-29T12:45:00Z"/>
          <w:highlight w:val="cyan"/>
        </w:rPr>
      </w:pPr>
    </w:p>
    <w:p w14:paraId="47A639A2"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MAC parameters:</w:t>
      </w:r>
    </w:p>
    <w:p w14:paraId="4EFDCA27" w14:textId="77777777" w:rsidR="00ED22FD" w:rsidRPr="00EE645B" w:rsidDel="000E3311" w:rsidRDefault="00ED22FD" w:rsidP="00CE00FD">
      <w:pPr>
        <w:pStyle w:val="PL"/>
        <w:rPr>
          <w:del w:id="11483" w:author="R2-1801620" w:date="2018-01-29T12:45:00Z"/>
          <w:color w:val="808080"/>
          <w:highlight w:val="cyan"/>
        </w:rPr>
      </w:pPr>
      <w:del w:id="11484" w:author="R2-1801620" w:date="2018-01-29T12:45:00Z">
        <w:r w:rsidRPr="00EE645B" w:rsidDel="000E3311">
          <w:rPr>
            <w:highlight w:val="cyan"/>
          </w:rPr>
          <w:tab/>
        </w:r>
        <w:r w:rsidRPr="00EE645B" w:rsidDel="000E3311">
          <w:rPr>
            <w:color w:val="808080"/>
            <w:highlight w:val="cyan"/>
          </w:rPr>
          <w:delText xml:space="preserve">-- FFS: Is </w:delText>
        </w:r>
        <w:r w:rsidR="00096601" w:rsidRPr="00EE645B" w:rsidDel="000E3311">
          <w:rPr>
            <w:color w:val="808080"/>
            <w:highlight w:val="cyan"/>
          </w:rPr>
          <w:delText>SPS-Config</w:delText>
        </w:r>
        <w:r w:rsidRPr="00EE645B" w:rsidDel="000E3311">
          <w:rPr>
            <w:color w:val="808080"/>
            <w:highlight w:val="cyan"/>
          </w:rPr>
          <w:delText xml:space="preserve"> per BWP?</w:delText>
        </w:r>
        <w:r w:rsidR="00096601" w:rsidRPr="00EE645B" w:rsidDel="000E3311">
          <w:rPr>
            <w:color w:val="808080"/>
            <w:highlight w:val="cyan"/>
          </w:rPr>
          <w:delText xml:space="preserve"> If so, split it in UL and DL and move it to the respective UL- and DL</w:delText>
        </w:r>
        <w:r w:rsidRPr="00EE645B" w:rsidDel="000E3311">
          <w:rPr>
            <w:color w:val="808080"/>
            <w:highlight w:val="cyan"/>
          </w:rPr>
          <w:delText xml:space="preserve"> BWP)</w:delText>
        </w:r>
      </w:del>
    </w:p>
    <w:p w14:paraId="79410CE3" w14:textId="77777777" w:rsidR="00ED22FD" w:rsidRPr="00EE645B" w:rsidDel="000E3311" w:rsidRDefault="00ED22FD" w:rsidP="00CE00FD">
      <w:pPr>
        <w:pStyle w:val="PL"/>
        <w:rPr>
          <w:del w:id="11485" w:author="R2-1801620" w:date="2018-01-29T12:45:00Z"/>
          <w:highlight w:val="cyan"/>
        </w:rPr>
      </w:pPr>
    </w:p>
    <w:p w14:paraId="4F984EAF" w14:textId="77777777" w:rsidR="008C0D8C" w:rsidRPr="00EE645B" w:rsidDel="000E3311" w:rsidRDefault="008C0D8C" w:rsidP="00CE00FD">
      <w:pPr>
        <w:pStyle w:val="PL"/>
        <w:rPr>
          <w:del w:id="11486" w:author="R2-1801620" w:date="2018-01-29T12:45:00Z"/>
          <w:highlight w:val="cyan"/>
        </w:rPr>
      </w:pPr>
      <w:del w:id="11487" w:author="R2-1801620" w:date="2018-01-29T12:45:00Z">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210F70E9" w14:textId="77777777" w:rsidR="008C0D8C" w:rsidRPr="00EE645B" w:rsidDel="000E3311" w:rsidRDefault="008C0D8C" w:rsidP="00CE00FD">
      <w:pPr>
        <w:pStyle w:val="PL"/>
        <w:rPr>
          <w:del w:id="11488" w:author="R2-1801620" w:date="2018-01-29T12:45:00Z"/>
          <w:highlight w:val="cyan"/>
        </w:rPr>
      </w:pPr>
    </w:p>
    <w:p w14:paraId="686B4C3F" w14:textId="77777777" w:rsidR="00200224" w:rsidRPr="00EE645B" w:rsidRDefault="00200224" w:rsidP="00200224">
      <w:pPr>
        <w:pStyle w:val="PL"/>
        <w:rPr>
          <w:ins w:id="11489" w:author="merged r1" w:date="2018-01-22T06:27:00Z"/>
          <w:highlight w:val="cyan"/>
          <w:lang w:eastAsia="ja-JP"/>
        </w:rPr>
      </w:pPr>
      <w:ins w:id="11490" w:author="merged r1" w:date="2018-01-22T06:26:00Z">
        <w:r w:rsidRPr="00EE645B">
          <w:rPr>
            <w:highlight w:val="cyan"/>
            <w:lang w:eastAsia="ja-JP"/>
          </w:rPr>
          <w:tab/>
          <w:t>sCellDeactivationTimer</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 xml:space="preserve">ENUMERATED {ms20, ms40, ms80, ms160, ms200, ms240, ms320, ms400, ms480, ms520, ms640, </w:t>
        </w:r>
      </w:ins>
    </w:p>
    <w:p w14:paraId="7758F02A" w14:textId="77777777" w:rsidR="00200224" w:rsidRPr="00EE645B" w:rsidRDefault="00200224" w:rsidP="00200224">
      <w:pPr>
        <w:pStyle w:val="PL"/>
        <w:rPr>
          <w:ins w:id="11491" w:author="merged r1" w:date="2018-01-22T06:26:00Z"/>
          <w:highlight w:val="cyan"/>
          <w:lang w:eastAsia="ja-JP"/>
        </w:rPr>
      </w:pPr>
      <w:ins w:id="11492" w:author="merged r1" w:date="2018-01-22T06:27:00Z">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ins>
      <w:ins w:id="11493" w:author="merged r1" w:date="2018-01-22T06:26:00Z">
        <w:r w:rsidRPr="00EE645B">
          <w:rPr>
            <w:highlight w:val="cyan"/>
            <w:lang w:eastAsia="ja-JP"/>
          </w:rPr>
          <w:t>ms720, ms840, ms1280, spare2,spare1}</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OPTIONAL,</w:t>
        </w:r>
        <w:r w:rsidRPr="00EE645B">
          <w:rPr>
            <w:highlight w:val="cyan"/>
            <w:lang w:eastAsia="ja-JP"/>
          </w:rPr>
          <w:tab/>
          <w:t>-- Cond ServingCellWithoutPUCCH</w:t>
        </w:r>
      </w:ins>
    </w:p>
    <w:p w14:paraId="2A026EF3" w14:textId="77777777" w:rsidR="003520FB" w:rsidRPr="00EE645B" w:rsidRDefault="003520FB" w:rsidP="00CE00FD">
      <w:pPr>
        <w:pStyle w:val="PL"/>
        <w:rPr>
          <w:ins w:id="11494" w:author="merged r1" w:date="2018-01-18T13:12:00Z"/>
          <w:highlight w:val="cyan"/>
          <w:lang w:eastAsia="ja-JP"/>
        </w:rPr>
      </w:pPr>
    </w:p>
    <w:p w14:paraId="3A672523"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dicates whether this SCell is cross-carrier scheduled by another serving cell.</w:t>
      </w:r>
    </w:p>
    <w:p w14:paraId="220886C9"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How to indicate whether CIF is present in the DCIs of the PCell? Should the CrossCarrierSchedulingConfig be included</w:t>
      </w:r>
    </w:p>
    <w:p w14:paraId="3C27830B"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and set to own so that the field “cif-Presence” can be set?</w:t>
      </w:r>
    </w:p>
    <w:p w14:paraId="52DB1569" w14:textId="77777777" w:rsidR="008C0D8C" w:rsidRPr="00EE645B" w:rsidRDefault="008C0D8C" w:rsidP="00CE00FD">
      <w:pPr>
        <w:pStyle w:val="PL"/>
        <w:rPr>
          <w:color w:val="808080"/>
          <w:highlight w:val="cyan"/>
        </w:rPr>
      </w:pPr>
      <w:r w:rsidRPr="00EE645B">
        <w:rPr>
          <w:highlight w:val="cyan"/>
        </w:rPr>
        <w:tab/>
        <w:t>crossCarrierSchedulingConfig</w:t>
      </w:r>
      <w:r w:rsidRPr="00EE645B">
        <w:rPr>
          <w:highlight w:val="cyan"/>
        </w:rPr>
        <w:tab/>
      </w:r>
      <w:r w:rsidRPr="00EE645B">
        <w:rPr>
          <w:highlight w:val="cyan"/>
        </w:rPr>
        <w:tab/>
        <w:t>CrossCarrierSchedulin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w:t>
      </w:r>
    </w:p>
    <w:p w14:paraId="39D143DF" w14:textId="77777777" w:rsidR="008C0D8C" w:rsidRPr="00EE645B" w:rsidRDefault="008C0D8C" w:rsidP="00CE00FD">
      <w:pPr>
        <w:pStyle w:val="PL"/>
        <w:rPr>
          <w:highlight w:val="cyan"/>
        </w:rPr>
      </w:pPr>
    </w:p>
    <w:p w14:paraId="2C259CFA"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Timing Advance Group ID</w:t>
      </w:r>
      <w:r w:rsidR="005D1580" w:rsidRPr="00EE645B">
        <w:rPr>
          <w:color w:val="808080"/>
          <w:highlight w:val="cyan"/>
        </w:rPr>
        <w:t xml:space="preserve">, as specified in TS 38.321 [3], </w:t>
      </w:r>
      <w:r w:rsidRPr="00EE645B">
        <w:rPr>
          <w:color w:val="808080"/>
          <w:highlight w:val="cyan"/>
        </w:rPr>
        <w:t xml:space="preserve"> which this </w:t>
      </w:r>
      <w:r w:rsidR="005D1580" w:rsidRPr="00EE645B">
        <w:rPr>
          <w:color w:val="808080"/>
          <w:highlight w:val="cyan"/>
        </w:rPr>
        <w:t>c</w:t>
      </w:r>
      <w:r w:rsidRPr="00EE645B">
        <w:rPr>
          <w:color w:val="808080"/>
          <w:highlight w:val="cyan"/>
        </w:rPr>
        <w:t xml:space="preserve">ell belongs to. </w:t>
      </w:r>
    </w:p>
    <w:p w14:paraId="3A03E9EE" w14:textId="77777777" w:rsidR="008C0D8C" w:rsidRPr="00EE645B" w:rsidRDefault="008C0D8C" w:rsidP="00CE00FD">
      <w:pPr>
        <w:pStyle w:val="PL"/>
        <w:rPr>
          <w:highlight w:val="cyan"/>
        </w:rPr>
      </w:pPr>
      <w:r w:rsidRPr="00EE645B">
        <w:rPr>
          <w:highlight w:val="cyan"/>
        </w:rPr>
        <w:tab/>
        <w:t>ta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Id,</w:t>
      </w:r>
    </w:p>
    <w:p w14:paraId="43321166"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Enables the "UE beam lock function (UBF)", which disable changes to the UE beamforming configuration when in NR_RRC_CONNECTED.</w:t>
      </w:r>
    </w:p>
    <w:p w14:paraId="72D249E6"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xml:space="preserve">-- FFS: Parameter added preliminary based on RAN4 LS in R4-1711823. Decide where to place it (maybe ServingCellConfigCommon or </w:t>
      </w:r>
    </w:p>
    <w:p w14:paraId="0869E037"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 a BeamManagement IE??)</w:t>
      </w:r>
    </w:p>
    <w:p w14:paraId="60CB4192" w14:textId="77777777" w:rsidR="008C0D8C" w:rsidRPr="00EE645B" w:rsidRDefault="008C0D8C" w:rsidP="00CE00FD">
      <w:pPr>
        <w:pStyle w:val="PL"/>
        <w:rPr>
          <w:highlight w:val="cyan"/>
        </w:rPr>
      </w:pPr>
      <w:r w:rsidRPr="00EE645B">
        <w:rPr>
          <w:highlight w:val="cyan"/>
        </w:rPr>
        <w:tab/>
        <w:t>ue-BeamLockFunction</w:t>
      </w:r>
      <w:r w:rsidRPr="00EE645B">
        <w:rPr>
          <w:highlight w:val="cyan"/>
        </w:rPr>
        <w:tab/>
      </w:r>
      <w:r w:rsidRPr="00EE645B">
        <w:rPr>
          <w:highlight w:val="cyan"/>
        </w:rPr>
        <w:tab/>
      </w:r>
      <w:r w:rsidRPr="00EE645B">
        <w:rPr>
          <w:highlight w:val="cyan"/>
        </w:rPr>
        <w:tab/>
      </w:r>
      <w:r w:rsidR="00E7307A"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82252" w:rsidRPr="00EE645B">
        <w:rPr>
          <w:highlight w:val="cyan"/>
        </w:rPr>
        <w:tab/>
      </w:r>
      <w:r w:rsidRPr="00EE645B">
        <w:rPr>
          <w:highlight w:val="cyan"/>
        </w:rPr>
        <w:tab/>
      </w:r>
      <w:r w:rsidRPr="00EE645B">
        <w:rPr>
          <w:color w:val="993366"/>
          <w:highlight w:val="cyan"/>
        </w:rPr>
        <w:t>OPTIONAL</w:t>
      </w:r>
      <w:r w:rsidR="00AA6D6C" w:rsidRPr="00EE645B">
        <w:rPr>
          <w:highlight w:val="cyan"/>
        </w:rPr>
        <w:t>,</w:t>
      </w:r>
    </w:p>
    <w:p w14:paraId="709F6297" w14:textId="77777777" w:rsidR="00AA6D6C" w:rsidRPr="00EE645B" w:rsidRDefault="00AA6D6C" w:rsidP="00CE00FD">
      <w:pPr>
        <w:pStyle w:val="PL"/>
        <w:rPr>
          <w:highlight w:val="cyan"/>
        </w:rPr>
      </w:pPr>
    </w:p>
    <w:p w14:paraId="2D9631EB"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Indicates whether UE shall apply as pathloss reference either the downlink of PCell or of SCell that corresponds with this uplink</w:t>
      </w:r>
    </w:p>
    <w:p w14:paraId="7605CFF9"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see 38.213, section 7)</w:t>
      </w:r>
    </w:p>
    <w:p w14:paraId="580867DC" w14:textId="77777777" w:rsidR="00AA6D6C" w:rsidRPr="00EE645B" w:rsidRDefault="00AA6D6C" w:rsidP="00CE00FD">
      <w:pPr>
        <w:pStyle w:val="PL"/>
        <w:rPr>
          <w:color w:val="808080"/>
          <w:highlight w:val="cyan"/>
        </w:rPr>
      </w:pPr>
      <w:r w:rsidRPr="00EE645B">
        <w:rPr>
          <w:highlight w:val="cyan"/>
        </w:rPr>
        <w:tab/>
        <w:t>pathlossReferenceLinkin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Cell, sCell}</w:t>
      </w:r>
      <w:r w:rsidR="00CF2788" w:rsidRPr="00EE645B">
        <w:rPr>
          <w:highlight w:val="cyan"/>
        </w:rPr>
        <w:tab/>
      </w:r>
      <w:r w:rsidR="00CF2788" w:rsidRPr="00EE645B">
        <w:rPr>
          <w:highlight w:val="cyan"/>
        </w:rPr>
        <w:tab/>
      </w:r>
      <w:r w:rsidR="00CF2788"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C82252" w:rsidRPr="00EE645B">
        <w:rPr>
          <w:color w:val="993366"/>
          <w:highlight w:val="cyan"/>
        </w:rPr>
        <w:t>OPTIONAL</w:t>
      </w:r>
      <w:r w:rsidR="00CF2788" w:rsidRPr="00EE645B">
        <w:rPr>
          <w:highlight w:val="cyan"/>
        </w:rPr>
        <w:tab/>
      </w:r>
      <w:r w:rsidR="00A13A12" w:rsidRPr="00EE645B">
        <w:rPr>
          <w:color w:val="808080"/>
          <w:highlight w:val="cyan"/>
        </w:rPr>
        <w:t>-- Cond SCell</w:t>
      </w:r>
    </w:p>
    <w:p w14:paraId="55854C0C" w14:textId="77777777" w:rsidR="008C0D8C" w:rsidRPr="00EE645B" w:rsidRDefault="008C0D8C" w:rsidP="00CE00FD">
      <w:pPr>
        <w:pStyle w:val="PL"/>
        <w:rPr>
          <w:ins w:id="11495" w:author="R2-1801620" w:date="2018-01-29T12:45:00Z"/>
          <w:highlight w:val="cyan"/>
        </w:rPr>
      </w:pPr>
      <w:r w:rsidRPr="00EE645B">
        <w:rPr>
          <w:highlight w:val="cyan"/>
        </w:rPr>
        <w:t>}</w:t>
      </w:r>
    </w:p>
    <w:p w14:paraId="75C33C20" w14:textId="77777777" w:rsidR="00C405AD" w:rsidRPr="00EE645B" w:rsidRDefault="00C405AD" w:rsidP="00CE00FD">
      <w:pPr>
        <w:pStyle w:val="PL"/>
        <w:rPr>
          <w:ins w:id="11496" w:author="R2-1801620" w:date="2018-01-29T12:45:00Z"/>
          <w:highlight w:val="cyan"/>
        </w:rPr>
      </w:pPr>
    </w:p>
    <w:p w14:paraId="5DE69AAC" w14:textId="77777777" w:rsidR="00C405AD" w:rsidRPr="00EE645B" w:rsidRDefault="00C405AD" w:rsidP="00C405AD">
      <w:pPr>
        <w:pStyle w:val="PL"/>
        <w:rPr>
          <w:ins w:id="11497" w:author="R2-1801620" w:date="2018-01-29T12:45:00Z"/>
          <w:highlight w:val="cyan"/>
        </w:rPr>
      </w:pPr>
      <w:ins w:id="11498" w:author="R2-1801620" w:date="2018-01-29T12:45:00Z">
        <w:r w:rsidRPr="00EE645B">
          <w:rPr>
            <w:highlight w:val="cyan"/>
          </w:rPr>
          <w:t>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2C8ACD8" w14:textId="77777777" w:rsidR="00C405AD" w:rsidRPr="00EE645B" w:rsidRDefault="00C405AD" w:rsidP="00C405AD">
      <w:pPr>
        <w:pStyle w:val="PL"/>
        <w:rPr>
          <w:ins w:id="11499" w:author="R2-1801620" w:date="2018-01-29T12:45:00Z"/>
          <w:highlight w:val="cyan"/>
        </w:rPr>
      </w:pPr>
      <w:ins w:id="11500" w:author="R2-1801620" w:date="2018-01-29T12:45:00Z">
        <w:r w:rsidRPr="00EE645B">
          <w:rPr>
            <w:highlight w:val="cyan"/>
          </w:rPr>
          <w:tab/>
          <w:t>-- The dedicated (UE-specific) configuration for the initial uplink bandwidth-part.</w:t>
        </w:r>
      </w:ins>
    </w:p>
    <w:p w14:paraId="179BDE0C" w14:textId="77777777" w:rsidR="00EA2B90" w:rsidRPr="00EE645B" w:rsidRDefault="00EA2B90" w:rsidP="00EA2B90">
      <w:pPr>
        <w:pStyle w:val="PL"/>
        <w:rPr>
          <w:ins w:id="11501" w:author="R2-1801620" w:date="2018-01-29T13:01:00Z"/>
          <w:highlight w:val="cyan"/>
        </w:rPr>
      </w:pPr>
      <w:ins w:id="11502" w:author="R2-1801620" w:date="2018-01-29T13:01:00Z">
        <w:r w:rsidRPr="00EE645B">
          <w:rPr>
            <w:highlight w:val="cyan"/>
          </w:rPr>
          <w:tab/>
          <w:t>-- FFS: Discuss and then clarify in condition which serving cells have an initial BWP</w:t>
        </w:r>
      </w:ins>
    </w:p>
    <w:p w14:paraId="51A22456" w14:textId="77777777" w:rsidR="00C405AD" w:rsidRPr="00EE645B" w:rsidRDefault="00C405AD" w:rsidP="00C405AD">
      <w:pPr>
        <w:pStyle w:val="PL"/>
        <w:rPr>
          <w:ins w:id="11503" w:author="R2-1801620" w:date="2018-01-29T12:45:00Z"/>
          <w:highlight w:val="cyan"/>
        </w:rPr>
      </w:pPr>
      <w:ins w:id="11504" w:author="R2-1801620" w:date="2018-01-29T12:45:00Z">
        <w:r w:rsidRPr="00EE645B">
          <w:rPr>
            <w:highlight w:val="cyan"/>
          </w:rPr>
          <w:tab/>
          <w:t>initialUp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B</w:t>
        </w:r>
      </w:ins>
      <w:ins w:id="11505" w:author="R2-1801620" w:date="2018-01-29T12:46:00Z">
        <w:r w:rsidRPr="00EE645B">
          <w:rPr>
            <w:highlight w:val="cyan"/>
          </w:rPr>
          <w:t>WP-</w:t>
        </w:r>
      </w:ins>
      <w:ins w:id="11506" w:author="R2-1801620" w:date="2018-01-29T12:45:00Z">
        <w:r w:rsidRPr="00EE645B">
          <w:rPr>
            <w:highlight w:val="cyan"/>
          </w:rPr>
          <w:t>Dedicated</w:t>
        </w:r>
      </w:ins>
      <w:ins w:id="11507" w:author="R2-1801620" w:date="2018-01-29T12:46:00Z">
        <w:r w:rsidRPr="00EE645B">
          <w:rPr>
            <w:highlight w:val="cyan"/>
          </w:rPr>
          <w:tab/>
        </w:r>
        <w:r w:rsidRPr="00EE645B">
          <w:rPr>
            <w:highlight w:val="cyan"/>
          </w:rPr>
          <w:tab/>
        </w:r>
        <w:r w:rsidRPr="00EE645B">
          <w:rPr>
            <w:highlight w:val="cyan"/>
          </w:rPr>
          <w:tab/>
        </w:r>
      </w:ins>
      <w:ins w:id="11508"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M</w:t>
        </w:r>
      </w:ins>
    </w:p>
    <w:p w14:paraId="5458D700" w14:textId="77777777" w:rsidR="00C405AD" w:rsidRPr="00EE645B" w:rsidRDefault="00C405AD" w:rsidP="00C405AD">
      <w:pPr>
        <w:pStyle w:val="PL"/>
        <w:rPr>
          <w:ins w:id="11509" w:author="R2-1801620" w:date="2018-01-29T12:45:00Z"/>
          <w:highlight w:val="cyan"/>
        </w:rPr>
      </w:pPr>
    </w:p>
    <w:p w14:paraId="6F3CFA15" w14:textId="77777777" w:rsidR="00C405AD" w:rsidRPr="00EE645B" w:rsidRDefault="00C405AD" w:rsidP="00C405AD">
      <w:pPr>
        <w:pStyle w:val="PL"/>
        <w:rPr>
          <w:ins w:id="11510" w:author="R2-1801620" w:date="2018-01-29T12:45:00Z"/>
          <w:color w:val="808080"/>
          <w:highlight w:val="cyan"/>
        </w:rPr>
      </w:pPr>
      <w:ins w:id="11511" w:author="R2-1801620" w:date="2018-01-29T12:45:00Z">
        <w:r w:rsidRPr="00EE645B">
          <w:rPr>
            <w:highlight w:val="cyan"/>
          </w:rPr>
          <w:tab/>
        </w:r>
        <w:r w:rsidRPr="00EE645B">
          <w:rPr>
            <w:color w:val="808080"/>
            <w:highlight w:val="cyan"/>
          </w:rPr>
          <w:t xml:space="preserve">-- The additional bandwidth parts for uplink. In case of TDD uplink- and downlink BWP with the same bandwidthPartId are considered </w:t>
        </w:r>
      </w:ins>
    </w:p>
    <w:p w14:paraId="1152E4BA" w14:textId="77777777" w:rsidR="00C405AD" w:rsidRPr="00EE645B" w:rsidRDefault="00C405AD" w:rsidP="00C405AD">
      <w:pPr>
        <w:pStyle w:val="PL"/>
        <w:rPr>
          <w:ins w:id="11512" w:author="R2-1801620" w:date="2018-01-29T12:45:00Z"/>
          <w:color w:val="808080"/>
          <w:highlight w:val="cyan"/>
        </w:rPr>
      </w:pPr>
      <w:ins w:id="11513" w:author="R2-1801620" w:date="2018-01-29T12:45:00Z">
        <w:r w:rsidRPr="00EE645B">
          <w:rPr>
            <w:highlight w:val="cyan"/>
          </w:rPr>
          <w:tab/>
        </w:r>
        <w:r w:rsidRPr="00EE645B">
          <w:rPr>
            <w:color w:val="808080"/>
            <w:highlight w:val="cyan"/>
          </w:rPr>
          <w:t xml:space="preserve">-- as a BWP pair and must have the same center frequency. </w:t>
        </w:r>
      </w:ins>
    </w:p>
    <w:p w14:paraId="341D7908" w14:textId="77777777" w:rsidR="00C405AD" w:rsidRPr="00EE645B" w:rsidRDefault="00C405AD" w:rsidP="00C405AD">
      <w:pPr>
        <w:pStyle w:val="PL"/>
        <w:rPr>
          <w:ins w:id="11514" w:author="R2-1801620" w:date="2018-01-29T12:45:00Z"/>
          <w:highlight w:val="cyan"/>
        </w:rPr>
      </w:pPr>
      <w:ins w:id="11515" w:author="R2-1801620" w:date="2018-01-29T12:45:00Z">
        <w:r w:rsidRPr="00EE645B">
          <w:rPr>
            <w:highlight w:val="cyan"/>
          </w:rPr>
          <w:tab/>
          <w:t>uplink</w:t>
        </w:r>
      </w:ins>
      <w:ins w:id="11516" w:author="R2-1801620" w:date="2018-01-29T12:47:00Z">
        <w:r w:rsidRPr="00EE645B">
          <w:rPr>
            <w:highlight w:val="cyan"/>
          </w:rPr>
          <w:t>BWP-</w:t>
        </w:r>
      </w:ins>
      <w:ins w:id="11517" w:author="R2-1801620" w:date="2018-01-29T12:45:00Z">
        <w:r w:rsidRPr="00EE645B">
          <w:rPr>
            <w:highlight w:val="cyan"/>
          </w:rPr>
          <w:t>ToReleaseList</w:t>
        </w:r>
        <w:r w:rsidRPr="00EE645B">
          <w:rPr>
            <w:highlight w:val="cyan"/>
          </w:rPr>
          <w:tab/>
        </w:r>
        <w:r w:rsidRPr="00EE645B">
          <w:rPr>
            <w:highlight w:val="cyan"/>
          </w:rPr>
          <w:tab/>
        </w:r>
        <w:r w:rsidRPr="00EE645B">
          <w:rPr>
            <w:highlight w:val="cyan"/>
          </w:rPr>
          <w:tab/>
        </w:r>
      </w:ins>
      <w:ins w:id="11518" w:author="R2-1801620" w:date="2018-01-29T12:47:00Z">
        <w:r w:rsidRPr="00EE645B">
          <w:rPr>
            <w:highlight w:val="cyan"/>
          </w:rPr>
          <w:tab/>
        </w:r>
      </w:ins>
      <w:ins w:id="11519" w:author="R2-1801620" w:date="2018-01-29T12:45: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520" w:author="R2-1801620" w:date="2018-01-29T12:48:00Z">
        <w:r w:rsidRPr="00EE645B">
          <w:rPr>
            <w:highlight w:val="cyan"/>
          </w:rPr>
          <w:t>WP</w:t>
        </w:r>
      </w:ins>
      <w:ins w:id="11521" w:author="R2-1801620" w:date="2018-01-29T12:45:00Z">
        <w:r w:rsidRPr="00EE645B">
          <w:rPr>
            <w:highlight w:val="cyan"/>
          </w:rPr>
          <w:t>s))</w:t>
        </w:r>
        <w:r w:rsidRPr="00EE645B">
          <w:rPr>
            <w:color w:val="993366"/>
            <w:highlight w:val="cyan"/>
          </w:rPr>
          <w:t xml:space="preserve"> OF</w:t>
        </w:r>
        <w:r w:rsidRPr="00EE645B">
          <w:rPr>
            <w:highlight w:val="cyan"/>
          </w:rPr>
          <w:t xml:space="preserve"> B</w:t>
        </w:r>
      </w:ins>
      <w:ins w:id="11522" w:author="R2-1801620" w:date="2018-01-29T12:48:00Z">
        <w:r w:rsidRPr="00EE645B">
          <w:rPr>
            <w:highlight w:val="cyan"/>
          </w:rPr>
          <w:t>WP-</w:t>
        </w:r>
      </w:ins>
      <w:ins w:id="11523" w:author="R2-1801620" w:date="2018-01-29T12:45:00Z">
        <w:r w:rsidRPr="00EE645B">
          <w:rPr>
            <w:highlight w:val="cyan"/>
          </w:rPr>
          <w:t>Id</w:t>
        </w:r>
        <w:r w:rsidRPr="00EE645B">
          <w:rPr>
            <w:highlight w:val="cyan"/>
          </w:rPr>
          <w:tab/>
        </w:r>
      </w:ins>
      <w:ins w:id="11524" w:author="R2-1801620" w:date="2018-01-29T12: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25" w:author="R2-1801620" w:date="2018-01-29T12:45:00Z">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9B8E9FE" w14:textId="77777777" w:rsidR="00C405AD" w:rsidRPr="00EE645B" w:rsidRDefault="00C405AD" w:rsidP="00C405AD">
      <w:pPr>
        <w:pStyle w:val="PL"/>
        <w:rPr>
          <w:ins w:id="11526" w:author="R2-1801620" w:date="2018-01-29T12:45:00Z"/>
          <w:highlight w:val="cyan"/>
        </w:rPr>
      </w:pPr>
      <w:ins w:id="11527" w:author="R2-1801620" w:date="2018-01-29T12:45:00Z">
        <w:r w:rsidRPr="00EE645B">
          <w:rPr>
            <w:highlight w:val="cyan"/>
          </w:rPr>
          <w:tab/>
          <w:t>uplinkB</w:t>
        </w:r>
      </w:ins>
      <w:ins w:id="11528" w:author="R2-1801620" w:date="2018-01-29T12:47:00Z">
        <w:r w:rsidRPr="00EE645B">
          <w:rPr>
            <w:highlight w:val="cyan"/>
          </w:rPr>
          <w:t>WP-</w:t>
        </w:r>
      </w:ins>
      <w:ins w:id="11529" w:author="R2-1801620" w:date="2018-01-29T12:45:00Z">
        <w:r w:rsidRPr="00EE645B">
          <w:rPr>
            <w:highlight w:val="cyan"/>
          </w:rPr>
          <w:t>ToAddModList</w:t>
        </w:r>
        <w:r w:rsidRPr="00EE645B">
          <w:rPr>
            <w:highlight w:val="cyan"/>
          </w:rPr>
          <w:tab/>
        </w:r>
        <w:r w:rsidRPr="00EE645B">
          <w:rPr>
            <w:highlight w:val="cyan"/>
          </w:rPr>
          <w:tab/>
        </w:r>
      </w:ins>
      <w:ins w:id="11530" w:author="R2-1801620" w:date="2018-01-29T12:47:00Z">
        <w:r w:rsidRPr="00EE645B">
          <w:rPr>
            <w:highlight w:val="cyan"/>
          </w:rPr>
          <w:tab/>
        </w:r>
      </w:ins>
      <w:ins w:id="11531" w:author="R2-1801620" w:date="2018-01-29T12:45:00Z">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bookmarkStart w:id="11532" w:name="_Hlk505587232"/>
        <w:r w:rsidRPr="00EE645B">
          <w:rPr>
            <w:highlight w:val="cyan"/>
          </w:rPr>
          <w:t>maxNrofB</w:t>
        </w:r>
      </w:ins>
      <w:ins w:id="11533" w:author="R2-1801620" w:date="2018-01-29T12:48:00Z">
        <w:r w:rsidRPr="00EE645B">
          <w:rPr>
            <w:highlight w:val="cyan"/>
          </w:rPr>
          <w:t>WP</w:t>
        </w:r>
      </w:ins>
      <w:bookmarkEnd w:id="11532"/>
      <w:ins w:id="11534" w:author="R2-1801620" w:date="2018-01-29T12:45:00Z">
        <w:r w:rsidRPr="00EE645B">
          <w:rPr>
            <w:highlight w:val="cyan"/>
          </w:rPr>
          <w:t>s))</w:t>
        </w:r>
        <w:r w:rsidRPr="00EE645B">
          <w:rPr>
            <w:color w:val="993366"/>
            <w:highlight w:val="cyan"/>
          </w:rPr>
          <w:t xml:space="preserve"> OF</w:t>
        </w:r>
        <w:r w:rsidRPr="00EE645B">
          <w:rPr>
            <w:highlight w:val="cyan"/>
          </w:rPr>
          <w:t xml:space="preserve"> UplinkB</w:t>
        </w:r>
      </w:ins>
      <w:ins w:id="11535" w:author="R2-1801620" w:date="2018-01-29T12:48:00Z">
        <w:r w:rsidRPr="00EE645B">
          <w:rPr>
            <w:highlight w:val="cyan"/>
          </w:rPr>
          <w:t>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36" w:author="R2-1801620" w:date="2018-01-29T12:45:00Z">
        <w:r w:rsidRPr="00EE645B">
          <w:rPr>
            <w:color w:val="993366"/>
            <w:highlight w:val="cyan"/>
          </w:rPr>
          <w:t>OPTIONAL</w:t>
        </w:r>
        <w:r w:rsidRPr="00EE645B">
          <w:rPr>
            <w:highlight w:val="cyan"/>
          </w:rPr>
          <w:t xml:space="preserve">, </w:t>
        </w:r>
        <w:r w:rsidRPr="00EE645B">
          <w:rPr>
            <w:highlight w:val="cyan"/>
          </w:rPr>
          <w:tab/>
          <w:t>-- Need N</w:t>
        </w:r>
      </w:ins>
    </w:p>
    <w:p w14:paraId="75F5970D" w14:textId="77777777" w:rsidR="00C405AD" w:rsidRPr="00EE645B" w:rsidRDefault="00C405AD" w:rsidP="00C405AD">
      <w:pPr>
        <w:pStyle w:val="PL"/>
        <w:rPr>
          <w:ins w:id="11537" w:author="R2-1801620" w:date="2018-01-29T12:45:00Z"/>
          <w:highlight w:val="cyan"/>
        </w:rPr>
      </w:pPr>
    </w:p>
    <w:p w14:paraId="69B0CF7F" w14:textId="77777777" w:rsidR="00C405AD" w:rsidRPr="00EE645B" w:rsidRDefault="00C405AD" w:rsidP="00C405AD">
      <w:pPr>
        <w:pStyle w:val="PL"/>
        <w:rPr>
          <w:ins w:id="11538" w:author="R2-1801620" w:date="2018-01-29T12:45:00Z"/>
          <w:color w:val="808080"/>
          <w:highlight w:val="cyan"/>
        </w:rPr>
      </w:pPr>
      <w:ins w:id="11539" w:author="R2-1801620" w:date="2018-01-29T12:45:00Z">
        <w:r w:rsidRPr="00EE645B">
          <w:rPr>
            <w:highlight w:val="cyan"/>
          </w:rPr>
          <w:tab/>
        </w:r>
        <w:r w:rsidRPr="00EE645B">
          <w:rPr>
            <w:color w:val="808080"/>
            <w:highlight w:val="cyan"/>
          </w:rPr>
          <w:t>-- ID of the uplink bandwidth part to be used upon MAC-activation of an  SCell. If not provided, the UE uses the FFS: default BWP.</w:t>
        </w:r>
      </w:ins>
    </w:p>
    <w:p w14:paraId="3F152C0E" w14:textId="77777777" w:rsidR="00C405AD" w:rsidRPr="00EE645B" w:rsidRDefault="00C405AD" w:rsidP="00C405AD">
      <w:pPr>
        <w:pStyle w:val="PL"/>
        <w:rPr>
          <w:ins w:id="11540" w:author="R2-1801620" w:date="2018-01-29T12:45:00Z"/>
          <w:color w:val="808080"/>
          <w:highlight w:val="cyan"/>
        </w:rPr>
      </w:pPr>
      <w:ins w:id="11541" w:author="R2-1801620" w:date="2018-01-29T12:45:00Z">
        <w:r w:rsidRPr="00EE645B">
          <w:rPr>
            <w:color w:val="808080"/>
            <w:highlight w:val="cyan"/>
          </w:rPr>
          <w:tab/>
          <w:t>-- The initial bandwidth part is referred to by BandiwdthPartId = 0.</w:t>
        </w:r>
      </w:ins>
    </w:p>
    <w:p w14:paraId="2A47E4A9" w14:textId="77777777" w:rsidR="00C405AD" w:rsidRPr="00EE645B" w:rsidRDefault="00C405AD" w:rsidP="00C405AD">
      <w:pPr>
        <w:pStyle w:val="PL"/>
        <w:rPr>
          <w:ins w:id="11542" w:author="R2-1801620" w:date="2018-01-29T12:45:00Z"/>
          <w:highlight w:val="cyan"/>
        </w:rPr>
      </w:pPr>
      <w:ins w:id="11543" w:author="R2-1801620" w:date="2018-01-29T12:45:00Z">
        <w:r w:rsidRPr="00EE645B">
          <w:rPr>
            <w:highlight w:val="cyan"/>
          </w:rPr>
          <w:tab/>
          <w:t>firstActiveUplinkB</w:t>
        </w:r>
      </w:ins>
      <w:ins w:id="11544" w:author="R2-1801620" w:date="2018-01-29T12:49:00Z">
        <w:r w:rsidR="008C4C9E" w:rsidRPr="00EE645B">
          <w:rPr>
            <w:highlight w:val="cyan"/>
          </w:rPr>
          <w:t>WP</w:t>
        </w:r>
      </w:ins>
      <w:ins w:id="11545" w:author="R2-1801620" w:date="2018-01-29T12:45: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546" w:author="R2-1801620" w:date="2018-01-29T12:49:00Z">
        <w:r w:rsidR="008C4C9E" w:rsidRPr="00EE645B">
          <w:rPr>
            <w:highlight w:val="cyan"/>
          </w:rPr>
          <w:t>WP-</w:t>
        </w:r>
      </w:ins>
      <w:ins w:id="11547" w:author="R2-1801620" w:date="2018-01-29T12:45:00Z">
        <w:r w:rsidRPr="00EE645B">
          <w:rPr>
            <w:highlight w:val="cyan"/>
          </w:rPr>
          <w:t>Id</w:t>
        </w:r>
        <w:r w:rsidRPr="00EE645B">
          <w:rPr>
            <w:highlight w:val="cyan"/>
          </w:rPr>
          <w:tab/>
        </w:r>
        <w:r w:rsidRPr="00EE645B">
          <w:rPr>
            <w:highlight w:val="cyan"/>
          </w:rPr>
          <w:tab/>
        </w:r>
        <w:r w:rsidRPr="00EE645B">
          <w:rPr>
            <w:highlight w:val="cyan"/>
          </w:rPr>
          <w:tab/>
        </w:r>
      </w:ins>
      <w:ins w:id="11548" w:author="R2-1801620" w:date="2018-01-29T12:49:00Z">
        <w:r w:rsidR="008C4C9E" w:rsidRPr="00EE645B">
          <w:rPr>
            <w:highlight w:val="cyan"/>
          </w:rPr>
          <w:tab/>
        </w:r>
        <w:r w:rsidR="008C4C9E" w:rsidRPr="00EE645B">
          <w:rPr>
            <w:highlight w:val="cyan"/>
          </w:rPr>
          <w:tab/>
        </w:r>
        <w:r w:rsidR="008C4C9E" w:rsidRPr="00EE645B">
          <w:rPr>
            <w:highlight w:val="cyan"/>
          </w:rPr>
          <w:tab/>
        </w:r>
      </w:ins>
      <w:ins w:id="11549"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CellOnly</w:t>
        </w:r>
      </w:ins>
    </w:p>
    <w:p w14:paraId="231BFD7D" w14:textId="77777777" w:rsidR="00C405AD" w:rsidRPr="00EE645B" w:rsidRDefault="00C405AD" w:rsidP="00CE00FD">
      <w:pPr>
        <w:pStyle w:val="PL"/>
        <w:rPr>
          <w:highlight w:val="cyan"/>
        </w:rPr>
      </w:pPr>
      <w:ins w:id="11550" w:author="R2-1801620" w:date="2018-01-29T12:45:00Z">
        <w:r w:rsidRPr="00EE645B">
          <w:rPr>
            <w:highlight w:val="cyan"/>
          </w:rPr>
          <w:t>}</w:t>
        </w:r>
      </w:ins>
    </w:p>
    <w:p w14:paraId="03D872F0" w14:textId="77777777" w:rsidR="008C0D8C" w:rsidRPr="00EE645B" w:rsidRDefault="008C0D8C" w:rsidP="00CE00FD">
      <w:pPr>
        <w:pStyle w:val="PL"/>
        <w:rPr>
          <w:highlight w:val="cyan"/>
        </w:rPr>
      </w:pPr>
    </w:p>
    <w:p w14:paraId="21BE2274" w14:textId="77777777" w:rsidR="008C0D8C" w:rsidRPr="00EE645B" w:rsidRDefault="008C0D8C" w:rsidP="00CE00FD">
      <w:pPr>
        <w:pStyle w:val="PL"/>
        <w:rPr>
          <w:color w:val="808080"/>
          <w:highlight w:val="cyan"/>
        </w:rPr>
      </w:pPr>
      <w:r w:rsidRPr="00EE645B">
        <w:rPr>
          <w:color w:val="808080"/>
          <w:highlight w:val="cyan"/>
        </w:rPr>
        <w:t>-- TAG-SERVING-CELL-CONFIG-</w:t>
      </w:r>
      <w:del w:id="11551" w:author="R2-1801620" w:date="2018-01-29T12:35:00Z">
        <w:r w:rsidRPr="00EE645B" w:rsidDel="00135D25">
          <w:rPr>
            <w:color w:val="808080"/>
            <w:highlight w:val="cyan"/>
          </w:rPr>
          <w:delText>DEDICATED-</w:delText>
        </w:r>
      </w:del>
      <w:r w:rsidRPr="00EE645B">
        <w:rPr>
          <w:color w:val="808080"/>
          <w:highlight w:val="cyan"/>
        </w:rPr>
        <w:t>STOP</w:t>
      </w:r>
    </w:p>
    <w:p w14:paraId="163C77A3" w14:textId="77777777" w:rsidR="00387E29" w:rsidRPr="00EE645B" w:rsidRDefault="008C0D8C" w:rsidP="00387E29">
      <w:pPr>
        <w:pStyle w:val="PL"/>
        <w:rPr>
          <w:ins w:id="11552" w:author="" w:date="2018-02-01T17:24:00Z"/>
          <w:color w:val="808080"/>
          <w:highlight w:val="cyan"/>
        </w:rPr>
      </w:pPr>
      <w:r w:rsidRPr="00EE645B">
        <w:rPr>
          <w:color w:val="808080"/>
          <w:highlight w:val="cyan"/>
        </w:rPr>
        <w:lastRenderedPageBreak/>
        <w:t>-- ASN1STOP</w:t>
      </w:r>
    </w:p>
    <w:p w14:paraId="28C6643C" w14:textId="77777777" w:rsidR="00387E29" w:rsidRPr="00EE645B" w:rsidRDefault="00387E29" w:rsidP="00387E29">
      <w:pPr>
        <w:pStyle w:val="4"/>
        <w:rPr>
          <w:ins w:id="11553" w:author="" w:date="2018-02-01T17:24:00Z"/>
          <w:highlight w:val="cyan"/>
        </w:rPr>
      </w:pPr>
      <w:bookmarkStart w:id="11554" w:name="_Toc505697606"/>
      <w:ins w:id="11555" w:author="" w:date="2018-02-01T17:24:00Z">
        <w:r w:rsidRPr="00EE645B">
          <w:rPr>
            <w:highlight w:val="cyan"/>
          </w:rPr>
          <w:t>–</w:t>
        </w:r>
        <w:r w:rsidRPr="00EE645B">
          <w:rPr>
            <w:highlight w:val="cyan"/>
          </w:rPr>
          <w:tab/>
        </w:r>
        <w:r w:rsidRPr="00EE645B">
          <w:rPr>
            <w:i/>
            <w:highlight w:val="cyan"/>
          </w:rPr>
          <w:t>SlotFormatCombinationsPerCell</w:t>
        </w:r>
        <w:bookmarkEnd w:id="11554"/>
      </w:ins>
    </w:p>
    <w:p w14:paraId="5E00183A" w14:textId="77777777" w:rsidR="00387E29" w:rsidRPr="00EE645B" w:rsidRDefault="00387E29" w:rsidP="00387E29">
      <w:pPr>
        <w:rPr>
          <w:ins w:id="11556" w:author="" w:date="2018-02-01T17:24:00Z"/>
          <w:highlight w:val="cyan"/>
        </w:rPr>
      </w:pPr>
      <w:ins w:id="11557" w:author="" w:date="2018-02-01T17:24:00Z">
        <w:r w:rsidRPr="00EE645B">
          <w:rPr>
            <w:highlight w:val="cyan"/>
          </w:rPr>
          <w:t xml:space="preserve">The IE </w:t>
        </w:r>
        <w:r w:rsidRPr="00EE645B">
          <w:rPr>
            <w:i/>
            <w:highlight w:val="cyan"/>
          </w:rPr>
          <w:t>SlotFormatCombinationsPerCell</w:t>
        </w:r>
        <w:r w:rsidRPr="00EE645B">
          <w:rPr>
            <w:highlight w:val="cyan"/>
          </w:rPr>
          <w:t xml:space="preserve"> is used to configure FFS</w:t>
        </w:r>
      </w:ins>
    </w:p>
    <w:p w14:paraId="44AE5F62" w14:textId="77777777" w:rsidR="00387E29" w:rsidRPr="00EE645B" w:rsidRDefault="00387E29" w:rsidP="00387E29">
      <w:pPr>
        <w:pStyle w:val="TH"/>
        <w:rPr>
          <w:ins w:id="11558" w:author="" w:date="2018-02-01T17:24:00Z"/>
          <w:highlight w:val="cyan"/>
        </w:rPr>
      </w:pPr>
      <w:ins w:id="11559" w:author="" w:date="2018-02-01T17:24:00Z">
        <w:r w:rsidRPr="00EE645B">
          <w:rPr>
            <w:i/>
            <w:highlight w:val="cyan"/>
          </w:rPr>
          <w:t>SlotFormatCombinationsPerCell</w:t>
        </w:r>
        <w:r w:rsidRPr="00EE645B">
          <w:rPr>
            <w:highlight w:val="cyan"/>
          </w:rPr>
          <w:t xml:space="preserve"> information element</w:t>
        </w:r>
      </w:ins>
    </w:p>
    <w:p w14:paraId="708E052B" w14:textId="77777777" w:rsidR="00387E29" w:rsidRPr="00EE645B" w:rsidRDefault="00387E29" w:rsidP="00387E29">
      <w:pPr>
        <w:pStyle w:val="PL"/>
        <w:rPr>
          <w:ins w:id="11560" w:author="" w:date="2018-02-01T17:24:00Z"/>
          <w:highlight w:val="cyan"/>
        </w:rPr>
      </w:pPr>
      <w:ins w:id="11561" w:author="" w:date="2018-02-01T17:24:00Z">
        <w:r w:rsidRPr="00EE645B">
          <w:rPr>
            <w:highlight w:val="cyan"/>
          </w:rPr>
          <w:t>-- ASN1START</w:t>
        </w:r>
      </w:ins>
    </w:p>
    <w:p w14:paraId="13694945" w14:textId="77777777" w:rsidR="00387E29" w:rsidRPr="00EE645B" w:rsidRDefault="00387E29" w:rsidP="00387E29">
      <w:pPr>
        <w:pStyle w:val="PL"/>
        <w:rPr>
          <w:ins w:id="11562" w:author="" w:date="2018-02-01T17:24:00Z"/>
          <w:highlight w:val="cyan"/>
        </w:rPr>
      </w:pPr>
      <w:ins w:id="11563" w:author="" w:date="2018-02-01T17:24:00Z">
        <w:r w:rsidRPr="00EE645B">
          <w:rPr>
            <w:highlight w:val="cyan"/>
          </w:rPr>
          <w:t>-- TAG-SLOTFORMATCOMBINATIONSPERCELL-START</w:t>
        </w:r>
      </w:ins>
    </w:p>
    <w:p w14:paraId="492C9F47" w14:textId="77777777" w:rsidR="00387E29" w:rsidRPr="00EE645B" w:rsidRDefault="00387E29" w:rsidP="00387E29">
      <w:pPr>
        <w:pStyle w:val="PL"/>
        <w:rPr>
          <w:ins w:id="11564" w:author="" w:date="2018-02-01T17:24:00Z"/>
          <w:highlight w:val="cyan"/>
        </w:rPr>
      </w:pPr>
    </w:p>
    <w:p w14:paraId="4FE73E02" w14:textId="77777777" w:rsidR="00387E29" w:rsidRPr="00EE645B" w:rsidRDefault="00387E29" w:rsidP="00387E29">
      <w:pPr>
        <w:pStyle w:val="PL"/>
        <w:rPr>
          <w:color w:val="808080"/>
          <w:highlight w:val="cyan"/>
        </w:rPr>
      </w:pPr>
      <w:r w:rsidRPr="00EE645B">
        <w:rPr>
          <w:color w:val="808080"/>
          <w:highlight w:val="cyan"/>
        </w:rPr>
        <w:t xml:space="preserve">-- </w:t>
      </w:r>
      <w:del w:id="11565" w:author="merged r1" w:date="2018-01-18T13:12:00Z">
        <w:r w:rsidRPr="00EE645B">
          <w:rPr>
            <w:color w:val="808080"/>
            <w:highlight w:val="cyan"/>
          </w:rPr>
          <w:delText>Mapping</w:delText>
        </w:r>
      </w:del>
      <w:ins w:id="11566" w:author="merged r1" w:date="2018-01-18T13:12:00Z">
        <w:r w:rsidRPr="00EE645B">
          <w:rPr>
            <w:color w:val="808080"/>
            <w:highlight w:val="cyan"/>
          </w:rPr>
          <w:t>The SlotFormatCombinations applicable</w:t>
        </w:r>
      </w:ins>
      <w:r w:rsidRPr="00EE645B">
        <w:rPr>
          <w:color w:val="808080"/>
          <w:highlight w:val="cyan"/>
        </w:rPr>
        <w:t xml:space="preserve"> for </w:t>
      </w:r>
      <w:del w:id="11567" w:author="merged r1" w:date="2018-01-18T13:12:00Z">
        <w:r w:rsidRPr="00EE645B">
          <w:rPr>
            <w:color w:val="808080"/>
            <w:highlight w:val="cyan"/>
          </w:rPr>
          <w:delText>a given</w:delText>
        </w:r>
      </w:del>
      <w:ins w:id="11568" w:author="merged r1" w:date="2018-01-18T13:12:00Z">
        <w:r w:rsidRPr="00EE645B">
          <w:rPr>
            <w:color w:val="808080"/>
            <w:highlight w:val="cyan"/>
          </w:rPr>
          <w:t>one serving</w:t>
        </w:r>
      </w:ins>
      <w:r w:rsidRPr="00EE645B">
        <w:rPr>
          <w:color w:val="808080"/>
          <w:highlight w:val="cyan"/>
        </w:rPr>
        <w:t xml:space="preserve"> cell</w:t>
      </w:r>
      <w:del w:id="11569" w:author="merged r1" w:date="2018-01-18T13:12:00Z">
        <w:r w:rsidRPr="00EE645B">
          <w:rPr>
            <w:color w:val="808080"/>
            <w:highlight w:val="cyan"/>
          </w:rPr>
          <w:delText xml:space="preserve"> to SFI value within DCI message.</w:delText>
        </w:r>
      </w:del>
      <w:ins w:id="11570" w:author="merged r1" w:date="2018-01-18T13:12:00Z">
        <w:r w:rsidRPr="00EE645B">
          <w:rPr>
            <w:color w:val="808080"/>
            <w:highlight w:val="cyan"/>
          </w:rPr>
          <w:t>.</w:t>
        </w:r>
      </w:ins>
      <w:r w:rsidRPr="00EE645B">
        <w:rPr>
          <w:color w:val="808080"/>
          <w:highlight w:val="cyan"/>
        </w:rPr>
        <w:t xml:space="preserve"> Corresponds to L1 parameter 'cell-to-SFI' (see 38.213, section </w:t>
      </w:r>
      <w:del w:id="11571" w:author="merged r1" w:date="2018-01-18T13:12:00Z">
        <w:r w:rsidRPr="00EE645B">
          <w:rPr>
            <w:color w:val="808080"/>
            <w:highlight w:val="cyan"/>
          </w:rPr>
          <w:delText>FFS_Section</w:delText>
        </w:r>
      </w:del>
      <w:ins w:id="11572" w:author="merged r1" w:date="2018-01-18T13:12:00Z">
        <w:r w:rsidRPr="00EE645B">
          <w:rPr>
            <w:color w:val="808080"/>
            <w:highlight w:val="cyan"/>
          </w:rPr>
          <w:t>11.1.1</w:t>
        </w:r>
      </w:ins>
      <w:r w:rsidRPr="00EE645B">
        <w:rPr>
          <w:color w:val="808080"/>
          <w:highlight w:val="cyan"/>
        </w:rPr>
        <w:t>)</w:t>
      </w:r>
    </w:p>
    <w:p w14:paraId="7542BD0C" w14:textId="77777777" w:rsidR="00387E29" w:rsidRPr="00EE645B" w:rsidRDefault="00387E29" w:rsidP="00387E29">
      <w:pPr>
        <w:pStyle w:val="PL"/>
        <w:rPr>
          <w:highlight w:val="cyan"/>
        </w:rPr>
      </w:pPr>
      <w:r w:rsidRPr="00EE645B">
        <w:rPr>
          <w:highlight w:val="cyan"/>
        </w:rPr>
        <w:t>SlotFormatCombinationsPerCel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C5B6BE6"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e ID of the serving cell for which the slotFormatCombinations are applicable</w:t>
      </w:r>
    </w:p>
    <w:p w14:paraId="7A4717D0" w14:textId="77777777" w:rsidR="00387E29" w:rsidRPr="00EE645B" w:rsidRDefault="00387E29" w:rsidP="00387E29">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14698EC9" w14:textId="77777777" w:rsidR="00387E29" w:rsidRPr="00EE645B" w:rsidRDefault="00387E29" w:rsidP="00387E29">
      <w:pPr>
        <w:pStyle w:val="PL"/>
        <w:rPr>
          <w:highlight w:val="cyan"/>
        </w:rPr>
      </w:pPr>
    </w:p>
    <w:p w14:paraId="30977130"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A list with SlotFormatCombinations. Each SlotFormatCombination comprises of one or more SlotFormats (see 38.211, section 4.3.2)</w:t>
      </w:r>
    </w:p>
    <w:p w14:paraId="3CDE12C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FFS_CHECK: RAN1 indicates that the combinations could be of two different types... but they don't specify the second</w:t>
      </w:r>
    </w:p>
    <w:p w14:paraId="2E8456E8" w14:textId="77777777" w:rsidR="00387E29" w:rsidRPr="00EE645B" w:rsidRDefault="00387E29" w:rsidP="00387E29">
      <w:pPr>
        <w:pStyle w:val="PL"/>
        <w:rPr>
          <w:highlight w:val="cyan"/>
        </w:rPr>
      </w:pPr>
      <w:r w:rsidRPr="00EE645B">
        <w:rPr>
          <w:highlight w:val="cyan"/>
        </w:rPr>
        <w:tab/>
        <w:t>slotFormatCombin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CombinationsPerSet))</w:t>
      </w:r>
      <w:r w:rsidRPr="00EE645B">
        <w:rPr>
          <w:color w:val="993366"/>
          <w:highlight w:val="cyan"/>
        </w:rPr>
        <w:t xml:space="preserve"> OF</w:t>
      </w:r>
      <w:r w:rsidRPr="00EE645B">
        <w:rPr>
          <w:highlight w:val="cyan"/>
        </w:rPr>
        <w:t xml:space="preserve"> SlotFormatCombination</w:t>
      </w:r>
      <w:r w:rsidRPr="00EE645B">
        <w:rPr>
          <w:highlight w:val="cyan"/>
        </w:rPr>
        <w:tab/>
      </w:r>
      <w:r w:rsidRPr="00EE645B">
        <w:rPr>
          <w:color w:val="993366"/>
          <w:highlight w:val="cyan"/>
        </w:rPr>
        <w:t>OPTIONAL</w:t>
      </w:r>
      <w:r w:rsidRPr="00EE645B">
        <w:rPr>
          <w:highlight w:val="cyan"/>
        </w:rPr>
        <w:t>,</w:t>
      </w:r>
    </w:p>
    <w:p w14:paraId="2606D59A" w14:textId="77777777" w:rsidR="00387E29" w:rsidRPr="00EE645B" w:rsidRDefault="00387E29" w:rsidP="00387E29">
      <w:pPr>
        <w:pStyle w:val="PL"/>
        <w:rPr>
          <w:highlight w:val="cyan"/>
        </w:rPr>
      </w:pPr>
    </w:p>
    <w:p w14:paraId="6F3D4E2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The (starting) position (bit) of the slotFormatCombinationId (SFI-Index) for this serving cell (servingCellId) within the DCI payload. </w:t>
      </w:r>
    </w:p>
    <w:p w14:paraId="1DED47BA"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values' (see 38.213, section FFS_Section)</w:t>
      </w:r>
    </w:p>
    <w:p w14:paraId="32E57EB7" w14:textId="77777777" w:rsidR="00387E29" w:rsidRPr="00EE645B" w:rsidRDefault="00387E29" w:rsidP="00387E29">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93B0BA6" w14:textId="77777777" w:rsidR="00387E29" w:rsidRPr="00EE645B" w:rsidRDefault="00387E29" w:rsidP="00387E29">
      <w:pPr>
        <w:pStyle w:val="PL"/>
        <w:rPr>
          <w:highlight w:val="cyan"/>
        </w:rPr>
      </w:pPr>
      <w:r w:rsidRPr="00EE645B">
        <w:rPr>
          <w:highlight w:val="cyan"/>
        </w:rPr>
        <w:t>}</w:t>
      </w:r>
    </w:p>
    <w:p w14:paraId="593A98A0" w14:textId="77777777" w:rsidR="00387E29" w:rsidRPr="00EE645B" w:rsidRDefault="00387E29" w:rsidP="00387E29">
      <w:pPr>
        <w:pStyle w:val="PL"/>
        <w:rPr>
          <w:highlight w:val="cyan"/>
        </w:rPr>
      </w:pPr>
    </w:p>
    <w:p w14:paraId="37FE0A3E" w14:textId="77777777" w:rsidR="00387E29" w:rsidRPr="00EE645B" w:rsidRDefault="00387E29" w:rsidP="00387E29">
      <w:pPr>
        <w:pStyle w:val="PL"/>
        <w:rPr>
          <w:highlight w:val="cyan"/>
        </w:rPr>
      </w:pPr>
      <w:r w:rsidRPr="00EE645B">
        <w:rPr>
          <w:highlight w:val="cyan"/>
        </w:rPr>
        <w:t xml:space="preserve">SlotFormatCombinati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DBB761"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is ID is used in the</w:t>
      </w:r>
      <w:ins w:id="11573" w:author="merged r1" w:date="2018-01-18T13:12:00Z">
        <w:r w:rsidRPr="00EE645B">
          <w:rPr>
            <w:color w:val="808080"/>
            <w:highlight w:val="cyan"/>
          </w:rPr>
          <w:t xml:space="preserve"> DCI</w:t>
        </w:r>
      </w:ins>
      <w:ins w:id="11574" w:author="merged r1" w:date="2018-01-18T13:22:00Z">
        <w:r w:rsidRPr="00EE645B">
          <w:rPr>
            <w:color w:val="808080"/>
            <w:highlight w:val="cyan"/>
          </w:rPr>
          <w:t xml:space="preserve"> </w:t>
        </w:r>
      </w:ins>
      <w:r w:rsidRPr="00EE645B">
        <w:rPr>
          <w:color w:val="808080"/>
          <w:highlight w:val="cyan"/>
        </w:rPr>
        <w:t>payload to dynamically select this SlotFormatCombination.</w:t>
      </w:r>
    </w:p>
    <w:p w14:paraId="3316C953"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index' (see 38.213, section FFS_Section)</w:t>
      </w:r>
    </w:p>
    <w:p w14:paraId="0C363AC4" w14:textId="77777777" w:rsidR="00387E29" w:rsidRPr="00EE645B" w:rsidRDefault="00387E29" w:rsidP="00387E29">
      <w:pPr>
        <w:pStyle w:val="PL"/>
        <w:rPr>
          <w:highlight w:val="cyan"/>
        </w:rPr>
      </w:pPr>
      <w:r w:rsidRPr="00EE645B">
        <w:rPr>
          <w:highlight w:val="cyan"/>
        </w:rPr>
        <w:tab/>
        <w:t>slotFormatCombinatio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CombinationId,</w:t>
      </w:r>
    </w:p>
    <w:p w14:paraId="17791ADE"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Slot formats that occur in consecutive slots in time domain order as listed here. The the slot formats are </w:t>
      </w:r>
    </w:p>
    <w:p w14:paraId="1C0869D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defined in 38.211, table 4.3.2-3 and numbered with 0..255.</w:t>
      </w:r>
    </w:p>
    <w:p w14:paraId="09D09FD1" w14:textId="77777777" w:rsidR="00387E29" w:rsidRPr="00EE645B" w:rsidRDefault="00387E29" w:rsidP="00387E29">
      <w:pPr>
        <w:pStyle w:val="PL"/>
        <w:rPr>
          <w:ins w:id="11575" w:author="L1 Parameters R1-1801276" w:date="2018-02-05T18:44:00Z"/>
          <w:highlight w:val="cyan"/>
        </w:rPr>
      </w:pPr>
      <w:r w:rsidRPr="00EE645B">
        <w:rPr>
          <w:highlight w:val="cyan"/>
        </w:rPr>
        <w:tab/>
        <w:t>slotForma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sPerCombination))</w:t>
      </w:r>
      <w:r w:rsidRPr="00EE645B">
        <w:rPr>
          <w:color w:val="993366"/>
          <w:highlight w:val="cyan"/>
        </w:rPr>
        <w:t xml:space="preserve"> OF</w:t>
      </w:r>
      <w:r w:rsidRPr="00EE645B">
        <w:rPr>
          <w:highlight w:val="cyan"/>
        </w:rPr>
        <w:t xml:space="preserve"> </w:t>
      </w:r>
      <w:r w:rsidRPr="00EE645B">
        <w:rPr>
          <w:color w:val="993366"/>
          <w:highlight w:val="cyan"/>
        </w:rPr>
        <w:t>INTEGER</w:t>
      </w:r>
      <w:r w:rsidRPr="00EE645B">
        <w:rPr>
          <w:highlight w:val="cyan"/>
        </w:rPr>
        <w:t xml:space="preserve"> (0..255)</w:t>
      </w:r>
      <w:ins w:id="11576" w:author="L1 Parameters R1-1801276" w:date="2018-02-05T18:44:00Z">
        <w:r w:rsidR="001A66BA" w:rsidRPr="00EE645B">
          <w:rPr>
            <w:highlight w:val="cyan"/>
          </w:rPr>
          <w:t>,</w:t>
        </w:r>
      </w:ins>
    </w:p>
    <w:p w14:paraId="238FD870" w14:textId="77777777" w:rsidR="001A66BA" w:rsidRPr="00EE645B" w:rsidRDefault="00CC412D" w:rsidP="00CC412D">
      <w:pPr>
        <w:pStyle w:val="PL"/>
        <w:rPr>
          <w:ins w:id="11577" w:author="L1 Parameters R1-1801276" w:date="2018-02-05T18:44:00Z"/>
          <w:highlight w:val="cyan"/>
        </w:rPr>
      </w:pPr>
      <w:ins w:id="11578" w:author="L1 Parameters R1-1801276" w:date="2018-02-05T18:46:00Z">
        <w:r w:rsidRPr="00EE645B">
          <w:rPr>
            <w:highlight w:val="cyan"/>
          </w:rPr>
          <w:tab/>
          <w:t xml:space="preserve">-- </w:t>
        </w:r>
      </w:ins>
      <w:ins w:id="11579" w:author="L1 Parameters R1-1801276" w:date="2018-02-05T18:48:00Z">
        <w:r w:rsidRPr="00EE645B">
          <w:rPr>
            <w:highlight w:val="cyan"/>
          </w:rPr>
          <w:t>R</w:t>
        </w:r>
      </w:ins>
      <w:ins w:id="11580" w:author="L1 Parameters R1-1801276" w:date="2018-02-05T18:46:00Z">
        <w:r w:rsidRPr="00EE645B">
          <w:rPr>
            <w:highlight w:val="cyan"/>
          </w:rPr>
          <w:t xml:space="preserve">eference subcarrier spacing for this Slot Format </w:t>
        </w:r>
      </w:ins>
      <w:ins w:id="11581" w:author="L1 Parameters R1-1801276" w:date="2018-02-05T18:48:00Z">
        <w:r w:rsidRPr="00EE645B">
          <w:rPr>
            <w:highlight w:val="cyan"/>
          </w:rPr>
          <w:t xml:space="preserve">Combination. </w:t>
        </w:r>
      </w:ins>
      <w:ins w:id="11582" w:author="L1 Parameters R1-1801276" w:date="2018-02-05T18:46:00Z">
        <w:r w:rsidRPr="00EE645B">
          <w:rPr>
            <w:highlight w:val="cyan"/>
          </w:rPr>
          <w:t>Corresponds to L1 parameter 'SFI-scs' (see 38.213, section FFS_Section)</w:t>
        </w:r>
      </w:ins>
    </w:p>
    <w:p w14:paraId="606F0D6A" w14:textId="77777777" w:rsidR="00CC412D" w:rsidRPr="00EE645B" w:rsidRDefault="00CC412D" w:rsidP="00387E29">
      <w:pPr>
        <w:pStyle w:val="PL"/>
        <w:rPr>
          <w:ins w:id="11583" w:author="L1 Parameters R1-1801276" w:date="2018-02-05T18:45:00Z"/>
          <w:highlight w:val="cyan"/>
        </w:rPr>
      </w:pPr>
      <w:ins w:id="11584" w:author="L1 Parameters R1-1801276" w:date="2018-02-05T18:44:00Z">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1585" w:author="L1 Parameters R1-1801276" w:date="2018-02-05T18:45:00Z">
        <w:r w:rsidRPr="00EE645B">
          <w:rPr>
            <w:highlight w:val="cyan"/>
          </w:rPr>
          <w:t>,</w:t>
        </w:r>
      </w:ins>
    </w:p>
    <w:p w14:paraId="1F627559" w14:textId="77777777" w:rsidR="00CC412D" w:rsidRPr="00EE645B" w:rsidRDefault="00CC412D" w:rsidP="00CC412D">
      <w:pPr>
        <w:pStyle w:val="PL"/>
        <w:rPr>
          <w:ins w:id="11586" w:author="L1 Parameters R1-1801276" w:date="2018-02-05T18:54:00Z"/>
          <w:highlight w:val="cyan"/>
        </w:rPr>
      </w:pPr>
      <w:ins w:id="11587" w:author="L1 Parameters R1-1801276" w:date="2018-02-05T18:49:00Z">
        <w:r w:rsidRPr="00EE645B">
          <w:rPr>
            <w:highlight w:val="cyan"/>
          </w:rPr>
          <w:tab/>
          <w:t xml:space="preserve">-- Reference subcarrier spacing for </w:t>
        </w:r>
      </w:ins>
      <w:ins w:id="11588" w:author="L1 Parameters R1-1801276" w:date="2018-02-05T18:50:00Z">
        <w:r w:rsidRPr="00EE645B">
          <w:rPr>
            <w:highlight w:val="cyan"/>
          </w:rPr>
          <w:t xml:space="preserve">a </w:t>
        </w:r>
      </w:ins>
      <w:ins w:id="11589" w:author="L1 Parameters R1-1801276" w:date="2018-02-05T18:49:00Z">
        <w:r w:rsidRPr="00EE645B">
          <w:rPr>
            <w:highlight w:val="cyan"/>
          </w:rPr>
          <w:t xml:space="preserve">Slot Format Combination </w:t>
        </w:r>
      </w:ins>
      <w:ins w:id="11590" w:author="L1 Parameters R1-1801276" w:date="2018-02-05T18:50:00Z">
        <w:r w:rsidRPr="00EE645B">
          <w:rPr>
            <w:highlight w:val="cyan"/>
          </w:rPr>
          <w:t>on an FDD or SUL cell</w:t>
        </w:r>
      </w:ins>
      <w:ins w:id="11591" w:author="L1 Parameters R1-1801276" w:date="2018-02-05T18:49:00Z">
        <w:r w:rsidRPr="00EE645B">
          <w:rPr>
            <w:highlight w:val="cyan"/>
          </w:rPr>
          <w:t xml:space="preserve">. </w:t>
        </w:r>
      </w:ins>
    </w:p>
    <w:p w14:paraId="1F3CA902" w14:textId="77777777" w:rsidR="00DC053B" w:rsidRPr="00EE645B" w:rsidRDefault="00DC053B" w:rsidP="00CC412D">
      <w:pPr>
        <w:pStyle w:val="PL"/>
        <w:rPr>
          <w:ins w:id="11592" w:author="L1 Parameters R1-1801276" w:date="2018-02-05T18:50:00Z"/>
          <w:highlight w:val="cyan"/>
        </w:rPr>
      </w:pPr>
      <w:ins w:id="11593" w:author="L1 Parameters R1-1801276" w:date="2018-02-05T18:54:00Z">
        <w:r w:rsidRPr="00EE645B">
          <w:rPr>
            <w:highlight w:val="cyan"/>
          </w:rPr>
          <w:tab/>
          <w:t>-- Corresponds to L1 parameter 'SFI-scs</w:t>
        </w:r>
      </w:ins>
      <w:ins w:id="11594" w:author="L1 Parameters R1-1801276" w:date="2018-02-05T18:55:00Z">
        <w:r w:rsidRPr="00EE645B">
          <w:rPr>
            <w:highlight w:val="cyan"/>
          </w:rPr>
          <w:t>2</w:t>
        </w:r>
      </w:ins>
      <w:ins w:id="11595" w:author="L1 Parameters R1-1801276" w:date="2018-02-05T18:54:00Z">
        <w:r w:rsidRPr="00EE645B">
          <w:rPr>
            <w:highlight w:val="cyan"/>
          </w:rPr>
          <w:t>' (see 38.213, section FFS_Section)</w:t>
        </w:r>
      </w:ins>
      <w:ins w:id="11596" w:author="L1 Parameters R1-1801276" w:date="2018-02-05T18:55:00Z">
        <w:r w:rsidRPr="00EE645B">
          <w:rPr>
            <w:highlight w:val="cyan"/>
          </w:rPr>
          <w:t>.</w:t>
        </w:r>
      </w:ins>
    </w:p>
    <w:p w14:paraId="752C64C0" w14:textId="77777777" w:rsidR="00CC412D" w:rsidRPr="00EE645B" w:rsidRDefault="00CC412D" w:rsidP="00CC412D">
      <w:pPr>
        <w:pStyle w:val="PL"/>
        <w:rPr>
          <w:ins w:id="11597" w:author="L1 Parameters R1-1801276" w:date="2018-02-05T18:51:00Z"/>
          <w:highlight w:val="cyan"/>
        </w:rPr>
      </w:pPr>
      <w:ins w:id="11598" w:author="L1 Parameters R1-1801276" w:date="2018-02-05T18:50:00Z">
        <w:r w:rsidRPr="00EE645B">
          <w:rPr>
            <w:highlight w:val="cyan"/>
          </w:rPr>
          <w:tab/>
          <w:t xml:space="preserve">-- </w:t>
        </w:r>
      </w:ins>
      <w:ins w:id="11599" w:author="L1 Parameters R1-1801276" w:date="2018-02-05T18:49:00Z">
        <w:r w:rsidRPr="00EE645B">
          <w:rPr>
            <w:highlight w:val="cyan"/>
          </w:rPr>
          <w:t xml:space="preserve">For FDD, </w:t>
        </w:r>
      </w:ins>
      <w:ins w:id="11600" w:author="L1 Parameters R1-1801276" w:date="2018-02-05T18:51:00Z">
        <w:r w:rsidRPr="00EE645B">
          <w:rPr>
            <w:highlight w:val="cyan"/>
          </w:rPr>
          <w:t>subcarrierSpacing (</w:t>
        </w:r>
      </w:ins>
      <w:ins w:id="11601" w:author="L1 Parameters R1-1801276" w:date="2018-02-05T18:49:00Z">
        <w:r w:rsidRPr="00EE645B">
          <w:rPr>
            <w:highlight w:val="cyan"/>
          </w:rPr>
          <w:t>SFI-scs</w:t>
        </w:r>
      </w:ins>
      <w:ins w:id="11602" w:author="L1 Parameters R1-1801276" w:date="2018-02-05T18:51:00Z">
        <w:r w:rsidRPr="00EE645B">
          <w:rPr>
            <w:highlight w:val="cyan"/>
          </w:rPr>
          <w:t>)</w:t>
        </w:r>
      </w:ins>
      <w:ins w:id="11603" w:author="L1 Parameters R1-1801276" w:date="2018-02-05T18:49:00Z">
        <w:r w:rsidRPr="00EE645B">
          <w:rPr>
            <w:highlight w:val="cyan"/>
          </w:rPr>
          <w:t xml:space="preserve"> is the reference SCS for DL BWP and </w:t>
        </w:r>
      </w:ins>
      <w:ins w:id="11604" w:author="L1 Parameters R1-1801276" w:date="2018-02-05T18:51:00Z">
        <w:r w:rsidRPr="00EE645B">
          <w:rPr>
            <w:highlight w:val="cyan"/>
          </w:rPr>
          <w:t>subcarrierSpacing2 (</w:t>
        </w:r>
      </w:ins>
      <w:ins w:id="11605" w:author="L1 Parameters R1-1801276" w:date="2018-02-05T18:49:00Z">
        <w:r w:rsidRPr="00EE645B">
          <w:rPr>
            <w:highlight w:val="cyan"/>
          </w:rPr>
          <w:t>SFI-scs2</w:t>
        </w:r>
      </w:ins>
      <w:ins w:id="11606" w:author="L1 Parameters R1-1801276" w:date="2018-02-05T18:51:00Z">
        <w:r w:rsidRPr="00EE645B">
          <w:rPr>
            <w:highlight w:val="cyan"/>
          </w:rPr>
          <w:t>)</w:t>
        </w:r>
      </w:ins>
      <w:ins w:id="11607" w:author="L1 Parameters R1-1801276" w:date="2018-02-05T18:49:00Z">
        <w:r w:rsidRPr="00EE645B">
          <w:rPr>
            <w:highlight w:val="cyan"/>
          </w:rPr>
          <w:t xml:space="preserve"> is the reference SCS for UL BWP</w:t>
        </w:r>
      </w:ins>
      <w:ins w:id="11608" w:author="L1 Parameters R1-1801276" w:date="2018-02-05T18:51:00Z">
        <w:r w:rsidRPr="00EE645B">
          <w:rPr>
            <w:highlight w:val="cyan"/>
          </w:rPr>
          <w:t>.</w:t>
        </w:r>
      </w:ins>
    </w:p>
    <w:p w14:paraId="43220E57" w14:textId="77777777" w:rsidR="00CC412D" w:rsidRPr="00EE645B" w:rsidRDefault="00CC412D" w:rsidP="00CC412D">
      <w:pPr>
        <w:pStyle w:val="PL"/>
        <w:rPr>
          <w:ins w:id="11609" w:author="L1 Parameters R1-1801276" w:date="2018-02-05T18:54:00Z"/>
          <w:highlight w:val="cyan"/>
        </w:rPr>
      </w:pPr>
      <w:ins w:id="11610" w:author="L1 Parameters R1-1801276" w:date="2018-02-05T18:51:00Z">
        <w:r w:rsidRPr="00EE645B">
          <w:rPr>
            <w:highlight w:val="cyan"/>
          </w:rPr>
          <w:tab/>
          <w:t xml:space="preserve">-- </w:t>
        </w:r>
      </w:ins>
      <w:ins w:id="11611" w:author="L1 Parameters R1-1801276" w:date="2018-02-05T18:49:00Z">
        <w:r w:rsidRPr="00EE645B">
          <w:rPr>
            <w:highlight w:val="cyan"/>
          </w:rPr>
          <w:t xml:space="preserve">For SUL, </w:t>
        </w:r>
      </w:ins>
      <w:ins w:id="11612" w:author="L1 Parameters R1-1801276" w:date="2018-02-05T18:53:00Z">
        <w:r w:rsidRPr="00EE645B">
          <w:rPr>
            <w:highlight w:val="cyan"/>
          </w:rPr>
          <w:t>subcarrierSpacing (</w:t>
        </w:r>
      </w:ins>
      <w:ins w:id="11613" w:author="L1 Parameters R1-1801276" w:date="2018-02-05T18:49:00Z">
        <w:r w:rsidRPr="00EE645B">
          <w:rPr>
            <w:highlight w:val="cyan"/>
          </w:rPr>
          <w:t>SFI-scs</w:t>
        </w:r>
      </w:ins>
      <w:ins w:id="11614" w:author="L1 Parameters R1-1801276" w:date="2018-02-05T18:54:00Z">
        <w:r w:rsidRPr="00EE645B">
          <w:rPr>
            <w:highlight w:val="cyan"/>
          </w:rPr>
          <w:t>)</w:t>
        </w:r>
      </w:ins>
      <w:ins w:id="11615" w:author="L1 Parameters R1-1801276" w:date="2018-02-05T18:49:00Z">
        <w:r w:rsidRPr="00EE645B">
          <w:rPr>
            <w:highlight w:val="cyan"/>
          </w:rPr>
          <w:t xml:space="preserve"> is the reference SCS for non-SUL carrier </w:t>
        </w:r>
      </w:ins>
      <w:ins w:id="11616" w:author="L1 Parameters R1-1801276" w:date="2018-02-05T18:54:00Z">
        <w:r w:rsidRPr="00EE645B">
          <w:rPr>
            <w:highlight w:val="cyan"/>
          </w:rPr>
          <w:t>and subcarrierSpacing2 (</w:t>
        </w:r>
      </w:ins>
      <w:ins w:id="11617" w:author="L1 Parameters R1-1801276" w:date="2018-02-05T18:49:00Z">
        <w:r w:rsidRPr="00EE645B">
          <w:rPr>
            <w:highlight w:val="cyan"/>
          </w:rPr>
          <w:t>SFI-scs2</w:t>
        </w:r>
      </w:ins>
      <w:ins w:id="11618" w:author="L1 Parameters R1-1801276" w:date="2018-02-05T18:54:00Z">
        <w:r w:rsidRPr="00EE645B">
          <w:rPr>
            <w:highlight w:val="cyan"/>
          </w:rPr>
          <w:t>)</w:t>
        </w:r>
      </w:ins>
      <w:ins w:id="11619" w:author="L1 Parameters R1-1801276" w:date="2018-02-05T18:49:00Z">
        <w:r w:rsidRPr="00EE645B">
          <w:rPr>
            <w:highlight w:val="cyan"/>
          </w:rPr>
          <w:t xml:space="preserve"> is the reference </w:t>
        </w:r>
      </w:ins>
    </w:p>
    <w:p w14:paraId="0C8CEB5D" w14:textId="77777777" w:rsidR="00CC412D" w:rsidRPr="00EE645B" w:rsidRDefault="00CC412D" w:rsidP="00CC412D">
      <w:pPr>
        <w:pStyle w:val="PL"/>
        <w:rPr>
          <w:ins w:id="11620" w:author="L1 Parameters R1-1801276" w:date="2018-02-05T18:49:00Z"/>
          <w:highlight w:val="cyan"/>
        </w:rPr>
      </w:pPr>
      <w:ins w:id="11621" w:author="L1 Parameters R1-1801276" w:date="2018-02-05T18:54:00Z">
        <w:r w:rsidRPr="00EE645B">
          <w:rPr>
            <w:highlight w:val="cyan"/>
          </w:rPr>
          <w:tab/>
          <w:t xml:space="preserve">-- </w:t>
        </w:r>
      </w:ins>
      <w:ins w:id="11622" w:author="L1 Parameters R1-1801276" w:date="2018-02-05T18:49:00Z">
        <w:r w:rsidRPr="00EE645B">
          <w:rPr>
            <w:highlight w:val="cyan"/>
          </w:rPr>
          <w:t>SCS for SUL carrier</w:t>
        </w:r>
      </w:ins>
      <w:ins w:id="11623" w:author="L1 Parameters R1-1801276" w:date="2018-02-05T18:54:00Z">
        <w:r w:rsidRPr="00EE645B">
          <w:rPr>
            <w:highlight w:val="cyan"/>
          </w:rPr>
          <w:t xml:space="preserve">. </w:t>
        </w:r>
      </w:ins>
    </w:p>
    <w:p w14:paraId="152DF467" w14:textId="77777777" w:rsidR="00CC412D" w:rsidRPr="00EE645B" w:rsidRDefault="00CC412D" w:rsidP="00387E29">
      <w:pPr>
        <w:pStyle w:val="PL"/>
        <w:rPr>
          <w:highlight w:val="cyan"/>
        </w:rPr>
      </w:pPr>
      <w:ins w:id="11624" w:author="L1 Parameters R1-1801276" w:date="2018-02-05T18:45:00Z">
        <w:r w:rsidRPr="00EE645B">
          <w:rPr>
            <w:highlight w:val="cyan"/>
          </w:rPr>
          <w:tab/>
          <w:t>subcarrierSpacing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1F05CDF0" w14:textId="77777777" w:rsidR="00387E29" w:rsidRPr="00EE645B" w:rsidRDefault="00387E29" w:rsidP="00387E29">
      <w:pPr>
        <w:pStyle w:val="PL"/>
        <w:rPr>
          <w:highlight w:val="cyan"/>
        </w:rPr>
      </w:pPr>
      <w:r w:rsidRPr="00EE645B">
        <w:rPr>
          <w:highlight w:val="cyan"/>
        </w:rPr>
        <w:t>}</w:t>
      </w:r>
    </w:p>
    <w:p w14:paraId="3CBA44B5" w14:textId="77777777" w:rsidR="00387E29" w:rsidRPr="00EE645B" w:rsidRDefault="00387E29" w:rsidP="00387E29">
      <w:pPr>
        <w:pStyle w:val="PL"/>
        <w:rPr>
          <w:highlight w:val="cyan"/>
        </w:rPr>
      </w:pPr>
    </w:p>
    <w:p w14:paraId="50EAA965" w14:textId="77777777" w:rsidR="00387E29" w:rsidRPr="00EE645B" w:rsidRDefault="00387E29" w:rsidP="00387E29">
      <w:pPr>
        <w:pStyle w:val="PL"/>
        <w:rPr>
          <w:color w:val="808080"/>
          <w:highlight w:val="cyan"/>
        </w:rPr>
      </w:pPr>
      <w:r w:rsidRPr="00EE645B">
        <w:rPr>
          <w:color w:val="808080"/>
          <w:highlight w:val="cyan"/>
        </w:rPr>
        <w:t>-- SFI index that is assoicated with a certian slot-format-combination</w:t>
      </w:r>
    </w:p>
    <w:p w14:paraId="55717922" w14:textId="77777777" w:rsidR="00387E29" w:rsidRPr="00EE645B" w:rsidRDefault="00387E29" w:rsidP="00387E29">
      <w:pPr>
        <w:pStyle w:val="PL"/>
        <w:rPr>
          <w:color w:val="808080"/>
          <w:highlight w:val="cyan"/>
        </w:rPr>
      </w:pPr>
      <w:r w:rsidRPr="00EE645B">
        <w:rPr>
          <w:color w:val="808080"/>
          <w:highlight w:val="cyan"/>
        </w:rPr>
        <w:t>-- Corresponds to L1 parameter 'SFI-index' (see 38.213, section FFS_Section)</w:t>
      </w:r>
    </w:p>
    <w:p w14:paraId="7D40E756" w14:textId="77777777" w:rsidR="00387E29" w:rsidRPr="00EE645B" w:rsidRDefault="00387E29" w:rsidP="00387E29">
      <w:pPr>
        <w:pStyle w:val="PL"/>
        <w:rPr>
          <w:highlight w:val="cyan"/>
        </w:rPr>
      </w:pPr>
      <w:r w:rsidRPr="00EE645B">
        <w:rPr>
          <w:highlight w:val="cyan"/>
        </w:rPr>
        <w:t>SlotFormatCombinationId</w:t>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lotFormatCombinationsPerSet-1)</w:t>
      </w:r>
    </w:p>
    <w:p w14:paraId="3DF7D437" w14:textId="77777777" w:rsidR="00387E29" w:rsidRPr="00EE645B" w:rsidRDefault="00387E29" w:rsidP="00387E29">
      <w:pPr>
        <w:pStyle w:val="PL"/>
        <w:rPr>
          <w:ins w:id="11625" w:author="" w:date="2018-02-01T17:24:00Z"/>
          <w:highlight w:val="cyan"/>
        </w:rPr>
      </w:pPr>
    </w:p>
    <w:p w14:paraId="67951320" w14:textId="77777777" w:rsidR="00387E29" w:rsidRPr="00EE645B" w:rsidRDefault="00387E29" w:rsidP="00387E29">
      <w:pPr>
        <w:pStyle w:val="PL"/>
        <w:rPr>
          <w:ins w:id="11626" w:author="" w:date="2018-02-01T17:24:00Z"/>
          <w:highlight w:val="cyan"/>
        </w:rPr>
      </w:pPr>
      <w:ins w:id="11627" w:author="" w:date="2018-02-01T17:24:00Z">
        <w:r w:rsidRPr="00EE645B">
          <w:rPr>
            <w:highlight w:val="cyan"/>
          </w:rPr>
          <w:t>-- TAG-SLOTFORMATCOMBINATIONSPERCELL-STOP</w:t>
        </w:r>
      </w:ins>
    </w:p>
    <w:p w14:paraId="5D0BA7F6" w14:textId="77777777" w:rsidR="008C0D8C" w:rsidRPr="00EE645B" w:rsidRDefault="008C0D8C" w:rsidP="00CE00FD">
      <w:pPr>
        <w:pStyle w:val="PL"/>
        <w:rPr>
          <w:highlight w:val="cyan"/>
        </w:rPr>
      </w:pPr>
      <w:ins w:id="11628" w:author="" w:date="2018-02-01T17:24:00Z">
        <w:r w:rsidRPr="00EE645B">
          <w:rPr>
            <w:highlight w:val="cyan"/>
          </w:rPr>
          <w:t>-- ASN1STOP</w:t>
        </w:r>
      </w:ins>
    </w:p>
    <w:p w14:paraId="23377371" w14:textId="77777777" w:rsidR="00E93EEB" w:rsidRPr="00D561C1" w:rsidRDefault="00E93EEB" w:rsidP="00E93EEB">
      <w:pPr>
        <w:pStyle w:val="4"/>
      </w:pPr>
      <w:bookmarkStart w:id="11629" w:name="_Toc500942757"/>
      <w:bookmarkStart w:id="11630" w:name="_Toc505697607"/>
      <w:bookmarkEnd w:id="11324"/>
      <w:r w:rsidRPr="00D561C1">
        <w:lastRenderedPageBreak/>
        <w:t>–</w:t>
      </w:r>
      <w:r w:rsidRPr="00D561C1">
        <w:tab/>
      </w:r>
      <w:r w:rsidRPr="00D561C1">
        <w:rPr>
          <w:i/>
        </w:rPr>
        <w:t>SRB-Identity</w:t>
      </w:r>
      <w:bookmarkEnd w:id="11629"/>
      <w:bookmarkEnd w:id="11630"/>
    </w:p>
    <w:p w14:paraId="21547F2F" w14:textId="77777777" w:rsidR="00E93EEB" w:rsidRPr="00D561C1" w:rsidRDefault="00E93EEB" w:rsidP="00644E79">
      <w:r w:rsidRPr="00D561C1">
        <w:t>The IE SRB-Identity is used to identify a Signalling Radio Bearer (SRB) used by a UE.</w:t>
      </w:r>
    </w:p>
    <w:p w14:paraId="419FEC57" w14:textId="77777777" w:rsidR="00E93EEB" w:rsidRPr="00D561C1" w:rsidRDefault="00E93EEB" w:rsidP="00CE00FD">
      <w:pPr>
        <w:pStyle w:val="PL"/>
        <w:rPr>
          <w:color w:val="808080"/>
        </w:rPr>
      </w:pPr>
      <w:r w:rsidRPr="00D561C1">
        <w:rPr>
          <w:color w:val="808080"/>
        </w:rPr>
        <w:t>-- ASN1START</w:t>
      </w:r>
    </w:p>
    <w:p w14:paraId="2F3A9D46" w14:textId="77777777" w:rsidR="00E93EEB" w:rsidRPr="00D561C1" w:rsidRDefault="00E93EEB" w:rsidP="00CE00FD">
      <w:pPr>
        <w:pStyle w:val="PL"/>
        <w:rPr>
          <w:color w:val="808080"/>
        </w:rPr>
      </w:pPr>
      <w:r w:rsidRPr="00D561C1">
        <w:rPr>
          <w:color w:val="808080"/>
        </w:rPr>
        <w:t>-- TAG-SRB-IDENTITY-START</w:t>
      </w:r>
    </w:p>
    <w:p w14:paraId="76B04DD5" w14:textId="77777777" w:rsidR="00E93EEB" w:rsidRPr="00D561C1" w:rsidRDefault="00E93EEB" w:rsidP="00CE00FD">
      <w:pPr>
        <w:pStyle w:val="PL"/>
      </w:pPr>
    </w:p>
    <w:p w14:paraId="64A6E88D" w14:textId="77777777" w:rsidR="00E93EEB" w:rsidRPr="00D561C1" w:rsidRDefault="00E93EEB" w:rsidP="00CE00FD">
      <w:pPr>
        <w:pStyle w:val="PL"/>
      </w:pPr>
      <w:r w:rsidRPr="00D561C1">
        <w:t>SRB-Identity ::=</w:t>
      </w:r>
      <w:r w:rsidRPr="00D561C1">
        <w:tab/>
      </w:r>
      <w:r w:rsidRPr="00D561C1">
        <w:tab/>
      </w:r>
      <w:r w:rsidRPr="00D561C1">
        <w:tab/>
      </w:r>
      <w:r w:rsidRPr="00D561C1">
        <w:tab/>
      </w:r>
      <w:r w:rsidRPr="00D561C1">
        <w:tab/>
      </w:r>
      <w:r w:rsidRPr="00D561C1">
        <w:rPr>
          <w:color w:val="993366"/>
        </w:rPr>
        <w:t>INTEGER</w:t>
      </w:r>
      <w:r w:rsidRPr="00D561C1">
        <w:t xml:space="preserve"> (1..3)</w:t>
      </w:r>
    </w:p>
    <w:p w14:paraId="723452F2" w14:textId="77777777" w:rsidR="00E93EEB" w:rsidRPr="00D561C1" w:rsidRDefault="00E93EEB" w:rsidP="00CE00FD">
      <w:pPr>
        <w:pStyle w:val="PL"/>
      </w:pPr>
    </w:p>
    <w:p w14:paraId="5C5EF311" w14:textId="77777777" w:rsidR="00E93EEB" w:rsidRPr="00D561C1" w:rsidRDefault="00E93EEB" w:rsidP="00CE00FD">
      <w:pPr>
        <w:pStyle w:val="PL"/>
        <w:rPr>
          <w:color w:val="808080"/>
        </w:rPr>
      </w:pPr>
      <w:r w:rsidRPr="00D561C1">
        <w:rPr>
          <w:color w:val="808080"/>
        </w:rPr>
        <w:t>-- TAG-SRB-IDENTITY-STOP</w:t>
      </w:r>
    </w:p>
    <w:p w14:paraId="419FB568" w14:textId="77777777" w:rsidR="00E93EEB" w:rsidRPr="00D561C1" w:rsidRDefault="00E93EEB" w:rsidP="00CE00FD">
      <w:pPr>
        <w:pStyle w:val="PL"/>
        <w:rPr>
          <w:color w:val="808080"/>
        </w:rPr>
      </w:pPr>
      <w:r w:rsidRPr="00D561C1">
        <w:rPr>
          <w:color w:val="808080"/>
        </w:rPr>
        <w:t>-- ASN1ST</w:t>
      </w:r>
      <w:r w:rsidR="006402C6" w:rsidRPr="00D561C1">
        <w:rPr>
          <w:color w:val="808080"/>
        </w:rPr>
        <w:t>OP</w:t>
      </w:r>
    </w:p>
    <w:p w14:paraId="26FF35A4" w14:textId="77777777" w:rsidR="00DE5D29" w:rsidRPr="00EE645B" w:rsidRDefault="00DE5D29" w:rsidP="00DE5D29">
      <w:pPr>
        <w:pStyle w:val="4"/>
        <w:rPr>
          <w:i/>
          <w:highlight w:val="cyan"/>
        </w:rPr>
      </w:pPr>
      <w:bookmarkStart w:id="11631" w:name="_Toc500942758"/>
      <w:bookmarkStart w:id="11632" w:name="_Toc505697608"/>
      <w:r w:rsidRPr="00EE645B">
        <w:rPr>
          <w:highlight w:val="cyan"/>
        </w:rPr>
        <w:t>–</w:t>
      </w:r>
      <w:r w:rsidRPr="00EE645B">
        <w:rPr>
          <w:highlight w:val="cyan"/>
        </w:rPr>
        <w:tab/>
      </w:r>
      <w:r w:rsidRPr="00EE645B">
        <w:rPr>
          <w:i/>
          <w:highlight w:val="cyan"/>
        </w:rPr>
        <w:t>SPS-Config</w:t>
      </w:r>
      <w:bookmarkEnd w:id="11631"/>
      <w:bookmarkEnd w:id="11632"/>
    </w:p>
    <w:p w14:paraId="27B9ACC5" w14:textId="77777777" w:rsidR="00DE5D29" w:rsidRPr="00EE645B" w:rsidDel="00D732A9" w:rsidRDefault="00DE5D29" w:rsidP="00DE5D29">
      <w:pPr>
        <w:pStyle w:val="EditorsNote"/>
        <w:rPr>
          <w:del w:id="11633" w:author="Ericsson" w:date="2018-02-02T15:31:00Z"/>
          <w:highlight w:val="cyan"/>
        </w:rPr>
      </w:pPr>
      <w:del w:id="11634" w:author="Ericsson" w:date="2018-02-02T15:31:00Z">
        <w:r w:rsidRPr="00EE645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925D364" w14:textId="77777777" w:rsidR="00DE5D29" w:rsidRPr="00EE645B" w:rsidRDefault="00DE5D29" w:rsidP="00DE5D29">
      <w:pPr>
        <w:pStyle w:val="EditorsNote"/>
        <w:rPr>
          <w:highlight w:val="cyan"/>
        </w:rPr>
      </w:pPr>
      <w:r w:rsidRPr="00EE645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B2B644A" w14:textId="77777777" w:rsidR="00DE5D29" w:rsidRPr="00EE645B" w:rsidRDefault="00DE5D29" w:rsidP="00DE5D29">
      <w:pPr>
        <w:rPr>
          <w:highlight w:val="cyan"/>
        </w:rPr>
      </w:pPr>
      <w:r w:rsidRPr="00EE645B">
        <w:rPr>
          <w:highlight w:val="cyan"/>
        </w:rPr>
        <w:t xml:space="preserve">The </w:t>
      </w:r>
      <w:r w:rsidRPr="00EE645B">
        <w:rPr>
          <w:i/>
          <w:highlight w:val="cyan"/>
        </w:rPr>
        <w:t xml:space="preserve">SPS-Config </w:t>
      </w:r>
      <w:r w:rsidRPr="00EE645B">
        <w:rPr>
          <w:highlight w:val="cyan"/>
        </w:rPr>
        <w:t xml:space="preserve">IE is used to configure </w:t>
      </w:r>
      <w:ins w:id="11635" w:author="Ericsson" w:date="2018-02-02T15:32:00Z">
        <w:r w:rsidR="00D732A9" w:rsidRPr="00EE645B">
          <w:rPr>
            <w:highlight w:val="cyan"/>
          </w:rPr>
          <w:t xml:space="preserve">downlink </w:t>
        </w:r>
      </w:ins>
      <w:r w:rsidRPr="00EE645B">
        <w:rPr>
          <w:highlight w:val="cyan"/>
        </w:rPr>
        <w:t xml:space="preserve">semi-persistent transmission according to two possible schemes. </w:t>
      </w:r>
      <w:del w:id="11636" w:author="Ericsson" w:date="2018-02-02T15:32:00Z">
        <w:r w:rsidRPr="00EE645B" w:rsidDel="00D732A9">
          <w:rPr>
            <w:highlight w:val="cyan"/>
          </w:rPr>
          <w:delText xml:space="preserve">The actual uplink grant may either be configured via RRC (type1) or provided via the PDCCH (addressed to SPS-RNTI) (type2). </w:delText>
        </w:r>
      </w:del>
    </w:p>
    <w:p w14:paraId="2AB3573B" w14:textId="77777777" w:rsidR="00DE5D29" w:rsidRPr="00EE645B" w:rsidRDefault="00DE5D29" w:rsidP="00DE5D29">
      <w:pPr>
        <w:pStyle w:val="TH"/>
        <w:rPr>
          <w:highlight w:val="cyan"/>
        </w:rPr>
      </w:pPr>
      <w:r w:rsidRPr="00EE645B">
        <w:rPr>
          <w:bCs/>
          <w:i/>
          <w:iCs/>
          <w:highlight w:val="cyan"/>
        </w:rPr>
        <w:t xml:space="preserve">SPS-Config </w:t>
      </w:r>
      <w:r w:rsidRPr="00EE645B">
        <w:rPr>
          <w:highlight w:val="cyan"/>
        </w:rPr>
        <w:t>information element</w:t>
      </w:r>
    </w:p>
    <w:p w14:paraId="3D263EF0" w14:textId="77777777" w:rsidR="00DE5D29" w:rsidRPr="00EE645B" w:rsidRDefault="00DE5D29" w:rsidP="00CE00FD">
      <w:pPr>
        <w:pStyle w:val="PL"/>
        <w:rPr>
          <w:color w:val="808080"/>
          <w:highlight w:val="cyan"/>
        </w:rPr>
      </w:pPr>
      <w:r w:rsidRPr="00EE645B">
        <w:rPr>
          <w:color w:val="808080"/>
          <w:highlight w:val="cyan"/>
        </w:rPr>
        <w:t>-- ASN1START</w:t>
      </w:r>
    </w:p>
    <w:p w14:paraId="7F49421E" w14:textId="77777777" w:rsidR="00DE5D29" w:rsidRPr="00EE645B" w:rsidRDefault="00DE5D29" w:rsidP="00CE00FD">
      <w:pPr>
        <w:pStyle w:val="PL"/>
        <w:rPr>
          <w:color w:val="808080"/>
          <w:highlight w:val="cyan"/>
        </w:rPr>
      </w:pPr>
      <w:r w:rsidRPr="00EE645B">
        <w:rPr>
          <w:color w:val="808080"/>
          <w:highlight w:val="cyan"/>
        </w:rPr>
        <w:t>-- TAG-SPS-CONFIG-START</w:t>
      </w:r>
    </w:p>
    <w:p w14:paraId="387A7D4C" w14:textId="77777777" w:rsidR="00DE5D29" w:rsidRPr="00EE645B" w:rsidRDefault="00DE5D29" w:rsidP="00CE00FD">
      <w:pPr>
        <w:pStyle w:val="PL"/>
        <w:rPr>
          <w:highlight w:val="cyan"/>
        </w:rPr>
      </w:pPr>
    </w:p>
    <w:p w14:paraId="4E25A4F3" w14:textId="77777777" w:rsidR="00DE5D29" w:rsidRPr="00EE645B" w:rsidRDefault="00DE5D29" w:rsidP="00CE00FD">
      <w:pPr>
        <w:pStyle w:val="PL"/>
        <w:rPr>
          <w:color w:val="808080"/>
          <w:highlight w:val="cyan"/>
        </w:rPr>
      </w:pPr>
      <w:r w:rsidRPr="00EE645B">
        <w:rPr>
          <w:color w:val="808080"/>
          <w:highlight w:val="cyan"/>
        </w:rPr>
        <w:t xml:space="preserve">-- </w:t>
      </w:r>
      <w:ins w:id="11637" w:author="Ericsson" w:date="2018-02-02T15:29:00Z">
        <w:r w:rsidR="00D732A9" w:rsidRPr="00EE645B">
          <w:rPr>
            <w:color w:val="808080"/>
            <w:highlight w:val="cyan"/>
          </w:rPr>
          <w:t xml:space="preserve">Downlink </w:t>
        </w:r>
      </w:ins>
      <w:r w:rsidRPr="00EE645B">
        <w:rPr>
          <w:color w:val="808080"/>
          <w:highlight w:val="cyan"/>
        </w:rPr>
        <w:t>SPS may be configured on the PCell as well as on SCells. But it shall not be configured for more than</w:t>
      </w:r>
    </w:p>
    <w:p w14:paraId="1535DE0A" w14:textId="77777777" w:rsidR="00DE5D29" w:rsidRPr="00EE645B" w:rsidRDefault="00DE5D29" w:rsidP="00CE00FD">
      <w:pPr>
        <w:pStyle w:val="PL"/>
        <w:rPr>
          <w:color w:val="808080"/>
          <w:highlight w:val="cyan"/>
        </w:rPr>
      </w:pPr>
      <w:r w:rsidRPr="00EE645B">
        <w:rPr>
          <w:color w:val="808080"/>
          <w:highlight w:val="cyan"/>
        </w:rPr>
        <w:t>-- one serving cell of a cell group at once.</w:t>
      </w:r>
    </w:p>
    <w:p w14:paraId="4E93DE5A" w14:textId="77777777" w:rsidR="00DE5D29" w:rsidRPr="00EE645B" w:rsidRDefault="00DE5D29" w:rsidP="00CE00FD">
      <w:pPr>
        <w:pStyle w:val="PL"/>
        <w:rPr>
          <w:highlight w:val="cyan"/>
        </w:rPr>
      </w:pPr>
      <w:commentRangeStart w:id="11638"/>
      <w:r w:rsidRPr="00EE645B">
        <w:rPr>
          <w:highlight w:val="cyan"/>
        </w:rPr>
        <w:t xml:space="preserve">SP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commentRangeEnd w:id="11638"/>
      <w:r w:rsidR="00684949" w:rsidRPr="00EE645B">
        <w:rPr>
          <w:rStyle w:val="a6"/>
          <w:rFonts w:ascii="Times New Roman" w:hAnsi="Times New Roman"/>
          <w:noProof w:val="0"/>
          <w:highlight w:val="cyan"/>
          <w:lang w:eastAsia="en-US"/>
        </w:rPr>
        <w:commentReference w:id="11638"/>
      </w:r>
    </w:p>
    <w:p w14:paraId="19C60FCB" w14:textId="77777777" w:rsidR="0001722F" w:rsidRPr="00EE645B" w:rsidDel="00D732A9" w:rsidRDefault="0001722F" w:rsidP="00CE00FD">
      <w:pPr>
        <w:pStyle w:val="PL"/>
        <w:rPr>
          <w:del w:id="11639" w:author="Ericsson" w:date="2018-02-02T15:29:00Z"/>
          <w:highlight w:val="cyan"/>
        </w:rPr>
      </w:pPr>
      <w:del w:id="11640" w:author="Ericsson" w:date="2018-02-02T15:29:00Z">
        <w:r w:rsidRPr="00EE645B" w:rsidDel="00D732A9">
          <w:rPr>
            <w:highlight w:val="cyan"/>
          </w:rPr>
          <w:tab/>
          <w:delText>downlink</w:delText>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color w:val="993366"/>
            <w:highlight w:val="cyan"/>
          </w:rPr>
          <w:delText>SEQUENCE</w:delText>
        </w:r>
        <w:r w:rsidRPr="00EE645B" w:rsidDel="00D732A9">
          <w:rPr>
            <w:highlight w:val="cyan"/>
          </w:rPr>
          <w:delText xml:space="preserve"> {</w:delText>
        </w:r>
      </w:del>
    </w:p>
    <w:p w14:paraId="5E58A434" w14:textId="77777777" w:rsidR="00DE5D29" w:rsidRPr="00EE645B" w:rsidDel="00A75B41" w:rsidRDefault="00DE5D29" w:rsidP="00CE00FD">
      <w:pPr>
        <w:pStyle w:val="PL"/>
        <w:rPr>
          <w:del w:id="11641" w:author="Ericsson" w:date="2018-02-02T15:33:00Z"/>
          <w:color w:val="808080"/>
          <w:highlight w:val="cyan"/>
        </w:rPr>
      </w:pPr>
      <w:del w:id="11642" w:author="Ericsson" w:date="2018-02-02T15:33:00Z">
        <w:r w:rsidRPr="00EE645B" w:rsidDel="00A75B41">
          <w:rPr>
            <w:highlight w:val="cyan"/>
          </w:rPr>
          <w:tab/>
        </w:r>
        <w:r w:rsidRPr="00EE645B" w:rsidDel="00A75B41">
          <w:rPr>
            <w:color w:val="808080"/>
            <w:highlight w:val="cyan"/>
          </w:rPr>
          <w:delText xml:space="preserve">-- FFS: </w:delText>
        </w:r>
        <w:r w:rsidR="008E7114" w:rsidRPr="00EE645B" w:rsidDel="00A75B41">
          <w:rPr>
            <w:color w:val="808080"/>
            <w:highlight w:val="cyan"/>
          </w:rPr>
          <w:delText xml:space="preserve">Discuss in RAN2 whether </w:delText>
        </w:r>
        <w:r w:rsidRPr="00EE645B" w:rsidDel="00A75B41">
          <w:rPr>
            <w:color w:val="808080"/>
            <w:highlight w:val="cyan"/>
          </w:rPr>
          <w:delText xml:space="preserve">for UL and DL </w:delText>
        </w:r>
        <w:r w:rsidR="008E7114" w:rsidRPr="00EE645B" w:rsidDel="00A75B41">
          <w:rPr>
            <w:color w:val="808080"/>
            <w:highlight w:val="cyan"/>
          </w:rPr>
          <w:delText xml:space="preserve">use same SPS-RNTI </w:delText>
        </w:r>
        <w:r w:rsidRPr="00EE645B" w:rsidDel="00A75B41">
          <w:rPr>
            <w:color w:val="808080"/>
            <w:highlight w:val="cyan"/>
          </w:rPr>
          <w:delText>(like in LTE)? See also naming FFS above.</w:delText>
        </w:r>
      </w:del>
    </w:p>
    <w:p w14:paraId="09A04758" w14:textId="77777777" w:rsidR="00007AA3" w:rsidRPr="00EE645B" w:rsidDel="00A75B41" w:rsidRDefault="00007AA3" w:rsidP="00CE00FD">
      <w:pPr>
        <w:pStyle w:val="PL"/>
        <w:rPr>
          <w:del w:id="11643" w:author="Ericsson" w:date="2018-02-02T15:33:00Z"/>
          <w:color w:val="808080"/>
          <w:highlight w:val="cyan"/>
        </w:rPr>
      </w:pPr>
      <w:del w:id="11644" w:author="Ericsson" w:date="2018-02-02T15:33:00Z">
        <w:r w:rsidRPr="00EE645B" w:rsidDel="00A75B41">
          <w:rPr>
            <w:highlight w:val="cyan"/>
          </w:rPr>
          <w:tab/>
        </w:r>
        <w:r w:rsidRPr="00EE645B" w:rsidDel="00A75B41">
          <w:rPr>
            <w:color w:val="808080"/>
            <w:highlight w:val="cyan"/>
          </w:rPr>
          <w:delText>-- RNTI for DL SPS. Corresponds to L1 parameter 'SPS C-RNTI' (see 38.214, section FFS_Section)</w:delText>
        </w:r>
      </w:del>
    </w:p>
    <w:p w14:paraId="64DDB663" w14:textId="77777777" w:rsidR="004B2137" w:rsidRPr="00EE645B" w:rsidDel="00A75B41" w:rsidRDefault="004B2137" w:rsidP="00CE00FD">
      <w:pPr>
        <w:pStyle w:val="PL"/>
        <w:rPr>
          <w:del w:id="11645" w:author="Ericsson" w:date="2018-02-02T15:33:00Z"/>
          <w:color w:val="808080"/>
          <w:highlight w:val="cyan"/>
        </w:rPr>
      </w:pPr>
      <w:del w:id="11646" w:author="Ericsson" w:date="2018-02-02T15:33:00Z">
        <w:r w:rsidRPr="00EE645B" w:rsidDel="00A75B41">
          <w:rPr>
            <w:highlight w:val="cyan"/>
          </w:rPr>
          <w:tab/>
        </w:r>
        <w:r w:rsidRPr="00EE645B" w:rsidDel="00A75B41">
          <w:rPr>
            <w:color w:val="808080"/>
            <w:highlight w:val="cyan"/>
          </w:rPr>
          <w:delText>-- FFS: RAN1 models different RNTIs (on PDCCH) as different Search Spaces. Do the same here? Group e.g. with monitoring periodicity</w:delText>
        </w:r>
      </w:del>
    </w:p>
    <w:p w14:paraId="28AACF61" w14:textId="77777777" w:rsidR="004B2137" w:rsidRPr="00EE645B" w:rsidDel="00A75B41" w:rsidRDefault="004B2137" w:rsidP="00CE00FD">
      <w:pPr>
        <w:pStyle w:val="PL"/>
        <w:rPr>
          <w:del w:id="11647" w:author="Ericsson" w:date="2018-02-02T15:33:00Z"/>
          <w:color w:val="808080"/>
          <w:highlight w:val="cyan"/>
        </w:rPr>
      </w:pPr>
      <w:del w:id="11648" w:author="Ericsson" w:date="2018-02-02T15:33:00Z">
        <w:r w:rsidRPr="00EE645B" w:rsidDel="00A75B41">
          <w:rPr>
            <w:highlight w:val="cyan"/>
          </w:rPr>
          <w:tab/>
        </w:r>
        <w:r w:rsidRPr="00EE645B" w:rsidDel="00A75B41">
          <w:rPr>
            <w:color w:val="808080"/>
            <w:highlight w:val="cyan"/>
          </w:rPr>
          <w:delText>-- and other PDCCH parameters (if any)</w:delText>
        </w:r>
      </w:del>
    </w:p>
    <w:p w14:paraId="3BE286CB" w14:textId="77777777" w:rsidR="00DE5D29" w:rsidRPr="00EE645B" w:rsidDel="00A75B41" w:rsidRDefault="00DE5D29" w:rsidP="00CE00FD">
      <w:pPr>
        <w:pStyle w:val="PL"/>
        <w:rPr>
          <w:del w:id="11649" w:author="Ericsson" w:date="2018-02-02T15:33:00Z"/>
          <w:highlight w:val="cyan"/>
        </w:rPr>
      </w:pPr>
      <w:del w:id="11650" w:author="Ericsson" w:date="2018-02-02T15:33:00Z">
        <w:r w:rsidRPr="00EE645B" w:rsidDel="00A75B41">
          <w:rPr>
            <w:highlight w:val="cyan"/>
          </w:rPr>
          <w:tab/>
          <w:delText>sps-RNTI</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727A45" w:rsidRPr="00EE645B" w:rsidDel="00A75B41">
          <w:rPr>
            <w:highlight w:val="cyan"/>
          </w:rPr>
          <w:delText>RNTI-Value</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616B6C" w:rsidRPr="00EE645B" w:rsidDel="00A75B41">
          <w:rPr>
            <w:highlight w:val="cyan"/>
          </w:rPr>
          <w:tab/>
        </w:r>
        <w:r w:rsidR="00616B6C" w:rsidRPr="00EE645B" w:rsidDel="00A75B41">
          <w:rPr>
            <w:highlight w:val="cyan"/>
          </w:rPr>
          <w:tab/>
        </w:r>
        <w:r w:rsidR="00616B6C" w:rsidRPr="00EE645B" w:rsidDel="00A75B41">
          <w:rPr>
            <w:highlight w:val="cyan"/>
          </w:rPr>
          <w:tab/>
        </w:r>
        <w:r w:rsidRPr="00EE645B" w:rsidDel="00A75B41">
          <w:rPr>
            <w:color w:val="993366"/>
            <w:highlight w:val="cyan"/>
          </w:rPr>
          <w:delText>OPTIONAL</w:delText>
        </w:r>
        <w:r w:rsidRPr="00EE645B" w:rsidDel="00A75B41">
          <w:rPr>
            <w:highlight w:val="cyan"/>
          </w:rPr>
          <w:delText>,</w:delText>
        </w:r>
      </w:del>
    </w:p>
    <w:p w14:paraId="7C59E951" w14:textId="77777777" w:rsidR="0001722F" w:rsidRPr="00EE645B" w:rsidRDefault="0001722F" w:rsidP="00CE00FD">
      <w:pPr>
        <w:pStyle w:val="PL"/>
        <w:rPr>
          <w:color w:val="808080"/>
          <w:highlight w:val="cyan"/>
        </w:rPr>
      </w:pPr>
      <w:r w:rsidRPr="00EE645B">
        <w:rPr>
          <w:highlight w:val="cyan"/>
        </w:rPr>
        <w:tab/>
      </w:r>
      <w:r w:rsidRPr="00EE645B">
        <w:rPr>
          <w:color w:val="808080"/>
          <w:highlight w:val="cyan"/>
        </w:rPr>
        <w:t xml:space="preserve">-- Periodicity for </w:t>
      </w:r>
      <w:r w:rsidR="007A4D41" w:rsidRPr="00EE645B">
        <w:rPr>
          <w:color w:val="808080"/>
          <w:highlight w:val="cyan"/>
        </w:rPr>
        <w:t>D</w:t>
      </w:r>
      <w:r w:rsidRPr="00EE645B">
        <w:rPr>
          <w:color w:val="808080"/>
          <w:highlight w:val="cyan"/>
        </w:rPr>
        <w:t xml:space="preserve">L </w:t>
      </w:r>
      <w:r w:rsidR="007A4D41" w:rsidRPr="00EE645B">
        <w:rPr>
          <w:color w:val="808080"/>
          <w:highlight w:val="cyan"/>
        </w:rPr>
        <w:t>SPS</w:t>
      </w:r>
    </w:p>
    <w:p w14:paraId="2058C4E2" w14:textId="77777777" w:rsidR="0001722F" w:rsidRPr="00EE645B" w:rsidRDefault="0001722F" w:rsidP="00CE00FD">
      <w:pPr>
        <w:pStyle w:val="PL"/>
        <w:rPr>
          <w:color w:val="808080"/>
          <w:highlight w:val="cyan"/>
        </w:rPr>
      </w:pPr>
      <w:r w:rsidRPr="00EE645B">
        <w:rPr>
          <w:highlight w:val="cyan"/>
        </w:rPr>
        <w:tab/>
      </w:r>
      <w:r w:rsidRPr="00EE645B">
        <w:rPr>
          <w:color w:val="808080"/>
          <w:highlight w:val="cyan"/>
        </w:rPr>
        <w:t>-- Corresponds to L1 parameter '</w:t>
      </w:r>
      <w:r w:rsidR="007A4D41" w:rsidRPr="00EE645B">
        <w:rPr>
          <w:color w:val="808080"/>
          <w:highlight w:val="cyan"/>
        </w:rPr>
        <w:t>semiPersistSchedIntervalDL</w:t>
      </w:r>
      <w:r w:rsidRPr="00EE645B">
        <w:rPr>
          <w:color w:val="808080"/>
          <w:highlight w:val="cyan"/>
        </w:rPr>
        <w:t xml:space="preserve">' (see </w:t>
      </w:r>
      <w:r w:rsidR="007A4D41" w:rsidRPr="00EE645B">
        <w:rPr>
          <w:color w:val="808080"/>
          <w:highlight w:val="cyan"/>
        </w:rPr>
        <w:t xml:space="preserve">38.214 and </w:t>
      </w:r>
      <w:r w:rsidRPr="00EE645B">
        <w:rPr>
          <w:color w:val="808080"/>
          <w:highlight w:val="cyan"/>
        </w:rPr>
        <w:t>38.321, section FFS_Section)</w:t>
      </w:r>
    </w:p>
    <w:p w14:paraId="0885E0B4" w14:textId="77777777" w:rsidR="007A4D41" w:rsidRPr="00EE645B" w:rsidRDefault="007A4D41" w:rsidP="00CE00FD">
      <w:pPr>
        <w:pStyle w:val="PL"/>
        <w:rPr>
          <w:color w:val="808080"/>
          <w:highlight w:val="cyan"/>
        </w:rPr>
      </w:pPr>
      <w:r w:rsidRPr="00EE645B">
        <w:rPr>
          <w:highlight w:val="cyan"/>
        </w:rPr>
        <w:tab/>
      </w:r>
      <w:r w:rsidRPr="00EE645B">
        <w:rPr>
          <w:color w:val="808080"/>
          <w:highlight w:val="cyan"/>
        </w:rPr>
        <w:t>-- FFS_Value: Support also shorter periodicities for DL?</w:t>
      </w:r>
    </w:p>
    <w:p w14:paraId="130A21A0" w14:textId="77777777" w:rsidR="007A4D41" w:rsidRPr="00EE645B" w:rsidRDefault="0001722F" w:rsidP="00CE00FD">
      <w:pPr>
        <w:pStyle w:val="PL"/>
        <w:rPr>
          <w:highlight w:val="cyan"/>
        </w:rPr>
      </w:pPr>
      <w:r w:rsidRPr="00EE645B">
        <w:rPr>
          <w:highlight w:val="cyan"/>
        </w:rPr>
        <w:tab/>
        <w:t>p</w:t>
      </w:r>
      <w:r w:rsidR="00EC0414" w:rsidRPr="00EE645B">
        <w:rPr>
          <w:highlight w:val="cyan"/>
        </w:rPr>
        <w:t>e</w:t>
      </w:r>
      <w:r w:rsidRPr="00EE645B">
        <w:rPr>
          <w:highlight w:val="cyan"/>
        </w:rPr>
        <w:t>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2, ms40, ms64, ms80, ms128, ms160, ms320, ms640</w:t>
      </w:r>
      <w:r w:rsidR="00EC0414" w:rsidRPr="00EE645B">
        <w:rPr>
          <w:highlight w:val="cyan"/>
        </w:rPr>
        <w:t>,</w:t>
      </w:r>
    </w:p>
    <w:p w14:paraId="06B8AE80" w14:textId="77777777" w:rsidR="0001722F" w:rsidRPr="00EE645B" w:rsidRDefault="007A4D41" w:rsidP="00CE00FD">
      <w:pPr>
        <w:pStyle w:val="PL"/>
        <w:rPr>
          <w:highlight w:val="cyan"/>
          <w:lang w:val="sv-SE"/>
          <w:rPrChange w:id="11651" w:author="RAN2 tdoc number R2-1801509" w:date="2018-02-02T18:54:00Z">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21CE0" w:rsidRPr="00321CE0">
        <w:rPr>
          <w:highlight w:val="cyan"/>
          <w:lang w:val="sv-SE"/>
          <w:rPrChange w:id="11652" w:author="RAN2 tdoc number R2-1801509" w:date="2018-02-02T18:54:00Z">
            <w:rPr/>
          </w:rPrChange>
        </w:rPr>
        <w:t>spare6, spare5, spare4, spare3, spare2, spare1}</w:t>
      </w:r>
      <w:commentRangeStart w:id="11653"/>
      <w:del w:id="11654" w:author="Ericsson" w:date="2018-02-02T15:41:00Z">
        <w:r w:rsidR="00321CE0" w:rsidRPr="00321CE0">
          <w:rPr>
            <w:highlight w:val="cyan"/>
            <w:lang w:val="sv-SE"/>
            <w:rPrChange w:id="11655" w:author="RAN2 tdoc number R2-1801509" w:date="2018-02-02T18:54:00Z">
              <w:rPr/>
            </w:rPrChange>
          </w:rPr>
          <w:tab/>
        </w:r>
        <w:r w:rsidR="00321CE0" w:rsidRPr="00321CE0">
          <w:rPr>
            <w:highlight w:val="cyan"/>
            <w:lang w:val="sv-SE"/>
            <w:rPrChange w:id="11656" w:author="RAN2 tdoc number R2-1801509" w:date="2018-02-02T18:54:00Z">
              <w:rPr/>
            </w:rPrChange>
          </w:rPr>
          <w:tab/>
        </w:r>
        <w:r w:rsidR="00321CE0" w:rsidRPr="00321CE0">
          <w:rPr>
            <w:highlight w:val="cyan"/>
            <w:lang w:val="sv-SE"/>
            <w:rPrChange w:id="11657" w:author="RAN2 tdoc number R2-1801509" w:date="2018-02-02T18:54:00Z">
              <w:rPr/>
            </w:rPrChange>
          </w:rPr>
          <w:tab/>
        </w:r>
        <w:r w:rsidR="00321CE0" w:rsidRPr="00321CE0">
          <w:rPr>
            <w:highlight w:val="cyan"/>
            <w:lang w:val="sv-SE"/>
            <w:rPrChange w:id="11658" w:author="RAN2 tdoc number R2-1801509" w:date="2018-02-02T18:54:00Z">
              <w:rPr/>
            </w:rPrChange>
          </w:rPr>
          <w:tab/>
        </w:r>
        <w:r w:rsidR="00321CE0" w:rsidRPr="00321CE0">
          <w:rPr>
            <w:highlight w:val="cyan"/>
            <w:lang w:val="sv-SE"/>
            <w:rPrChange w:id="11659" w:author="RAN2 tdoc number R2-1801509" w:date="2018-02-02T18:54:00Z">
              <w:rPr/>
            </w:rPrChange>
          </w:rPr>
          <w:tab/>
        </w:r>
        <w:r w:rsidR="00321CE0" w:rsidRPr="00321CE0">
          <w:rPr>
            <w:highlight w:val="cyan"/>
            <w:lang w:val="sv-SE"/>
            <w:rPrChange w:id="11660" w:author="RAN2 tdoc number R2-1801509" w:date="2018-02-02T18:54:00Z">
              <w:rPr/>
            </w:rPrChange>
          </w:rPr>
          <w:tab/>
        </w:r>
        <w:r w:rsidR="00321CE0" w:rsidRPr="00321CE0">
          <w:rPr>
            <w:color w:val="993366"/>
            <w:highlight w:val="cyan"/>
            <w:lang w:val="sv-SE"/>
            <w:rPrChange w:id="11661" w:author="RAN2 tdoc number R2-1801509" w:date="2018-02-02T18:54:00Z">
              <w:rPr>
                <w:color w:val="993366"/>
              </w:rPr>
            </w:rPrChange>
          </w:rPr>
          <w:delText>OPTIONAL</w:delText>
        </w:r>
      </w:del>
      <w:commentRangeEnd w:id="11653"/>
      <w:r w:rsidR="00C87DCB" w:rsidRPr="00EE645B">
        <w:rPr>
          <w:rStyle w:val="a6"/>
          <w:rFonts w:ascii="Times New Roman" w:hAnsi="Times New Roman"/>
          <w:noProof w:val="0"/>
          <w:highlight w:val="cyan"/>
          <w:lang w:eastAsia="en-US"/>
        </w:rPr>
        <w:commentReference w:id="11653"/>
      </w:r>
      <w:r w:rsidR="00321CE0" w:rsidRPr="00321CE0">
        <w:rPr>
          <w:highlight w:val="cyan"/>
          <w:lang w:val="sv-SE"/>
          <w:rPrChange w:id="11662" w:author="RAN2 tdoc number R2-1801509" w:date="2018-02-02T18:54:00Z">
            <w:rPr/>
          </w:rPrChange>
        </w:rPr>
        <w:t>,</w:t>
      </w:r>
    </w:p>
    <w:p w14:paraId="760B20E4" w14:textId="77777777" w:rsidR="009B3F56" w:rsidRPr="00EE645B" w:rsidRDefault="00321CE0" w:rsidP="00CE00FD">
      <w:pPr>
        <w:pStyle w:val="PL"/>
        <w:rPr>
          <w:color w:val="808080"/>
          <w:highlight w:val="cyan"/>
        </w:rPr>
      </w:pPr>
      <w:r w:rsidRPr="00321CE0">
        <w:rPr>
          <w:highlight w:val="cyan"/>
          <w:lang w:val="sv-SE"/>
          <w:rPrChange w:id="11663" w:author="RAN2 tdoc number R2-1801509" w:date="2018-02-02T18:54:00Z">
            <w:rPr/>
          </w:rPrChange>
        </w:rPr>
        <w:tab/>
      </w:r>
      <w:r w:rsidR="009B3F56" w:rsidRPr="00EE645B">
        <w:rPr>
          <w:color w:val="808080"/>
          <w:highlight w:val="cyan"/>
        </w:rPr>
        <w:t>-- Number of configured HARQ processes for SPS DL. Corresponds to L1 parameter 'numberOfConfSPS-Processes' (see 38.214, section FFS_Section)</w:t>
      </w:r>
    </w:p>
    <w:p w14:paraId="23F9B41B" w14:textId="77777777" w:rsidR="009B3F56" w:rsidRPr="00EE645B" w:rsidRDefault="009B3F56" w:rsidP="00CE00FD">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commentRangeStart w:id="11664"/>
      <w:r w:rsidRPr="00EE645B">
        <w:rPr>
          <w:highlight w:val="cyan"/>
        </w:rPr>
        <w:t>8</w:t>
      </w:r>
      <w:commentRangeEnd w:id="11664"/>
      <w:r w:rsidR="00935C81" w:rsidRPr="00EE645B">
        <w:rPr>
          <w:rStyle w:val="a6"/>
          <w:rFonts w:ascii="Times New Roman" w:hAnsi="Times New Roman"/>
          <w:noProof w:val="0"/>
          <w:highlight w:val="cyan"/>
          <w:lang w:eastAsia="en-US"/>
        </w:rPr>
        <w:commentReference w:id="11664"/>
      </w:r>
      <w:r w:rsidRPr="00EE645B">
        <w:rPr>
          <w:highlight w:val="cyan"/>
        </w:rPr>
        <w:t>)</w:t>
      </w:r>
      <w:commentRangeStart w:id="11665"/>
      <w:del w:id="11666" w:author="Ericsson" w:date="2018-02-02T15:42:00Z">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00616B6C" w:rsidRPr="00EE645B" w:rsidDel="00C87DCB">
          <w:rPr>
            <w:highlight w:val="cyan"/>
          </w:rPr>
          <w:tab/>
        </w:r>
        <w:r w:rsidRPr="00EE645B" w:rsidDel="00C87DCB">
          <w:rPr>
            <w:highlight w:val="cyan"/>
          </w:rPr>
          <w:tab/>
        </w:r>
        <w:r w:rsidRPr="00EE645B" w:rsidDel="00C87DCB">
          <w:rPr>
            <w:color w:val="993366"/>
            <w:highlight w:val="cyan"/>
          </w:rPr>
          <w:delText>OPTIONAL</w:delText>
        </w:r>
      </w:del>
      <w:commentRangeEnd w:id="11665"/>
      <w:r w:rsidR="00C87DCB" w:rsidRPr="00EE645B">
        <w:rPr>
          <w:rStyle w:val="a6"/>
          <w:rFonts w:ascii="Times New Roman" w:hAnsi="Times New Roman"/>
          <w:noProof w:val="0"/>
          <w:highlight w:val="cyan"/>
          <w:lang w:eastAsia="en-US"/>
        </w:rPr>
        <w:commentReference w:id="11665"/>
      </w:r>
      <w:r w:rsidRPr="00EE645B">
        <w:rPr>
          <w:highlight w:val="cyan"/>
        </w:rPr>
        <w:t>,</w:t>
      </w:r>
    </w:p>
    <w:p w14:paraId="3D7F2B3A" w14:textId="77777777" w:rsidR="009B3F56" w:rsidRPr="00EE645B" w:rsidRDefault="009B3F56" w:rsidP="00CE00FD">
      <w:pPr>
        <w:pStyle w:val="PL"/>
        <w:rPr>
          <w:color w:val="808080"/>
          <w:highlight w:val="cyan"/>
        </w:rPr>
      </w:pPr>
      <w:r w:rsidRPr="00EE645B">
        <w:rPr>
          <w:highlight w:val="cyan"/>
        </w:rPr>
        <w:tab/>
      </w:r>
      <w:r w:rsidRPr="00EE645B">
        <w:rPr>
          <w:color w:val="808080"/>
          <w:highlight w:val="cyan"/>
        </w:rPr>
        <w:t xml:space="preserve">-- HARQ resource for PUCCH for DL SPS. </w:t>
      </w:r>
      <w:ins w:id="11667" w:author="Ericsson" w:date="2018-02-02T15:37:00Z">
        <w:r w:rsidR="00FA612E" w:rsidRPr="00EE645B">
          <w:rPr>
            <w:color w:val="808080"/>
            <w:highlight w:val="cyan"/>
          </w:rPr>
          <w:t xml:space="preserve">The network configures </w:t>
        </w:r>
      </w:ins>
      <w:ins w:id="11668" w:author="Ericsson" w:date="2018-02-02T15:38:00Z">
        <w:r w:rsidR="00FA612E" w:rsidRPr="00EE645B">
          <w:rPr>
            <w:color w:val="808080"/>
            <w:highlight w:val="cyan"/>
          </w:rPr>
          <w:t>the resource either as format0 or format1.</w:t>
        </w:r>
      </w:ins>
      <w:ins w:id="11669" w:author="Ericsson" w:date="2018-02-02T15:37:00Z">
        <w:r w:rsidR="00FA612E" w:rsidRPr="00EE645B">
          <w:rPr>
            <w:color w:val="808080"/>
            <w:highlight w:val="cyan"/>
          </w:rPr>
          <w:t xml:space="preserve"> </w:t>
        </w:r>
      </w:ins>
      <w:r w:rsidRPr="00EE645B">
        <w:rPr>
          <w:color w:val="808080"/>
          <w:highlight w:val="cyan"/>
        </w:rPr>
        <w:t>(see 38.214, section FFS_Section)</w:t>
      </w:r>
    </w:p>
    <w:p w14:paraId="52AA2B7B" w14:textId="77777777" w:rsidR="009B3F56" w:rsidRPr="00EE645B" w:rsidDel="00FA612E" w:rsidRDefault="009B3F56" w:rsidP="00CE00FD">
      <w:pPr>
        <w:pStyle w:val="PL"/>
        <w:rPr>
          <w:del w:id="11670" w:author="Ericsson" w:date="2018-02-02T15:37:00Z"/>
          <w:color w:val="808080"/>
          <w:highlight w:val="cyan"/>
        </w:rPr>
      </w:pPr>
      <w:commentRangeStart w:id="11671"/>
      <w:del w:id="11672" w:author="Ericsson" w:date="2018-02-02T15:37:00Z">
        <w:r w:rsidRPr="00EE645B" w:rsidDel="00FA612E">
          <w:rPr>
            <w:highlight w:val="cyan"/>
          </w:rPr>
          <w:tab/>
        </w:r>
        <w:r w:rsidRPr="00EE645B" w:rsidDel="00FA612E">
          <w:rPr>
            <w:color w:val="808080"/>
            <w:highlight w:val="cyan"/>
          </w:rPr>
          <w:delText>-- FFS_Value: Is this supposed to be the actual configuration or just an ENUMERATED (configuration eslewhere)?</w:delText>
        </w:r>
      </w:del>
      <w:commentRangeEnd w:id="11671"/>
      <w:r w:rsidR="00FA612E" w:rsidRPr="00EE645B">
        <w:rPr>
          <w:rStyle w:val="a6"/>
          <w:rFonts w:ascii="Times New Roman" w:hAnsi="Times New Roman"/>
          <w:noProof w:val="0"/>
          <w:highlight w:val="cyan"/>
          <w:lang w:eastAsia="en-US"/>
        </w:rPr>
        <w:commentReference w:id="11671"/>
      </w:r>
    </w:p>
    <w:p w14:paraId="6552FE99" w14:textId="77777777" w:rsidR="009B3F56" w:rsidRPr="00EE645B" w:rsidDel="00FA612E" w:rsidRDefault="009B3F56" w:rsidP="00FA612E">
      <w:pPr>
        <w:pStyle w:val="PL"/>
        <w:rPr>
          <w:del w:id="11673" w:author="Ericsson" w:date="2018-02-02T15:36:00Z"/>
          <w:highlight w:val="cyan"/>
        </w:rPr>
      </w:pPr>
      <w:r w:rsidRPr="00EE645B">
        <w:rPr>
          <w:highlight w:val="cyan"/>
        </w:rPr>
        <w:lastRenderedPageBreak/>
        <w:tab/>
        <w:t>n1PUCCH-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674" w:author="Ericsson" w:date="2018-02-02T15:36:00Z">
        <w:r w:rsidR="00FA612E" w:rsidRPr="00EE645B">
          <w:rPr>
            <w:highlight w:val="cyan"/>
          </w:rPr>
          <w:t>PUCCH-Resource</w:t>
        </w:r>
      </w:ins>
      <w:del w:id="11675" w:author="Ericsson" w:date="2018-02-02T15:36:00Z">
        <w:r w:rsidRPr="00EE645B" w:rsidDel="00FA612E">
          <w:rPr>
            <w:color w:val="993366"/>
            <w:highlight w:val="cyan"/>
          </w:rPr>
          <w:delText>CHOICE</w:delText>
        </w:r>
        <w:r w:rsidRPr="00EE645B" w:rsidDel="00FA612E">
          <w:rPr>
            <w:highlight w:val="cyan"/>
          </w:rPr>
          <w:delText xml:space="preserve"> {</w:delText>
        </w:r>
      </w:del>
    </w:p>
    <w:p w14:paraId="3BFE2985" w14:textId="77777777" w:rsidR="009B3F56" w:rsidRPr="00EE645B" w:rsidDel="00FA612E" w:rsidRDefault="009B3F56" w:rsidP="00FA612E">
      <w:pPr>
        <w:pStyle w:val="PL"/>
        <w:rPr>
          <w:del w:id="11676" w:author="Ericsson" w:date="2018-02-02T15:36:00Z"/>
          <w:color w:val="808080"/>
          <w:highlight w:val="cyan"/>
        </w:rPr>
      </w:pPr>
      <w:del w:id="11677" w:author="Ericsson" w:date="2018-02-02T15:36:00Z">
        <w:r w:rsidRPr="00EE645B" w:rsidDel="00FA612E">
          <w:rPr>
            <w:highlight w:val="cyan"/>
          </w:rPr>
          <w:tab/>
        </w:r>
        <w:r w:rsidRPr="00EE645B" w:rsidDel="00FA612E">
          <w:rPr>
            <w:highlight w:val="cyan"/>
          </w:rPr>
          <w:tab/>
          <w:delText>format0</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0,  </w:delText>
        </w:r>
        <w:r w:rsidRPr="00EE645B" w:rsidDel="00FA612E">
          <w:rPr>
            <w:color w:val="808080"/>
            <w:highlight w:val="cyan"/>
          </w:rPr>
          <w:delText>-- FFS: Is this supposed to be PUCCH-format0?</w:delText>
        </w:r>
      </w:del>
    </w:p>
    <w:p w14:paraId="208BA969" w14:textId="77777777" w:rsidR="009B3F56" w:rsidRPr="00EE645B" w:rsidDel="00FA612E" w:rsidRDefault="009B3F56" w:rsidP="00FA612E">
      <w:pPr>
        <w:pStyle w:val="PL"/>
        <w:rPr>
          <w:del w:id="11678" w:author="Ericsson" w:date="2018-02-02T15:36:00Z"/>
          <w:color w:val="808080"/>
          <w:highlight w:val="cyan"/>
        </w:rPr>
      </w:pPr>
      <w:del w:id="11679" w:author="Ericsson" w:date="2018-02-02T15:36:00Z">
        <w:r w:rsidRPr="00EE645B" w:rsidDel="00FA612E">
          <w:rPr>
            <w:highlight w:val="cyan"/>
          </w:rPr>
          <w:tab/>
        </w:r>
        <w:r w:rsidRPr="00EE645B" w:rsidDel="00FA612E">
          <w:rPr>
            <w:highlight w:val="cyan"/>
          </w:rPr>
          <w:tab/>
          <w:delText>format1</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1   </w:delText>
        </w:r>
        <w:r w:rsidRPr="00EE645B" w:rsidDel="00FA612E">
          <w:rPr>
            <w:color w:val="808080"/>
            <w:highlight w:val="cyan"/>
          </w:rPr>
          <w:delText>-- FFS: Is this supposed to be PUCCH-format1?</w:delText>
        </w:r>
      </w:del>
    </w:p>
    <w:p w14:paraId="28EEEFAC" w14:textId="77777777" w:rsidR="00DE5D29" w:rsidRPr="00EE645B" w:rsidRDefault="009B3F56" w:rsidP="00FA612E">
      <w:pPr>
        <w:pStyle w:val="PL"/>
        <w:rPr>
          <w:highlight w:val="cyan"/>
        </w:rPr>
      </w:pPr>
      <w:del w:id="11680" w:author="Ericsson" w:date="2018-02-02T15:36:00Z">
        <w:r w:rsidRPr="00EE645B" w:rsidDel="00FA612E">
          <w:rPr>
            <w:highlight w:val="cyan"/>
          </w:rPr>
          <w:tab/>
          <w:delText>}</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681"/>
      <w:r w:rsidRPr="00EE645B">
        <w:rPr>
          <w:color w:val="993366"/>
          <w:highlight w:val="cyan"/>
        </w:rPr>
        <w:t>OPTIONAL</w:t>
      </w:r>
      <w:r w:rsidR="00DE5D29" w:rsidRPr="00EE645B">
        <w:rPr>
          <w:highlight w:val="cyan"/>
        </w:rPr>
        <w:tab/>
      </w:r>
      <w:ins w:id="11682" w:author="Ericsson" w:date="2018-02-02T15:43:00Z">
        <w:r w:rsidR="00C87DCB" w:rsidRPr="00EE645B">
          <w:rPr>
            <w:highlight w:val="cyan"/>
          </w:rPr>
          <w:t>-- Need M</w:t>
        </w:r>
        <w:commentRangeEnd w:id="11681"/>
        <w:r w:rsidR="00C87DCB" w:rsidRPr="00EE645B">
          <w:rPr>
            <w:rStyle w:val="a6"/>
            <w:rFonts w:ascii="Times New Roman" w:hAnsi="Times New Roman"/>
            <w:noProof w:val="0"/>
            <w:highlight w:val="cyan"/>
            <w:lang w:eastAsia="en-US"/>
          </w:rPr>
          <w:commentReference w:id="11681"/>
        </w:r>
      </w:ins>
    </w:p>
    <w:p w14:paraId="716D5ABF" w14:textId="77777777" w:rsidR="0001722F" w:rsidRPr="00EE645B" w:rsidDel="00592637" w:rsidRDefault="0001722F" w:rsidP="00CE00FD">
      <w:pPr>
        <w:pStyle w:val="PL"/>
        <w:rPr>
          <w:del w:id="11683" w:author="" w:date="2018-02-02T14:55:00Z"/>
          <w:highlight w:val="cyan"/>
        </w:rPr>
      </w:pPr>
      <w:r w:rsidRPr="00EE645B">
        <w:rPr>
          <w:highlight w:val="cyan"/>
        </w:rPr>
        <w:t>}</w:t>
      </w:r>
      <w:del w:id="11684" w:author="" w:date="2018-02-02T14:55:00Z">
        <w:r w:rsidR="00830849" w:rsidRPr="00EE645B" w:rsidDel="00592637">
          <w:rPr>
            <w:highlight w:val="cyan"/>
          </w:rPr>
          <w:delText>,</w:delText>
        </w:r>
      </w:del>
    </w:p>
    <w:p w14:paraId="0B3F333F" w14:textId="77777777" w:rsidR="00DE5D29" w:rsidRPr="00EE645B" w:rsidRDefault="00DE5D29" w:rsidP="00CE00FD">
      <w:pPr>
        <w:pStyle w:val="PL"/>
        <w:rPr>
          <w:highlight w:val="cyan"/>
        </w:rPr>
      </w:pPr>
    </w:p>
    <w:p w14:paraId="129DB40F" w14:textId="77777777" w:rsidR="00DE5D29" w:rsidRPr="00EE645B" w:rsidDel="00592637" w:rsidRDefault="00DE5D29" w:rsidP="00CE00FD">
      <w:pPr>
        <w:pStyle w:val="PL"/>
        <w:rPr>
          <w:del w:id="11685" w:author="" w:date="2018-02-02T14:55:00Z"/>
          <w:color w:val="808080"/>
          <w:highlight w:val="cyan"/>
        </w:rPr>
      </w:pPr>
      <w:del w:id="11686" w:author="" w:date="2018-02-02T14:55:00Z">
        <w:r w:rsidRPr="00EE645B" w:rsidDel="00592637">
          <w:rPr>
            <w:highlight w:val="cyan"/>
          </w:rPr>
          <w:tab/>
        </w:r>
        <w:commentRangeStart w:id="11687"/>
        <w:r w:rsidRPr="00EE645B" w:rsidDel="00592637">
          <w:rPr>
            <w:color w:val="808080"/>
            <w:highlight w:val="cyan"/>
          </w:rPr>
          <w:delText>-- U</w:delText>
        </w:r>
      </w:del>
      <w:commentRangeEnd w:id="11687"/>
      <w:r w:rsidR="00592637" w:rsidRPr="00EE645B">
        <w:rPr>
          <w:rStyle w:val="a6"/>
          <w:rFonts w:ascii="Times New Roman" w:hAnsi="Times New Roman"/>
          <w:noProof w:val="0"/>
          <w:highlight w:val="cyan"/>
          <w:lang w:eastAsia="en-US"/>
        </w:rPr>
        <w:commentReference w:id="11687"/>
      </w:r>
      <w:del w:id="11688" w:author="" w:date="2018-02-02T14:55:00Z">
        <w:r w:rsidRPr="00EE645B" w:rsidDel="00592637">
          <w:rPr>
            <w:color w:val="808080"/>
            <w:highlight w:val="cyan"/>
          </w:rPr>
          <w:delText xml:space="preserve">L SPS configuration </w:delText>
        </w:r>
      </w:del>
    </w:p>
    <w:p w14:paraId="47115175" w14:textId="77777777" w:rsidR="00DE5D29" w:rsidRPr="00EE645B" w:rsidDel="00592637" w:rsidRDefault="00DE5D29" w:rsidP="00CE00FD">
      <w:pPr>
        <w:pStyle w:val="PL"/>
        <w:rPr>
          <w:del w:id="11689" w:author="" w:date="2018-02-02T14:55:00Z"/>
          <w:color w:val="808080"/>
          <w:highlight w:val="cyan"/>
        </w:rPr>
      </w:pPr>
      <w:del w:id="11690" w:author="" w:date="2018-02-02T14:55:00Z">
        <w:r w:rsidRPr="00EE645B" w:rsidDel="00592637">
          <w:rPr>
            <w:highlight w:val="cyan"/>
          </w:rPr>
          <w:tab/>
        </w:r>
        <w:r w:rsidRPr="00EE645B" w:rsidDel="00592637">
          <w:rPr>
            <w:color w:val="808080"/>
            <w:highlight w:val="cyan"/>
          </w:rPr>
          <w:delText>-- FFS CHECK: Add possibility to release UL SPS</w:delText>
        </w:r>
      </w:del>
    </w:p>
    <w:p w14:paraId="7E6EBD35" w14:textId="77777777" w:rsidR="0001722F" w:rsidRPr="00EE645B" w:rsidDel="00592637" w:rsidRDefault="00DE5D29" w:rsidP="00CE00FD">
      <w:pPr>
        <w:pStyle w:val="PL"/>
        <w:rPr>
          <w:del w:id="11691" w:author="" w:date="2018-02-02T14:55:00Z"/>
          <w:highlight w:val="cyan"/>
        </w:rPr>
      </w:pPr>
      <w:del w:id="11692" w:author="" w:date="2018-02-02T14:55:00Z">
        <w:r w:rsidRPr="00EE645B" w:rsidDel="00592637">
          <w:rPr>
            <w:highlight w:val="cyan"/>
          </w:rPr>
          <w:tab/>
          <w:delText xml:space="preserve">uplink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795D93EF" w14:textId="77777777" w:rsidR="00F51D1E" w:rsidRPr="00EE645B" w:rsidDel="00592637" w:rsidRDefault="00F51D1E" w:rsidP="00CE00FD">
      <w:pPr>
        <w:pStyle w:val="PL"/>
        <w:rPr>
          <w:del w:id="11693" w:author="" w:date="2018-02-02T14:55:00Z"/>
          <w:color w:val="808080"/>
          <w:highlight w:val="cyan"/>
        </w:rPr>
      </w:pPr>
      <w:del w:id="11694" w:author="" w:date="2018-02-02T14:55:00Z">
        <w:r w:rsidRPr="00EE645B" w:rsidDel="00592637">
          <w:rPr>
            <w:highlight w:val="cyan"/>
          </w:rPr>
          <w:tab/>
        </w:r>
        <w:r w:rsidRPr="00EE645B" w:rsidDel="00592637">
          <w:rPr>
            <w:highlight w:val="cyan"/>
          </w:rPr>
          <w:tab/>
        </w:r>
        <w:r w:rsidRPr="00EE645B" w:rsidDel="00592637">
          <w:rPr>
            <w:color w:val="808080"/>
            <w:highlight w:val="cyan"/>
          </w:rPr>
          <w:delText>-- Closed control loop to apply. Corresponds to L1 parameter 'PUSCH-closed-loop-index' (see 38.213, section FFS_Section)</w:delText>
        </w:r>
      </w:del>
    </w:p>
    <w:p w14:paraId="1601376E" w14:textId="77777777" w:rsidR="00F51D1E" w:rsidRPr="00EE645B" w:rsidDel="00592637" w:rsidRDefault="00F51D1E" w:rsidP="00CE00FD">
      <w:pPr>
        <w:pStyle w:val="PL"/>
        <w:rPr>
          <w:del w:id="11695" w:author="" w:date="2018-02-02T14:55:00Z"/>
          <w:highlight w:val="cyan"/>
        </w:rPr>
      </w:pPr>
      <w:del w:id="11696" w:author="" w:date="2018-02-02T14:55:00Z">
        <w:r w:rsidRPr="00EE645B" w:rsidDel="00592637">
          <w:rPr>
            <w:highlight w:val="cyan"/>
          </w:rPr>
          <w:tab/>
        </w:r>
        <w:r w:rsidRPr="00EE645B" w:rsidDel="00592637">
          <w:rPr>
            <w:highlight w:val="cyan"/>
          </w:rPr>
          <w:tab/>
          <w:delText>powerControlLoopToU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0, n1},</w:delText>
        </w:r>
      </w:del>
    </w:p>
    <w:p w14:paraId="47B83753" w14:textId="77777777" w:rsidR="00DC530A" w:rsidRPr="00EE645B" w:rsidDel="00592637" w:rsidRDefault="00DC530A" w:rsidP="00CE00FD">
      <w:pPr>
        <w:pStyle w:val="PL"/>
        <w:rPr>
          <w:del w:id="11697" w:author="" w:date="2018-02-02T14:55:00Z"/>
          <w:color w:val="808080"/>
          <w:highlight w:val="cyan"/>
        </w:rPr>
      </w:pPr>
      <w:del w:id="11698" w:author="" w:date="2018-02-02T14:55:00Z">
        <w:r w:rsidRPr="00EE645B" w:rsidDel="00592637">
          <w:rPr>
            <w:highlight w:val="cyan"/>
          </w:rPr>
          <w:tab/>
        </w:r>
        <w:r w:rsidRPr="00EE645B" w:rsidDel="00592637">
          <w:rPr>
            <w:highlight w:val="cyan"/>
          </w:rPr>
          <w:tab/>
        </w:r>
        <w:r w:rsidRPr="00EE645B" w:rsidDel="00592637">
          <w:rPr>
            <w:color w:val="808080"/>
            <w:highlight w:val="cyan"/>
          </w:rPr>
          <w:delText>-- Index of the P0-PUSCH-AlphaSet to be used for this configuration</w:delText>
        </w:r>
      </w:del>
    </w:p>
    <w:p w14:paraId="012F461F" w14:textId="77777777" w:rsidR="000B37A8" w:rsidRPr="00EE645B" w:rsidDel="00592637" w:rsidRDefault="00DC530A" w:rsidP="00CE00FD">
      <w:pPr>
        <w:pStyle w:val="PL"/>
        <w:rPr>
          <w:del w:id="11699" w:author="" w:date="2018-02-02T14:55:00Z"/>
          <w:highlight w:val="cyan"/>
          <w:rPrChange w:id="11700" w:author="RAN2 tdoc number R2-1801509" w:date="2018-02-02T18:54:00Z">
            <w:rPr>
              <w:del w:id="11701" w:author="" w:date="2018-02-02T14:55:00Z"/>
              <w:lang w:val="sv-SE"/>
            </w:rPr>
          </w:rPrChange>
        </w:rPr>
      </w:pPr>
      <w:del w:id="11702" w:author="" w:date="2018-02-02T14:55:00Z">
        <w:r w:rsidRPr="00EE645B" w:rsidDel="00592637">
          <w:rPr>
            <w:highlight w:val="cyan"/>
          </w:rPr>
          <w:tab/>
        </w:r>
        <w:r w:rsidRPr="00EE645B" w:rsidDel="00592637">
          <w:rPr>
            <w:highlight w:val="cyan"/>
          </w:rPr>
          <w:tab/>
        </w:r>
        <w:r w:rsidR="00321CE0" w:rsidRPr="00321CE0">
          <w:rPr>
            <w:highlight w:val="cyan"/>
            <w:rPrChange w:id="11703" w:author="RAN2 tdoc number R2-1801509" w:date="2018-02-02T18:54:00Z">
              <w:rPr>
                <w:lang w:val="sv-SE"/>
              </w:rPr>
            </w:rPrChange>
          </w:rPr>
          <w:delText>p0-PUSCH-Alpha</w:delText>
        </w:r>
        <w:r w:rsidR="00321CE0" w:rsidRPr="00321CE0">
          <w:rPr>
            <w:highlight w:val="cyan"/>
            <w:rPrChange w:id="11704" w:author="RAN2 tdoc number R2-1801509" w:date="2018-02-02T18:54:00Z">
              <w:rPr>
                <w:lang w:val="sv-SE"/>
              </w:rPr>
            </w:rPrChange>
          </w:rPr>
          <w:tab/>
        </w:r>
        <w:r w:rsidR="00321CE0" w:rsidRPr="00321CE0">
          <w:rPr>
            <w:highlight w:val="cyan"/>
            <w:rPrChange w:id="11705" w:author="RAN2 tdoc number R2-1801509" w:date="2018-02-02T18:54:00Z">
              <w:rPr>
                <w:lang w:val="sv-SE"/>
              </w:rPr>
            </w:rPrChange>
          </w:rPr>
          <w:tab/>
        </w:r>
        <w:r w:rsidR="00321CE0" w:rsidRPr="00321CE0">
          <w:rPr>
            <w:highlight w:val="cyan"/>
            <w:rPrChange w:id="11706" w:author="RAN2 tdoc number R2-1801509" w:date="2018-02-02T18:54:00Z">
              <w:rPr>
                <w:lang w:val="sv-SE"/>
              </w:rPr>
            </w:rPrChange>
          </w:rPr>
          <w:tab/>
        </w:r>
        <w:r w:rsidR="00321CE0" w:rsidRPr="00321CE0">
          <w:rPr>
            <w:highlight w:val="cyan"/>
            <w:rPrChange w:id="11707" w:author="RAN2 tdoc number R2-1801509" w:date="2018-02-02T18:54:00Z">
              <w:rPr>
                <w:lang w:val="sv-SE"/>
              </w:rPr>
            </w:rPrChange>
          </w:rPr>
          <w:tab/>
        </w:r>
        <w:r w:rsidR="00321CE0" w:rsidRPr="00321CE0">
          <w:rPr>
            <w:highlight w:val="cyan"/>
            <w:rPrChange w:id="11708" w:author="RAN2 tdoc number R2-1801509" w:date="2018-02-02T18:54:00Z">
              <w:rPr>
                <w:lang w:val="sv-SE"/>
              </w:rPr>
            </w:rPrChange>
          </w:rPr>
          <w:tab/>
        </w:r>
        <w:r w:rsidR="00321CE0" w:rsidRPr="00321CE0">
          <w:rPr>
            <w:highlight w:val="cyan"/>
            <w:rPrChange w:id="11709" w:author="RAN2 tdoc number R2-1801509" w:date="2018-02-02T18:54:00Z">
              <w:rPr>
                <w:lang w:val="sv-SE"/>
              </w:rPr>
            </w:rPrChange>
          </w:rPr>
          <w:tab/>
        </w:r>
        <w:r w:rsidR="00321CE0" w:rsidRPr="00321CE0">
          <w:rPr>
            <w:highlight w:val="cyan"/>
            <w:rPrChange w:id="11710" w:author="RAN2 tdoc number R2-1801509" w:date="2018-02-02T18:54:00Z">
              <w:rPr>
                <w:lang w:val="sv-SE"/>
              </w:rPr>
            </w:rPrChange>
          </w:rPr>
          <w:tab/>
          <w:delText>P0-PUSCH-AlphaSetId,</w:delText>
        </w:r>
      </w:del>
    </w:p>
    <w:p w14:paraId="0DA1B402" w14:textId="77777777" w:rsidR="00DE5D29" w:rsidRPr="00EE645B" w:rsidDel="00592637" w:rsidRDefault="00321CE0" w:rsidP="00CE00FD">
      <w:pPr>
        <w:pStyle w:val="PL"/>
        <w:rPr>
          <w:del w:id="11711" w:author="" w:date="2018-02-02T14:55:00Z"/>
          <w:color w:val="808080"/>
          <w:highlight w:val="cyan"/>
        </w:rPr>
      </w:pPr>
      <w:del w:id="11712" w:author="" w:date="2018-02-02T14:55:00Z">
        <w:r w:rsidRPr="00321CE0">
          <w:rPr>
            <w:highlight w:val="cyan"/>
            <w:rPrChange w:id="11713" w:author="RAN2 tdoc number R2-1801509" w:date="2018-02-02T18:54:00Z">
              <w:rPr>
                <w:lang w:val="sv-SE"/>
              </w:rPr>
            </w:rPrChange>
          </w:rPr>
          <w:tab/>
        </w:r>
        <w:r w:rsidRPr="00321CE0">
          <w:rPr>
            <w:highlight w:val="cyan"/>
            <w:rPrChange w:id="11714" w:author="RAN2 tdoc number R2-1801509" w:date="2018-02-02T18:54:00Z">
              <w:rPr>
                <w:lang w:val="sv-SE"/>
              </w:rPr>
            </w:rPrChange>
          </w:rPr>
          <w:tab/>
        </w:r>
        <w:r w:rsidR="00DE5D29" w:rsidRPr="00EE645B" w:rsidDel="00592637">
          <w:rPr>
            <w:color w:val="808080"/>
            <w:highlight w:val="cyan"/>
          </w:rPr>
          <w:delText>-- Enable transformer precoder for type1 and type2. Absence indicates that it is disabled.</w:delText>
        </w:r>
      </w:del>
    </w:p>
    <w:p w14:paraId="0F8372AB" w14:textId="77777777" w:rsidR="00DE5D29" w:rsidRPr="00EE645B" w:rsidDel="00592637" w:rsidRDefault="00DE5D29" w:rsidP="00CE00FD">
      <w:pPr>
        <w:pStyle w:val="PL"/>
        <w:rPr>
          <w:del w:id="11715" w:author="" w:date="2018-02-02T14:55:00Z"/>
          <w:color w:val="808080"/>
          <w:highlight w:val="cyan"/>
        </w:rPr>
      </w:pPr>
      <w:del w:id="11716"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tp' (see 38.214, section FFS_Section)</w:delText>
        </w:r>
      </w:del>
    </w:p>
    <w:p w14:paraId="40D2C31B" w14:textId="77777777" w:rsidR="00DE5D29" w:rsidRPr="00EE645B" w:rsidDel="00592637" w:rsidRDefault="00DE5D29" w:rsidP="00CE00FD">
      <w:pPr>
        <w:pStyle w:val="PL"/>
        <w:rPr>
          <w:del w:id="11717" w:author="" w:date="2018-02-02T14:55:00Z"/>
          <w:highlight w:val="cyan"/>
        </w:rPr>
      </w:pPr>
      <w:del w:id="11718" w:author="" w:date="2018-02-02T14:55:00Z">
        <w:r w:rsidRPr="00EE645B" w:rsidDel="00592637">
          <w:rPr>
            <w:highlight w:val="cyan"/>
          </w:rPr>
          <w:tab/>
        </w:r>
        <w:r w:rsidRPr="00EE645B" w:rsidDel="00592637">
          <w:rPr>
            <w:highlight w:val="cyan"/>
          </w:rPr>
          <w:tab/>
          <w:delText>transformPrecoder</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enabled}</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7093AEBF" w14:textId="77777777" w:rsidR="00DE5D29" w:rsidRPr="00EE645B" w:rsidDel="00592637" w:rsidRDefault="00DE5D29" w:rsidP="00CE00FD">
      <w:pPr>
        <w:pStyle w:val="PL"/>
        <w:rPr>
          <w:del w:id="11719" w:author="" w:date="2018-02-02T14:55:00Z"/>
          <w:color w:val="808080"/>
          <w:highlight w:val="cyan"/>
        </w:rPr>
      </w:pPr>
      <w:del w:id="11720" w:author="" w:date="2018-02-02T14:55:00Z">
        <w:r w:rsidRPr="00EE645B" w:rsidDel="00592637">
          <w:rPr>
            <w:highlight w:val="cyan"/>
          </w:rPr>
          <w:tab/>
        </w:r>
        <w:r w:rsidRPr="00EE645B" w:rsidDel="00592637">
          <w:rPr>
            <w:highlight w:val="cyan"/>
          </w:rPr>
          <w:tab/>
        </w:r>
        <w:r w:rsidRPr="00EE645B" w:rsidDel="00592637">
          <w:rPr>
            <w:color w:val="808080"/>
            <w:highlight w:val="cyan"/>
          </w:rPr>
          <w:delText>-- The number of HARQ processes configured. It applies for both Type 1 and Type 2</w:delText>
        </w:r>
      </w:del>
    </w:p>
    <w:p w14:paraId="6CA3C5ED" w14:textId="77777777" w:rsidR="00DE5D29" w:rsidRPr="00EE645B" w:rsidDel="00592637" w:rsidRDefault="00DE5D29" w:rsidP="00CE00FD">
      <w:pPr>
        <w:pStyle w:val="PL"/>
        <w:rPr>
          <w:del w:id="11721" w:author="" w:date="2018-02-02T14:55:00Z"/>
          <w:color w:val="808080"/>
          <w:highlight w:val="cyan"/>
        </w:rPr>
      </w:pPr>
      <w:del w:id="11722"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numbHARQproc' (see 38.214, section FFS_Section)</w:delText>
        </w:r>
      </w:del>
    </w:p>
    <w:p w14:paraId="61ED0EB4" w14:textId="77777777" w:rsidR="00DE5D29" w:rsidRPr="00EE645B" w:rsidDel="00592637" w:rsidRDefault="00DE5D29" w:rsidP="00CE00FD">
      <w:pPr>
        <w:pStyle w:val="PL"/>
        <w:rPr>
          <w:del w:id="11723" w:author="" w:date="2018-02-02T14:55:00Z"/>
          <w:highlight w:val="cyan"/>
        </w:rPr>
      </w:pPr>
      <w:del w:id="11724" w:author="" w:date="2018-02-02T14:55:00Z">
        <w:r w:rsidRPr="00EE645B" w:rsidDel="00592637">
          <w:rPr>
            <w:highlight w:val="cyan"/>
          </w:rPr>
          <w:tab/>
        </w:r>
        <w:r w:rsidRPr="00EE645B" w:rsidDel="00592637">
          <w:rPr>
            <w:highlight w:val="cyan"/>
          </w:rPr>
          <w:tab/>
          <w:delText>nrofHARQ-processe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INTEGER</w:delText>
        </w:r>
        <w:r w:rsidRPr="00EE645B" w:rsidDel="00592637">
          <w:rPr>
            <w:highlight w:val="cyan"/>
          </w:rPr>
          <w:delText>(1..</w:delText>
        </w:r>
        <w:r w:rsidR="00C52ADD" w:rsidRPr="00EE645B" w:rsidDel="00592637">
          <w:rPr>
            <w:highlight w:val="cyan"/>
          </w:rPr>
          <w:delText>ffs</w:delText>
        </w:r>
        <w:r w:rsidRPr="00EE645B" w:rsidDel="00592637">
          <w:rPr>
            <w:highlight w:val="cyan"/>
          </w:rPr>
          <w:delText>Valu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5E5A0819" w14:textId="77777777" w:rsidR="00DE5D29" w:rsidRPr="00EE645B" w:rsidDel="00592637" w:rsidRDefault="00DE5D29" w:rsidP="00CE00FD">
      <w:pPr>
        <w:pStyle w:val="PL"/>
        <w:rPr>
          <w:del w:id="11725" w:author="" w:date="2018-02-02T14:55:00Z"/>
          <w:highlight w:val="cyan"/>
        </w:rPr>
      </w:pPr>
    </w:p>
    <w:p w14:paraId="3EF598D3" w14:textId="77777777" w:rsidR="0018706C" w:rsidRPr="00EE645B" w:rsidDel="00592637" w:rsidRDefault="0018706C" w:rsidP="00CE00FD">
      <w:pPr>
        <w:pStyle w:val="PL"/>
        <w:rPr>
          <w:del w:id="11726" w:author="" w:date="2018-02-02T14:55:00Z"/>
          <w:color w:val="808080"/>
          <w:highlight w:val="cyan"/>
        </w:rPr>
      </w:pPr>
      <w:del w:id="11727" w:author="" w:date="2018-02-02T14:55:00Z">
        <w:r w:rsidRPr="00EE645B" w:rsidDel="00592637">
          <w:rPr>
            <w:highlight w:val="cyan"/>
          </w:rPr>
          <w:tab/>
        </w:r>
        <w:r w:rsidRPr="00EE645B" w:rsidDel="00592637">
          <w:rPr>
            <w:highlight w:val="cyan"/>
          </w:rPr>
          <w:tab/>
        </w:r>
        <w:r w:rsidRPr="00EE645B" w:rsidDel="00592637">
          <w:rPr>
            <w:color w:val="808080"/>
            <w:highlight w:val="cyan"/>
          </w:rPr>
          <w:delText xml:space="preserve">-- </w:delText>
        </w:r>
        <w:r w:rsidRPr="00EE645B" w:rsidDel="00592637">
          <w:rPr>
            <w:color w:val="808080"/>
            <w:highlight w:val="cyan"/>
          </w:rPr>
          <w:tab/>
          <w:delText>The number or repetitions of K:</w:delText>
        </w:r>
      </w:del>
    </w:p>
    <w:p w14:paraId="6EF4A626" w14:textId="77777777" w:rsidR="0018706C" w:rsidRPr="00EE645B" w:rsidDel="00592637" w:rsidRDefault="0018706C" w:rsidP="00CE00FD">
      <w:pPr>
        <w:pStyle w:val="PL"/>
        <w:rPr>
          <w:del w:id="11728" w:author="" w:date="2018-02-02T14:55:00Z"/>
          <w:highlight w:val="cyan"/>
        </w:rPr>
      </w:pPr>
      <w:del w:id="11729" w:author="" w:date="2018-02-02T14:55:00Z">
        <w:r w:rsidRPr="00EE645B" w:rsidDel="00592637">
          <w:rPr>
            <w:highlight w:val="cyan"/>
          </w:rPr>
          <w:tab/>
        </w:r>
        <w:r w:rsidRPr="00EE645B" w:rsidDel="00592637">
          <w:rPr>
            <w:highlight w:val="cyan"/>
          </w:rPr>
          <w:tab/>
          <w:delText>repK</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1, n2, n4, n8}</w:delText>
        </w:r>
        <w:r w:rsidR="00A7717B" w:rsidRPr="00EE645B" w:rsidDel="00592637">
          <w:rPr>
            <w:highlight w:val="cyan"/>
          </w:rPr>
          <w:delText>,</w:delText>
        </w:r>
      </w:del>
    </w:p>
    <w:p w14:paraId="3A96F54B" w14:textId="77777777" w:rsidR="00DE5D29" w:rsidRPr="00EE645B" w:rsidDel="00592637" w:rsidRDefault="00DE5D29" w:rsidP="00CE00FD">
      <w:pPr>
        <w:pStyle w:val="PL"/>
        <w:rPr>
          <w:del w:id="11730" w:author="" w:date="2018-02-02T14:55:00Z"/>
          <w:color w:val="808080"/>
          <w:highlight w:val="cyan"/>
        </w:rPr>
      </w:pPr>
      <w:del w:id="11731" w:author="" w:date="2018-02-02T14:55:00Z">
        <w:r w:rsidRPr="00EE645B" w:rsidDel="00592637">
          <w:rPr>
            <w:highlight w:val="cyan"/>
          </w:rPr>
          <w:tab/>
        </w:r>
        <w:r w:rsidRPr="00EE645B" w:rsidDel="00592637">
          <w:rPr>
            <w:highlight w:val="cyan"/>
          </w:rPr>
          <w:tab/>
        </w:r>
        <w:r w:rsidRPr="00EE645B" w:rsidDel="00592637">
          <w:rPr>
            <w:color w:val="808080"/>
            <w:highlight w:val="cyan"/>
          </w:rPr>
          <w:delText>-- If repetitions is used, this field indicates the redundancy version (RV) sequence to use.</w:delText>
        </w:r>
      </w:del>
    </w:p>
    <w:p w14:paraId="4C4D10E4" w14:textId="77777777" w:rsidR="00DE5D29" w:rsidRPr="00EE645B" w:rsidDel="00592637" w:rsidRDefault="00DE5D29" w:rsidP="00CE00FD">
      <w:pPr>
        <w:pStyle w:val="PL"/>
        <w:rPr>
          <w:del w:id="11732" w:author="" w:date="2018-02-02T14:55:00Z"/>
          <w:color w:val="808080"/>
          <w:highlight w:val="cyan"/>
        </w:rPr>
      </w:pPr>
      <w:del w:id="11733"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RV-rep' (see 38.214, section FFS_Section)</w:delText>
        </w:r>
      </w:del>
    </w:p>
    <w:p w14:paraId="438DE214" w14:textId="77777777" w:rsidR="00DE5D29" w:rsidRPr="00EE645B" w:rsidDel="00592637" w:rsidRDefault="00DE5D29" w:rsidP="00CE00FD">
      <w:pPr>
        <w:pStyle w:val="PL"/>
        <w:rPr>
          <w:del w:id="11734" w:author="" w:date="2018-02-02T14:55:00Z"/>
          <w:highlight w:val="cyan"/>
        </w:rPr>
      </w:pPr>
      <w:del w:id="11735" w:author="" w:date="2018-02-02T14:55:00Z">
        <w:r w:rsidRPr="00EE645B" w:rsidDel="00592637">
          <w:rPr>
            <w:highlight w:val="cyan"/>
          </w:rPr>
          <w:tab/>
        </w:r>
        <w:r w:rsidRPr="00EE645B" w:rsidDel="00592637">
          <w:rPr>
            <w:highlight w:val="cyan"/>
          </w:rPr>
          <w:tab/>
          <w:delText>repK-RV</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1-0231, s2-0303, s3-000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3526FEA5" w14:textId="77777777" w:rsidR="00DE5D29" w:rsidRPr="00EE645B" w:rsidDel="00592637" w:rsidRDefault="00DE5D29" w:rsidP="00CE00FD">
      <w:pPr>
        <w:pStyle w:val="PL"/>
        <w:rPr>
          <w:del w:id="11736" w:author="" w:date="2018-02-02T14:55:00Z"/>
          <w:color w:val="808080"/>
          <w:highlight w:val="cyan"/>
        </w:rPr>
      </w:pPr>
      <w:del w:id="11737" w:author="" w:date="2018-02-02T14:55:00Z">
        <w:r w:rsidRPr="00EE645B" w:rsidDel="00592637">
          <w:rPr>
            <w:highlight w:val="cyan"/>
          </w:rPr>
          <w:tab/>
        </w:r>
        <w:r w:rsidRPr="00EE645B" w:rsidDel="00592637">
          <w:rPr>
            <w:highlight w:val="cyan"/>
          </w:rPr>
          <w:tab/>
        </w:r>
        <w:r w:rsidRPr="00EE645B" w:rsidDel="00592637">
          <w:rPr>
            <w:color w:val="808080"/>
            <w:highlight w:val="cyan"/>
          </w:rPr>
          <w:delText>-- Periodicity for UL transmission without UL grant for type 1 and type 2</w:delText>
        </w:r>
      </w:del>
    </w:p>
    <w:p w14:paraId="3403D091" w14:textId="77777777" w:rsidR="00DE5D29" w:rsidRPr="00EE645B" w:rsidDel="00592637" w:rsidRDefault="00DE5D29" w:rsidP="00CE00FD">
      <w:pPr>
        <w:pStyle w:val="PL"/>
        <w:rPr>
          <w:del w:id="11738" w:author="" w:date="2018-02-02T14:55:00Z"/>
          <w:color w:val="808080"/>
          <w:highlight w:val="cyan"/>
        </w:rPr>
      </w:pPr>
      <w:del w:id="11739"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periodicity' (see 38.321, section FFS_Section)</w:delText>
        </w:r>
      </w:del>
    </w:p>
    <w:p w14:paraId="11650F3D" w14:textId="77777777" w:rsidR="00DE5D29" w:rsidRPr="00EE645B" w:rsidDel="00592637" w:rsidRDefault="00DE5D29" w:rsidP="00CE00FD">
      <w:pPr>
        <w:pStyle w:val="PL"/>
        <w:rPr>
          <w:del w:id="11740" w:author="" w:date="2018-02-02T14:55:00Z"/>
          <w:color w:val="808080"/>
          <w:highlight w:val="cyan"/>
        </w:rPr>
      </w:pPr>
      <w:del w:id="11741" w:author="" w:date="2018-02-02T14:55:00Z">
        <w:r w:rsidRPr="00EE645B" w:rsidDel="00592637">
          <w:rPr>
            <w:highlight w:val="cyan"/>
          </w:rPr>
          <w:tab/>
        </w:r>
        <w:r w:rsidRPr="00EE645B" w:rsidDel="00592637">
          <w:rPr>
            <w:highlight w:val="cyan"/>
          </w:rPr>
          <w:tab/>
        </w:r>
        <w:r w:rsidRPr="00EE645B" w:rsidDel="00592637">
          <w:rPr>
            <w:color w:val="808080"/>
            <w:highlight w:val="cyan"/>
          </w:rPr>
          <w:delText>-- The following periodicities are supported depending on the configured subcarrier spacing [ms]:</w:delText>
        </w:r>
      </w:del>
    </w:p>
    <w:p w14:paraId="6D06525A" w14:textId="77777777" w:rsidR="00DE5D29" w:rsidRPr="00EE645B" w:rsidDel="00592637" w:rsidRDefault="00DE5D29" w:rsidP="00CE00FD">
      <w:pPr>
        <w:pStyle w:val="PL"/>
        <w:rPr>
          <w:del w:id="11742" w:author="" w:date="2018-02-02T14:55:00Z"/>
          <w:color w:val="808080"/>
          <w:highlight w:val="cyan"/>
        </w:rPr>
      </w:pPr>
      <w:del w:id="11743"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5kHz: 2 symbols, 7 symbols, 1, 2, 5, 10, 20, 32, 40, 64, 80, 128, 160, 320, 640</w:delText>
        </w:r>
      </w:del>
    </w:p>
    <w:p w14:paraId="26923391" w14:textId="77777777" w:rsidR="00DE5D29" w:rsidRPr="00EE645B" w:rsidDel="00592637" w:rsidRDefault="00DE5D29" w:rsidP="00CE00FD">
      <w:pPr>
        <w:pStyle w:val="PL"/>
        <w:rPr>
          <w:del w:id="11744" w:author="" w:date="2018-02-02T14:55:00Z"/>
          <w:color w:val="808080"/>
          <w:highlight w:val="cyan"/>
        </w:rPr>
      </w:pPr>
      <w:del w:id="11745"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30kHz: 2 symbols, 7 symbols, 0.5, 1, 2, 5, 10, 20, 32, 40, 64, 80, 128, 160, 320, 640</w:delText>
        </w:r>
      </w:del>
    </w:p>
    <w:p w14:paraId="51D118AB" w14:textId="77777777" w:rsidR="00DE5D29" w:rsidRPr="00EE645B" w:rsidDel="00592637" w:rsidRDefault="00DE5D29" w:rsidP="00CE00FD">
      <w:pPr>
        <w:pStyle w:val="PL"/>
        <w:rPr>
          <w:del w:id="11746" w:author="" w:date="2018-02-02T14:55:00Z"/>
          <w:color w:val="808080"/>
          <w:highlight w:val="cyan"/>
        </w:rPr>
      </w:pPr>
      <w:del w:id="11747"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60kHz: 2 symbols, 7 symbols (6 symbols for ECP), 0.25,0.5,1,2,5,10,20,32, 40, 64, 80, 128, 160, 320, 640</w:delText>
        </w:r>
      </w:del>
    </w:p>
    <w:p w14:paraId="5DAC2D8A" w14:textId="77777777" w:rsidR="00DE5D29" w:rsidRPr="00EE645B" w:rsidDel="00592637" w:rsidRDefault="00DE5D29" w:rsidP="00CE00FD">
      <w:pPr>
        <w:pStyle w:val="PL"/>
        <w:rPr>
          <w:del w:id="11748" w:author="" w:date="2018-02-02T14:55:00Z"/>
          <w:color w:val="808080"/>
          <w:highlight w:val="cyan"/>
        </w:rPr>
      </w:pPr>
      <w:del w:id="11749"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20kHz: 2 symbols, 7 symbols, 0.125,0.25,0.5,1,2,5,10,20, 32, 40, 64, 80, 128, 160, 320, 640</w:delText>
        </w:r>
        <w:r w:rsidRPr="00EE645B" w:rsidDel="00592637">
          <w:rPr>
            <w:color w:val="808080"/>
            <w:highlight w:val="cyan"/>
          </w:rPr>
          <w:tab/>
          <w:delText>OPTIONAL,</w:delText>
        </w:r>
      </w:del>
    </w:p>
    <w:p w14:paraId="315BE3AC" w14:textId="77777777" w:rsidR="00DE5D29" w:rsidRPr="00EE645B" w:rsidDel="00592637" w:rsidRDefault="00DE5D29" w:rsidP="00CE00FD">
      <w:pPr>
        <w:pStyle w:val="PL"/>
        <w:rPr>
          <w:del w:id="11750" w:author="" w:date="2018-02-02T14:55:00Z"/>
          <w:highlight w:val="cyan"/>
        </w:rPr>
      </w:pPr>
      <w:del w:id="11751" w:author="" w:date="2018-02-02T14:55:00Z">
        <w:r w:rsidRPr="00EE645B" w:rsidDel="00592637">
          <w:rPr>
            <w:highlight w:val="cyan"/>
          </w:rPr>
          <w:tab/>
        </w:r>
        <w:r w:rsidRPr="00EE645B" w:rsidDel="00592637">
          <w:rPr>
            <w:highlight w:val="cyan"/>
          </w:rPr>
          <w:tab/>
          <w:delText>p</w:delText>
        </w:r>
        <w:r w:rsidR="00EC0414" w:rsidRPr="00EE645B" w:rsidDel="00592637">
          <w:rPr>
            <w:highlight w:val="cyan"/>
          </w:rPr>
          <w:delText>e</w:delText>
        </w:r>
        <w:r w:rsidRPr="00EE645B" w:rsidDel="00592637">
          <w:rPr>
            <w:highlight w:val="cyan"/>
          </w:rPr>
          <w:delText>riodicity</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ym2, sym7, ms0dot125, ms0dot25, ms0dot5, ms1, ms2, ms5, ms10, ms20, </w:delText>
        </w:r>
      </w:del>
    </w:p>
    <w:p w14:paraId="2D39FD7A" w14:textId="77777777" w:rsidR="00DE5D29" w:rsidRPr="00EE645B" w:rsidDel="00592637" w:rsidRDefault="00DE5D29" w:rsidP="00CE00FD">
      <w:pPr>
        <w:pStyle w:val="PL"/>
        <w:rPr>
          <w:del w:id="11752" w:author="" w:date="2018-02-02T14:55:00Z"/>
          <w:highlight w:val="cyan"/>
        </w:rPr>
      </w:pPr>
      <w:del w:id="1175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s32, ms40, ms64, ms80, ms128, ms160, ms320, ms64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24BDE972" w14:textId="77777777" w:rsidR="00DE5D29" w:rsidRPr="00EE645B" w:rsidDel="00592637" w:rsidRDefault="00DE5D29" w:rsidP="00CE00FD">
      <w:pPr>
        <w:pStyle w:val="PL"/>
        <w:rPr>
          <w:del w:id="11754" w:author="" w:date="2018-02-02T14:55:00Z"/>
          <w:highlight w:val="cyan"/>
        </w:rPr>
      </w:pPr>
    </w:p>
    <w:p w14:paraId="24B16FC4" w14:textId="77777777" w:rsidR="00DE5D29" w:rsidRPr="00EE645B" w:rsidDel="00592637" w:rsidRDefault="00DE5D29" w:rsidP="00CE00FD">
      <w:pPr>
        <w:pStyle w:val="PL"/>
        <w:rPr>
          <w:del w:id="11755" w:author="" w:date="2018-02-02T14:55:00Z"/>
          <w:color w:val="808080"/>
          <w:highlight w:val="cyan"/>
        </w:rPr>
      </w:pPr>
      <w:del w:id="11756" w:author="" w:date="2018-02-02T14:55:00Z">
        <w:r w:rsidRPr="00EE645B" w:rsidDel="00592637">
          <w:rPr>
            <w:highlight w:val="cyan"/>
          </w:rPr>
          <w:tab/>
        </w:r>
        <w:r w:rsidRPr="00EE645B" w:rsidDel="00592637">
          <w:rPr>
            <w:highlight w:val="cyan"/>
          </w:rPr>
          <w:tab/>
        </w:r>
        <w:r w:rsidRPr="00EE645B" w:rsidDel="00592637">
          <w:rPr>
            <w:color w:val="808080"/>
            <w:highlight w:val="cyan"/>
          </w:rPr>
          <w:delText>-- UL-SPS transmission with fully RRC-configured UL grant (Type1) (see 38.214, section x.x.x.x). FFS_Ref</w:delText>
        </w:r>
      </w:del>
    </w:p>
    <w:p w14:paraId="46197244" w14:textId="77777777" w:rsidR="00DE5D29" w:rsidRPr="00EE645B" w:rsidDel="00592637" w:rsidRDefault="00DE5D29" w:rsidP="00CE00FD">
      <w:pPr>
        <w:pStyle w:val="PL"/>
        <w:rPr>
          <w:del w:id="11757" w:author="" w:date="2018-02-02T14:55:00Z"/>
          <w:color w:val="808080"/>
          <w:highlight w:val="cyan"/>
        </w:rPr>
      </w:pPr>
      <w:del w:id="11758" w:author="" w:date="2018-02-02T14:55:00Z">
        <w:r w:rsidRPr="00EE645B" w:rsidDel="00592637">
          <w:rPr>
            <w:highlight w:val="cyan"/>
          </w:rPr>
          <w:tab/>
        </w:r>
        <w:r w:rsidRPr="00EE645B" w:rsidDel="00592637">
          <w:rPr>
            <w:highlight w:val="cyan"/>
          </w:rPr>
          <w:tab/>
        </w:r>
        <w:r w:rsidRPr="00EE645B" w:rsidDel="00592637">
          <w:rPr>
            <w:color w:val="808080"/>
            <w:highlight w:val="cyan"/>
          </w:rPr>
          <w:delText>-- If not provided or set to release, use UL-SPS transmission with UL grant configured by DCI addressed to SPS-RNTI (Type2).</w:delText>
        </w:r>
      </w:del>
    </w:p>
    <w:p w14:paraId="59418028" w14:textId="77777777" w:rsidR="00DE5D29" w:rsidRPr="00EE645B" w:rsidDel="00592637" w:rsidRDefault="00DE5D29" w:rsidP="00CE00FD">
      <w:pPr>
        <w:pStyle w:val="PL"/>
        <w:rPr>
          <w:del w:id="11759" w:author="" w:date="2018-02-02T14:55:00Z"/>
          <w:highlight w:val="cyan"/>
        </w:rPr>
      </w:pPr>
      <w:del w:id="11760" w:author="" w:date="2018-02-02T14:55:00Z">
        <w:r w:rsidRPr="00EE645B" w:rsidDel="00592637">
          <w:rPr>
            <w:highlight w:val="cyan"/>
          </w:rPr>
          <w:tab/>
        </w:r>
        <w:r w:rsidRPr="00EE645B" w:rsidDel="00592637">
          <w:rPr>
            <w:highlight w:val="cyan"/>
          </w:rPr>
          <w:tab/>
          <w:delText>rrcConfiguredUplinkGrant</w:delText>
        </w:r>
        <w:r w:rsidRPr="00EE645B" w:rsidDel="00592637">
          <w:rPr>
            <w:highlight w:val="cyan"/>
          </w:rPr>
          <w:tab/>
        </w:r>
        <w:r w:rsidRPr="00EE645B" w:rsidDel="00592637">
          <w:rPr>
            <w:highlight w:val="cyan"/>
          </w:rPr>
          <w:tab/>
        </w:r>
        <w:r w:rsidRPr="00EE645B" w:rsidDel="00592637">
          <w:rPr>
            <w:color w:val="993366"/>
            <w:highlight w:val="cyan"/>
          </w:rPr>
          <w:delText>CHOICE</w:delText>
        </w:r>
        <w:r w:rsidRPr="00EE645B" w:rsidDel="00592637">
          <w:rPr>
            <w:highlight w:val="cyan"/>
          </w:rPr>
          <w:delText xml:space="preserve"> {</w:delText>
        </w:r>
      </w:del>
    </w:p>
    <w:p w14:paraId="40DE561F" w14:textId="77777777" w:rsidR="00DE5D29" w:rsidRPr="00EE645B" w:rsidDel="00592637" w:rsidRDefault="00DE5D29" w:rsidP="00CE00FD">
      <w:pPr>
        <w:pStyle w:val="PL"/>
        <w:rPr>
          <w:del w:id="11761" w:author="" w:date="2018-02-02T14:55:00Z"/>
          <w:highlight w:val="cyan"/>
        </w:rPr>
      </w:pPr>
      <w:del w:id="11762" w:author="" w:date="2018-02-02T14:55:00Z">
        <w:r w:rsidRPr="00EE645B" w:rsidDel="00592637">
          <w:rPr>
            <w:highlight w:val="cyan"/>
          </w:rPr>
          <w:tab/>
        </w:r>
        <w:r w:rsidRPr="00EE645B" w:rsidDel="00592637">
          <w:rPr>
            <w:highlight w:val="cyan"/>
          </w:rPr>
          <w:tab/>
        </w:r>
        <w:r w:rsidRPr="00EE645B" w:rsidDel="00592637">
          <w:rPr>
            <w:highlight w:val="cyan"/>
          </w:rPr>
          <w:tab/>
          <w:delText xml:space="preserve">setup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2C9ACA11" w14:textId="77777777" w:rsidR="00F05D47" w:rsidRPr="00EE645B" w:rsidDel="00592637" w:rsidRDefault="00DE5D29" w:rsidP="00CE00FD">
      <w:pPr>
        <w:pStyle w:val="PL"/>
        <w:rPr>
          <w:del w:id="11763" w:author="" w:date="2018-02-02T14:55:00Z"/>
          <w:color w:val="808080"/>
          <w:highlight w:val="cyan"/>
        </w:rPr>
      </w:pPr>
      <w:del w:id="1176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730DB0" w:rsidRPr="00EE645B" w:rsidDel="00592637">
          <w:rPr>
            <w:color w:val="808080"/>
            <w:highlight w:val="cyan"/>
          </w:rPr>
          <w:delText xml:space="preserve">-- </w:delText>
        </w:r>
        <w:r w:rsidRPr="00EE645B" w:rsidDel="00592637">
          <w:rPr>
            <w:color w:val="808080"/>
            <w:highlight w:val="cyan"/>
          </w:rPr>
          <w:delText>FFS: Merge the following two into one. Possibly don’t use “periodicity” for rrcConfiguredUplinkGrant</w:delText>
        </w:r>
      </w:del>
    </w:p>
    <w:p w14:paraId="4946A9BE" w14:textId="77777777" w:rsidR="00DE5D29" w:rsidRPr="00EE645B" w:rsidDel="00592637" w:rsidRDefault="00DE5D29" w:rsidP="00CE00FD">
      <w:pPr>
        <w:pStyle w:val="PL"/>
        <w:rPr>
          <w:del w:id="11765" w:author="" w:date="2018-02-02T14:55:00Z"/>
          <w:highlight w:val="cyan"/>
        </w:rPr>
      </w:pPr>
      <w:del w:id="1176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Offse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36EAC760" w14:textId="77777777" w:rsidR="00DE5D29" w:rsidRPr="00EE645B" w:rsidDel="00592637" w:rsidRDefault="00DE5D29" w:rsidP="00CE00FD">
      <w:pPr>
        <w:pStyle w:val="PL"/>
        <w:rPr>
          <w:del w:id="11767" w:author="" w:date="2018-02-02T14:55:00Z"/>
          <w:color w:val="808080"/>
          <w:highlight w:val="cyan"/>
        </w:rPr>
      </w:pPr>
      <w:del w:id="11768"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r w:rsidR="009B4BDC" w:rsidRPr="00EE645B" w:rsidDel="00592637">
          <w:rPr>
            <w:highlight w:val="cyan"/>
          </w:rPr>
          <w:delText xml:space="preserve"> </w:delText>
        </w:r>
        <w:r w:rsidR="009B4BDC" w:rsidRPr="00EE645B" w:rsidDel="00592637">
          <w:rPr>
            <w:color w:val="808080"/>
            <w:highlight w:val="cyan"/>
          </w:rPr>
          <w:delText>-- RAN1 indicated just "Mapping-type,Index-start-len"</w:delText>
        </w:r>
      </w:del>
    </w:p>
    <w:p w14:paraId="67EF702F" w14:textId="77777777" w:rsidR="00DE5D29" w:rsidRPr="00EE645B" w:rsidDel="00592637" w:rsidRDefault="00DE5D29" w:rsidP="00CE00FD">
      <w:pPr>
        <w:pStyle w:val="PL"/>
        <w:rPr>
          <w:del w:id="11769" w:author="" w:date="2018-02-02T14:55:00Z"/>
          <w:highlight w:val="cyan"/>
        </w:rPr>
      </w:pPr>
      <w:del w:id="11770"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7AFB1C2" w14:textId="77777777" w:rsidR="00DE5D29" w:rsidRPr="00EE645B" w:rsidDel="00592637" w:rsidRDefault="00DE5D29" w:rsidP="00CE00FD">
      <w:pPr>
        <w:pStyle w:val="PL"/>
        <w:rPr>
          <w:del w:id="11771" w:author="" w:date="2018-02-02T14:55:00Z"/>
          <w:color w:val="808080"/>
          <w:highlight w:val="cyan"/>
        </w:rPr>
      </w:pPr>
      <w:del w:id="11772"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UE-specific DMRS configuration:</w:delText>
        </w:r>
      </w:del>
    </w:p>
    <w:p w14:paraId="5A4354E3" w14:textId="77777777" w:rsidR="00F05D47" w:rsidRPr="00EE645B" w:rsidDel="00592637" w:rsidRDefault="00DE5D29" w:rsidP="00CE00FD">
      <w:pPr>
        <w:pStyle w:val="PL"/>
        <w:rPr>
          <w:del w:id="11773" w:author="" w:date="2018-02-02T14:55:00Z"/>
          <w:highlight w:val="cyan"/>
        </w:rPr>
      </w:pPr>
      <w:del w:id="1177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dmr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41C7A81" w14:textId="77777777" w:rsidR="00DE5D29" w:rsidRPr="00EE645B" w:rsidDel="00592637" w:rsidRDefault="00DE5D29" w:rsidP="00CE00FD">
      <w:pPr>
        <w:pStyle w:val="PL"/>
        <w:rPr>
          <w:del w:id="11775" w:author="" w:date="2018-02-02T14:55:00Z"/>
          <w:highlight w:val="cyan"/>
        </w:rPr>
      </w:pPr>
      <w:del w:id="1177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csAndTB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266C6E" w:rsidRPr="00EE645B" w:rsidDel="00592637">
          <w:rPr>
            <w:color w:val="993366"/>
            <w:highlight w:val="cyan"/>
          </w:rPr>
          <w:delText>INTEGER</w:delText>
        </w:r>
        <w:r w:rsidR="00266C6E" w:rsidRPr="00EE645B" w:rsidDel="00592637">
          <w:rPr>
            <w:highlight w:val="cyan"/>
          </w:rPr>
          <w:delText xml:space="preserve"> (0..31)</w:delText>
        </w:r>
        <w:r w:rsidRPr="00EE645B" w:rsidDel="00592637">
          <w:rPr>
            <w:highlight w:val="cyan"/>
          </w:rPr>
          <w:delText>,</w:delText>
        </w:r>
      </w:del>
    </w:p>
    <w:p w14:paraId="3394923D" w14:textId="77777777" w:rsidR="00AD529E" w:rsidRPr="00EE645B" w:rsidDel="00592637" w:rsidRDefault="00AD529E" w:rsidP="00CE00FD">
      <w:pPr>
        <w:pStyle w:val="PL"/>
        <w:rPr>
          <w:del w:id="11777" w:author="" w:date="2018-02-02T14:55:00Z"/>
          <w:highlight w:val="cyan"/>
        </w:rPr>
      </w:pPr>
    </w:p>
    <w:p w14:paraId="65BAECCC" w14:textId="77777777" w:rsidR="009B4BDC" w:rsidRPr="00EE645B" w:rsidDel="00592637" w:rsidRDefault="009B4BDC" w:rsidP="00CE00FD">
      <w:pPr>
        <w:pStyle w:val="PL"/>
        <w:rPr>
          <w:del w:id="11778" w:author="" w:date="2018-02-02T14:55:00Z"/>
          <w:color w:val="808080"/>
          <w:highlight w:val="cyan"/>
        </w:rPr>
      </w:pPr>
      <w:del w:id="1177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Enables intra-slot frequency hopping with the given frequency hopping offset</w:delText>
        </w:r>
      </w:del>
    </w:p>
    <w:p w14:paraId="4F1B489E" w14:textId="77777777" w:rsidR="009B4BDC" w:rsidRPr="00EE645B" w:rsidDel="00592637" w:rsidRDefault="009B4BDC" w:rsidP="00CE00FD">
      <w:pPr>
        <w:pStyle w:val="PL"/>
        <w:rPr>
          <w:del w:id="11780" w:author="" w:date="2018-02-02T14:55:00Z"/>
          <w:color w:val="808080"/>
          <w:highlight w:val="cyan"/>
        </w:rPr>
      </w:pPr>
      <w:del w:id="1178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Corresponds to L1 parameter 'UL-TWG-hopping' (see 38.214, section FFS_Section)</w:delText>
        </w:r>
      </w:del>
    </w:p>
    <w:p w14:paraId="64BDAE90" w14:textId="77777777" w:rsidR="009B4BDC" w:rsidRPr="00EE645B" w:rsidDel="00592637" w:rsidRDefault="009B4BDC" w:rsidP="00CE00FD">
      <w:pPr>
        <w:pStyle w:val="PL"/>
        <w:rPr>
          <w:del w:id="11782" w:author="" w:date="2018-02-02T14:55:00Z"/>
          <w:color w:val="808080"/>
          <w:highlight w:val="cyan"/>
        </w:rPr>
      </w:pPr>
      <w:del w:id="1178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Hopping</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 xml:space="preserve">SetupRelease { </w:delText>
        </w:r>
        <w:r w:rsidRPr="00EE645B" w:rsidDel="00592637">
          <w:rPr>
            <w:color w:val="993366"/>
            <w:highlight w:val="cyan"/>
          </w:rPr>
          <w:delText>SEQUENCE</w:delText>
        </w:r>
        <w:r w:rsidRPr="00EE645B" w:rsidDel="00592637">
          <w:rPr>
            <w:highlight w:val="cyan"/>
          </w:rPr>
          <w:delText xml:space="preserve"> { </w:delText>
        </w:r>
        <w:r w:rsidR="008F0DD4" w:rsidRPr="00EE645B" w:rsidDel="00592637">
          <w:rPr>
            <w:highlight w:val="cyan"/>
          </w:rPr>
          <w:delText xml:space="preserve">ffs </w:delText>
        </w:r>
        <w:r w:rsidRPr="00EE645B" w:rsidDel="00592637">
          <w:rPr>
            <w:highlight w:val="cyan"/>
          </w:rPr>
          <w:delText>FFS_Value }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5BDEA9FF" w14:textId="77777777" w:rsidR="00DE5D29" w:rsidRPr="00EE645B" w:rsidDel="00592637" w:rsidRDefault="00DE5D29" w:rsidP="00CE00FD">
      <w:pPr>
        <w:pStyle w:val="PL"/>
        <w:rPr>
          <w:del w:id="11784" w:author="" w:date="2018-02-02T14:55:00Z"/>
          <w:highlight w:val="cyan"/>
        </w:rPr>
      </w:pPr>
      <w:del w:id="11785" w:author="" w:date="2018-02-02T14:55:00Z">
        <w:r w:rsidRPr="00EE645B" w:rsidDel="00592637">
          <w:rPr>
            <w:highlight w:val="cyan"/>
          </w:rPr>
          <w:tab/>
        </w:r>
        <w:r w:rsidRPr="00EE645B" w:rsidDel="00592637">
          <w:rPr>
            <w:highlight w:val="cyan"/>
          </w:rPr>
          <w:tab/>
        </w:r>
        <w:r w:rsidRPr="00EE645B" w:rsidDel="00592637">
          <w:rPr>
            <w:highlight w:val="cyan"/>
          </w:rPr>
          <w:tab/>
          <w:delText>},</w:delText>
        </w:r>
      </w:del>
    </w:p>
    <w:p w14:paraId="082C73C2" w14:textId="77777777" w:rsidR="00DE5D29" w:rsidRPr="00EE645B" w:rsidDel="00592637" w:rsidRDefault="00DE5D29" w:rsidP="00CE00FD">
      <w:pPr>
        <w:pStyle w:val="PL"/>
        <w:rPr>
          <w:del w:id="11786" w:author="" w:date="2018-02-02T14:55:00Z"/>
          <w:highlight w:val="cyan"/>
        </w:rPr>
      </w:pPr>
      <w:del w:id="11787" w:author="" w:date="2018-02-02T14:55:00Z">
        <w:r w:rsidRPr="00EE645B" w:rsidDel="00592637">
          <w:rPr>
            <w:highlight w:val="cyan"/>
          </w:rPr>
          <w:lastRenderedPageBreak/>
          <w:tab/>
        </w:r>
        <w:r w:rsidRPr="00EE645B" w:rsidDel="00592637">
          <w:rPr>
            <w:highlight w:val="cyan"/>
          </w:rPr>
          <w:tab/>
        </w:r>
        <w:r w:rsidRPr="00EE645B" w:rsidDel="00592637">
          <w:rPr>
            <w:highlight w:val="cyan"/>
          </w:rPr>
          <w:tab/>
          <w:delText>relea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NULL</w:delText>
        </w:r>
      </w:del>
    </w:p>
    <w:p w14:paraId="2C617DF8" w14:textId="77777777" w:rsidR="00DE5D29" w:rsidRPr="00EE645B" w:rsidDel="00592637" w:rsidRDefault="00DE5D29" w:rsidP="00CE00FD">
      <w:pPr>
        <w:pStyle w:val="PL"/>
        <w:rPr>
          <w:del w:id="11788" w:author="" w:date="2018-02-02T14:55:00Z"/>
          <w:color w:val="808080"/>
          <w:highlight w:val="cyan"/>
        </w:rPr>
      </w:pPr>
      <w:del w:id="11789" w:author="" w:date="2018-02-02T14:55:00Z">
        <w:r w:rsidRPr="00EE645B" w:rsidDel="00592637">
          <w:rPr>
            <w:highlight w:val="cyan"/>
          </w:rPr>
          <w:tab/>
        </w:r>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332A582E" w14:textId="77777777" w:rsidR="00DE5D29" w:rsidRPr="00EE645B" w:rsidDel="00592637" w:rsidRDefault="00DE5D29" w:rsidP="00CE00FD">
      <w:pPr>
        <w:pStyle w:val="PL"/>
        <w:rPr>
          <w:del w:id="11790" w:author="" w:date="2018-02-02T14:55:00Z"/>
          <w:color w:val="808080"/>
          <w:highlight w:val="cyan"/>
        </w:rPr>
      </w:pPr>
      <w:del w:id="11791" w:author="" w:date="2018-02-02T14:55:00Z">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7A85A251" w14:textId="77777777" w:rsidR="00DE5D29" w:rsidRPr="00EE645B" w:rsidDel="00A75B41" w:rsidRDefault="00DE5D29" w:rsidP="00CE00FD">
      <w:pPr>
        <w:pStyle w:val="PL"/>
        <w:rPr>
          <w:del w:id="11792" w:author="Ericsson" w:date="2018-02-02T15:32:00Z"/>
          <w:highlight w:val="cyan"/>
        </w:rPr>
      </w:pPr>
      <w:del w:id="11793" w:author="Ericsson" w:date="2018-02-02T15:32:00Z">
        <w:r w:rsidRPr="00EE645B" w:rsidDel="00A75B41">
          <w:rPr>
            <w:highlight w:val="cyan"/>
          </w:rPr>
          <w:delText>}</w:delText>
        </w:r>
      </w:del>
    </w:p>
    <w:p w14:paraId="73B0F3CF" w14:textId="77777777" w:rsidR="00DE5D29" w:rsidRPr="00EE645B" w:rsidRDefault="00DE5D29" w:rsidP="00CE00FD">
      <w:pPr>
        <w:pStyle w:val="PL"/>
        <w:rPr>
          <w:highlight w:val="cyan"/>
        </w:rPr>
      </w:pPr>
    </w:p>
    <w:p w14:paraId="66864C1A" w14:textId="77777777" w:rsidR="00DE5D29" w:rsidRPr="00EE645B" w:rsidRDefault="00DE5D29" w:rsidP="00CE00FD">
      <w:pPr>
        <w:pStyle w:val="PL"/>
        <w:rPr>
          <w:color w:val="808080"/>
          <w:highlight w:val="cyan"/>
        </w:rPr>
      </w:pPr>
      <w:r w:rsidRPr="00EE645B">
        <w:rPr>
          <w:color w:val="808080"/>
          <w:highlight w:val="cyan"/>
        </w:rPr>
        <w:t>-- TAG-SPS-CONFIG-STOP</w:t>
      </w:r>
    </w:p>
    <w:p w14:paraId="49225DAF" w14:textId="77777777" w:rsidR="00DE5D29" w:rsidRPr="00EE645B" w:rsidRDefault="00DE5D29" w:rsidP="00CE00FD">
      <w:pPr>
        <w:pStyle w:val="PL"/>
        <w:rPr>
          <w:color w:val="808080"/>
          <w:highlight w:val="cyan"/>
        </w:rPr>
      </w:pPr>
      <w:r w:rsidRPr="00EE645B">
        <w:rPr>
          <w:color w:val="808080"/>
          <w:highlight w:val="cyan"/>
        </w:rPr>
        <w:t>-- ASN1STOP</w:t>
      </w:r>
    </w:p>
    <w:p w14:paraId="4670CD0E" w14:textId="77777777" w:rsidR="00DE5D29" w:rsidRPr="00EE645B" w:rsidRDefault="00DE5D29" w:rsidP="00DE5D29">
      <w:pPr>
        <w:rPr>
          <w:ins w:id="11794" w:author="" w:date="2018-02-02T14:54:00Z"/>
          <w:highlight w:val="cyan"/>
        </w:rPr>
      </w:pPr>
    </w:p>
    <w:p w14:paraId="70775AB0" w14:textId="77777777" w:rsidR="00592637" w:rsidRPr="00EE645B" w:rsidRDefault="00592637" w:rsidP="00592637">
      <w:pPr>
        <w:pStyle w:val="4"/>
        <w:rPr>
          <w:ins w:id="11795" w:author="" w:date="2018-02-02T14:54:00Z"/>
          <w:highlight w:val="cyan"/>
        </w:rPr>
      </w:pPr>
      <w:bookmarkStart w:id="11796" w:name="_Toc505697609"/>
      <w:ins w:id="11797" w:author="" w:date="2018-02-02T14:54:00Z">
        <w:r w:rsidRPr="00EE645B">
          <w:rPr>
            <w:highlight w:val="cyan"/>
          </w:rPr>
          <w:t>–</w:t>
        </w:r>
        <w:r w:rsidRPr="00EE645B">
          <w:rPr>
            <w:highlight w:val="cyan"/>
          </w:rPr>
          <w:tab/>
        </w:r>
        <w:commentRangeStart w:id="11798"/>
        <w:r w:rsidRPr="00EE645B">
          <w:rPr>
            <w:i/>
            <w:highlight w:val="cyan"/>
          </w:rPr>
          <w:t>ConfiguredGrantConfig</w:t>
        </w:r>
      </w:ins>
      <w:commentRangeEnd w:id="11798"/>
      <w:r w:rsidR="00DA5708" w:rsidRPr="00EE645B">
        <w:rPr>
          <w:rStyle w:val="a6"/>
          <w:rFonts w:ascii="Times New Roman" w:hAnsi="Times New Roman"/>
          <w:highlight w:val="cyan"/>
        </w:rPr>
        <w:commentReference w:id="11798"/>
      </w:r>
      <w:bookmarkEnd w:id="11796"/>
    </w:p>
    <w:p w14:paraId="2DDF1284" w14:textId="77777777" w:rsidR="00592637" w:rsidRPr="00EE645B" w:rsidRDefault="00592637" w:rsidP="00592637">
      <w:pPr>
        <w:rPr>
          <w:ins w:id="11799" w:author="" w:date="2018-02-02T14:54:00Z"/>
          <w:highlight w:val="cyan"/>
        </w:rPr>
      </w:pPr>
      <w:ins w:id="11800" w:author="" w:date="2018-02-02T14:54:00Z">
        <w:r w:rsidRPr="00EE645B">
          <w:rPr>
            <w:highlight w:val="cyan"/>
          </w:rPr>
          <w:t xml:space="preserve">The IE </w:t>
        </w:r>
        <w:r w:rsidRPr="00EE645B">
          <w:rPr>
            <w:i/>
            <w:highlight w:val="cyan"/>
          </w:rPr>
          <w:t>ConfiguredGrantConfig</w:t>
        </w:r>
        <w:r w:rsidRPr="00EE645B">
          <w:rPr>
            <w:highlight w:val="cyan"/>
          </w:rPr>
          <w:t xml:space="preserve"> is used to configure </w:t>
        </w:r>
      </w:ins>
      <w:ins w:id="11801" w:author="" w:date="2018-02-02T14:58:00Z">
        <w:r w:rsidRPr="00EE645B">
          <w:rPr>
            <w:highlight w:val="cyan"/>
          </w:rPr>
          <w:t>uplink transmission without dynamic grant according to two possible schemes. The actual uplink grant may either be configured via RRC (type1) or provided via the PDCCH (addressed to CS-RNTI) (type2).</w:t>
        </w:r>
      </w:ins>
    </w:p>
    <w:p w14:paraId="61D6201A" w14:textId="77777777" w:rsidR="00592637" w:rsidRPr="00EE645B" w:rsidRDefault="00592637" w:rsidP="00592637">
      <w:pPr>
        <w:pStyle w:val="TH"/>
        <w:rPr>
          <w:ins w:id="11802" w:author="" w:date="2018-02-02T14:54:00Z"/>
          <w:highlight w:val="cyan"/>
        </w:rPr>
      </w:pPr>
      <w:ins w:id="11803" w:author="" w:date="2018-02-02T14:54:00Z">
        <w:r w:rsidRPr="00EE645B">
          <w:rPr>
            <w:i/>
            <w:highlight w:val="cyan"/>
          </w:rPr>
          <w:t>ConfiguredGrantConfig</w:t>
        </w:r>
        <w:r w:rsidRPr="00EE645B">
          <w:rPr>
            <w:highlight w:val="cyan"/>
          </w:rPr>
          <w:t xml:space="preserve"> information element</w:t>
        </w:r>
      </w:ins>
    </w:p>
    <w:p w14:paraId="6E9A7097" w14:textId="77777777" w:rsidR="00592637" w:rsidRPr="00EE645B" w:rsidRDefault="00592637" w:rsidP="00592637">
      <w:pPr>
        <w:pStyle w:val="PL"/>
        <w:rPr>
          <w:ins w:id="11804" w:author="" w:date="2018-02-02T14:54:00Z"/>
          <w:highlight w:val="cyan"/>
        </w:rPr>
      </w:pPr>
      <w:ins w:id="11805" w:author="" w:date="2018-02-02T14:54:00Z">
        <w:r w:rsidRPr="00EE645B">
          <w:rPr>
            <w:highlight w:val="cyan"/>
          </w:rPr>
          <w:t>-- ASN1START</w:t>
        </w:r>
      </w:ins>
    </w:p>
    <w:p w14:paraId="35DE4751" w14:textId="77777777" w:rsidR="00592637" w:rsidRPr="00EE645B" w:rsidRDefault="00592637" w:rsidP="00592637">
      <w:pPr>
        <w:pStyle w:val="PL"/>
        <w:rPr>
          <w:ins w:id="11806" w:author="" w:date="2018-02-02T14:54:00Z"/>
          <w:highlight w:val="cyan"/>
        </w:rPr>
      </w:pPr>
      <w:ins w:id="11807" w:author="" w:date="2018-02-02T14:54:00Z">
        <w:r w:rsidRPr="00EE645B">
          <w:rPr>
            <w:highlight w:val="cyan"/>
          </w:rPr>
          <w:t>-- TAG-CONFIGUREDGRANTCONFIG-START</w:t>
        </w:r>
      </w:ins>
    </w:p>
    <w:p w14:paraId="2B62CF03" w14:textId="77777777" w:rsidR="00592637" w:rsidRPr="00EE645B" w:rsidRDefault="00592637" w:rsidP="00592637">
      <w:pPr>
        <w:pStyle w:val="PL"/>
        <w:rPr>
          <w:ins w:id="11808" w:author="" w:date="2018-02-02T14:54:00Z"/>
          <w:highlight w:val="cyan"/>
        </w:rPr>
      </w:pPr>
    </w:p>
    <w:p w14:paraId="08AC5EBD"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FFS CHECK: Add possibility to release UL SPS</w:t>
      </w:r>
    </w:p>
    <w:p w14:paraId="57BB386C" w14:textId="77777777" w:rsidR="00592637" w:rsidRPr="00EE645B" w:rsidRDefault="00592637" w:rsidP="00592637">
      <w:pPr>
        <w:pStyle w:val="PL"/>
        <w:rPr>
          <w:highlight w:val="cyan"/>
        </w:rPr>
      </w:pPr>
      <w:ins w:id="11809" w:author="" w:date="2018-02-02T14:56:00Z">
        <w:r w:rsidRPr="00EE645B">
          <w:rPr>
            <w:highlight w:val="cyan"/>
          </w:rPr>
          <w:t>ConfiguredGrantConfig</w:t>
        </w:r>
      </w:ins>
      <w:ins w:id="11810" w:author="" w:date="2018-02-02T14:57:00Z">
        <w:r w:rsidRPr="00EE645B">
          <w:rPr>
            <w:highlight w:val="cyan"/>
          </w:rPr>
          <w:t xml:space="preserve"> ::=</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70772D"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losed control loop to apply. Corresponds to L1 parameter 'PUSCH-closed-loop-index' (see 38.213, section FFS_Section)</w:t>
      </w:r>
    </w:p>
    <w:p w14:paraId="2998E16D" w14:textId="77777777" w:rsidR="00592637" w:rsidRPr="00EE645B" w:rsidRDefault="00592637" w:rsidP="00592637">
      <w:pPr>
        <w:pStyle w:val="PL"/>
        <w:rPr>
          <w:highlight w:val="cyan"/>
        </w:rPr>
      </w:pPr>
      <w:r w:rsidRPr="00EE645B">
        <w:rPr>
          <w:highlight w:val="cyan"/>
        </w:rPr>
        <w:tab/>
        <w:t>powerControlLoopToU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w:t>
      </w:r>
    </w:p>
    <w:p w14:paraId="690CD189"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Index of the P0-PUSCH-AlphaSet to be used for this configuration</w:t>
      </w:r>
    </w:p>
    <w:p w14:paraId="2BCF64CA" w14:textId="77777777" w:rsidR="00592637" w:rsidRPr="00EE645B" w:rsidRDefault="00592637" w:rsidP="00592637">
      <w:pPr>
        <w:pStyle w:val="PL"/>
        <w:rPr>
          <w:highlight w:val="cyan"/>
          <w:lang w:val="sv-SE"/>
        </w:rPr>
      </w:pPr>
      <w:r w:rsidRPr="00EE645B">
        <w:rPr>
          <w:highlight w:val="cyan"/>
        </w:rPr>
        <w:tab/>
      </w:r>
      <w:r w:rsidRPr="00EE645B">
        <w:rPr>
          <w:highlight w:val="cyan"/>
          <w:lang w:val="sv-SE"/>
        </w:rPr>
        <w:t>p0-PUSCH-Alpha</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0-PUSCH-AlphaSetId,</w:t>
      </w:r>
    </w:p>
    <w:p w14:paraId="4E5A6210" w14:textId="77777777" w:rsidR="00592637" w:rsidRPr="00EE645B" w:rsidRDefault="00592637" w:rsidP="00592637">
      <w:pPr>
        <w:pStyle w:val="PL"/>
        <w:rPr>
          <w:color w:val="808080"/>
          <w:highlight w:val="cyan"/>
        </w:rPr>
      </w:pPr>
      <w:r w:rsidRPr="00EE645B">
        <w:rPr>
          <w:highlight w:val="cyan"/>
          <w:lang w:val="sv-SE"/>
        </w:rPr>
        <w:tab/>
      </w:r>
      <w:r w:rsidRPr="00EE645B">
        <w:rPr>
          <w:color w:val="808080"/>
          <w:highlight w:val="cyan"/>
        </w:rPr>
        <w:t>-- Enable transformer precoder for type1 and type2. Absence indicates that it is disabled.</w:t>
      </w:r>
    </w:p>
    <w:p w14:paraId="7C70E0FE"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tp' (see 38.214, section </w:t>
      </w:r>
      <w:del w:id="11811" w:author="" w:date="2018-02-02T15:00:00Z">
        <w:r w:rsidRPr="00EE645B" w:rsidDel="00E266B2">
          <w:rPr>
            <w:color w:val="808080"/>
            <w:highlight w:val="cyan"/>
          </w:rPr>
          <w:delText>FFS_Section</w:delText>
        </w:r>
      </w:del>
      <w:ins w:id="11812" w:author="" w:date="2018-02-02T15:00:00Z">
        <w:r w:rsidR="00E266B2" w:rsidRPr="00EE645B">
          <w:rPr>
            <w:color w:val="808080"/>
            <w:highlight w:val="cyan"/>
          </w:rPr>
          <w:t>6.1.3</w:t>
        </w:r>
      </w:ins>
      <w:r w:rsidRPr="00EE645B">
        <w:rPr>
          <w:color w:val="808080"/>
          <w:highlight w:val="cyan"/>
        </w:rPr>
        <w:t>)</w:t>
      </w:r>
    </w:p>
    <w:p w14:paraId="117460AB" w14:textId="77777777" w:rsidR="00592637" w:rsidRPr="00EE645B" w:rsidRDefault="00592637" w:rsidP="00592637">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813" w:author="" w:date="2018-02-02T14:59:00Z">
        <w:r w:rsidRPr="00EE645B">
          <w:rPr>
            <w:highlight w:val="cyan"/>
          </w:rPr>
          <w:tab/>
          <w:t xml:space="preserve">-- Need </w:t>
        </w:r>
        <w:commentRangeStart w:id="11814"/>
        <w:r w:rsidRPr="00EE645B">
          <w:rPr>
            <w:highlight w:val="cyan"/>
          </w:rPr>
          <w:t>R</w:t>
        </w:r>
        <w:commentRangeEnd w:id="11814"/>
        <w:r w:rsidRPr="00EE645B">
          <w:rPr>
            <w:rStyle w:val="a6"/>
            <w:rFonts w:ascii="Times New Roman" w:hAnsi="Times New Roman"/>
            <w:noProof w:val="0"/>
            <w:highlight w:val="cyan"/>
            <w:lang w:eastAsia="en-US"/>
          </w:rPr>
          <w:commentReference w:id="11814"/>
        </w:r>
      </w:ins>
    </w:p>
    <w:p w14:paraId="38AD4548"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The number of HARQ processes configured. It applies for both Type 1 and Type 2</w:t>
      </w:r>
    </w:p>
    <w:p w14:paraId="6A47A7BB"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numbHARQproc' (see 38.</w:t>
      </w:r>
      <w:ins w:id="11815" w:author="" w:date="2018-02-02T15:01:00Z">
        <w:r w:rsidR="00E266B2" w:rsidRPr="00EE645B">
          <w:rPr>
            <w:color w:val="808080"/>
            <w:highlight w:val="cyan"/>
          </w:rPr>
          <w:t>3</w:t>
        </w:r>
      </w:ins>
      <w:r w:rsidRPr="00EE645B">
        <w:rPr>
          <w:color w:val="808080"/>
          <w:highlight w:val="cyan"/>
        </w:rPr>
        <w:t>21</w:t>
      </w:r>
      <w:del w:id="11816" w:author="" w:date="2018-02-02T15:01:00Z">
        <w:r w:rsidRPr="00EE645B" w:rsidDel="00E266B2">
          <w:rPr>
            <w:color w:val="808080"/>
            <w:highlight w:val="cyan"/>
          </w:rPr>
          <w:delText>4</w:delText>
        </w:r>
      </w:del>
      <w:r w:rsidRPr="00EE645B">
        <w:rPr>
          <w:color w:val="808080"/>
          <w:highlight w:val="cyan"/>
        </w:rPr>
        <w:t xml:space="preserve">, section </w:t>
      </w:r>
      <w:del w:id="11817" w:author="" w:date="2018-02-02T15:01:00Z">
        <w:r w:rsidRPr="00EE645B" w:rsidDel="00E266B2">
          <w:rPr>
            <w:color w:val="808080"/>
            <w:highlight w:val="cyan"/>
          </w:rPr>
          <w:delText>FFS_Section</w:delText>
        </w:r>
      </w:del>
      <w:ins w:id="11818" w:author="" w:date="2018-02-02T15:01:00Z">
        <w:r w:rsidR="00E266B2" w:rsidRPr="00EE645B">
          <w:rPr>
            <w:color w:val="808080"/>
            <w:highlight w:val="cyan"/>
          </w:rPr>
          <w:t>5.8.2</w:t>
        </w:r>
      </w:ins>
      <w:r w:rsidRPr="00EE645B">
        <w:rPr>
          <w:color w:val="808080"/>
          <w:highlight w:val="cyan"/>
        </w:rPr>
        <w:t>)</w:t>
      </w:r>
    </w:p>
    <w:p w14:paraId="59FAA333" w14:textId="77777777" w:rsidR="00592637" w:rsidRPr="00EE645B" w:rsidRDefault="00592637" w:rsidP="00592637">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1..</w:t>
      </w:r>
      <w:del w:id="11819" w:author="" w:date="2018-02-02T15:01:00Z">
        <w:r w:rsidRPr="00EE645B" w:rsidDel="00E266B2">
          <w:rPr>
            <w:highlight w:val="cyan"/>
          </w:rPr>
          <w:delText>ffsValue</w:delText>
        </w:r>
      </w:del>
      <w:ins w:id="11820" w:author="" w:date="2018-02-02T15:01:00Z">
        <w:r w:rsidR="00E266B2" w:rsidRPr="00EE645B">
          <w:rPr>
            <w:highlight w:val="cyan"/>
          </w:rPr>
          <w:t>16</w:t>
        </w:r>
      </w:ins>
      <w:r w:rsidRPr="00EE645B">
        <w:rPr>
          <w:highlight w:val="cyan"/>
        </w:rPr>
        <w:t>)</w:t>
      </w:r>
      <w:del w:id="11821"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7F53B570"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The number or repetitions of K:</w:t>
      </w:r>
    </w:p>
    <w:p w14:paraId="496488B1" w14:textId="77777777" w:rsidR="00592637" w:rsidRPr="00EE645B" w:rsidRDefault="00592637" w:rsidP="00592637">
      <w:pPr>
        <w:pStyle w:val="PL"/>
        <w:rPr>
          <w:highlight w:val="cyan"/>
        </w:rPr>
      </w:pPr>
      <w:r w:rsidRPr="00EE645B">
        <w:rPr>
          <w:highlight w:val="cyan"/>
        </w:rPr>
        <w:tab/>
        <w:t>rep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w:t>
      </w:r>
    </w:p>
    <w:p w14:paraId="30DCC3A5"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If repetitions is used, this field indicates the redundancy version (RV) sequence to use.</w:t>
      </w:r>
    </w:p>
    <w:p w14:paraId="204A6683"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RV-rep' (see 38.</w:t>
      </w:r>
      <w:ins w:id="11822" w:author="" w:date="2018-02-02T15:02:00Z">
        <w:r w:rsidR="00E266B2" w:rsidRPr="00EE645B">
          <w:rPr>
            <w:color w:val="808080"/>
            <w:highlight w:val="cyan"/>
          </w:rPr>
          <w:t>3</w:t>
        </w:r>
      </w:ins>
      <w:r w:rsidRPr="00EE645B">
        <w:rPr>
          <w:color w:val="808080"/>
          <w:highlight w:val="cyan"/>
        </w:rPr>
        <w:t>21</w:t>
      </w:r>
      <w:del w:id="11823" w:author="" w:date="2018-02-02T15:02:00Z">
        <w:r w:rsidRPr="00EE645B" w:rsidDel="00E266B2">
          <w:rPr>
            <w:color w:val="808080"/>
            <w:highlight w:val="cyan"/>
          </w:rPr>
          <w:delText>4</w:delText>
        </w:r>
      </w:del>
      <w:r w:rsidRPr="00EE645B">
        <w:rPr>
          <w:color w:val="808080"/>
          <w:highlight w:val="cyan"/>
        </w:rPr>
        <w:t xml:space="preserve">, section </w:t>
      </w:r>
      <w:del w:id="11824" w:author="" w:date="2018-02-02T15:02:00Z">
        <w:r w:rsidRPr="00EE645B" w:rsidDel="00E266B2">
          <w:rPr>
            <w:color w:val="808080"/>
            <w:highlight w:val="cyan"/>
          </w:rPr>
          <w:delText>FFS_Section</w:delText>
        </w:r>
      </w:del>
      <w:ins w:id="11825" w:author="" w:date="2018-02-02T15:02:00Z">
        <w:r w:rsidR="00E266B2" w:rsidRPr="00EE645B">
          <w:rPr>
            <w:color w:val="808080"/>
            <w:highlight w:val="cyan"/>
          </w:rPr>
          <w:t>5.8.2</w:t>
        </w:r>
      </w:ins>
      <w:r w:rsidRPr="00EE645B">
        <w:rPr>
          <w:color w:val="808080"/>
          <w:highlight w:val="cyan"/>
        </w:rPr>
        <w:t>)</w:t>
      </w:r>
    </w:p>
    <w:p w14:paraId="614B73B3" w14:textId="77777777" w:rsidR="00592637" w:rsidRPr="00EE645B" w:rsidRDefault="00592637" w:rsidP="00592637">
      <w:pPr>
        <w:pStyle w:val="PL"/>
        <w:rPr>
          <w:highlight w:val="cyan"/>
        </w:rPr>
      </w:pPr>
      <w:r w:rsidRPr="00EE645B">
        <w:rPr>
          <w:highlight w:val="cyan"/>
        </w:rPr>
        <w:tab/>
        <w:t>repK-RV</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1-0231, s2-0303, s3-000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26"/>
      <w:r w:rsidRPr="00EE645B">
        <w:rPr>
          <w:color w:val="993366"/>
          <w:highlight w:val="cyan"/>
        </w:rPr>
        <w:t>OPTIONAL</w:t>
      </w:r>
      <w:commentRangeEnd w:id="11826"/>
      <w:r w:rsidR="008C2BE0" w:rsidRPr="00EE645B">
        <w:rPr>
          <w:rStyle w:val="a6"/>
          <w:rFonts w:ascii="Times New Roman" w:hAnsi="Times New Roman"/>
          <w:noProof w:val="0"/>
          <w:highlight w:val="cyan"/>
          <w:lang w:eastAsia="en-US"/>
        </w:rPr>
        <w:commentReference w:id="11826"/>
      </w:r>
      <w:r w:rsidRPr="00EE645B">
        <w:rPr>
          <w:highlight w:val="cyan"/>
        </w:rPr>
        <w:t>,</w:t>
      </w:r>
    </w:p>
    <w:p w14:paraId="26A27824"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Periodicity for UL transmission without UL grant for type 1 and type 2</w:t>
      </w:r>
    </w:p>
    <w:p w14:paraId="41E7B5F3"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periodicity' (see 38.321, section </w:t>
      </w:r>
      <w:del w:id="11827" w:author="" w:date="2018-02-02T15:02:00Z">
        <w:r w:rsidRPr="00EE645B" w:rsidDel="00E266B2">
          <w:rPr>
            <w:color w:val="808080"/>
            <w:highlight w:val="cyan"/>
          </w:rPr>
          <w:delText>FFS_Section</w:delText>
        </w:r>
      </w:del>
      <w:ins w:id="11828" w:author="" w:date="2018-02-02T15:02:00Z">
        <w:r w:rsidR="00E266B2" w:rsidRPr="00EE645B">
          <w:rPr>
            <w:color w:val="808080"/>
            <w:highlight w:val="cyan"/>
          </w:rPr>
          <w:t>5.8.2</w:t>
        </w:r>
      </w:ins>
      <w:r w:rsidRPr="00EE645B">
        <w:rPr>
          <w:color w:val="808080"/>
          <w:highlight w:val="cyan"/>
        </w:rPr>
        <w:t>)</w:t>
      </w:r>
    </w:p>
    <w:p w14:paraId="713BFFF2"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The following periodicities are supported depending on the configured subcarrier spacing [ms]:</w:t>
      </w:r>
    </w:p>
    <w:p w14:paraId="25D6CA7F"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5kHz: 2 symbols, 7 symbols, 1, 2, 5, 10, 20, 32, 40, 64, 80, 128, 160, 320, 640</w:t>
      </w:r>
    </w:p>
    <w:p w14:paraId="3C232D0C"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30kHz: 2 symbols, 7 symbols, 0.5, 1, 2, 5, 10, 20, 32, 40, 64, 80, 128, 160, 320, 640</w:t>
      </w:r>
    </w:p>
    <w:p w14:paraId="2C840711"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60kHz: 2 symbols, 7 symbols (6 symbols for ECP), 0.25,0.5,1,2,5,10,20,32, 40, 64, 80, 128, 160, 320, 640</w:t>
      </w:r>
    </w:p>
    <w:p w14:paraId="600FEB9E"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20kHz: 2 symbols, 7 symbols, 0.125,0.25,0.5,1,2,5,10,20, 32, 40, 64, 80, 128, 160, 320, 640</w:t>
      </w:r>
      <w:r w:rsidRPr="00EE645B">
        <w:rPr>
          <w:color w:val="808080"/>
          <w:highlight w:val="cyan"/>
        </w:rPr>
        <w:tab/>
        <w:t>OPTIONAL,</w:t>
      </w:r>
    </w:p>
    <w:p w14:paraId="5DCF016F" w14:textId="77777777" w:rsidR="00592637" w:rsidRPr="00EE645B" w:rsidRDefault="00592637" w:rsidP="00592637">
      <w:pPr>
        <w:pStyle w:val="PL"/>
        <w:rPr>
          <w:highlight w:val="cyan"/>
        </w:rPr>
      </w:pPr>
      <w:r w:rsidRPr="00EE645B">
        <w:rPr>
          <w:highlight w:val="cyan"/>
        </w:rPr>
        <w:tab/>
        <w:t>pe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ym2, sym7, ms0dot125, ms0dot25, ms0dot5, ms1, ms2, ms5, ms10, ms20, </w:t>
      </w:r>
    </w:p>
    <w:p w14:paraId="6976F4E2"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2, ms40, ms64, ms80, ms128, ms160, ms320, ms640}</w:t>
      </w:r>
      <w:del w:id="11829"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139D8215" w14:textId="77777777" w:rsidR="00E266B2" w:rsidRPr="00EE645B" w:rsidRDefault="008C2BE0" w:rsidP="00592637">
      <w:pPr>
        <w:pStyle w:val="PL"/>
        <w:rPr>
          <w:ins w:id="11830" w:author="" w:date="2018-02-02T15:04:00Z"/>
          <w:highlight w:val="cyan"/>
        </w:rPr>
      </w:pPr>
      <w:ins w:id="11831" w:author="Ericsson" w:date="2018-02-02T15:14:00Z">
        <w:r w:rsidRPr="00EE645B">
          <w:rPr>
            <w:highlight w:val="cyan"/>
          </w:rPr>
          <w:tab/>
          <w:t>-- If configured, the UE uses the configured grant timer (see 38.321, section 5.8.2) with this initial timer value.</w:t>
        </w:r>
      </w:ins>
    </w:p>
    <w:p w14:paraId="1C941C66" w14:textId="77777777" w:rsidR="00E266B2" w:rsidRPr="00EE645B" w:rsidRDefault="00E266B2" w:rsidP="00592637">
      <w:pPr>
        <w:pStyle w:val="PL"/>
        <w:rPr>
          <w:ins w:id="11832" w:author="" w:date="2018-02-02T15:04:00Z"/>
          <w:highlight w:val="cyan"/>
        </w:rPr>
      </w:pPr>
      <w:ins w:id="11833" w:author="" w:date="2018-02-02T15:04:00Z">
        <w:r w:rsidRPr="00EE645B">
          <w:rPr>
            <w:highlight w:val="cyan"/>
          </w:rPr>
          <w:tab/>
          <w:t>configuredGran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1834" w:author="Ericsson" w:date="2018-02-02T15:15:00Z">
        <w:r w:rsidR="003E4A5A" w:rsidRPr="00EE645B">
          <w:rPr>
            <w:highlight w:val="cyan"/>
          </w:rPr>
          <w:tab/>
          <w:t>-- Need R</w:t>
        </w:r>
      </w:ins>
    </w:p>
    <w:p w14:paraId="79123471"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del w:id="11835" w:author="Ericsson" w:date="2018-02-02T15:20:00Z">
        <w:r w:rsidRPr="00EE645B" w:rsidDel="003E4A5A">
          <w:rPr>
            <w:color w:val="808080"/>
            <w:highlight w:val="cyan"/>
          </w:rPr>
          <w:delText xml:space="preserve">UL-SPS </w:delText>
        </w:r>
      </w:del>
      <w:ins w:id="11836" w:author="Ericsson" w:date="2018-02-02T15:21:00Z">
        <w:r w:rsidR="003E4A5A" w:rsidRPr="00EE645B">
          <w:rPr>
            <w:color w:val="808080"/>
            <w:highlight w:val="cyan"/>
          </w:rPr>
          <w:t>Selection between "c</w:t>
        </w:r>
      </w:ins>
      <w:ins w:id="11837" w:author="Ericsson" w:date="2018-02-02T15:20:00Z">
        <w:r w:rsidR="003E4A5A" w:rsidRPr="00EE645B">
          <w:rPr>
            <w:color w:val="808080"/>
            <w:highlight w:val="cyan"/>
          </w:rPr>
          <w:t xml:space="preserve">onfigured </w:t>
        </w:r>
      </w:ins>
      <w:ins w:id="11838" w:author="Ericsson" w:date="2018-02-02T15:21:00Z">
        <w:r w:rsidR="003E4A5A" w:rsidRPr="00EE645B">
          <w:rPr>
            <w:color w:val="808080"/>
            <w:highlight w:val="cyan"/>
          </w:rPr>
          <w:t>g</w:t>
        </w:r>
      </w:ins>
      <w:ins w:id="11839" w:author="Ericsson" w:date="2018-02-02T15:20:00Z">
        <w:r w:rsidR="003E4A5A" w:rsidRPr="00EE645B">
          <w:rPr>
            <w:color w:val="808080"/>
            <w:highlight w:val="cyan"/>
          </w:rPr>
          <w:t>rant</w:t>
        </w:r>
      </w:ins>
      <w:ins w:id="11840" w:author="Ericsson" w:date="2018-02-02T15:21:00Z">
        <w:r w:rsidR="003E4A5A" w:rsidRPr="00EE645B">
          <w:rPr>
            <w:color w:val="808080"/>
            <w:highlight w:val="cyan"/>
          </w:rPr>
          <w:t>"</w:t>
        </w:r>
      </w:ins>
      <w:ins w:id="11841" w:author="Ericsson" w:date="2018-02-02T15:20:00Z">
        <w:r w:rsidR="003E4A5A" w:rsidRPr="00EE645B">
          <w:rPr>
            <w:color w:val="808080"/>
            <w:highlight w:val="cyan"/>
          </w:rPr>
          <w:t xml:space="preserve"> </w:t>
        </w:r>
      </w:ins>
      <w:r w:rsidRPr="00EE645B">
        <w:rPr>
          <w:color w:val="808080"/>
          <w:highlight w:val="cyan"/>
        </w:rPr>
        <w:t xml:space="preserve">transmission with fully RRC-configured UL grant (Type1) </w:t>
      </w:r>
      <w:del w:id="11842" w:author="Ericsson" w:date="2018-02-02T15:20:00Z">
        <w:r w:rsidRPr="00EE645B" w:rsidDel="003E4A5A">
          <w:rPr>
            <w:color w:val="808080"/>
            <w:highlight w:val="cyan"/>
          </w:rPr>
          <w:delText>(see 38.214, section x.x.x.x). FFS_Ref</w:delText>
        </w:r>
      </w:del>
    </w:p>
    <w:p w14:paraId="4A72C684" w14:textId="77777777" w:rsidR="00592637" w:rsidRPr="00EE645B" w:rsidRDefault="00592637" w:rsidP="00592637">
      <w:pPr>
        <w:pStyle w:val="PL"/>
        <w:rPr>
          <w:color w:val="808080"/>
          <w:highlight w:val="cyan"/>
        </w:rPr>
      </w:pPr>
      <w:r w:rsidRPr="00EE645B">
        <w:rPr>
          <w:highlight w:val="cyan"/>
        </w:rPr>
        <w:lastRenderedPageBreak/>
        <w:tab/>
      </w:r>
      <w:r w:rsidRPr="00EE645B">
        <w:rPr>
          <w:color w:val="808080"/>
          <w:highlight w:val="cyan"/>
        </w:rPr>
        <w:t xml:space="preserve">-- </w:t>
      </w:r>
      <w:ins w:id="11843" w:author="Ericsson" w:date="2018-02-02T15:20:00Z">
        <w:r w:rsidR="003E4A5A" w:rsidRPr="00EE645B">
          <w:rPr>
            <w:color w:val="808080"/>
            <w:highlight w:val="cyan"/>
          </w:rPr>
          <w:t xml:space="preserve">or with UL grant configured by DCI addressed to CS-RNTI </w:t>
        </w:r>
      </w:ins>
      <w:del w:id="11844" w:author="Ericsson" w:date="2018-02-02T15:21:00Z">
        <w:r w:rsidRPr="00EE645B" w:rsidDel="003E4A5A">
          <w:rPr>
            <w:color w:val="808080"/>
            <w:highlight w:val="cyan"/>
          </w:rPr>
          <w:delText xml:space="preserve">If not provided or set to release, use UL-SPS transmission with UL grant configured </w:delText>
        </w:r>
        <w:commentRangeStart w:id="11845"/>
        <w:r w:rsidRPr="00EE645B" w:rsidDel="003E4A5A">
          <w:rPr>
            <w:color w:val="808080"/>
            <w:highlight w:val="cyan"/>
          </w:rPr>
          <w:delText xml:space="preserve">by DCI addressed to SPS-RNTI </w:delText>
        </w:r>
      </w:del>
      <w:r w:rsidRPr="00EE645B">
        <w:rPr>
          <w:color w:val="808080"/>
          <w:highlight w:val="cyan"/>
        </w:rPr>
        <w:t>(Type2).</w:t>
      </w:r>
    </w:p>
    <w:p w14:paraId="30368C59" w14:textId="77777777" w:rsidR="00592637" w:rsidRPr="00EE645B" w:rsidRDefault="00592637" w:rsidP="00592637">
      <w:pPr>
        <w:pStyle w:val="PL"/>
        <w:rPr>
          <w:highlight w:val="cyan"/>
        </w:rPr>
      </w:pPr>
      <w:r w:rsidRPr="00EE645B">
        <w:rPr>
          <w:highlight w:val="cyan"/>
        </w:rPr>
        <w:tab/>
        <w:t>rrc</w:t>
      </w:r>
      <w:ins w:id="11846" w:author="" w:date="2018-02-02T14:52:00Z">
        <w:r w:rsidRPr="00EE645B">
          <w:rPr>
            <w:highlight w:val="cyan"/>
          </w:rPr>
          <w:t>-</w:t>
        </w:r>
      </w:ins>
      <w:r w:rsidRPr="00EE645B">
        <w:rPr>
          <w:highlight w:val="cyan"/>
        </w:rPr>
        <w:t>ConfiguredUplinkGran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7B2F65E" w14:textId="77777777" w:rsidR="00592637" w:rsidRPr="00EE645B" w:rsidRDefault="003E4A5A" w:rsidP="00592637">
      <w:pPr>
        <w:pStyle w:val="PL"/>
        <w:rPr>
          <w:highlight w:val="cyan"/>
        </w:rPr>
      </w:pPr>
      <w:r w:rsidRPr="00EE645B">
        <w:rPr>
          <w:highlight w:val="cyan"/>
        </w:rPr>
        <w:tab/>
      </w:r>
      <w:r w:rsidR="00592637" w:rsidRPr="00EE645B">
        <w:rPr>
          <w:highlight w:val="cyan"/>
        </w:rPr>
        <w:tab/>
      </w:r>
      <w:del w:id="11847" w:author="Ericsson" w:date="2018-02-02T15:16:00Z">
        <w:r w:rsidR="00592637" w:rsidRPr="00EE645B" w:rsidDel="003E4A5A">
          <w:rPr>
            <w:highlight w:val="cyan"/>
          </w:rPr>
          <w:delText xml:space="preserve">setup </w:delText>
        </w:r>
      </w:del>
      <w:ins w:id="11848" w:author="Ericsson" w:date="2018-02-02T15:16:00Z">
        <w:r w:rsidRPr="00EE645B">
          <w:rPr>
            <w:highlight w:val="cyan"/>
          </w:rPr>
          <w:t>type1</w:t>
        </w:r>
      </w:ins>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color w:val="993366"/>
          <w:highlight w:val="cyan"/>
        </w:rPr>
        <w:t>SEQUENCE</w:t>
      </w:r>
      <w:r w:rsidR="00592637" w:rsidRPr="00EE645B">
        <w:rPr>
          <w:highlight w:val="cyan"/>
        </w:rPr>
        <w:t xml:space="preserve"> {</w:t>
      </w:r>
    </w:p>
    <w:p w14:paraId="67A24B4A" w14:textId="77777777" w:rsidR="00592637" w:rsidRPr="00EE645B" w:rsidDel="003E4A5A" w:rsidRDefault="00592637" w:rsidP="00592637">
      <w:pPr>
        <w:pStyle w:val="PL"/>
        <w:rPr>
          <w:del w:id="11849" w:author="Ericsson" w:date="2018-02-02T15:22:00Z"/>
          <w:color w:val="808080"/>
          <w:highlight w:val="cyan"/>
        </w:rPr>
      </w:pPr>
      <w:del w:id="11850" w:author="Ericsson" w:date="2018-02-02T15:22:00Z">
        <w:r w:rsidRPr="00EE645B" w:rsidDel="003E4A5A">
          <w:rPr>
            <w:highlight w:val="cyan"/>
          </w:rPr>
          <w:tab/>
        </w:r>
        <w:r w:rsidRPr="00EE645B" w:rsidDel="003E4A5A">
          <w:rPr>
            <w:highlight w:val="cyan"/>
          </w:rPr>
          <w:tab/>
        </w:r>
        <w:r w:rsidRPr="00EE645B" w:rsidDel="003E4A5A">
          <w:rPr>
            <w:highlight w:val="cyan"/>
          </w:rPr>
          <w:tab/>
        </w:r>
        <w:r w:rsidRPr="00EE645B" w:rsidDel="003E4A5A">
          <w:rPr>
            <w:color w:val="808080"/>
            <w:highlight w:val="cyan"/>
          </w:rPr>
          <w:delText>-- FFS: Merge the following two into one. Possibly don’t use “periodicity” for rrcConfiguredUplinkGrant</w:delText>
        </w:r>
      </w:del>
    </w:p>
    <w:p w14:paraId="582F393D" w14:textId="77777777" w:rsidR="003E4A5A" w:rsidRPr="00EE645B" w:rsidRDefault="003E4A5A" w:rsidP="00592637">
      <w:pPr>
        <w:pStyle w:val="PL"/>
        <w:rPr>
          <w:ins w:id="11851" w:author="Ericsson" w:date="2018-02-02T15:22:00Z"/>
          <w:highlight w:val="cyan"/>
        </w:rPr>
      </w:pPr>
      <w:ins w:id="11852" w:author="Ericsson" w:date="2018-02-02T15:22:00Z">
        <w:r w:rsidRPr="00EE645B">
          <w:rPr>
            <w:highlight w:val="cyan"/>
          </w:rPr>
          <w:tab/>
        </w:r>
        <w:r w:rsidRPr="00EE645B">
          <w:rPr>
            <w:highlight w:val="cyan"/>
          </w:rPr>
          <w:tab/>
        </w:r>
        <w:r w:rsidRPr="00EE645B">
          <w:rPr>
            <w:highlight w:val="cyan"/>
          </w:rPr>
          <w:tab/>
          <w:t>-- Offset related to SFN=0</w:t>
        </w:r>
      </w:ins>
    </w:p>
    <w:p w14:paraId="26B3AD75"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timeDomain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bookmarkStart w:id="11853" w:name="OLE_LINK193"/>
      <w:bookmarkStart w:id="11854" w:name="OLE_LINK194"/>
      <w:bookmarkStart w:id="11855" w:name="OLE_LINK195"/>
      <w:ins w:id="11856" w:author="Ericsson" w:date="2018-02-02T15:27:00Z">
        <w:r w:rsidR="00CF6103" w:rsidRPr="00EE645B">
          <w:rPr>
            <w:rFonts w:hint="eastAsia"/>
            <w:highlight w:val="cyan"/>
            <w:lang w:eastAsia="zh-CN"/>
          </w:rPr>
          <w:t>INTEGER</w:t>
        </w:r>
        <w:r w:rsidR="00CF6103" w:rsidRPr="00EE645B">
          <w:rPr>
            <w:highlight w:val="cyan"/>
          </w:rPr>
          <w:t xml:space="preserve"> </w:t>
        </w:r>
        <w:r w:rsidR="00CF6103" w:rsidRPr="00EE645B">
          <w:rPr>
            <w:rFonts w:hint="eastAsia"/>
            <w:highlight w:val="cyan"/>
            <w:lang w:eastAsia="zh-CN"/>
          </w:rPr>
          <w:t xml:space="preserve"> (0</w:t>
        </w:r>
        <w:bookmarkStart w:id="11857" w:name="OLE_LINK190"/>
        <w:bookmarkStart w:id="11858" w:name="OLE_LINK191"/>
        <w:bookmarkStart w:id="11859" w:name="OLE_LINK192"/>
        <w:r w:rsidR="00CF6103" w:rsidRPr="00EE645B">
          <w:rPr>
            <w:rFonts w:hint="eastAsia"/>
            <w:highlight w:val="cyan"/>
            <w:lang w:eastAsia="zh-CN"/>
          </w:rPr>
          <w:t>..</w:t>
        </w:r>
        <w:bookmarkEnd w:id="11857"/>
        <w:bookmarkEnd w:id="11858"/>
        <w:bookmarkEnd w:id="11859"/>
        <w:r w:rsidR="00CF6103" w:rsidRPr="00EE645B">
          <w:rPr>
            <w:rFonts w:hint="eastAsia"/>
            <w:highlight w:val="cyan"/>
            <w:lang w:eastAsia="zh-CN"/>
          </w:rPr>
          <w:t>ffsVa</w:t>
        </w:r>
        <w:r w:rsidR="00CF6103" w:rsidRPr="00EE645B">
          <w:rPr>
            <w:highlight w:val="cyan"/>
            <w:lang w:eastAsia="zh-CN"/>
          </w:rPr>
          <w:t>lu</w:t>
        </w:r>
        <w:r w:rsidR="00CF6103" w:rsidRPr="00EE645B">
          <w:rPr>
            <w:rFonts w:hint="eastAsia"/>
            <w:highlight w:val="cyan"/>
            <w:lang w:eastAsia="zh-CN"/>
          </w:rPr>
          <w:t>e)</w:t>
        </w:r>
      </w:ins>
      <w:bookmarkEnd w:id="11853"/>
      <w:bookmarkEnd w:id="11854"/>
      <w:bookmarkEnd w:id="11855"/>
      <w:del w:id="11860" w:author="Ericsson" w:date="2018-02-02T15:27:00Z">
        <w:r w:rsidRPr="00EE645B" w:rsidDel="00CF6103">
          <w:rPr>
            <w:highlight w:val="cyan"/>
          </w:rPr>
          <w:delText>ENUMERATED {ffsTypeAndValue}</w:delText>
        </w:r>
      </w:del>
      <w:r w:rsidRPr="00EE645B">
        <w:rPr>
          <w:highlight w:val="cyan"/>
        </w:rPr>
        <w:t>,</w:t>
      </w:r>
    </w:p>
    <w:p w14:paraId="5612223E" w14:textId="77777777" w:rsidR="003E4A5A" w:rsidRPr="00EE645B" w:rsidRDefault="003E4A5A" w:rsidP="003E4A5A">
      <w:pPr>
        <w:pStyle w:val="PL"/>
        <w:rPr>
          <w:ins w:id="11861" w:author="Ericsson" w:date="2018-02-02T15:22:00Z"/>
          <w:color w:val="808080"/>
          <w:highlight w:val="cyan"/>
          <w:lang w:eastAsia="zh-CN"/>
        </w:rPr>
      </w:pPr>
      <w:ins w:id="11862"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 xml:space="preserve">-- </w:t>
        </w:r>
        <w:r w:rsidRPr="00EE645B">
          <w:rPr>
            <w:rFonts w:hint="eastAsia"/>
            <w:color w:val="808080"/>
            <w:highlight w:val="cyan"/>
            <w:lang w:eastAsia="zh-CN"/>
          </w:rPr>
          <w:t>Corresponding to the DCI field of time domain resource assignment, and the maximum bit width is 4.</w:t>
        </w:r>
      </w:ins>
    </w:p>
    <w:p w14:paraId="10B87BF8" w14:textId="77777777" w:rsidR="003E4A5A" w:rsidRPr="00EE645B" w:rsidRDefault="003E4A5A" w:rsidP="003E4A5A">
      <w:pPr>
        <w:pStyle w:val="PL"/>
        <w:rPr>
          <w:ins w:id="11863" w:author="Ericsson" w:date="2018-02-02T15:22:00Z"/>
          <w:color w:val="808080"/>
          <w:highlight w:val="cyan"/>
          <w:lang w:eastAsia="zh-CN"/>
        </w:rPr>
      </w:pPr>
      <w:ins w:id="11864"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w:t>
        </w:r>
        <w:r w:rsidRPr="00EE645B">
          <w:rPr>
            <w:rFonts w:hint="eastAsia"/>
            <w:color w:val="808080"/>
            <w:highlight w:val="cyan"/>
            <w:lang w:eastAsia="zh-CN"/>
          </w:rPr>
          <w:t>(see 38.214, section 6.1.2 and 38.212, section 7.3.1)</w:t>
        </w:r>
      </w:ins>
    </w:p>
    <w:p w14:paraId="10788B99"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time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865" w:author="Ericsson" w:date="2018-02-02T15:23:00Z">
        <w:r w:rsidRPr="00EE645B" w:rsidDel="003E4A5A">
          <w:rPr>
            <w:highlight w:val="cyan"/>
          </w:rPr>
          <w:delText>ENUMERATED {ffsTypeAndValue}</w:delText>
        </w:r>
      </w:del>
      <w:ins w:id="11866" w:author="Ericsson" w:date="2018-02-02T15:23:00Z">
        <w:r w:rsidR="003E4A5A" w:rsidRPr="00EE645B">
          <w:rPr>
            <w:highlight w:val="cyan"/>
          </w:rPr>
          <w:t xml:space="preserve"> INTEGER  (0..15)</w:t>
        </w:r>
      </w:ins>
      <w:r w:rsidRPr="00EE645B">
        <w:rPr>
          <w:highlight w:val="cyan"/>
        </w:rPr>
        <w:t xml:space="preserve">, </w:t>
      </w:r>
      <w:r w:rsidRPr="00EE645B">
        <w:rPr>
          <w:color w:val="808080"/>
          <w:highlight w:val="cyan"/>
        </w:rPr>
        <w:t>-- RAN1 indicated just "Mapping-type,Index-start-len"</w:t>
      </w:r>
    </w:p>
    <w:p w14:paraId="7B903064" w14:textId="77777777" w:rsidR="003E4A5A" w:rsidRPr="00EE645B" w:rsidRDefault="003E4A5A" w:rsidP="003E4A5A">
      <w:pPr>
        <w:pStyle w:val="PL"/>
        <w:rPr>
          <w:ins w:id="11867" w:author="Ericsson" w:date="2018-02-02T15:23:00Z"/>
          <w:color w:val="808080"/>
          <w:highlight w:val="cyan"/>
          <w:lang w:eastAsia="zh-CN"/>
        </w:rPr>
      </w:pPr>
      <w:ins w:id="11868" w:author="Ericsson" w:date="2018-02-02T15:23:00Z">
        <w:r w:rsidRPr="00EE645B">
          <w:rPr>
            <w:color w:val="808080"/>
            <w:highlight w:val="cyan"/>
            <w:lang w:eastAsia="zh-CN"/>
          </w:rPr>
          <w:t xml:space="preserve">            -- Corresponding to the DCI field of freq domain resource assignment, and </w:t>
        </w:r>
      </w:ins>
      <w:ins w:id="11869" w:author="Ericsson" w:date="2018-02-02T15:25:00Z">
        <w:r w:rsidRPr="00EE645B">
          <w:rPr>
            <w:color w:val="808080"/>
            <w:highlight w:val="cyan"/>
            <w:lang w:eastAsia="zh-CN"/>
          </w:rPr>
          <w:t>FFS</w:t>
        </w:r>
      </w:ins>
      <w:ins w:id="11870" w:author="Ericsson" w:date="2018-02-02T15:23:00Z">
        <w:r w:rsidRPr="00EE645B">
          <w:rPr>
            <w:color w:val="808080"/>
            <w:highlight w:val="cyan"/>
            <w:lang w:eastAsia="zh-CN"/>
          </w:rPr>
          <w:t xml:space="preserve"> the range. </w:t>
        </w:r>
      </w:ins>
    </w:p>
    <w:p w14:paraId="659D54ED" w14:textId="77777777" w:rsidR="003E4A5A" w:rsidRPr="00EE645B" w:rsidRDefault="003E4A5A" w:rsidP="003E4A5A">
      <w:pPr>
        <w:pStyle w:val="PL"/>
        <w:rPr>
          <w:ins w:id="11871" w:author="Ericsson" w:date="2018-02-02T15:23:00Z"/>
          <w:color w:val="808080"/>
          <w:highlight w:val="cyan"/>
          <w:lang w:eastAsia="zh-CN"/>
        </w:rPr>
      </w:pPr>
      <w:ins w:id="11872" w:author="Ericsson" w:date="2018-02-02T15:23: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t>-- (see 38.214, section 6.1.2, and 38.212, section 7.3.1)</w:t>
        </w:r>
      </w:ins>
    </w:p>
    <w:p w14:paraId="5FCFF7D0"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del w:id="11873" w:author="Ericsson" w:date="2018-02-02T15:25:00Z">
        <w:r w:rsidRPr="00EE645B" w:rsidDel="00CF6103">
          <w:rPr>
            <w:highlight w:val="cyan"/>
          </w:rPr>
          <w:delText>ENUMERATED {ffsTypeAndValue}</w:delText>
        </w:r>
      </w:del>
      <w:ins w:id="11874" w:author="Ericsson" w:date="2018-02-02T15:25:00Z">
        <w:r w:rsidR="00CF6103" w:rsidRPr="00EE645B">
          <w:rPr>
            <w:highlight w:val="cyan"/>
          </w:rPr>
          <w:t>INTEGER  (0..ffsValue)</w:t>
        </w:r>
      </w:ins>
      <w:r w:rsidRPr="00EE645B">
        <w:rPr>
          <w:highlight w:val="cyan"/>
        </w:rPr>
        <w:t>,</w:t>
      </w:r>
    </w:p>
    <w:p w14:paraId="4862E019" w14:textId="77777777" w:rsidR="00CF6103" w:rsidRPr="00EE645B" w:rsidRDefault="00592637" w:rsidP="00CF6103">
      <w:pPr>
        <w:pStyle w:val="PL"/>
        <w:rPr>
          <w:ins w:id="11875" w:author="Ericsson" w:date="2018-02-02T15:26:00Z"/>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DMRS configuration:</w:t>
      </w:r>
      <w:ins w:id="11876" w:author="Ericsson" w:date="2018-02-02T15:25:00Z">
        <w:r w:rsidR="00CF6103" w:rsidRPr="00EE645B">
          <w:rPr>
            <w:color w:val="808080"/>
            <w:highlight w:val="cyan"/>
          </w:rPr>
          <w:t xml:space="preserve"> </w:t>
        </w:r>
      </w:ins>
      <w:ins w:id="11877" w:author="Ericsson" w:date="2018-02-02T15:26:00Z">
        <w:r w:rsidR="00CF6103" w:rsidRPr="00EE645B">
          <w:rPr>
            <w:color w:val="808080"/>
            <w:highlight w:val="cyan"/>
          </w:rPr>
          <w:t xml:space="preserve">corresponding to the DCI field of antenna ports, and the maximum bitwidth is 5. </w:t>
        </w:r>
      </w:ins>
    </w:p>
    <w:p w14:paraId="143BEA63" w14:textId="77777777" w:rsidR="00592637" w:rsidRPr="00EE645B" w:rsidRDefault="00CF6103" w:rsidP="00CF6103">
      <w:pPr>
        <w:pStyle w:val="PL"/>
        <w:rPr>
          <w:color w:val="808080"/>
          <w:highlight w:val="cyan"/>
        </w:rPr>
      </w:pPr>
      <w:ins w:id="11878" w:author="Ericsson" w:date="2018-02-02T15:26:00Z">
        <w:r w:rsidRPr="00EE645B">
          <w:rPr>
            <w:color w:val="808080"/>
            <w:highlight w:val="cyan"/>
          </w:rPr>
          <w:tab/>
        </w:r>
        <w:r w:rsidRPr="00EE645B">
          <w:rPr>
            <w:color w:val="808080"/>
            <w:highlight w:val="cyan"/>
          </w:rPr>
          <w:tab/>
        </w:r>
        <w:r w:rsidRPr="00EE645B">
          <w:rPr>
            <w:color w:val="808080"/>
            <w:highlight w:val="cyan"/>
          </w:rPr>
          <w:tab/>
          <w:t>-- (see 38.214, section 6.1.2, and 38.212, section 7.3.1)</w:t>
        </w:r>
      </w:ins>
    </w:p>
    <w:p w14:paraId="599BA07F"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879" w:author="Ericsson" w:date="2018-02-02T15:26:00Z">
        <w:r w:rsidR="00CF6103" w:rsidRPr="00EE645B">
          <w:rPr>
            <w:highlight w:val="cyan"/>
          </w:rPr>
          <w:t>INTEGER (0..31)</w:t>
        </w:r>
      </w:ins>
      <w:del w:id="11880" w:author="Ericsson" w:date="2018-02-02T15:26:00Z">
        <w:r w:rsidRPr="00EE645B" w:rsidDel="00CF6103">
          <w:rPr>
            <w:highlight w:val="cyan"/>
          </w:rPr>
          <w:delText>ENUMERATED {ffsTypeAndValue}</w:delText>
        </w:r>
      </w:del>
      <w:r w:rsidRPr="00EE645B">
        <w:rPr>
          <w:highlight w:val="cyan"/>
        </w:rPr>
        <w:t>,</w:t>
      </w:r>
    </w:p>
    <w:p w14:paraId="4268FB62" w14:textId="77777777" w:rsidR="00CF6103" w:rsidRPr="00EE645B" w:rsidRDefault="00CF6103" w:rsidP="00CF6103">
      <w:pPr>
        <w:pStyle w:val="PL"/>
        <w:rPr>
          <w:ins w:id="11881" w:author="Ericsson" w:date="2018-02-02T15:26:00Z"/>
          <w:color w:val="808080"/>
          <w:highlight w:val="cyan"/>
        </w:rPr>
      </w:pPr>
      <w:ins w:id="11882" w:author="Ericsson" w:date="2018-02-02T15:26: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r>
        <w:r w:rsidRPr="00EE645B">
          <w:rPr>
            <w:color w:val="808080"/>
            <w:highlight w:val="cyan"/>
          </w:rPr>
          <w:t>-- The modulation order, target code rate and TB size (see 38.214, section 6.1.2)</w:t>
        </w:r>
      </w:ins>
    </w:p>
    <w:p w14:paraId="5080B0DF"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mcsAndT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740E45C8" w14:textId="77777777" w:rsidR="00592637" w:rsidRPr="00EE645B" w:rsidRDefault="00592637" w:rsidP="00592637">
      <w:pPr>
        <w:pStyle w:val="PL"/>
        <w:rPr>
          <w:highlight w:val="cyan"/>
        </w:rPr>
      </w:pPr>
    </w:p>
    <w:p w14:paraId="629803A3"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Enables intra-slot frequency hopping with the given frequency hopping offset</w:t>
      </w:r>
    </w:p>
    <w:p w14:paraId="7CD07953"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TWG-hopping' (see 38.214, section FFS_Section)</w:t>
      </w:r>
    </w:p>
    <w:p w14:paraId="64CB61AE"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w:t>
      </w:r>
      <w:del w:id="11883" w:author="Rapporteur" w:date="2018-02-05T13:49:00Z">
        <w:r w:rsidRPr="00EE645B">
          <w:rPr>
            <w:highlight w:val="cyan"/>
          </w:rPr>
          <w:delText xml:space="preserve"> </w:delText>
        </w:r>
        <w:r w:rsidRPr="00EE645B">
          <w:rPr>
            <w:color w:val="993366"/>
            <w:highlight w:val="cyan"/>
          </w:rPr>
          <w:delText>SEQUENCE</w:delText>
        </w:r>
        <w:r w:rsidRPr="00EE645B">
          <w:rPr>
            <w:highlight w:val="cyan"/>
          </w:rPr>
          <w:delText xml:space="preserve"> { </w:delText>
        </w:r>
      </w:del>
      <w:del w:id="11884" w:author="Ericsson" w:date="2018-02-02T15:27:00Z">
        <w:r w:rsidRPr="00EE645B" w:rsidDel="00CF6103">
          <w:rPr>
            <w:highlight w:val="cyan"/>
          </w:rPr>
          <w:delText xml:space="preserve">ffs </w:delText>
        </w:r>
      </w:del>
      <w:r w:rsidRPr="00EE645B">
        <w:rPr>
          <w:highlight w:val="cyan"/>
        </w:rPr>
        <w:t xml:space="preserve">FFS_Value </w:t>
      </w:r>
      <w:del w:id="11885" w:author="Rapporteur" w:date="2018-02-05T13:51:00Z">
        <w:r w:rsidRPr="00EE645B">
          <w:rPr>
            <w:highlight w:val="cyan"/>
          </w:rPr>
          <w:delText>}</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1886" w:author="Rapporteur" w:date="2018-02-05T06:45:00Z">
        <w:r w:rsidR="009E1CDC" w:rsidRPr="00EE645B">
          <w:rPr>
            <w:color w:val="993366"/>
            <w:highlight w:val="cyan"/>
          </w:rPr>
          <w:t>,</w:t>
        </w:r>
      </w:ins>
      <w:r w:rsidRPr="00EE645B">
        <w:rPr>
          <w:highlight w:val="cyan"/>
        </w:rPr>
        <w:t xml:space="preserve"> </w:t>
      </w:r>
      <w:r w:rsidRPr="00EE645B">
        <w:rPr>
          <w:color w:val="808080"/>
          <w:highlight w:val="cyan"/>
        </w:rPr>
        <w:t>-- Need M</w:t>
      </w:r>
    </w:p>
    <w:p w14:paraId="696F4C37" w14:textId="77777777" w:rsidR="003E4A5A" w:rsidRPr="00EE645B" w:rsidRDefault="003E4A5A" w:rsidP="00592637">
      <w:pPr>
        <w:pStyle w:val="PL"/>
        <w:rPr>
          <w:ins w:id="11887" w:author="Ericsson" w:date="2018-02-02T15:17:00Z"/>
          <w:highlight w:val="cyan"/>
        </w:rPr>
      </w:pPr>
      <w:ins w:id="11888" w:author="Ericsson" w:date="2018-02-02T15:17:00Z">
        <w:r w:rsidRPr="00EE645B">
          <w:rPr>
            <w:highlight w:val="cyan"/>
          </w:rPr>
          <w:tab/>
        </w:r>
        <w:r w:rsidRPr="00EE645B">
          <w:rPr>
            <w:highlight w:val="cyan"/>
          </w:rPr>
          <w:tab/>
        </w:r>
        <w:r w:rsidRPr="00EE645B">
          <w:rPr>
            <w:highlight w:val="cyan"/>
          </w:rPr>
          <w:tab/>
          <w:t>...</w:t>
        </w:r>
      </w:ins>
    </w:p>
    <w:p w14:paraId="6DCBCB6B" w14:textId="77777777" w:rsidR="00592637" w:rsidRPr="00EE645B" w:rsidRDefault="00592637" w:rsidP="00592637">
      <w:pPr>
        <w:pStyle w:val="PL"/>
        <w:rPr>
          <w:highlight w:val="cyan"/>
        </w:rPr>
      </w:pPr>
      <w:r w:rsidRPr="00EE645B">
        <w:rPr>
          <w:highlight w:val="cyan"/>
        </w:rPr>
        <w:tab/>
      </w:r>
      <w:r w:rsidRPr="00EE645B">
        <w:rPr>
          <w:highlight w:val="cyan"/>
        </w:rPr>
        <w:tab/>
        <w:t>},</w:t>
      </w:r>
    </w:p>
    <w:p w14:paraId="3E47C839" w14:textId="77777777" w:rsidR="00592637" w:rsidRPr="00EE645B" w:rsidRDefault="00592637" w:rsidP="00592637">
      <w:pPr>
        <w:pStyle w:val="PL"/>
        <w:rPr>
          <w:ins w:id="11889" w:author="Ericsson" w:date="2018-02-02T15:17:00Z"/>
          <w:color w:val="993366"/>
          <w:highlight w:val="cyan"/>
        </w:rPr>
      </w:pPr>
      <w:r w:rsidRPr="00EE645B">
        <w:rPr>
          <w:highlight w:val="cyan"/>
        </w:rPr>
        <w:tab/>
      </w:r>
      <w:r w:rsidRPr="00EE645B">
        <w:rPr>
          <w:highlight w:val="cyan"/>
        </w:rPr>
        <w:tab/>
      </w:r>
      <w:del w:id="11890" w:author="Ericsson" w:date="2018-02-02T15:16:00Z">
        <w:r w:rsidRPr="00EE645B" w:rsidDel="003E4A5A">
          <w:rPr>
            <w:highlight w:val="cyan"/>
          </w:rPr>
          <w:delText>release</w:delText>
        </w:r>
      </w:del>
      <w:ins w:id="11891" w:author="Ericsson" w:date="2018-02-02T15:16:00Z">
        <w:r w:rsidR="003E4A5A" w:rsidRPr="00EE645B">
          <w:rPr>
            <w:highlight w:val="cyan"/>
          </w:rPr>
          <w:t>type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92"/>
      <w:del w:id="11893" w:author="Ericsson" w:date="2018-02-02T15:17:00Z">
        <w:r w:rsidRPr="00EE645B" w:rsidDel="003E4A5A">
          <w:rPr>
            <w:color w:val="993366"/>
            <w:highlight w:val="cyan"/>
          </w:rPr>
          <w:delText>NULL</w:delText>
        </w:r>
      </w:del>
      <w:ins w:id="11894" w:author="Ericsson" w:date="2018-02-02T15:17:00Z">
        <w:r w:rsidR="003E4A5A" w:rsidRPr="00EE645B">
          <w:rPr>
            <w:color w:val="993366"/>
            <w:highlight w:val="cyan"/>
          </w:rPr>
          <w:t>SEQUENCE {</w:t>
        </w:r>
      </w:ins>
    </w:p>
    <w:p w14:paraId="62D91263" w14:textId="77777777" w:rsidR="003E4A5A" w:rsidRPr="00EE645B" w:rsidRDefault="00CF6103" w:rsidP="00592637">
      <w:pPr>
        <w:pStyle w:val="PL"/>
        <w:rPr>
          <w:ins w:id="11895" w:author="Ericsson" w:date="2018-02-02T15:17:00Z"/>
          <w:color w:val="993366"/>
          <w:highlight w:val="cyan"/>
        </w:rPr>
      </w:pPr>
      <w:ins w:id="11896" w:author="Ericsson" w:date="2018-02-02T15:27:00Z">
        <w:r w:rsidRPr="00EE645B">
          <w:rPr>
            <w:color w:val="993366"/>
            <w:highlight w:val="cyan"/>
          </w:rPr>
          <w:tab/>
        </w:r>
      </w:ins>
      <w:ins w:id="11897" w:author="Ericsson" w:date="2018-02-02T15:17:00Z">
        <w:r w:rsidR="003E4A5A" w:rsidRPr="00EE645B">
          <w:rPr>
            <w:color w:val="993366"/>
            <w:highlight w:val="cyan"/>
          </w:rPr>
          <w:tab/>
        </w:r>
        <w:r w:rsidR="003E4A5A" w:rsidRPr="00EE645B">
          <w:rPr>
            <w:color w:val="993366"/>
            <w:highlight w:val="cyan"/>
          </w:rPr>
          <w:tab/>
          <w:t>...</w:t>
        </w:r>
      </w:ins>
    </w:p>
    <w:p w14:paraId="3CA35E72" w14:textId="77777777" w:rsidR="003E4A5A" w:rsidRPr="00EE645B" w:rsidRDefault="003E4A5A" w:rsidP="00592637">
      <w:pPr>
        <w:pStyle w:val="PL"/>
        <w:rPr>
          <w:highlight w:val="cyan"/>
        </w:rPr>
      </w:pPr>
      <w:ins w:id="11898" w:author="Ericsson" w:date="2018-02-02T15:17:00Z">
        <w:r w:rsidRPr="00EE645B">
          <w:rPr>
            <w:color w:val="993366"/>
            <w:highlight w:val="cyan"/>
          </w:rPr>
          <w:tab/>
        </w:r>
        <w:r w:rsidRPr="00EE645B">
          <w:rPr>
            <w:color w:val="993366"/>
            <w:highlight w:val="cyan"/>
          </w:rPr>
          <w:tab/>
          <w:t>}</w:t>
        </w:r>
      </w:ins>
      <w:commentRangeEnd w:id="11892"/>
      <w:ins w:id="11899" w:author="Ericsson" w:date="2018-02-02T15:27:00Z">
        <w:r w:rsidR="00CF6103" w:rsidRPr="00EE645B">
          <w:rPr>
            <w:rStyle w:val="a6"/>
            <w:rFonts w:ascii="Times New Roman" w:hAnsi="Times New Roman"/>
            <w:noProof w:val="0"/>
            <w:highlight w:val="cyan"/>
            <w:lang w:eastAsia="en-US"/>
          </w:rPr>
          <w:commentReference w:id="11892"/>
        </w:r>
      </w:ins>
      <w:commentRangeEnd w:id="11845"/>
      <w:r w:rsidR="00684949" w:rsidRPr="00EE645B">
        <w:rPr>
          <w:rStyle w:val="a6"/>
          <w:rFonts w:ascii="Times New Roman" w:hAnsi="Times New Roman"/>
          <w:noProof w:val="0"/>
          <w:highlight w:val="cyan"/>
          <w:lang w:eastAsia="en-US"/>
        </w:rPr>
        <w:commentReference w:id="11845"/>
      </w:r>
    </w:p>
    <w:p w14:paraId="626B0644" w14:textId="77777777" w:rsidR="00592637" w:rsidRPr="00EE645B" w:rsidRDefault="00592637" w:rsidP="00592637">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EDC4A27" w14:textId="77777777" w:rsidR="00592637" w:rsidRPr="00EE645B" w:rsidRDefault="00592637" w:rsidP="00592637">
      <w:pPr>
        <w:pStyle w:val="PL"/>
        <w:rPr>
          <w:color w:val="808080"/>
          <w:highlight w:val="cyan"/>
        </w:rPr>
      </w:pPr>
      <w:r w:rsidRPr="00EE645B">
        <w:rPr>
          <w:highlight w:val="cyan"/>
        </w:rPr>
        <w:t>}</w:t>
      </w:r>
      <w:del w:id="11900" w:author="Rapporteur" w:date="2018-02-05T08:2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p>
    <w:p w14:paraId="24157FC7" w14:textId="77777777" w:rsidR="00592637" w:rsidRPr="00EE645B" w:rsidRDefault="00592637" w:rsidP="00592637">
      <w:pPr>
        <w:pStyle w:val="PL"/>
        <w:rPr>
          <w:ins w:id="11901" w:author="" w:date="2018-02-02T14:54:00Z"/>
          <w:highlight w:val="cyan"/>
        </w:rPr>
      </w:pPr>
    </w:p>
    <w:p w14:paraId="67D3C550" w14:textId="77777777" w:rsidR="00592637" w:rsidRPr="00EE645B" w:rsidRDefault="00592637" w:rsidP="00592637">
      <w:pPr>
        <w:pStyle w:val="PL"/>
        <w:rPr>
          <w:ins w:id="11902" w:author="" w:date="2018-02-02T14:54:00Z"/>
          <w:highlight w:val="cyan"/>
        </w:rPr>
      </w:pPr>
      <w:ins w:id="11903" w:author="" w:date="2018-02-02T14:54:00Z">
        <w:r w:rsidRPr="00EE645B">
          <w:rPr>
            <w:highlight w:val="cyan"/>
          </w:rPr>
          <w:t>-- TAG-CONFIGUREDGRANTCONFIG-STOP</w:t>
        </w:r>
      </w:ins>
    </w:p>
    <w:p w14:paraId="42458DF7" w14:textId="77777777" w:rsidR="000F695E" w:rsidRDefault="00592637">
      <w:pPr>
        <w:pStyle w:val="PL"/>
        <w:rPr>
          <w:highlight w:val="cyan"/>
        </w:rPr>
        <w:pPrChange w:id="11904" w:author="" w:date="2018-02-02T14:54:00Z">
          <w:pPr/>
        </w:pPrChange>
      </w:pPr>
      <w:ins w:id="11905" w:author="" w:date="2018-02-02T14:54:00Z">
        <w:r w:rsidRPr="00EE645B">
          <w:rPr>
            <w:highlight w:val="cyan"/>
          </w:rPr>
          <w:t>-- ASN1STOP</w:t>
        </w:r>
      </w:ins>
    </w:p>
    <w:p w14:paraId="016418E5" w14:textId="77777777" w:rsidR="00BB6BE9" w:rsidRPr="00EE645B" w:rsidRDefault="00BB6BE9" w:rsidP="00BB6BE9">
      <w:pPr>
        <w:pStyle w:val="4"/>
        <w:rPr>
          <w:highlight w:val="cyan"/>
        </w:rPr>
      </w:pPr>
      <w:bookmarkStart w:id="11906" w:name="_Toc500942759"/>
      <w:bookmarkStart w:id="11907" w:name="_Toc505697610"/>
      <w:r w:rsidRPr="00EE645B">
        <w:rPr>
          <w:highlight w:val="cyan"/>
        </w:rPr>
        <w:t>–</w:t>
      </w:r>
      <w:r w:rsidRPr="00EE645B">
        <w:rPr>
          <w:highlight w:val="cyan"/>
        </w:rPr>
        <w:tab/>
      </w:r>
      <w:r w:rsidRPr="00EE645B">
        <w:rPr>
          <w:i/>
          <w:highlight w:val="cyan"/>
        </w:rPr>
        <w:t>SRS-Config</w:t>
      </w:r>
      <w:bookmarkEnd w:id="11906"/>
      <w:bookmarkEnd w:id="11907"/>
    </w:p>
    <w:p w14:paraId="781BCCB3"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RS-Config </w:t>
      </w:r>
      <w:r w:rsidRPr="00EE645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5D88E21E" w14:textId="77777777" w:rsidR="00BB6BE9" w:rsidRPr="00EE645B" w:rsidRDefault="00BB6BE9" w:rsidP="00BB6BE9">
      <w:pPr>
        <w:pStyle w:val="TH"/>
        <w:rPr>
          <w:highlight w:val="cyan"/>
        </w:rPr>
      </w:pPr>
      <w:r w:rsidRPr="00EE645B">
        <w:rPr>
          <w:bCs/>
          <w:i/>
          <w:iCs/>
          <w:highlight w:val="cyan"/>
        </w:rPr>
        <w:t xml:space="preserve">SRS-Config </w:t>
      </w:r>
      <w:r w:rsidRPr="00EE645B">
        <w:rPr>
          <w:highlight w:val="cyan"/>
        </w:rPr>
        <w:t>information element</w:t>
      </w:r>
    </w:p>
    <w:p w14:paraId="67577E46" w14:textId="77777777" w:rsidR="00BB6BE9" w:rsidRPr="00EE645B" w:rsidRDefault="00BB6BE9" w:rsidP="00CE00FD">
      <w:pPr>
        <w:pStyle w:val="PL"/>
        <w:rPr>
          <w:color w:val="808080"/>
          <w:highlight w:val="cyan"/>
        </w:rPr>
      </w:pPr>
      <w:r w:rsidRPr="00EE645B">
        <w:rPr>
          <w:color w:val="808080"/>
          <w:highlight w:val="cyan"/>
        </w:rPr>
        <w:t>-- ASN1START</w:t>
      </w:r>
    </w:p>
    <w:p w14:paraId="22943A6B" w14:textId="77777777" w:rsidR="00BB6BE9" w:rsidRPr="00EE645B" w:rsidRDefault="00BB6BE9" w:rsidP="00CE00FD">
      <w:pPr>
        <w:pStyle w:val="PL"/>
        <w:rPr>
          <w:color w:val="808080"/>
          <w:highlight w:val="cyan"/>
        </w:rPr>
      </w:pPr>
      <w:r w:rsidRPr="00EE645B">
        <w:rPr>
          <w:color w:val="808080"/>
          <w:highlight w:val="cyan"/>
        </w:rPr>
        <w:t>-- TAG-SRS-CONFIG-START</w:t>
      </w:r>
    </w:p>
    <w:p w14:paraId="2B91DF6F" w14:textId="77777777" w:rsidR="00BB6BE9" w:rsidRPr="00EE645B" w:rsidRDefault="00BB6BE9" w:rsidP="00CE00FD">
      <w:pPr>
        <w:pStyle w:val="PL"/>
        <w:rPr>
          <w:highlight w:val="cyan"/>
        </w:rPr>
      </w:pPr>
    </w:p>
    <w:p w14:paraId="16356085" w14:textId="77777777" w:rsidR="00BB6BE9" w:rsidRPr="00EE645B" w:rsidRDefault="00BB6BE9" w:rsidP="00CE00FD">
      <w:pPr>
        <w:pStyle w:val="PL"/>
        <w:rPr>
          <w:color w:val="808080"/>
          <w:highlight w:val="cyan"/>
        </w:rPr>
      </w:pPr>
      <w:r w:rsidRPr="00EE645B">
        <w:rPr>
          <w:color w:val="808080"/>
          <w:highlight w:val="cyan"/>
        </w:rPr>
        <w:t>-- SRS configuration allowing to add and remove sets of SRS resources</w:t>
      </w:r>
    </w:p>
    <w:p w14:paraId="18C494D4" w14:textId="77777777" w:rsidR="00BB6BE9" w:rsidRPr="00EE645B" w:rsidRDefault="00BB6BE9" w:rsidP="00CE00FD">
      <w:pPr>
        <w:pStyle w:val="PL"/>
        <w:rPr>
          <w:highlight w:val="cyan"/>
        </w:rPr>
      </w:pPr>
      <w:r w:rsidRPr="00EE645B">
        <w:rPr>
          <w:highlight w:val="cyan"/>
        </w:rPr>
        <w:t xml:space="preserve">SR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8E3992" w14:textId="77777777" w:rsidR="00BB6BE9" w:rsidRPr="00EE645B" w:rsidRDefault="00BB6BE9" w:rsidP="00CE00FD">
      <w:pPr>
        <w:pStyle w:val="PL"/>
        <w:rPr>
          <w:color w:val="808080"/>
          <w:highlight w:val="cyan"/>
        </w:rPr>
      </w:pPr>
      <w:r w:rsidRPr="00EE645B">
        <w:rPr>
          <w:highlight w:val="cyan"/>
        </w:rPr>
        <w:tab/>
        <w:t xml:space="preserve">srs-ResourceSetToReleaseList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005C4BA4" w:rsidRPr="00EE645B">
        <w:rPr>
          <w:highlight w:val="cyan"/>
        </w:rPr>
        <w:t xml:space="preserve"> SRS-ResourceSetId</w:t>
      </w:r>
      <w:r w:rsidR="005C4BA4"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M</w:t>
      </w:r>
    </w:p>
    <w:p w14:paraId="1343647E" w14:textId="77777777" w:rsidR="00BB6BE9" w:rsidRPr="00EE645B" w:rsidRDefault="00BB6BE9" w:rsidP="00CE00FD">
      <w:pPr>
        <w:pStyle w:val="PL"/>
        <w:rPr>
          <w:color w:val="808080"/>
          <w:highlight w:val="cyan"/>
        </w:rPr>
      </w:pPr>
      <w:r w:rsidRPr="00EE645B">
        <w:rPr>
          <w:highlight w:val="cyan"/>
        </w:rPr>
        <w:tab/>
        <w:t xml:space="preserve">srs-ResourceSetToAddModList </w:t>
      </w:r>
      <w:bookmarkStart w:id="11908" w:name="_Hlk492307209"/>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Pr="00EE645B">
        <w:rPr>
          <w:highlight w:val="cyan"/>
        </w:rPr>
        <w:t xml:space="preserve"> </w:t>
      </w:r>
      <w:bookmarkEnd w:id="11908"/>
      <w:r w:rsidRPr="00EE645B">
        <w:rPr>
          <w:highlight w:val="cyan"/>
        </w:rPr>
        <w:t>SRS-ResourceSet</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00EC0414"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B72F012" w14:textId="77777777" w:rsidR="00BB6BE9" w:rsidRPr="00EE645B" w:rsidRDefault="00BB6BE9" w:rsidP="00CE00FD">
      <w:pPr>
        <w:pStyle w:val="PL"/>
        <w:rPr>
          <w:highlight w:val="cyan"/>
        </w:rPr>
      </w:pPr>
    </w:p>
    <w:p w14:paraId="2370A228" w14:textId="77777777" w:rsidR="00BB6BE9" w:rsidRPr="00EE645B" w:rsidRDefault="00BB6BE9" w:rsidP="00CE00FD">
      <w:pPr>
        <w:pStyle w:val="PL"/>
        <w:rPr>
          <w:color w:val="808080"/>
          <w:highlight w:val="cyan"/>
        </w:rPr>
      </w:pPr>
      <w:r w:rsidRPr="00EE645B">
        <w:rPr>
          <w:highlight w:val="cyan"/>
        </w:rPr>
        <w:tab/>
        <w:t xml:space="preserve">srs-ResourceToRelease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Id</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309942D" w14:textId="77777777" w:rsidR="00BB6BE9" w:rsidRPr="00EE645B" w:rsidRDefault="00BB6BE9" w:rsidP="00CE00FD">
      <w:pPr>
        <w:pStyle w:val="PL"/>
        <w:rPr>
          <w:color w:val="808080"/>
          <w:highlight w:val="cyan"/>
        </w:rPr>
      </w:pPr>
      <w:r w:rsidRPr="00EE645B">
        <w:rPr>
          <w:highlight w:val="cyan"/>
        </w:rPr>
        <w:lastRenderedPageBreak/>
        <w:tab/>
        <w:t xml:space="preserve">srs-ResourceToAddMod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w:t>
      </w:r>
      <w:r w:rsidRPr="00EE645B">
        <w:rPr>
          <w:highlight w:val="cyan"/>
        </w:rPr>
        <w:tab/>
      </w:r>
      <w:r w:rsidRPr="00EE645B">
        <w:rPr>
          <w:highlight w:val="cyan"/>
        </w:rPr>
        <w:tab/>
      </w:r>
      <w:r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00C52ADD"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1864C4E" w14:textId="77777777" w:rsidR="00BB6BE9" w:rsidRPr="00EE645B" w:rsidRDefault="00BB6BE9" w:rsidP="00CE00FD">
      <w:pPr>
        <w:pStyle w:val="PL"/>
        <w:rPr>
          <w:highlight w:val="cyan"/>
        </w:rPr>
      </w:pPr>
    </w:p>
    <w:p w14:paraId="682A0A86" w14:textId="77777777" w:rsidR="001A3BB9" w:rsidRPr="00EE645B" w:rsidRDefault="001A3BB9" w:rsidP="00CE00FD">
      <w:pPr>
        <w:pStyle w:val="PL"/>
        <w:rPr>
          <w:highlight w:val="cyan"/>
        </w:rPr>
      </w:pPr>
    </w:p>
    <w:p w14:paraId="2FE2ADBE" w14:textId="77777777" w:rsidR="000A209D" w:rsidRPr="00EE645B" w:rsidRDefault="000A209D" w:rsidP="00CE00FD">
      <w:pPr>
        <w:pStyle w:val="PL"/>
        <w:rPr>
          <w:color w:val="808080"/>
          <w:highlight w:val="cyan"/>
        </w:rPr>
      </w:pPr>
      <w:r w:rsidRPr="00EE645B">
        <w:rPr>
          <w:highlight w:val="cyan"/>
        </w:rPr>
        <w:tab/>
      </w:r>
      <w:r w:rsidRPr="00EE645B">
        <w:rPr>
          <w:color w:val="808080"/>
          <w:highlight w:val="cyan"/>
        </w:rPr>
        <w:t>-- RNTI used for SRS TPC. Corresponds to L1 parameter 'TPC-SRS-RNTI' (see 38.213, section 10)</w:t>
      </w:r>
    </w:p>
    <w:p w14:paraId="26301D8E"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EEA87A9"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and other PDCCH parameters (if any)</w:t>
      </w:r>
    </w:p>
    <w:p w14:paraId="26632547" w14:textId="77777777" w:rsidR="000A209D" w:rsidRPr="00EE645B" w:rsidRDefault="000A209D" w:rsidP="00CE00FD">
      <w:pPr>
        <w:pStyle w:val="PL"/>
        <w:rPr>
          <w:highlight w:val="cyan"/>
        </w:rPr>
      </w:pPr>
      <w:r w:rsidRPr="00EE645B">
        <w:rPr>
          <w:highlight w:val="cyan"/>
        </w:rPr>
        <w:tab/>
        <w:t>tpc-SRS-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74E6" w:rsidRPr="00EE645B">
        <w:rPr>
          <w:highlight w:val="cyan"/>
        </w:rPr>
        <w:tab/>
      </w:r>
      <w:r w:rsidR="003574E6" w:rsidRPr="00EE645B">
        <w:rPr>
          <w:highlight w:val="cyan"/>
        </w:rPr>
        <w:tab/>
      </w:r>
      <w:r w:rsidR="003574E6" w:rsidRPr="00EE645B">
        <w:rPr>
          <w:highlight w:val="cyan"/>
        </w:rPr>
        <w:tab/>
      </w:r>
      <w:r w:rsidRPr="00EE645B">
        <w:rPr>
          <w:highlight w:val="cyan"/>
        </w:rPr>
        <w:tab/>
      </w:r>
      <w:r w:rsidRPr="00EE645B">
        <w:rPr>
          <w:color w:val="993366"/>
          <w:highlight w:val="cyan"/>
        </w:rPr>
        <w:t>OPTIONAL</w:t>
      </w:r>
      <w:r w:rsidRPr="00EE645B">
        <w:rPr>
          <w:highlight w:val="cyan"/>
        </w:rPr>
        <w:t>,</w:t>
      </w:r>
    </w:p>
    <w:p w14:paraId="4499E830" w14:textId="77777777" w:rsidR="00C57B24" w:rsidRPr="00EE645B" w:rsidRDefault="00280F34" w:rsidP="00CE00FD">
      <w:pPr>
        <w:pStyle w:val="PL"/>
        <w:rPr>
          <w:color w:val="808080"/>
          <w:highlight w:val="cyan"/>
        </w:rPr>
      </w:pPr>
      <w:r w:rsidRPr="00EE645B">
        <w:rPr>
          <w:highlight w:val="cyan"/>
        </w:rPr>
        <w:tab/>
      </w:r>
      <w:r w:rsidRPr="00EE645B">
        <w:rPr>
          <w:color w:val="808080"/>
          <w:highlight w:val="cyan"/>
        </w:rPr>
        <w:t xml:space="preserve">-- If </w:t>
      </w:r>
      <w:del w:id="11909" w:author="merged r1" w:date="2018-01-18T13:12:00Z">
        <w:r w:rsidRPr="00EE645B">
          <w:rPr>
            <w:color w:val="808080"/>
            <w:highlight w:val="cyan"/>
          </w:rPr>
          <w:delText>enabled</w:delText>
        </w:r>
        <w:r w:rsidR="00C57B24" w:rsidRPr="00EE645B">
          <w:rPr>
            <w:color w:val="808080"/>
            <w:highlight w:val="cyan"/>
          </w:rPr>
          <w:delText xml:space="preserve"> or </w:delText>
        </w:r>
      </w:del>
      <w:r w:rsidR="00C57B24" w:rsidRPr="00EE645B">
        <w:rPr>
          <w:color w:val="808080"/>
          <w:highlight w:val="cyan"/>
        </w:rPr>
        <w:t>absent,</w:t>
      </w:r>
      <w:r w:rsidRPr="00EE645B">
        <w:rPr>
          <w:color w:val="808080"/>
          <w:highlight w:val="cyan"/>
        </w:rPr>
        <w:t xml:space="preserve"> UE applies TPC commands via accumulation. If </w:t>
      </w:r>
      <w:del w:id="11910" w:author="merged r1" w:date="2018-01-18T13:12:00Z">
        <w:r w:rsidRPr="00EE645B">
          <w:rPr>
            <w:color w:val="808080"/>
            <w:highlight w:val="cyan"/>
          </w:rPr>
          <w:delText>not enabled</w:delText>
        </w:r>
      </w:del>
      <w:ins w:id="11911" w:author="merged r1" w:date="2018-01-18T13:12:00Z">
        <w:r w:rsidR="00945C97" w:rsidRPr="00EE645B">
          <w:rPr>
            <w:color w:val="808080"/>
            <w:highlight w:val="cyan"/>
          </w:rPr>
          <w:t>disabled</w:t>
        </w:r>
      </w:ins>
      <w:r w:rsidRPr="00EE645B">
        <w:rPr>
          <w:color w:val="808080"/>
          <w:highlight w:val="cyan"/>
        </w:rPr>
        <w:t xml:space="preserve">, UE applies the TPC command without accumulation </w:t>
      </w:r>
    </w:p>
    <w:p w14:paraId="5F6D59A5" w14:textId="77777777" w:rsidR="00280F34" w:rsidRPr="00EE645B" w:rsidRDefault="00C57B24" w:rsidP="00CE00FD">
      <w:pPr>
        <w:pStyle w:val="PL"/>
        <w:rPr>
          <w:color w:val="808080"/>
          <w:highlight w:val="cyan"/>
        </w:rPr>
      </w:pPr>
      <w:r w:rsidRPr="00EE645B">
        <w:rPr>
          <w:highlight w:val="cyan"/>
        </w:rPr>
        <w:tab/>
      </w:r>
      <w:r w:rsidRPr="00EE645B">
        <w:rPr>
          <w:color w:val="808080"/>
          <w:highlight w:val="cyan"/>
        </w:rPr>
        <w:t xml:space="preserve">-- </w:t>
      </w:r>
      <w:r w:rsidR="00280F34" w:rsidRPr="00EE645B">
        <w:rPr>
          <w:color w:val="808080"/>
          <w:highlight w:val="cyan"/>
        </w:rPr>
        <w:t>(this applies to SRS when a separate closed loop is configured for SRS)</w:t>
      </w:r>
    </w:p>
    <w:p w14:paraId="0114F17A" w14:textId="77777777" w:rsidR="00280F34" w:rsidRPr="00EE645B" w:rsidRDefault="00280F34" w:rsidP="00CE00FD">
      <w:pPr>
        <w:pStyle w:val="PL"/>
        <w:rPr>
          <w:color w:val="808080"/>
          <w:highlight w:val="cyan"/>
        </w:rPr>
      </w:pPr>
      <w:r w:rsidRPr="00EE645B">
        <w:rPr>
          <w:highlight w:val="cyan"/>
        </w:rPr>
        <w:tab/>
      </w:r>
      <w:r w:rsidRPr="00EE645B">
        <w:rPr>
          <w:color w:val="808080"/>
          <w:highlight w:val="cyan"/>
        </w:rPr>
        <w:t>-- Corresponds to L1 parameter 'Accumulation-enabled-srs' (see 38,213, section 7.3)</w:t>
      </w:r>
    </w:p>
    <w:p w14:paraId="1B808354" w14:textId="77777777" w:rsidR="00280F34" w:rsidRPr="00EE645B" w:rsidRDefault="00280F34" w:rsidP="00CE00FD">
      <w:pPr>
        <w:pStyle w:val="PL"/>
        <w:rPr>
          <w:color w:val="808080"/>
          <w:highlight w:val="cyan"/>
        </w:rPr>
      </w:pPr>
      <w:r w:rsidRPr="00EE645B">
        <w:rPr>
          <w:highlight w:val="cyan"/>
        </w:rPr>
        <w:tab/>
        <w:t>tpc</w:t>
      </w:r>
      <w:ins w:id="11912" w:author="Rapporteur" w:date="2018-02-01T17:06:00Z">
        <w:r w:rsidR="00ED1EB4" w:rsidRPr="00EE645B">
          <w:rPr>
            <w:highlight w:val="cyan"/>
          </w:rPr>
          <w:t>-</w:t>
        </w:r>
      </w:ins>
      <w:r w:rsidRPr="00EE645B">
        <w:rPr>
          <w:highlight w:val="cyan"/>
        </w:rPr>
        <w:t>Accumulation</w:t>
      </w:r>
      <w:r w:rsidRPr="00EE645B">
        <w:rPr>
          <w:highlight w:val="cyan"/>
        </w:rPr>
        <w:tab/>
      </w:r>
      <w:r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color w:val="993366"/>
          <w:highlight w:val="cyan"/>
        </w:rPr>
        <w:t>ENUMERATED</w:t>
      </w:r>
      <w:r w:rsidR="00C57B24" w:rsidRPr="00EE645B">
        <w:rPr>
          <w:highlight w:val="cyan"/>
        </w:rPr>
        <w:t xml:space="preserve"> {d</w:t>
      </w:r>
      <w:r w:rsidRPr="00EE645B">
        <w:rPr>
          <w:highlight w:val="cyan"/>
        </w:rPr>
        <w:t>isabled</w:t>
      </w:r>
      <w:r w:rsidR="00C57B24" w:rsidRPr="00EE645B">
        <w:rPr>
          <w:highlight w:val="cyan"/>
        </w:rPr>
        <w:t>}</w:t>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Pr="00EE645B">
        <w:rPr>
          <w:highlight w:val="cyan"/>
        </w:rPr>
        <w:tab/>
      </w:r>
      <w:r w:rsidRPr="00EE645B">
        <w:rPr>
          <w:color w:val="993366"/>
          <w:highlight w:val="cyan"/>
        </w:rPr>
        <w:t>OPTIONAL</w:t>
      </w:r>
      <w:r w:rsidRPr="00EE645B">
        <w:rPr>
          <w:highlight w:val="cyan"/>
        </w:rPr>
        <w:t>,</w:t>
      </w:r>
      <w:r w:rsidR="00C57B24" w:rsidRPr="00EE645B">
        <w:rPr>
          <w:highlight w:val="cyan"/>
        </w:rPr>
        <w:tab/>
      </w:r>
      <w:r w:rsidR="00C57B24" w:rsidRPr="00EE645B">
        <w:rPr>
          <w:color w:val="808080"/>
          <w:highlight w:val="cyan"/>
        </w:rPr>
        <w:t xml:space="preserve">-- Need </w:t>
      </w:r>
      <w:del w:id="11913" w:author="merged r1" w:date="2018-01-18T13:12:00Z">
        <w:r w:rsidR="00C57B24" w:rsidRPr="00EE645B">
          <w:rPr>
            <w:color w:val="808080"/>
            <w:highlight w:val="cyan"/>
          </w:rPr>
          <w:delText>R</w:delText>
        </w:r>
      </w:del>
      <w:ins w:id="11914" w:author="merged r1" w:date="2018-01-18T13:12:00Z">
        <w:r w:rsidR="00ED1EB4" w:rsidRPr="00EE645B">
          <w:rPr>
            <w:color w:val="808080"/>
            <w:highlight w:val="cyan"/>
          </w:rPr>
          <w:t>S</w:t>
        </w:r>
      </w:ins>
    </w:p>
    <w:p w14:paraId="2C3AF53A" w14:textId="77777777" w:rsidR="00550F20" w:rsidRPr="00EE645B" w:rsidDel="001231DA" w:rsidRDefault="00550F20" w:rsidP="00CE00FD">
      <w:pPr>
        <w:pStyle w:val="PL"/>
        <w:rPr>
          <w:del w:id="11915" w:author="" w:date="2018-02-02T08:58:00Z"/>
          <w:color w:val="808080"/>
          <w:highlight w:val="cyan"/>
        </w:rPr>
      </w:pPr>
      <w:commentRangeStart w:id="11916"/>
      <w:del w:id="11917" w:author="" w:date="2018-02-02T08:58:00Z">
        <w:r w:rsidRPr="00EE645B" w:rsidDel="001231DA">
          <w:rPr>
            <w:highlight w:val="cyan"/>
          </w:rPr>
          <w:tab/>
        </w:r>
        <w:r w:rsidRPr="00EE645B" w:rsidDel="001231DA">
          <w:rPr>
            <w:color w:val="808080"/>
            <w:highlight w:val="cyan"/>
          </w:rPr>
          <w:delText>--</w:delText>
        </w:r>
      </w:del>
      <w:commentRangeEnd w:id="11916"/>
      <w:r w:rsidR="007352F9" w:rsidRPr="00EE645B">
        <w:rPr>
          <w:rStyle w:val="a6"/>
          <w:rFonts w:ascii="Times New Roman" w:hAnsi="Times New Roman"/>
          <w:noProof w:val="0"/>
          <w:highlight w:val="cyan"/>
          <w:lang w:eastAsia="en-US"/>
        </w:rPr>
        <w:commentReference w:id="11916"/>
      </w:r>
      <w:del w:id="11918" w:author="" w:date="2018-02-02T08:58:00Z">
        <w:r w:rsidRPr="00EE645B" w:rsidDel="001231DA">
          <w:rPr>
            <w:color w:val="808080"/>
            <w:highlight w:val="cyan"/>
          </w:rPr>
          <w:delText xml:space="preserve"> Whether UE uses codebook based or non-codebook based transmission. Corresponds to L1 parameter 'ulTxConfig' (see 38.214, section 6.1.1)</w:delText>
        </w:r>
      </w:del>
    </w:p>
    <w:p w14:paraId="6CDE6A87" w14:textId="77777777" w:rsidR="00550F20" w:rsidRPr="00EE645B" w:rsidDel="001231DA" w:rsidRDefault="00550F20" w:rsidP="00CE00FD">
      <w:pPr>
        <w:pStyle w:val="PL"/>
        <w:rPr>
          <w:ins w:id="11919" w:author="" w:date="2018-02-01T15:16:00Z"/>
          <w:del w:id="11920" w:author="" w:date="2018-02-02T08:58:00Z"/>
          <w:highlight w:val="cyan"/>
        </w:rPr>
      </w:pPr>
      <w:del w:id="11921" w:author="" w:date="2018-02-02T08:58:00Z">
        <w:r w:rsidRPr="00EE645B" w:rsidDel="001231DA">
          <w:rPr>
            <w:highlight w:val="cyan"/>
          </w:rPr>
          <w:tab/>
          <w:delText>txConfig</w:delText>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color w:val="993366"/>
            <w:highlight w:val="cyan"/>
          </w:rPr>
          <w:delText>ENUMERATED</w:delText>
        </w:r>
        <w:r w:rsidRPr="00EE645B" w:rsidDel="001231DA">
          <w:rPr>
            <w:highlight w:val="cyan"/>
          </w:rPr>
          <w:delText xml:space="preserve"> {codebook, nonCodebook}</w:delText>
        </w:r>
      </w:del>
      <w:ins w:id="11922" w:author="" w:date="2018-02-01T15:16:00Z">
        <w:del w:id="11923" w:author="" w:date="2018-02-02T08:58:00Z">
          <w:r w:rsidR="00640386" w:rsidRPr="00EE645B" w:rsidDel="001231DA">
            <w:rPr>
              <w:highlight w:val="cyan"/>
            </w:rPr>
            <w:delText>,</w:delText>
          </w:r>
        </w:del>
      </w:ins>
    </w:p>
    <w:p w14:paraId="2BA9A4EF" w14:textId="77777777" w:rsidR="00640386" w:rsidRPr="00EE645B" w:rsidRDefault="00640386" w:rsidP="00640386">
      <w:pPr>
        <w:pStyle w:val="PL"/>
        <w:rPr>
          <w:ins w:id="11924" w:author="" w:date="2018-02-01T15:16:00Z"/>
          <w:color w:val="808080"/>
          <w:highlight w:val="cyan"/>
        </w:rPr>
      </w:pPr>
      <w:ins w:id="11925" w:author="" w:date="2018-02-01T15:16:00Z">
        <w:r w:rsidRPr="00EE645B">
          <w:rPr>
            <w:highlight w:val="cyan"/>
          </w:rPr>
          <w:tab/>
        </w:r>
        <w:r w:rsidRPr="00EE645B">
          <w:rPr>
            <w:color w:val="808080"/>
            <w:highlight w:val="cyan"/>
          </w:rPr>
          <w:t>-- Includes parameters for configuration of carrier based SRS  switching</w:t>
        </w:r>
      </w:ins>
    </w:p>
    <w:p w14:paraId="262925A4" w14:textId="77777777" w:rsidR="00640386" w:rsidRPr="00EE645B" w:rsidRDefault="00640386" w:rsidP="00640386">
      <w:pPr>
        <w:pStyle w:val="PL"/>
        <w:rPr>
          <w:ins w:id="11926" w:author="" w:date="2018-02-01T15:16:00Z"/>
          <w:color w:val="808080"/>
          <w:highlight w:val="cyan"/>
        </w:rPr>
      </w:pPr>
      <w:ins w:id="11927" w:author="" w:date="2018-02-01T15:16:00Z">
        <w:r w:rsidRPr="00EE645B">
          <w:rPr>
            <w:highlight w:val="cyan"/>
          </w:rPr>
          <w:tab/>
        </w:r>
        <w:r w:rsidRPr="00EE645B">
          <w:rPr>
            <w:color w:val="808080"/>
            <w:highlight w:val="cyan"/>
          </w:rPr>
          <w:t>-- Corresponds to L1 parameter 'SRS-CarrierSwitching' (see 38,214, section FFS_Section)</w:t>
        </w:r>
      </w:ins>
    </w:p>
    <w:p w14:paraId="1395BCA1" w14:textId="77777777" w:rsidR="00640386" w:rsidRPr="00EE645B" w:rsidRDefault="00640386" w:rsidP="00640386">
      <w:pPr>
        <w:pStyle w:val="PL"/>
        <w:rPr>
          <w:ins w:id="11928" w:author="" w:date="2018-02-01T15:16:00Z"/>
          <w:color w:val="808080"/>
          <w:highlight w:val="cyan"/>
        </w:rPr>
      </w:pPr>
      <w:ins w:id="11929" w:author="" w:date="2018-02-01T15:16:00Z">
        <w:r w:rsidRPr="00EE645B">
          <w:rPr>
            <w:color w:val="808080"/>
            <w:highlight w:val="cyan"/>
          </w:rPr>
          <w:tab/>
          <w:t xml:space="preserve">-- FFS_CHECK: Check with RAN1 whether this was correctly moved </w:t>
        </w:r>
      </w:ins>
      <w:ins w:id="11930" w:author="" w:date="2018-02-01T15:17:00Z">
        <w:r w:rsidRPr="00EE645B">
          <w:rPr>
            <w:color w:val="808080"/>
            <w:highlight w:val="cyan"/>
          </w:rPr>
          <w:t xml:space="preserve">by RAN2 </w:t>
        </w:r>
      </w:ins>
      <w:ins w:id="11931" w:author="" w:date="2018-02-01T15:16:00Z">
        <w:r w:rsidRPr="00EE645B">
          <w:rPr>
            <w:color w:val="808080"/>
            <w:highlight w:val="cyan"/>
          </w:rPr>
          <w:t xml:space="preserve">to </w:t>
        </w:r>
      </w:ins>
      <w:ins w:id="11932" w:author="" w:date="2018-02-01T15:17:00Z">
        <w:r w:rsidRPr="00EE645B">
          <w:rPr>
            <w:color w:val="808080"/>
            <w:highlight w:val="cyan"/>
          </w:rPr>
          <w:t>the top-level of SRS-Config (rather than at resource level)</w:t>
        </w:r>
      </w:ins>
    </w:p>
    <w:p w14:paraId="72721ADE" w14:textId="77777777" w:rsidR="00640386" w:rsidRPr="00EE645B" w:rsidRDefault="00640386" w:rsidP="00640386">
      <w:pPr>
        <w:pStyle w:val="PL"/>
        <w:rPr>
          <w:ins w:id="11933" w:author="" w:date="2018-02-01T15:16:00Z"/>
          <w:highlight w:val="cyan"/>
        </w:rPr>
      </w:pPr>
      <w:ins w:id="11934" w:author="" w:date="2018-02-01T15:16:00Z">
        <w:r w:rsidRPr="00EE645B">
          <w:rPr>
            <w:highlight w:val="cyan"/>
          </w:rPr>
          <w:tab/>
          <w:t>carrierSwitch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935" w:author="" w:date="2018-02-01T17:29:00Z">
        <w:r w:rsidR="00292662" w:rsidRPr="00EE645B">
          <w:rPr>
            <w:highlight w:val="cyan"/>
          </w:rPr>
          <w:t>SRS-CarrierSwitching</w:t>
        </w:r>
      </w:ins>
      <w:ins w:id="11936" w:author="" w:date="2018-02-01T15: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E7DA133" w14:textId="77777777" w:rsidR="00640386" w:rsidRPr="00EE645B" w:rsidRDefault="00640386" w:rsidP="00CE00FD">
      <w:pPr>
        <w:pStyle w:val="PL"/>
        <w:rPr>
          <w:highlight w:val="cyan"/>
        </w:rPr>
      </w:pPr>
      <w:ins w:id="11937" w:author="" w:date="2018-02-01T15:16:00Z">
        <w:r w:rsidRPr="00EE645B">
          <w:rPr>
            <w:highlight w:val="cyan"/>
          </w:rPr>
          <w:tab/>
          <w:t>...</w:t>
        </w:r>
      </w:ins>
    </w:p>
    <w:p w14:paraId="549DE064" w14:textId="77777777" w:rsidR="00BB6BE9" w:rsidRPr="00EE645B" w:rsidRDefault="00BB6BE9" w:rsidP="00CE00FD">
      <w:pPr>
        <w:pStyle w:val="PL"/>
        <w:rPr>
          <w:highlight w:val="cyan"/>
        </w:rPr>
      </w:pPr>
      <w:r w:rsidRPr="00EE645B">
        <w:rPr>
          <w:highlight w:val="cyan"/>
        </w:rPr>
        <w:t>}</w:t>
      </w:r>
    </w:p>
    <w:p w14:paraId="47B64561" w14:textId="77777777" w:rsidR="00BB6BE9" w:rsidRPr="00EE645B" w:rsidRDefault="00BB6BE9" w:rsidP="00CE00FD">
      <w:pPr>
        <w:pStyle w:val="PL"/>
        <w:rPr>
          <w:highlight w:val="cyan"/>
        </w:rPr>
      </w:pPr>
    </w:p>
    <w:p w14:paraId="3690670A" w14:textId="77777777" w:rsidR="00BB6BE9" w:rsidRPr="00EE645B" w:rsidRDefault="00BB6BE9" w:rsidP="00CE00FD">
      <w:pPr>
        <w:pStyle w:val="PL"/>
        <w:rPr>
          <w:color w:val="808080"/>
          <w:highlight w:val="cyan"/>
        </w:rPr>
      </w:pPr>
      <w:r w:rsidRPr="00EE645B">
        <w:rPr>
          <w:color w:val="808080"/>
          <w:highlight w:val="cyan"/>
        </w:rPr>
        <w:t>-- A set of SRS resources</w:t>
      </w:r>
    </w:p>
    <w:p w14:paraId="5CCDCB70" w14:textId="77777777" w:rsidR="00BB6BE9" w:rsidRPr="00EE645B" w:rsidRDefault="00BB6BE9" w:rsidP="00CE00FD">
      <w:pPr>
        <w:pStyle w:val="PL"/>
        <w:rPr>
          <w:highlight w:val="cyan"/>
        </w:rPr>
      </w:pPr>
      <w:r w:rsidRPr="00EE645B">
        <w:rPr>
          <w:highlight w:val="cyan"/>
        </w:rPr>
        <w:t xml:space="preserve">SRS-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E027B9A" w14:textId="77777777" w:rsidR="00BB6BE9" w:rsidRPr="00EE645B" w:rsidRDefault="00BB6BE9" w:rsidP="00CE00FD">
      <w:pPr>
        <w:pStyle w:val="PL"/>
        <w:rPr>
          <w:highlight w:val="cyan"/>
        </w:rPr>
      </w:pPr>
      <w:r w:rsidRPr="00EE645B">
        <w:rPr>
          <w:highlight w:val="cyan"/>
        </w:rPr>
        <w:tab/>
        <w:t>srs-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SetId</w:t>
      </w:r>
      <w:r w:rsidR="00CB5A69" w:rsidRPr="00EE645B">
        <w:rPr>
          <w:highlight w:val="cyan"/>
        </w:rPr>
        <w:t>,</w:t>
      </w:r>
    </w:p>
    <w:p w14:paraId="204C9CB6" w14:textId="77777777" w:rsidR="00BB6BE9" w:rsidRPr="00EE645B" w:rsidRDefault="00BB6BE9" w:rsidP="00CE00FD">
      <w:pPr>
        <w:pStyle w:val="PL"/>
        <w:rPr>
          <w:highlight w:val="cyan"/>
        </w:rPr>
      </w:pPr>
      <w:r w:rsidRPr="00EE645B">
        <w:rPr>
          <w:highlight w:val="cyan"/>
        </w:rPr>
        <w:tab/>
        <w:t>srs-ResourcesId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PerSet))</w:t>
      </w:r>
      <w:r w:rsidRPr="00EE645B">
        <w:rPr>
          <w:color w:val="993366"/>
          <w:highlight w:val="cyan"/>
        </w:rPr>
        <w:t xml:space="preserve"> OF</w:t>
      </w:r>
      <w:r w:rsidRPr="00EE645B">
        <w:rPr>
          <w:highlight w:val="cyan"/>
        </w:rPr>
        <w:t xml:space="preserve"> SRS-ResourceId</w:t>
      </w:r>
      <w:r w:rsidR="00CB5A69" w:rsidRPr="00EE645B">
        <w:rPr>
          <w:highlight w:val="cyan"/>
        </w:rPr>
        <w:t>,</w:t>
      </w:r>
    </w:p>
    <w:p w14:paraId="3624BCD2" w14:textId="77777777" w:rsidR="00BB6BE9" w:rsidRPr="00EE645B" w:rsidRDefault="00BB6BE9" w:rsidP="00CE00FD">
      <w:pPr>
        <w:pStyle w:val="PL"/>
        <w:rPr>
          <w:highlight w:val="cyan"/>
        </w:rPr>
      </w:pPr>
    </w:p>
    <w:p w14:paraId="3A6CA1CD"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The DCI "code point" upon which the UE shall transmit SRS according to this SRS resource set configuration.</w:t>
      </w:r>
    </w:p>
    <w:p w14:paraId="74880352" w14:textId="77777777" w:rsidR="00B949E3" w:rsidRPr="00EE645B" w:rsidRDefault="00B949E3" w:rsidP="00CE00FD">
      <w:pPr>
        <w:pStyle w:val="PL"/>
        <w:rPr>
          <w:del w:id="11938" w:author="" w:date="2018-02-01T17:04:00Z"/>
          <w:color w:val="808080"/>
          <w:highlight w:val="cyan"/>
        </w:rPr>
      </w:pPr>
      <w:del w:id="11939" w:author="" w:date="2018-02-01T17:04:00Z">
        <w:r w:rsidRPr="00EE645B">
          <w:rPr>
            <w:highlight w:val="cyan"/>
          </w:rPr>
          <w:tab/>
        </w:r>
        <w:r w:rsidRPr="00EE645B">
          <w:rPr>
            <w:color w:val="808080"/>
            <w:highlight w:val="cyan"/>
          </w:rPr>
          <w:delText>-- FFS: Verify definition and usage.</w:delText>
        </w:r>
      </w:del>
    </w:p>
    <w:p w14:paraId="20F4566E"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xml:space="preserve">-- </w:t>
      </w:r>
      <w:r w:rsidR="005D697C" w:rsidRPr="00EE645B">
        <w:rPr>
          <w:color w:val="808080"/>
          <w:highlight w:val="cyan"/>
        </w:rPr>
        <w:t xml:space="preserve">Corresponds to L1 parameter 'AperiodicSRS-ResourceTrigger' </w:t>
      </w:r>
      <w:r w:rsidRPr="00EE645B">
        <w:rPr>
          <w:color w:val="808080"/>
          <w:highlight w:val="cyan"/>
        </w:rPr>
        <w:t xml:space="preserve">(see 38.214, section </w:t>
      </w:r>
      <w:r w:rsidR="00F65786" w:rsidRPr="00EE645B">
        <w:rPr>
          <w:color w:val="808080"/>
          <w:highlight w:val="cyan"/>
        </w:rPr>
        <w:t>FFS_Section</w:t>
      </w:r>
      <w:r w:rsidRPr="00EE645B">
        <w:rPr>
          <w:color w:val="808080"/>
          <w:highlight w:val="cyan"/>
        </w:rPr>
        <w:t>)</w:t>
      </w:r>
    </w:p>
    <w:p w14:paraId="58A47454" w14:textId="77777777" w:rsidR="00BB6BE9" w:rsidRPr="00EE645B" w:rsidRDefault="00BB6BE9" w:rsidP="00CE00FD">
      <w:pPr>
        <w:pStyle w:val="PL"/>
        <w:rPr>
          <w:highlight w:val="cyan"/>
        </w:rPr>
      </w:pPr>
      <w:r w:rsidRPr="00EE645B">
        <w:rPr>
          <w:highlight w:val="cyan"/>
        </w:rPr>
        <w:tab/>
      </w:r>
      <w:bookmarkStart w:id="11940" w:name="_Hlk493885834"/>
      <w:r w:rsidRPr="00EE645B">
        <w:rPr>
          <w:highlight w:val="cyan"/>
        </w:rPr>
        <w:t>aperiodicSRS-ResourceTrigger</w:t>
      </w:r>
      <w:bookmarkEnd w:id="11940"/>
      <w:del w:id="11941" w:author="" w:date="2018-02-01T17:04:00Z">
        <w:r w:rsidR="00FA55BE" w:rsidRPr="00EE645B">
          <w:rPr>
            <w:highlight w:val="cyan"/>
          </w:rPr>
          <w:delText>s</w:delText>
        </w:r>
      </w:del>
      <w:r w:rsidRPr="00EE645B">
        <w:rPr>
          <w:highlight w:val="cyan"/>
        </w:rPr>
        <w:tab/>
      </w:r>
      <w:r w:rsidRPr="00EE645B">
        <w:rPr>
          <w:highlight w:val="cyan"/>
        </w:rPr>
        <w:tab/>
      </w:r>
      <w:r w:rsidRPr="00EE645B">
        <w:rPr>
          <w:highlight w:val="cyan"/>
        </w:rPr>
        <w:tab/>
      </w:r>
      <w:del w:id="11942" w:author="" w:date="2018-02-01T17:00:00Z">
        <w:r w:rsidR="00FA55BE" w:rsidRPr="00EE645B">
          <w:rPr>
            <w:color w:val="993366"/>
            <w:highlight w:val="cyan"/>
          </w:rPr>
          <w:delText>SEQUENCE</w:delText>
        </w:r>
        <w:r w:rsidR="00FA55BE" w:rsidRPr="00EE645B">
          <w:rPr>
            <w:highlight w:val="cyan"/>
          </w:rPr>
          <w:delText xml:space="preserve"> (</w:delText>
        </w:r>
        <w:r w:rsidR="00FA55BE" w:rsidRPr="00EE645B">
          <w:rPr>
            <w:color w:val="993366"/>
            <w:highlight w:val="cyan"/>
          </w:rPr>
          <w:delText>SIZE</w:delText>
        </w:r>
      </w:del>
      <w:ins w:id="11943" w:author="" w:date="2018-02-01T17:00:00Z">
        <w:r w:rsidR="0027125D" w:rsidRPr="00EE645B">
          <w:rPr>
            <w:color w:val="993366"/>
            <w:highlight w:val="cyan"/>
          </w:rPr>
          <w:t>INTEGER</w:t>
        </w:r>
      </w:ins>
      <w:r w:rsidR="00FA55BE" w:rsidRPr="00EE645B">
        <w:rPr>
          <w:highlight w:val="cyan"/>
        </w:rPr>
        <w:t xml:space="preserve"> (</w:t>
      </w:r>
      <w:del w:id="11944" w:author="" w:date="2018-02-01T17:00:00Z">
        <w:r w:rsidR="00FA55BE" w:rsidRPr="00EE645B" w:rsidDel="0027125D">
          <w:rPr>
            <w:highlight w:val="cyan"/>
          </w:rPr>
          <w:delText>1</w:delText>
        </w:r>
      </w:del>
      <w:ins w:id="11945" w:author="" w:date="2018-02-01T17:00:00Z">
        <w:r w:rsidR="0027125D" w:rsidRPr="00EE645B">
          <w:rPr>
            <w:highlight w:val="cyan"/>
          </w:rPr>
          <w:t>0</w:t>
        </w:r>
      </w:ins>
      <w:r w:rsidR="00FA55BE" w:rsidRPr="00EE645B">
        <w:rPr>
          <w:highlight w:val="cyan"/>
        </w:rPr>
        <w:t>..maxNrofSRS</w:t>
      </w:r>
      <w:ins w:id="11946" w:author="" w:date="2018-02-01T17:00:00Z">
        <w:r w:rsidR="00E30D58" w:rsidRPr="00EE645B">
          <w:rPr>
            <w:highlight w:val="cyan"/>
          </w:rPr>
          <w:t>-</w:t>
        </w:r>
      </w:ins>
      <w:r w:rsidR="00FA55BE" w:rsidRPr="00EE645B">
        <w:rPr>
          <w:highlight w:val="cyan"/>
        </w:rPr>
        <w:t>TriggerStates</w:t>
      </w:r>
      <w:ins w:id="11947" w:author="" w:date="2018-02-01T17:00:00Z">
        <w:r w:rsidR="0027125D" w:rsidRPr="00EE645B">
          <w:rPr>
            <w:highlight w:val="cyan"/>
          </w:rPr>
          <w:t>-1</w:t>
        </w:r>
      </w:ins>
      <w:r w:rsidR="00FA55BE" w:rsidRPr="00EE645B">
        <w:rPr>
          <w:highlight w:val="cyan"/>
        </w:rPr>
        <w:t>)</w:t>
      </w:r>
      <w:del w:id="11948" w:author="" w:date="2018-02-01T17:03:00Z">
        <w:r w:rsidR="00FA55BE" w:rsidRPr="00EE645B">
          <w:rPr>
            <w:highlight w:val="cyan"/>
          </w:rPr>
          <w:delText>)</w:delText>
        </w:r>
        <w:r w:rsidR="00FA55BE" w:rsidRPr="00EE645B">
          <w:rPr>
            <w:color w:val="993366"/>
            <w:highlight w:val="cyan"/>
          </w:rPr>
          <w:delText xml:space="preserve"> OF</w:delText>
        </w:r>
        <w:r w:rsidR="00FA55BE" w:rsidRPr="00EE645B">
          <w:rPr>
            <w:highlight w:val="cyan"/>
          </w:rPr>
          <w:delText xml:space="preserve"> FFS_Value</w:delText>
        </w:r>
      </w:del>
      <w:r w:rsidR="00A57D1B" w:rsidRPr="00EE645B">
        <w:rPr>
          <w:highlight w:val="cyan"/>
        </w:rPr>
        <w:tab/>
      </w:r>
      <w:r w:rsidR="00A57D1B" w:rsidRPr="00EE645B">
        <w:rPr>
          <w:highlight w:val="cyan"/>
        </w:rPr>
        <w:tab/>
      </w:r>
      <w:r w:rsidR="003574E6" w:rsidRPr="00EE645B">
        <w:rPr>
          <w:highlight w:val="cyan"/>
        </w:rPr>
        <w:tab/>
      </w:r>
      <w:r w:rsidR="003574E6" w:rsidRPr="00EE645B">
        <w:rPr>
          <w:highlight w:val="cyan"/>
        </w:rPr>
        <w:tab/>
      </w:r>
      <w:r w:rsidR="00A57D1B" w:rsidRPr="00EE645B">
        <w:rPr>
          <w:highlight w:val="cyan"/>
        </w:rPr>
        <w:tab/>
      </w:r>
      <w:r w:rsidR="00A57D1B" w:rsidRPr="00EE645B">
        <w:rPr>
          <w:color w:val="993366"/>
          <w:highlight w:val="cyan"/>
        </w:rPr>
        <w:t>OPTIONAL</w:t>
      </w:r>
      <w:r w:rsidR="004F3AC3" w:rsidRPr="00EE645B">
        <w:rPr>
          <w:highlight w:val="cyan"/>
        </w:rPr>
        <w:t>,</w:t>
      </w:r>
    </w:p>
    <w:p w14:paraId="380FA776"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ID of CSI-RS resource associated with SRS resource set in non-codebook based operation</w:t>
      </w:r>
    </w:p>
    <w:p w14:paraId="4B9837C1"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Corresponds to L1 parameter 'SRS-AssocCSIRS' (see 38.214, section 6.2.1)</w:t>
      </w:r>
    </w:p>
    <w:p w14:paraId="299FB172" w14:textId="77777777" w:rsidR="004F3AC3" w:rsidRPr="00EE645B" w:rsidRDefault="004F3AC3" w:rsidP="00CE00FD">
      <w:pPr>
        <w:pStyle w:val="PL"/>
        <w:rPr>
          <w:highlight w:val="cyan"/>
        </w:rPr>
      </w:pPr>
      <w:r w:rsidRPr="00EE645B">
        <w:rPr>
          <w:highlight w:val="cyan"/>
        </w:rPr>
        <w:tab/>
        <w:t>associatedCSI-RS</w:t>
      </w:r>
      <w:ins w:id="11949" w:author="Rapporteur" w:date="2018-02-05T13:34:00Z">
        <w:r w:rsidR="003171F0" w:rsidRPr="00EE645B">
          <w:rPr>
            <w:highlight w:val="cyan"/>
          </w:rPr>
          <w:t>-</w:t>
        </w:r>
      </w:ins>
      <w:ins w:id="11950" w:author="Rapporteur" w:date="2018-02-05T13:33:00Z">
        <w:r w:rsidR="003171F0" w:rsidRPr="00EE645B">
          <w:rPr>
            <w:highlight w:val="cyan"/>
          </w:rPr>
          <w:t>Index</w:t>
        </w:r>
      </w:ins>
      <w:r w:rsidRPr="00EE645B">
        <w:rPr>
          <w:highlight w:val="cyan"/>
        </w:rPr>
        <w:tab/>
      </w:r>
      <w:r w:rsidRPr="00EE645B">
        <w:rPr>
          <w:highlight w:val="cyan"/>
        </w:rPr>
        <w:tab/>
      </w:r>
      <w:r w:rsidRPr="00EE645B">
        <w:rPr>
          <w:highlight w:val="cyan"/>
        </w:rPr>
        <w:tab/>
      </w:r>
      <w:r w:rsidR="00F5320D" w:rsidRPr="00EE645B">
        <w:rPr>
          <w:highlight w:val="cyan"/>
        </w:rPr>
        <w:tab/>
      </w:r>
      <w:r w:rsidR="00F5320D" w:rsidRPr="00EE645B">
        <w:rPr>
          <w:highlight w:val="cyan"/>
        </w:rPr>
        <w:tab/>
      </w:r>
      <w:r w:rsidR="00F5320D" w:rsidRPr="00EE645B">
        <w:rPr>
          <w:highlight w:val="cyan"/>
        </w:rPr>
        <w:tab/>
      </w:r>
      <w:r w:rsidR="0070204A" w:rsidRPr="00EE645B">
        <w:rPr>
          <w:highlight w:val="cyan"/>
        </w:rPr>
        <w:t>NZP-CSI-RS-ResourceId</w:t>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3D54B3" w:rsidRPr="00EE645B">
        <w:rPr>
          <w:highlight w:val="cyan"/>
        </w:rPr>
        <w:t>,</w:t>
      </w:r>
      <w:ins w:id="11951" w:author="merged r1" w:date="2018-01-18T13:12:00Z">
        <w:r w:rsidR="00E8641B" w:rsidRPr="00EE645B">
          <w:rPr>
            <w:color w:val="808080"/>
            <w:highlight w:val="cyan"/>
          </w:rPr>
          <w:t xml:space="preserve"> -- C</w:t>
        </w:r>
        <w:r w:rsidR="00F634E0" w:rsidRPr="00EE645B">
          <w:rPr>
            <w:color w:val="808080"/>
            <w:highlight w:val="cyan"/>
          </w:rPr>
          <w:t>ond nonCodebook</w:t>
        </w:r>
      </w:ins>
    </w:p>
    <w:p w14:paraId="6E671D15" w14:textId="77777777" w:rsidR="003D54B3" w:rsidRPr="00EE645B" w:rsidRDefault="003D54B3" w:rsidP="00CE00FD">
      <w:pPr>
        <w:pStyle w:val="PL"/>
        <w:rPr>
          <w:color w:val="808080"/>
          <w:highlight w:val="cyan"/>
        </w:rPr>
      </w:pPr>
      <w:r w:rsidRPr="00EE645B">
        <w:rPr>
          <w:highlight w:val="cyan"/>
        </w:rPr>
        <w:tab/>
      </w:r>
      <w:r w:rsidRPr="00EE645B">
        <w:rPr>
          <w:color w:val="808080"/>
          <w:highlight w:val="cyan"/>
        </w:rPr>
        <w:t>-- Indicates if the SRS resource set is used for beam management vs. used for either codebook based or non-codebook based transmission.</w:t>
      </w:r>
    </w:p>
    <w:p w14:paraId="04D39117" w14:textId="77777777" w:rsidR="003D54B3" w:rsidRPr="00EE645B" w:rsidRDefault="003D54B3" w:rsidP="00CE00FD">
      <w:pPr>
        <w:pStyle w:val="PL"/>
        <w:rPr>
          <w:color w:val="808080"/>
          <w:highlight w:val="cyan"/>
        </w:rPr>
      </w:pPr>
      <w:r w:rsidRPr="00EE645B">
        <w:rPr>
          <w:highlight w:val="cyan"/>
        </w:rPr>
        <w:tab/>
      </w:r>
      <w:r w:rsidRPr="00EE645B">
        <w:rPr>
          <w:color w:val="808080"/>
          <w:highlight w:val="cyan"/>
        </w:rPr>
        <w:t>-- Corresponds to L1 parameter 'SRS-SetUse' (see 38.214, section 6.2.1)</w:t>
      </w:r>
    </w:p>
    <w:p w14:paraId="4371C68B"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xml:space="preserve">-- FFS_CHECK: Isn't codebook/noncodebook already known from the ulTxConfig in the SRS-Config? If so, isn't the only distinction </w:t>
      </w:r>
    </w:p>
    <w:p w14:paraId="7EDA9C42"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in the set between BeamManagement, AtennaSwitching and "Other”? Or what happens if SRS-Config=Codebook but a Set=NonCodebook?</w:t>
      </w:r>
    </w:p>
    <w:p w14:paraId="23A9810C" w14:textId="77777777" w:rsidR="003D54B3" w:rsidRPr="00EE645B" w:rsidRDefault="003D54B3" w:rsidP="00CE00FD">
      <w:pPr>
        <w:pStyle w:val="PL"/>
        <w:rPr>
          <w:highlight w:val="cyan"/>
        </w:rPr>
      </w:pPr>
      <w:r w:rsidRPr="00EE645B">
        <w:rPr>
          <w:highlight w:val="cyan"/>
        </w:rPr>
        <w:tab/>
        <w:t>u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eamManagement, codebook, nonCodebook, antennaSwitching}</w:t>
      </w:r>
      <w:del w:id="11952" w:author="" w:date="2018-02-02T09:21:00Z">
        <w:r w:rsidRPr="00EE645B" w:rsidDel="00954A91">
          <w:rPr>
            <w:highlight w:val="cyan"/>
          </w:rPr>
          <w:tab/>
        </w:r>
        <w:r w:rsidRPr="00EE645B" w:rsidDel="00954A91">
          <w:rPr>
            <w:highlight w:val="cyan"/>
          </w:rPr>
          <w:tab/>
        </w:r>
        <w:r w:rsidRPr="00EE645B" w:rsidDel="00954A91">
          <w:rPr>
            <w:color w:val="993366"/>
            <w:highlight w:val="cyan"/>
          </w:rPr>
          <w:delText>OPTIONAL</w:delText>
        </w:r>
      </w:del>
      <w:r w:rsidRPr="00EE645B">
        <w:rPr>
          <w:highlight w:val="cyan"/>
        </w:rPr>
        <w:t>,</w:t>
      </w:r>
    </w:p>
    <w:p w14:paraId="38C86095" w14:textId="77777777" w:rsidR="00FB5B0E" w:rsidRPr="00EE645B" w:rsidRDefault="00FB5B0E" w:rsidP="00CE00FD">
      <w:pPr>
        <w:pStyle w:val="PL"/>
        <w:rPr>
          <w:highlight w:val="cyan"/>
        </w:rPr>
      </w:pPr>
    </w:p>
    <w:p w14:paraId="7A2E08F2"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alpha value for SRS power control. Corresponds to L1 parameter 'alpha-srs' (see 38.213, section 7.3)</w:t>
      </w:r>
    </w:p>
    <w:p w14:paraId="531A1D6E"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When the field is absent the UE applies the value 1</w:t>
      </w:r>
    </w:p>
    <w:p w14:paraId="2BE7E5FF" w14:textId="77777777" w:rsidR="00FB5B0E" w:rsidRPr="00EE645B" w:rsidRDefault="00FB5B0E" w:rsidP="00CE00FD">
      <w:pPr>
        <w:pStyle w:val="PL"/>
        <w:rPr>
          <w:color w:val="808080"/>
          <w:highlight w:val="cyan"/>
        </w:rPr>
      </w:pP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953" w:author="merged r1" w:date="2018-01-18T13:12:00Z">
        <w:r w:rsidRPr="00EE645B">
          <w:rPr>
            <w:color w:val="808080"/>
            <w:highlight w:val="cyan"/>
          </w:rPr>
          <w:delText>M</w:delText>
        </w:r>
      </w:del>
      <w:ins w:id="11954" w:author="merged r1" w:date="2018-01-18T13:12:00Z">
        <w:r w:rsidR="003878BD" w:rsidRPr="00EE645B">
          <w:rPr>
            <w:color w:val="808080"/>
            <w:highlight w:val="cyan"/>
          </w:rPr>
          <w:t>S</w:t>
        </w:r>
      </w:ins>
    </w:p>
    <w:p w14:paraId="7A6F23BA"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P0 value for SRS power control. The value is in dBm. Only even values (step size 2) are allowed.</w:t>
      </w:r>
    </w:p>
    <w:p w14:paraId="14BA8A56"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Corresponds to L1 parameter 'p0-srs' (see 38.213, section 7.3)</w:t>
      </w:r>
    </w:p>
    <w:p w14:paraId="5359D125" w14:textId="77777777" w:rsidR="00FB5B0E" w:rsidRPr="00EE645B" w:rsidRDefault="00FB5B0E" w:rsidP="00CE00FD">
      <w:pPr>
        <w:pStyle w:val="PL"/>
        <w:rPr>
          <w:color w:val="808080"/>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7B9525B"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xml:space="preserve">-- A reference signal (e.g. a CSI-RS config or a SSblock) to be used for SRS path loss estimation. </w:t>
      </w:r>
    </w:p>
    <w:p w14:paraId="5B9945B3"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Corresponds to L1 parameter 'srs-pathlossReference-rs-config' (see 38.213, section 7.3)</w:t>
      </w:r>
    </w:p>
    <w:p w14:paraId="2213B94C" w14:textId="77777777" w:rsidR="003571CD" w:rsidRPr="00EE645B" w:rsidRDefault="00F01AB4" w:rsidP="00CE00FD">
      <w:pPr>
        <w:pStyle w:val="PL"/>
        <w:rPr>
          <w:highlight w:val="cyan"/>
        </w:rPr>
      </w:pPr>
      <w:r w:rsidRPr="00EE645B">
        <w:rPr>
          <w:highlight w:val="cyan"/>
        </w:rPr>
        <w:tab/>
        <w:t>pathlossReferenceRS</w:t>
      </w:r>
      <w:r w:rsidRPr="00EE645B">
        <w:rPr>
          <w:highlight w:val="cyan"/>
        </w:rPr>
        <w:tab/>
      </w:r>
      <w:r w:rsidRPr="00EE645B">
        <w:rPr>
          <w:highlight w:val="cyan"/>
        </w:rPr>
        <w:tab/>
      </w:r>
      <w:r w:rsidRPr="00EE645B">
        <w:rPr>
          <w:highlight w:val="cyan"/>
        </w:rPr>
        <w:tab/>
      </w:r>
      <w:r w:rsidR="003571CD" w:rsidRPr="00EE645B">
        <w:rPr>
          <w:highlight w:val="cyan"/>
        </w:rPr>
        <w:tab/>
      </w:r>
      <w:r w:rsidR="003571CD" w:rsidRPr="00EE645B">
        <w:rPr>
          <w:highlight w:val="cyan"/>
        </w:rPr>
        <w:tab/>
      </w:r>
      <w:r w:rsidR="003571CD" w:rsidRPr="00EE645B">
        <w:rPr>
          <w:highlight w:val="cyan"/>
        </w:rPr>
        <w:tab/>
      </w:r>
      <w:r w:rsidR="003571CD" w:rsidRPr="00EE645B">
        <w:rPr>
          <w:color w:val="993366"/>
          <w:highlight w:val="cyan"/>
        </w:rPr>
        <w:t>CHOICE</w:t>
      </w:r>
      <w:r w:rsidR="003571CD" w:rsidRPr="00EE645B">
        <w:rPr>
          <w:highlight w:val="cyan"/>
        </w:rPr>
        <w:t xml:space="preserve"> {</w:t>
      </w:r>
    </w:p>
    <w:p w14:paraId="69B86735" w14:textId="77777777" w:rsidR="00CA2AFC" w:rsidRPr="00EE645B" w:rsidRDefault="003571CD" w:rsidP="00CE00FD">
      <w:pPr>
        <w:pStyle w:val="PL"/>
        <w:rPr>
          <w:highlight w:val="cyan"/>
        </w:rPr>
      </w:pPr>
      <w:r w:rsidRPr="00EE645B">
        <w:rPr>
          <w:highlight w:val="cyan"/>
        </w:rPr>
        <w:tab/>
      </w:r>
      <w:r w:rsidR="00CA2AFC" w:rsidRPr="00EE645B">
        <w:rPr>
          <w:highlight w:val="cyan"/>
        </w:rPr>
        <w:tab/>
        <w:t>ssb</w:t>
      </w:r>
      <w:r w:rsidR="00173E6D" w:rsidRPr="00EE645B">
        <w:rPr>
          <w:highlight w:val="cyan"/>
        </w:rPr>
        <w:t>-</w:t>
      </w:r>
      <w:r w:rsidR="00CA2AFC" w:rsidRPr="00EE645B">
        <w:rPr>
          <w:highlight w:val="cyan"/>
        </w:rPr>
        <w:t>Index</w:t>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t>SSB-Index,</w:t>
      </w:r>
    </w:p>
    <w:p w14:paraId="625C4AD9" w14:textId="77777777" w:rsidR="00CA2AFC" w:rsidRPr="00EE645B" w:rsidRDefault="00CA2AFC" w:rsidP="00CE00FD">
      <w:pPr>
        <w:pStyle w:val="PL"/>
        <w:rPr>
          <w:highlight w:val="cyan"/>
        </w:rPr>
      </w:pPr>
      <w:r w:rsidRPr="00EE645B">
        <w:rPr>
          <w:highlight w:val="cyan"/>
        </w:rPr>
        <w:tab/>
      </w:r>
      <w:r w:rsidRPr="00EE645B">
        <w:rPr>
          <w:highlight w:val="cyan"/>
        </w:rPr>
        <w:tab/>
        <w:t>csi</w:t>
      </w:r>
      <w:ins w:id="11955" w:author="Rapporteur" w:date="2018-02-01T17:05:00Z">
        <w:r w:rsidR="00945C97" w:rsidRPr="00EE645B">
          <w:rPr>
            <w:highlight w:val="cyan"/>
          </w:rPr>
          <w:t>-</w:t>
        </w:r>
      </w:ins>
      <w:r w:rsidR="003171F0" w:rsidRPr="00EE645B">
        <w:rPr>
          <w:highlight w:val="cyan"/>
        </w:rPr>
        <w:t>RS</w:t>
      </w:r>
      <w:del w:id="11956" w:author="Rapporteur" w:date="2018-02-05T13:30:00Z">
        <w:r w:rsidRPr="00EE645B">
          <w:rPr>
            <w:highlight w:val="cyan"/>
          </w:rPr>
          <w:delText>rs</w:delText>
        </w:r>
      </w:del>
      <w:ins w:id="11957" w:author="Rapporteur" w:date="2018-02-01T17:05:00Z">
        <w:r w:rsidR="00945C97"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09B04492" w14:textId="77777777" w:rsidR="00F01AB4" w:rsidRPr="00EE645B" w:rsidRDefault="003571CD"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1AB4" w:rsidRPr="00EE645B">
        <w:rPr>
          <w:highlight w:val="cyan"/>
        </w:rPr>
        <w:tab/>
      </w:r>
      <w:r w:rsidR="00F01AB4" w:rsidRPr="00EE645B">
        <w:rPr>
          <w:highlight w:val="cyan"/>
        </w:rPr>
        <w:tab/>
      </w:r>
      <w:r w:rsidR="00F01AB4" w:rsidRPr="00EE645B">
        <w:rPr>
          <w:color w:val="993366"/>
          <w:highlight w:val="cyan"/>
        </w:rPr>
        <w:t>OPTIONAL</w:t>
      </w:r>
      <w:r w:rsidR="00F01AB4" w:rsidRPr="00EE645B">
        <w:rPr>
          <w:highlight w:val="cyan"/>
        </w:rPr>
        <w:t>,</w:t>
      </w:r>
      <w:r w:rsidR="00F73345" w:rsidRPr="00EE645B">
        <w:rPr>
          <w:highlight w:val="cyan"/>
        </w:rPr>
        <w:t xml:space="preserve"> </w:t>
      </w:r>
      <w:r w:rsidR="00F73345" w:rsidRPr="00EE645B">
        <w:rPr>
          <w:color w:val="808080"/>
          <w:highlight w:val="cyan"/>
        </w:rPr>
        <w:t>-- Need m</w:t>
      </w:r>
    </w:p>
    <w:p w14:paraId="4A43516E" w14:textId="77777777" w:rsidR="00A0248C" w:rsidRPr="00EE645B" w:rsidRDefault="001C3741" w:rsidP="00CE00FD">
      <w:pPr>
        <w:pStyle w:val="PL"/>
        <w:rPr>
          <w:color w:val="808080"/>
          <w:highlight w:val="cyan"/>
        </w:rPr>
      </w:pPr>
      <w:r w:rsidRPr="00EE645B">
        <w:rPr>
          <w:highlight w:val="cyan"/>
        </w:rPr>
        <w:lastRenderedPageBreak/>
        <w:tab/>
      </w:r>
      <w:r w:rsidRPr="00EE645B">
        <w:rPr>
          <w:color w:val="808080"/>
          <w:highlight w:val="cyan"/>
        </w:rPr>
        <w:t>-- Indicates whether hsrs,c(i) = fc(i,</w:t>
      </w:r>
      <w:r w:rsidR="00C75769" w:rsidRPr="00EE645B">
        <w:rPr>
          <w:color w:val="808080"/>
          <w:highlight w:val="cyan"/>
        </w:rPr>
        <w:t>1</w:t>
      </w:r>
      <w:r w:rsidRPr="00EE645B">
        <w:rPr>
          <w:color w:val="808080"/>
          <w:highlight w:val="cyan"/>
        </w:rPr>
        <w:t>) or hsrs,c(i) = fc(i,</w:t>
      </w:r>
      <w:r w:rsidR="00C75769" w:rsidRPr="00EE645B">
        <w:rPr>
          <w:color w:val="808080"/>
          <w:highlight w:val="cyan"/>
        </w:rPr>
        <w:t>2</w:t>
      </w:r>
      <w:r w:rsidRPr="00EE645B">
        <w:rPr>
          <w:color w:val="808080"/>
          <w:highlight w:val="cyan"/>
        </w:rPr>
        <w:t xml:space="preserve">) (if </w:t>
      </w:r>
      <w:r w:rsidR="00A0248C" w:rsidRPr="00EE645B">
        <w:rPr>
          <w:color w:val="808080"/>
          <w:highlight w:val="cyan"/>
        </w:rPr>
        <w:t>twoPUSCH-PC-AdjustmentStates are configured</w:t>
      </w:r>
      <w:r w:rsidRPr="00EE645B">
        <w:rPr>
          <w:color w:val="808080"/>
          <w:highlight w:val="cyan"/>
        </w:rPr>
        <w:t xml:space="preserve">) </w:t>
      </w:r>
    </w:p>
    <w:p w14:paraId="1397D23D" w14:textId="77777777" w:rsidR="001C3741" w:rsidRPr="00EE645B" w:rsidRDefault="00A0248C" w:rsidP="00CE00FD">
      <w:pPr>
        <w:pStyle w:val="PL"/>
        <w:rPr>
          <w:ins w:id="11958" w:author="" w:date="2018-02-02T08:45:00Z"/>
          <w:color w:val="808080"/>
          <w:highlight w:val="cyan"/>
        </w:rPr>
      </w:pPr>
      <w:r w:rsidRPr="00EE645B">
        <w:rPr>
          <w:highlight w:val="cyan"/>
        </w:rPr>
        <w:tab/>
      </w:r>
      <w:r w:rsidRPr="00EE645B">
        <w:rPr>
          <w:color w:val="808080"/>
          <w:highlight w:val="cyan"/>
        </w:rPr>
        <w:t xml:space="preserve">-- </w:t>
      </w:r>
      <w:r w:rsidR="001C3741" w:rsidRPr="00EE645B">
        <w:rPr>
          <w:color w:val="808080"/>
          <w:highlight w:val="cyan"/>
        </w:rPr>
        <w:t>or serarate close loop is configured for SRS. This parameter is applicable only for U</w:t>
      </w:r>
      <w:r w:rsidR="003171F0" w:rsidRPr="00EE645B">
        <w:rPr>
          <w:color w:val="808080"/>
          <w:highlight w:val="cyan"/>
        </w:rPr>
        <w:t>l</w:t>
      </w:r>
      <w:r w:rsidR="001C3741" w:rsidRPr="00EE645B">
        <w:rPr>
          <w:color w:val="808080"/>
          <w:highlight w:val="cyan"/>
        </w:rPr>
        <w:t>s on which UE also transmits PUSCH.</w:t>
      </w:r>
    </w:p>
    <w:p w14:paraId="42692981" w14:textId="77777777" w:rsidR="00620672" w:rsidRPr="00EE645B" w:rsidRDefault="00620672" w:rsidP="00CE00FD">
      <w:pPr>
        <w:pStyle w:val="PL"/>
        <w:rPr>
          <w:color w:val="808080"/>
          <w:highlight w:val="cyan"/>
        </w:rPr>
      </w:pPr>
      <w:ins w:id="11959" w:author="" w:date="2018-02-02T08:45:00Z">
        <w:r w:rsidRPr="00EE645B">
          <w:rPr>
            <w:color w:val="808080"/>
            <w:highlight w:val="cyan"/>
          </w:rPr>
          <w:tab/>
          <w:t>-- If absent or release, the UE applies the value sameAs-Fci1</w:t>
        </w:r>
      </w:ins>
    </w:p>
    <w:p w14:paraId="576A0E4E" w14:textId="77777777" w:rsidR="001C3741" w:rsidRPr="00EE645B" w:rsidRDefault="001C3741" w:rsidP="00CE00FD">
      <w:pPr>
        <w:pStyle w:val="PL"/>
        <w:rPr>
          <w:color w:val="808080"/>
          <w:highlight w:val="cyan"/>
        </w:rPr>
      </w:pPr>
      <w:r w:rsidRPr="00EE645B">
        <w:rPr>
          <w:highlight w:val="cyan"/>
        </w:rPr>
        <w:tab/>
      </w:r>
      <w:r w:rsidRPr="00EE645B">
        <w:rPr>
          <w:color w:val="808080"/>
          <w:highlight w:val="cyan"/>
        </w:rPr>
        <w:t xml:space="preserve">-- Corresponds to L1 parameter </w:t>
      </w:r>
      <w:del w:id="11960" w:author="Rapporteur" w:date="2018-02-05T13:30:00Z">
        <w:r w:rsidRPr="00EE645B" w:rsidDel="003171F0">
          <w:rPr>
            <w:color w:val="808080"/>
            <w:highlight w:val="cyan"/>
          </w:rPr>
          <w:delText>'</w:delText>
        </w:r>
      </w:del>
      <w:ins w:id="11961" w:author="Rapporteur" w:date="2018-02-05T13:30:00Z">
        <w:r w:rsidR="003171F0" w:rsidRPr="00EE645B">
          <w:rPr>
            <w:color w:val="808080"/>
            <w:highlight w:val="cyan"/>
          </w:rPr>
          <w:t>‘</w:t>
        </w:r>
      </w:ins>
      <w:r w:rsidRPr="00EE645B">
        <w:rPr>
          <w:color w:val="808080"/>
          <w:highlight w:val="cyan"/>
        </w:rPr>
        <w:t>srs-pcadjustment-state-config</w:t>
      </w:r>
      <w:del w:id="11962" w:author="Rapporteur" w:date="2018-02-05T13:30:00Z">
        <w:r w:rsidRPr="00EE645B">
          <w:rPr>
            <w:color w:val="808080"/>
            <w:highlight w:val="cyan"/>
          </w:rPr>
          <w:delText>'</w:delText>
        </w:r>
      </w:del>
      <w:ins w:id="11963" w:author="Rapporteur" w:date="2018-02-05T13:30:00Z">
        <w:r w:rsidR="003171F0" w:rsidRPr="00EE645B">
          <w:rPr>
            <w:color w:val="808080"/>
            <w:highlight w:val="cyan"/>
          </w:rPr>
          <w:t>’</w:t>
        </w:r>
      </w:ins>
      <w:r w:rsidRPr="00EE645B">
        <w:rPr>
          <w:color w:val="808080"/>
          <w:highlight w:val="cyan"/>
        </w:rPr>
        <w:t xml:space="preserve"> (see 38.213, section 7.3)</w:t>
      </w:r>
    </w:p>
    <w:p w14:paraId="1AB3BB60" w14:textId="77777777" w:rsidR="001C3741" w:rsidRPr="00EE645B" w:rsidRDefault="001C3741" w:rsidP="00CE00FD">
      <w:pPr>
        <w:pStyle w:val="PL"/>
        <w:rPr>
          <w:color w:val="808080"/>
          <w:highlight w:val="cyan"/>
        </w:rPr>
      </w:pPr>
      <w:r w:rsidRPr="00EE645B">
        <w:rPr>
          <w:highlight w:val="cyan"/>
        </w:rPr>
        <w:tab/>
        <w:t>srs</w:t>
      </w:r>
      <w:r w:rsidR="00A0248C" w:rsidRPr="00EE645B">
        <w:rPr>
          <w:highlight w:val="cyan"/>
        </w:rPr>
        <w:t>-PowerControlAdjustmentStates</w:t>
      </w:r>
      <w:r w:rsidR="00A0248C" w:rsidRPr="00EE645B">
        <w:rPr>
          <w:highlight w:val="cyan"/>
        </w:rPr>
        <w:tab/>
      </w:r>
      <w:r w:rsidR="00A0248C" w:rsidRPr="00EE645B">
        <w:rPr>
          <w:highlight w:val="cyan"/>
        </w:rPr>
        <w:tab/>
      </w:r>
      <w:r w:rsidR="00A0248C" w:rsidRPr="00EE645B">
        <w:rPr>
          <w:color w:val="993366"/>
          <w:highlight w:val="cyan"/>
        </w:rPr>
        <w:t>ENUMERATED</w:t>
      </w:r>
      <w:r w:rsidR="00A0248C" w:rsidRPr="00EE645B">
        <w:rPr>
          <w:highlight w:val="cyan"/>
        </w:rPr>
        <w:t xml:space="preserve"> </w:t>
      </w:r>
      <w:r w:rsidRPr="00EE645B">
        <w:rPr>
          <w:highlight w:val="cyan"/>
        </w:rPr>
        <w:t>{</w:t>
      </w:r>
      <w:del w:id="11964" w:author="" w:date="2018-02-02T08:45:00Z">
        <w:r w:rsidRPr="00EE645B" w:rsidDel="00620672">
          <w:rPr>
            <w:highlight w:val="cyan"/>
          </w:rPr>
          <w:delText>same</w:delText>
        </w:r>
        <w:r w:rsidR="00A0248C" w:rsidRPr="00EE645B" w:rsidDel="00620672">
          <w:rPr>
            <w:highlight w:val="cyan"/>
          </w:rPr>
          <w:delText>A</w:delText>
        </w:r>
        <w:r w:rsidRPr="00EE645B" w:rsidDel="00620672">
          <w:rPr>
            <w:highlight w:val="cyan"/>
          </w:rPr>
          <w:delText>s</w:delText>
        </w:r>
        <w:r w:rsidR="00A0248C" w:rsidRPr="00EE645B" w:rsidDel="00620672">
          <w:rPr>
            <w:highlight w:val="cyan"/>
          </w:rPr>
          <w:delText>-F</w:delText>
        </w:r>
        <w:r w:rsidRPr="00EE645B" w:rsidDel="00620672">
          <w:rPr>
            <w:highlight w:val="cyan"/>
          </w:rPr>
          <w:delText>c</w:delText>
        </w:r>
        <w:r w:rsidR="00A0248C" w:rsidRPr="00EE645B" w:rsidDel="00620672">
          <w:rPr>
            <w:highlight w:val="cyan"/>
          </w:rPr>
          <w:delText>i</w:delText>
        </w:r>
        <w:r w:rsidR="006B5AEC" w:rsidRPr="00EE645B" w:rsidDel="00620672">
          <w:rPr>
            <w:highlight w:val="cyan"/>
          </w:rPr>
          <w:delText>1</w:delText>
        </w:r>
        <w:r w:rsidRPr="00EE645B" w:rsidDel="00620672">
          <w:rPr>
            <w:highlight w:val="cyan"/>
          </w:rPr>
          <w:delText>,</w:delText>
        </w:r>
      </w:del>
      <w:r w:rsidRPr="00EE645B">
        <w:rPr>
          <w:highlight w:val="cyan"/>
        </w:rPr>
        <w:t xml:space="preserve"> same</w:t>
      </w:r>
      <w:r w:rsidR="00A0248C" w:rsidRPr="00EE645B">
        <w:rPr>
          <w:highlight w:val="cyan"/>
        </w:rPr>
        <w:t>A</w:t>
      </w:r>
      <w:r w:rsidRPr="00EE645B">
        <w:rPr>
          <w:highlight w:val="cyan"/>
        </w:rPr>
        <w:t>s</w:t>
      </w:r>
      <w:del w:id="11965" w:author="Rapporteur" w:date="2018-02-01T17:05:00Z">
        <w:r w:rsidR="00A0248C" w:rsidRPr="00EE645B">
          <w:rPr>
            <w:highlight w:val="cyan"/>
          </w:rPr>
          <w:delText>-</w:delText>
        </w:r>
      </w:del>
      <w:r w:rsidR="00A0248C" w:rsidRPr="00EE645B">
        <w:rPr>
          <w:highlight w:val="cyan"/>
        </w:rPr>
        <w:t>F</w:t>
      </w:r>
      <w:r w:rsidRPr="00EE645B">
        <w:rPr>
          <w:highlight w:val="cyan"/>
        </w:rPr>
        <w:t>c</w:t>
      </w:r>
      <w:r w:rsidR="00A0248C" w:rsidRPr="00EE645B">
        <w:rPr>
          <w:highlight w:val="cyan"/>
        </w:rPr>
        <w:t>i</w:t>
      </w:r>
      <w:r w:rsidR="006B5AEC" w:rsidRPr="00EE645B">
        <w:rPr>
          <w:highlight w:val="cyan"/>
        </w:rPr>
        <w:t>2</w:t>
      </w:r>
      <w:r w:rsidRPr="00EE645B">
        <w:rPr>
          <w:highlight w:val="cyan"/>
        </w:rPr>
        <w:t>, separate</w:t>
      </w:r>
      <w:r w:rsidR="00A0248C" w:rsidRPr="00EE645B">
        <w:rPr>
          <w:highlight w:val="cyan"/>
        </w:rPr>
        <w:t>C</w:t>
      </w:r>
      <w:r w:rsidRPr="00EE645B">
        <w:rPr>
          <w:highlight w:val="cyan"/>
        </w:rPr>
        <w:t>lose</w:t>
      </w:r>
      <w:r w:rsidR="00A0248C" w:rsidRPr="00EE645B">
        <w:rPr>
          <w:highlight w:val="cyan"/>
        </w:rPr>
        <w:t>dL</w:t>
      </w:r>
      <w:r w:rsidRPr="00EE645B">
        <w:rPr>
          <w:highlight w:val="cyan"/>
        </w:rPr>
        <w:t>oop</w:t>
      </w:r>
      <w:r w:rsidR="00A0248C" w:rsidRPr="00EE645B">
        <w:rPr>
          <w:highlight w:val="cyan"/>
        </w:rPr>
        <w:t>}</w:t>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color w:val="993366"/>
          <w:highlight w:val="cyan"/>
        </w:rPr>
        <w:t>OPTIONAL</w:t>
      </w:r>
      <w:r w:rsidR="00B03BB5" w:rsidRPr="00EE645B">
        <w:rPr>
          <w:highlight w:val="cyan"/>
        </w:rPr>
        <w:t xml:space="preserve">, </w:t>
      </w:r>
      <w:r w:rsidR="00B03BB5" w:rsidRPr="00EE645B">
        <w:rPr>
          <w:color w:val="808080"/>
          <w:highlight w:val="cyan"/>
        </w:rPr>
        <w:t xml:space="preserve">-- Need </w:t>
      </w:r>
      <w:del w:id="11966" w:author="" w:date="2018-02-02T08:45:00Z">
        <w:r w:rsidR="00B03BB5" w:rsidRPr="00EE645B" w:rsidDel="00620672">
          <w:rPr>
            <w:color w:val="808080"/>
            <w:highlight w:val="cyan"/>
          </w:rPr>
          <w:delText>M</w:delText>
        </w:r>
      </w:del>
      <w:ins w:id="11967" w:author="" w:date="2018-02-02T08:45:00Z">
        <w:r w:rsidR="00620672" w:rsidRPr="00EE645B">
          <w:rPr>
            <w:color w:val="808080"/>
            <w:highlight w:val="cyan"/>
          </w:rPr>
          <w:t>R</w:t>
        </w:r>
      </w:ins>
    </w:p>
    <w:p w14:paraId="7C282112" w14:textId="77777777" w:rsidR="00B03BB5" w:rsidRPr="00EE645B" w:rsidRDefault="00B03BB5" w:rsidP="00CE00FD">
      <w:pPr>
        <w:pStyle w:val="PL"/>
        <w:rPr>
          <w:highlight w:val="cyan"/>
        </w:rPr>
      </w:pPr>
    </w:p>
    <w:p w14:paraId="2A89AF85" w14:textId="77777777" w:rsidR="003574E6" w:rsidRPr="00EE645B" w:rsidRDefault="00B03BB5" w:rsidP="00CE00FD">
      <w:pPr>
        <w:pStyle w:val="PL"/>
        <w:rPr>
          <w:highlight w:val="cyan"/>
        </w:rPr>
      </w:pPr>
      <w:r w:rsidRPr="00EE645B">
        <w:rPr>
          <w:highlight w:val="cyan"/>
        </w:rPr>
        <w:tab/>
      </w:r>
      <w:del w:id="11968" w:author="Rapporteur" w:date="2018-02-05T13:30:00Z">
        <w:r w:rsidRPr="00EE645B">
          <w:rPr>
            <w:highlight w:val="cyan"/>
          </w:rPr>
          <w:delText>...</w:delText>
        </w:r>
      </w:del>
      <w:ins w:id="11969" w:author="Rapporteur" w:date="2018-02-05T13:30:00Z">
        <w:r w:rsidR="003171F0" w:rsidRPr="00EE645B">
          <w:rPr>
            <w:highlight w:val="cyan"/>
          </w:rPr>
          <w:t>…</w:t>
        </w:r>
      </w:ins>
    </w:p>
    <w:p w14:paraId="7F1F3E14" w14:textId="77777777" w:rsidR="00BB6BE9" w:rsidRPr="00EE645B" w:rsidRDefault="00BB6BE9" w:rsidP="00CE00FD">
      <w:pPr>
        <w:pStyle w:val="PL"/>
        <w:rPr>
          <w:highlight w:val="cyan"/>
        </w:rPr>
      </w:pPr>
      <w:r w:rsidRPr="00EE645B">
        <w:rPr>
          <w:highlight w:val="cyan"/>
        </w:rPr>
        <w:t>}</w:t>
      </w:r>
    </w:p>
    <w:p w14:paraId="6C9D9161" w14:textId="77777777" w:rsidR="00BB6BE9" w:rsidRPr="00EE645B" w:rsidRDefault="00BB6BE9" w:rsidP="00CE00FD">
      <w:pPr>
        <w:pStyle w:val="PL"/>
        <w:rPr>
          <w:highlight w:val="cyan"/>
        </w:rPr>
      </w:pPr>
    </w:p>
    <w:p w14:paraId="73DF29DA" w14:textId="77777777" w:rsidR="00BB6BE9" w:rsidRPr="00EE645B" w:rsidRDefault="00BB6BE9" w:rsidP="00CE00FD">
      <w:pPr>
        <w:pStyle w:val="PL"/>
        <w:rPr>
          <w:highlight w:val="cyan"/>
        </w:rPr>
      </w:pPr>
      <w:r w:rsidRPr="00EE645B">
        <w:rPr>
          <w:highlight w:val="cyan"/>
        </w:rPr>
        <w:t xml:space="preserve">SRS-ResourceSet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ets-1)</w:t>
      </w:r>
    </w:p>
    <w:p w14:paraId="53557486" w14:textId="77777777" w:rsidR="00BB6BE9" w:rsidRPr="00EE645B" w:rsidRDefault="00BB6BE9" w:rsidP="00CE00FD">
      <w:pPr>
        <w:pStyle w:val="PL"/>
        <w:rPr>
          <w:highlight w:val="cyan"/>
        </w:rPr>
      </w:pPr>
    </w:p>
    <w:p w14:paraId="10641AEA" w14:textId="77777777" w:rsidR="00820EC0" w:rsidRPr="00EE645B" w:rsidRDefault="00820EC0" w:rsidP="00CE00FD">
      <w:pPr>
        <w:pStyle w:val="PL"/>
        <w:rPr>
          <w:highlight w:val="cyan"/>
        </w:rPr>
      </w:pPr>
      <w:r w:rsidRPr="00EE645B">
        <w:rPr>
          <w:highlight w:val="cyan"/>
        </w:rPr>
        <w:t xml:space="preserve">SRS-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693B80" w14:textId="77777777" w:rsidR="00820EC0" w:rsidRPr="00EE645B" w:rsidRDefault="00820EC0" w:rsidP="00CE00FD">
      <w:pPr>
        <w:pStyle w:val="PL"/>
        <w:rPr>
          <w:highlight w:val="cyan"/>
        </w:rPr>
      </w:pPr>
      <w:r w:rsidRPr="00EE645B">
        <w:rPr>
          <w:highlight w:val="cyan"/>
        </w:rPr>
        <w:tab/>
        <w:t>s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Id,</w:t>
      </w:r>
    </w:p>
    <w:p w14:paraId="3F1C9C0E" w14:textId="77777777" w:rsidR="00820EC0" w:rsidRPr="00EE645B" w:rsidRDefault="00820EC0" w:rsidP="00CE00FD">
      <w:pPr>
        <w:pStyle w:val="PL"/>
        <w:rPr>
          <w:highlight w:val="cyan"/>
        </w:rPr>
      </w:pPr>
      <w:r w:rsidRPr="00EE645B">
        <w:rPr>
          <w:highlight w:val="cyan"/>
        </w:rPr>
        <w:tab/>
        <w:t>nrofS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rt</w:t>
      </w:r>
      <w:r w:rsidR="00C52ADD" w:rsidRPr="00EE645B">
        <w:rPr>
          <w:highlight w:val="cyan"/>
        </w:rPr>
        <w:t>1</w:t>
      </w:r>
      <w:r w:rsidRPr="00EE645B">
        <w:rPr>
          <w:highlight w:val="cyan"/>
        </w:rPr>
        <w:t>, ports</w:t>
      </w:r>
      <w:r w:rsidR="00C52ADD" w:rsidRPr="00EE645B">
        <w:rPr>
          <w:highlight w:val="cyan"/>
        </w:rPr>
        <w:t>2</w:t>
      </w:r>
      <w:r w:rsidRPr="00EE645B">
        <w:rPr>
          <w:highlight w:val="cyan"/>
        </w:rPr>
        <w:t>, ports</w:t>
      </w:r>
      <w:r w:rsidR="00C52ADD" w:rsidRPr="00EE645B">
        <w:rPr>
          <w:highlight w:val="cyan"/>
        </w:rPr>
        <w:t>4</w:t>
      </w:r>
      <w:r w:rsidRPr="00EE645B">
        <w:rPr>
          <w:highlight w:val="cyan"/>
        </w:rPr>
        <w:t>},</w:t>
      </w:r>
    </w:p>
    <w:p w14:paraId="479B96FC"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Comb value (2 or 4) and comb offset</w:t>
      </w:r>
      <w:ins w:id="11970" w:author="" w:date="2018-02-01T17:07:00Z">
        <w:r w:rsidR="00D80D7D" w:rsidRPr="00EE645B">
          <w:rPr>
            <w:color w:val="808080"/>
            <w:highlight w:val="cyan"/>
          </w:rPr>
          <w:t xml:space="preserve"> (0..combValue-1)</w:t>
        </w:r>
      </w:ins>
      <w:r w:rsidR="00906DA6" w:rsidRPr="00EE645B">
        <w:rPr>
          <w:color w:val="808080"/>
          <w:highlight w:val="cyan"/>
        </w:rPr>
        <w:t>. Corresponds to L1 paramet</w:t>
      </w:r>
      <w:del w:id="11971" w:author="Rapporteur" w:date="2018-02-05T13:30:00Z">
        <w:r w:rsidR="00906DA6" w:rsidRPr="00EE645B" w:rsidDel="003171F0">
          <w:rPr>
            <w:color w:val="808080"/>
            <w:highlight w:val="cyan"/>
          </w:rPr>
          <w:delText>e</w:delText>
        </w:r>
      </w:del>
      <w:ins w:id="11972" w:author="Rapporteur" w:date="2018-02-05T13:30:00Z">
        <w:r w:rsidR="003171F0" w:rsidRPr="00EE645B">
          <w:rPr>
            <w:color w:val="808080"/>
            <w:highlight w:val="cyan"/>
          </w:rPr>
          <w:t>‘</w:t>
        </w:r>
      </w:ins>
      <w:r w:rsidR="00906DA6" w:rsidRPr="00EE645B">
        <w:rPr>
          <w:color w:val="808080"/>
          <w:highlight w:val="cyan"/>
        </w:rPr>
        <w:t>r 'SRS-TransmissionC</w:t>
      </w:r>
      <w:del w:id="11973" w:author="Rapporteur" w:date="2018-02-05T13:30:00Z">
        <w:r w:rsidR="00906DA6" w:rsidRPr="00EE645B" w:rsidDel="003171F0">
          <w:rPr>
            <w:color w:val="808080"/>
            <w:highlight w:val="cyan"/>
          </w:rPr>
          <w:delText>o</w:delText>
        </w:r>
      </w:del>
      <w:ins w:id="11974" w:author="Rapporteur" w:date="2018-02-05T13:30:00Z">
        <w:r w:rsidR="003171F0" w:rsidRPr="00EE645B">
          <w:rPr>
            <w:color w:val="808080"/>
            <w:highlight w:val="cyan"/>
          </w:rPr>
          <w:t>’</w:t>
        </w:r>
      </w:ins>
      <w:r w:rsidR="00906DA6" w:rsidRPr="00EE645B">
        <w:rPr>
          <w:color w:val="808080"/>
          <w:highlight w:val="cyan"/>
        </w:rPr>
        <w:t>mb'</w:t>
      </w:r>
      <w:r w:rsidRPr="00EE645B">
        <w:rPr>
          <w:color w:val="808080"/>
          <w:highlight w:val="cyan"/>
        </w:rPr>
        <w:t xml:space="preserve"> (see 38.214, section 6.2.1)</w:t>
      </w:r>
    </w:p>
    <w:p w14:paraId="36FC097B" w14:textId="77777777" w:rsidR="00E97640" w:rsidRPr="00EE645B" w:rsidRDefault="00E97640" w:rsidP="00CE00FD">
      <w:pPr>
        <w:pStyle w:val="PL"/>
        <w:rPr>
          <w:del w:id="11975" w:author="" w:date="2018-02-01T17:07:00Z"/>
          <w:color w:val="808080"/>
          <w:highlight w:val="cyan"/>
        </w:rPr>
      </w:pPr>
      <w:del w:id="11976" w:author="" w:date="2018-02-01T17:07:00Z">
        <w:r w:rsidRPr="00EE645B">
          <w:rPr>
            <w:highlight w:val="cyan"/>
          </w:rPr>
          <w:tab/>
        </w:r>
        <w:r w:rsidRPr="00EE645B">
          <w:rPr>
            <w:color w:val="808080"/>
            <w:highlight w:val="cyan"/>
          </w:rPr>
          <w:delText>-- FFS: What is the “offset”?</w:delText>
        </w:r>
      </w:del>
    </w:p>
    <w:p w14:paraId="7E04758B" w14:textId="77777777" w:rsidR="003529C4" w:rsidRPr="00EE645B" w:rsidRDefault="00820EC0" w:rsidP="00CE00FD">
      <w:pPr>
        <w:pStyle w:val="PL"/>
        <w:rPr>
          <w:highlight w:val="cyan"/>
        </w:rPr>
      </w:pPr>
      <w:r w:rsidRPr="00EE645B">
        <w:rPr>
          <w:highlight w:val="cyan"/>
        </w:rPr>
        <w:tab/>
        <w:t>transmissionCom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29C4" w:rsidRPr="00EE645B">
        <w:rPr>
          <w:color w:val="993366"/>
          <w:highlight w:val="cyan"/>
        </w:rPr>
        <w:t>CHOICE</w:t>
      </w:r>
      <w:r w:rsidR="003529C4" w:rsidRPr="00EE645B">
        <w:rPr>
          <w:highlight w:val="cyan"/>
        </w:rPr>
        <w:t xml:space="preserve"> </w:t>
      </w:r>
      <w:r w:rsidRPr="00EE645B">
        <w:rPr>
          <w:highlight w:val="cyan"/>
        </w:rPr>
        <w:t>{</w:t>
      </w:r>
    </w:p>
    <w:p w14:paraId="0C1E48BD" w14:textId="77777777" w:rsidR="003529C4" w:rsidRPr="00EE645B" w:rsidRDefault="003529C4" w:rsidP="00CE00FD">
      <w:pPr>
        <w:pStyle w:val="PL"/>
        <w:rPr>
          <w:ins w:id="11977" w:author="" w:date="2018-02-01T17:07:00Z"/>
          <w:highlight w:val="cyan"/>
        </w:rPr>
      </w:pPr>
      <w:r w:rsidRPr="00EE645B">
        <w:rPr>
          <w:highlight w:val="cyan"/>
        </w:rPr>
        <w:tab/>
      </w:r>
      <w:r w:rsidRPr="00EE645B">
        <w:rPr>
          <w:highlight w:val="cyan"/>
        </w:rPr>
        <w:tab/>
      </w:r>
      <w:r w:rsidR="00820EC0"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0D93C3A" w14:textId="77777777" w:rsidR="00D80D7D" w:rsidRPr="00EE645B" w:rsidRDefault="00D80D7D" w:rsidP="00CE00FD">
      <w:pPr>
        <w:pStyle w:val="PL"/>
        <w:rPr>
          <w:highlight w:val="cyan"/>
        </w:rPr>
      </w:pPr>
      <w:ins w:id="11978" w:author="" w:date="2018-02-01T17:07:00Z">
        <w:r w:rsidRPr="00EE645B">
          <w:rPr>
            <w:highlight w:val="cyan"/>
          </w:rPr>
          <w:tab/>
        </w:r>
        <w:r w:rsidRPr="00EE645B">
          <w:rPr>
            <w:highlight w:val="cyan"/>
          </w:rPr>
          <w:tab/>
        </w:r>
        <w:r w:rsidRPr="00EE645B">
          <w:rPr>
            <w:highlight w:val="cyan"/>
          </w:rPr>
          <w:tab/>
          <w:t>combOffset</w:t>
        </w:r>
      </w:ins>
      <w:ins w:id="11979" w:author="Nokia R2-1800832" w:date="2018-02-02T17:05:00Z">
        <w:r w:rsidR="00B52388" w:rsidRPr="00EE645B">
          <w:rPr>
            <w:highlight w:val="cyan"/>
          </w:rPr>
          <w:t>-n2</w:t>
        </w:r>
      </w:ins>
      <w:ins w:id="11980"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p>
    <w:p w14:paraId="28E82E13" w14:textId="77777777" w:rsidR="003529C4" w:rsidRPr="00EE645B" w:rsidRDefault="003529C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81" w:author="Rapporteur" w:date="2018-02-05T13:30:00Z">
        <w:r w:rsidRPr="00EE645B" w:rsidDel="003171F0">
          <w:rPr>
            <w:color w:val="808080"/>
            <w:highlight w:val="cyan"/>
          </w:rPr>
          <w:delText>e</w:delText>
        </w:r>
      </w:del>
      <w:ins w:id="11982" w:author="Rapporteur" w:date="2018-02-05T13:30:00Z">
        <w:r w:rsidR="003171F0" w:rsidRPr="00EE645B">
          <w:rPr>
            <w:color w:val="808080"/>
            <w:highlight w:val="cyan"/>
          </w:rPr>
          <w:t>‘</w:t>
        </w:r>
      </w:ins>
      <w:r w:rsidRPr="00EE645B">
        <w:rPr>
          <w:color w:val="808080"/>
          <w:highlight w:val="cyan"/>
        </w:rPr>
        <w:t>r 'SRS-CyclicShiftCon</w:t>
      </w:r>
      <w:del w:id="11983" w:author="Rapporteur" w:date="2018-02-05T13:30:00Z">
        <w:r w:rsidRPr="00EE645B" w:rsidDel="003171F0">
          <w:rPr>
            <w:color w:val="808080"/>
            <w:highlight w:val="cyan"/>
          </w:rPr>
          <w:delText>f</w:delText>
        </w:r>
      </w:del>
      <w:ins w:id="11984" w:author="Rapporteur" w:date="2018-02-05T13:30:00Z">
        <w:r w:rsidR="003171F0" w:rsidRPr="00EE645B">
          <w:rPr>
            <w:color w:val="808080"/>
            <w:highlight w:val="cyan"/>
          </w:rPr>
          <w:t>’</w:t>
        </w:r>
      </w:ins>
      <w:r w:rsidRPr="00EE645B">
        <w:rPr>
          <w:color w:val="808080"/>
          <w:highlight w:val="cyan"/>
        </w:rPr>
        <w:t>ig' (see 38.214, section 6.2.1)</w:t>
      </w:r>
    </w:p>
    <w:p w14:paraId="6E3C60CC" w14:textId="77777777" w:rsidR="003529C4" w:rsidRPr="00EE645B" w:rsidRDefault="003529C4" w:rsidP="00CE00FD">
      <w:pPr>
        <w:pStyle w:val="PL"/>
        <w:rPr>
          <w:highlight w:val="cyan"/>
        </w:rPr>
      </w:pPr>
      <w:r w:rsidRPr="00EE645B">
        <w:rPr>
          <w:highlight w:val="cyan"/>
        </w:rPr>
        <w:tab/>
      </w:r>
      <w:r w:rsidRPr="00EE645B">
        <w:rPr>
          <w:highlight w:val="cyan"/>
        </w:rPr>
        <w:tab/>
      </w:r>
      <w:r w:rsidRPr="00EE645B">
        <w:rPr>
          <w:highlight w:val="cyan"/>
        </w:rPr>
        <w:tab/>
        <w:t>cyclicShift</w:t>
      </w:r>
      <w:ins w:id="11985" w:author="Nokia R2-1800832" w:date="2018-02-02T17:06:00Z">
        <w:r w:rsidR="00B52388" w:rsidRPr="00EE645B">
          <w:rPr>
            <w:highlight w:val="cyan"/>
          </w:rPr>
          <w:t>-n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640" w:rsidRPr="00EE645B">
        <w:rPr>
          <w:color w:val="993366"/>
          <w:highlight w:val="cyan"/>
        </w:rPr>
        <w:t>INTEGER</w:t>
      </w:r>
      <w:r w:rsidR="00E97640" w:rsidRPr="00EE645B">
        <w:rPr>
          <w:highlight w:val="cyan"/>
        </w:rPr>
        <w:t xml:space="preserve"> (0..7</w:t>
      </w:r>
      <w:r w:rsidRPr="00EE645B">
        <w:rPr>
          <w:highlight w:val="cyan"/>
        </w:rPr>
        <w:t>)</w:t>
      </w:r>
      <w:del w:id="11986"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1D5A6BE8" w14:textId="77777777" w:rsidR="003529C4" w:rsidRPr="00EE645B" w:rsidRDefault="003529C4" w:rsidP="00CE00FD">
      <w:pPr>
        <w:pStyle w:val="PL"/>
        <w:rPr>
          <w:highlight w:val="cyan"/>
        </w:rPr>
      </w:pPr>
      <w:r w:rsidRPr="00EE645B">
        <w:rPr>
          <w:highlight w:val="cyan"/>
        </w:rPr>
        <w:tab/>
      </w:r>
      <w:r w:rsidRPr="00EE645B">
        <w:rPr>
          <w:highlight w:val="cyan"/>
        </w:rPr>
        <w:tab/>
        <w:t>}</w:t>
      </w:r>
      <w:r w:rsidR="00820EC0" w:rsidRPr="00EE645B">
        <w:rPr>
          <w:highlight w:val="cyan"/>
        </w:rPr>
        <w:t xml:space="preserve">, </w:t>
      </w:r>
    </w:p>
    <w:p w14:paraId="30EA73D5" w14:textId="77777777" w:rsidR="003529C4" w:rsidRPr="00EE645B" w:rsidRDefault="003529C4" w:rsidP="00CE00FD">
      <w:pPr>
        <w:pStyle w:val="PL"/>
        <w:rPr>
          <w:highlight w:val="cyan"/>
        </w:rPr>
      </w:pPr>
      <w:r w:rsidRPr="00EE645B">
        <w:rPr>
          <w:highlight w:val="cyan"/>
        </w:rPr>
        <w:tab/>
      </w:r>
      <w:r w:rsidRPr="00EE645B">
        <w:rPr>
          <w:highlight w:val="cyan"/>
        </w:rPr>
        <w:tab/>
      </w:r>
      <w:r w:rsidR="00820EC0" w:rsidRPr="00EE645B">
        <w:rPr>
          <w:highlight w:val="cyan"/>
        </w:rPr>
        <w:t>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6A6FF9" w14:textId="77777777" w:rsidR="00D80D7D" w:rsidRPr="00EE645B" w:rsidRDefault="00D80D7D" w:rsidP="00D80D7D">
      <w:pPr>
        <w:pStyle w:val="PL"/>
        <w:rPr>
          <w:ins w:id="11987" w:author="" w:date="2018-02-01T17:07:00Z"/>
          <w:highlight w:val="cyan"/>
        </w:rPr>
      </w:pPr>
      <w:ins w:id="11988" w:author="" w:date="2018-02-01T17:07:00Z">
        <w:r w:rsidRPr="00EE645B">
          <w:rPr>
            <w:highlight w:val="cyan"/>
          </w:rPr>
          <w:tab/>
        </w:r>
        <w:r w:rsidRPr="00EE645B">
          <w:rPr>
            <w:highlight w:val="cyan"/>
          </w:rPr>
          <w:tab/>
        </w:r>
        <w:r w:rsidRPr="00EE645B">
          <w:rPr>
            <w:highlight w:val="cyan"/>
          </w:rPr>
          <w:tab/>
          <w:t>combOffset</w:t>
        </w:r>
      </w:ins>
      <w:ins w:id="11989" w:author="Nokia R2-1800832" w:date="2018-02-02T17:05:00Z">
        <w:r w:rsidR="00B52388" w:rsidRPr="00EE645B">
          <w:rPr>
            <w:highlight w:val="cyan"/>
          </w:rPr>
          <w:t>-n4</w:t>
        </w:r>
      </w:ins>
      <w:ins w:id="11990"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675662C5" w14:textId="77777777" w:rsidR="00E97640" w:rsidRPr="00EE645B" w:rsidRDefault="00E976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91" w:author="Rapporteur" w:date="2018-02-05T13:30:00Z">
        <w:r w:rsidRPr="00EE645B" w:rsidDel="003171F0">
          <w:rPr>
            <w:color w:val="808080"/>
            <w:highlight w:val="cyan"/>
          </w:rPr>
          <w:delText>e</w:delText>
        </w:r>
      </w:del>
      <w:ins w:id="11992" w:author="Rapporteur" w:date="2018-02-05T13:30:00Z">
        <w:r w:rsidR="003171F0" w:rsidRPr="00EE645B">
          <w:rPr>
            <w:color w:val="808080"/>
            <w:highlight w:val="cyan"/>
          </w:rPr>
          <w:t>‘</w:t>
        </w:r>
      </w:ins>
      <w:r w:rsidRPr="00EE645B">
        <w:rPr>
          <w:color w:val="808080"/>
          <w:highlight w:val="cyan"/>
        </w:rPr>
        <w:t>r 'SRS-CyclicShiftCon</w:t>
      </w:r>
      <w:del w:id="11993" w:author="Rapporteur" w:date="2018-02-05T13:30:00Z">
        <w:r w:rsidRPr="00EE645B" w:rsidDel="003171F0">
          <w:rPr>
            <w:color w:val="808080"/>
            <w:highlight w:val="cyan"/>
          </w:rPr>
          <w:delText>f</w:delText>
        </w:r>
      </w:del>
      <w:ins w:id="11994" w:author="Rapporteur" w:date="2018-02-05T13:30:00Z">
        <w:r w:rsidR="003171F0" w:rsidRPr="00EE645B">
          <w:rPr>
            <w:color w:val="808080"/>
            <w:highlight w:val="cyan"/>
          </w:rPr>
          <w:t>’</w:t>
        </w:r>
      </w:ins>
      <w:r w:rsidRPr="00EE645B">
        <w:rPr>
          <w:color w:val="808080"/>
          <w:highlight w:val="cyan"/>
        </w:rPr>
        <w:t>ig' (see 38.214, section 6.2.1)</w:t>
      </w:r>
    </w:p>
    <w:p w14:paraId="78180C0F" w14:textId="77777777" w:rsidR="00E97640" w:rsidRPr="00EE645B" w:rsidRDefault="00E97640" w:rsidP="00CE00FD">
      <w:pPr>
        <w:pStyle w:val="PL"/>
        <w:rPr>
          <w:highlight w:val="cyan"/>
        </w:rPr>
      </w:pPr>
      <w:r w:rsidRPr="00EE645B">
        <w:rPr>
          <w:highlight w:val="cyan"/>
        </w:rPr>
        <w:tab/>
      </w:r>
      <w:r w:rsidRPr="00EE645B">
        <w:rPr>
          <w:highlight w:val="cyan"/>
        </w:rPr>
        <w:tab/>
      </w:r>
      <w:r w:rsidRPr="00EE645B">
        <w:rPr>
          <w:highlight w:val="cyan"/>
        </w:rPr>
        <w:tab/>
        <w:t>cyclicShift</w:t>
      </w:r>
      <w:ins w:id="11995" w:author="Nokia R2-1800832" w:date="2018-02-02T17:06:00Z">
        <w:r w:rsidR="00B52388" w:rsidRPr="00EE645B">
          <w:rPr>
            <w:highlight w:val="cyan"/>
          </w:rPr>
          <w:t>-n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1)</w:t>
      </w:r>
      <w:del w:id="11996"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4D939C40" w14:textId="77777777" w:rsidR="003529C4" w:rsidRPr="00EE645B" w:rsidRDefault="003529C4" w:rsidP="00CE00FD">
      <w:pPr>
        <w:pStyle w:val="PL"/>
        <w:rPr>
          <w:highlight w:val="cyan"/>
        </w:rPr>
      </w:pPr>
      <w:r w:rsidRPr="00EE645B">
        <w:rPr>
          <w:highlight w:val="cyan"/>
        </w:rPr>
        <w:tab/>
      </w:r>
      <w:r w:rsidRPr="00EE645B">
        <w:rPr>
          <w:highlight w:val="cyan"/>
        </w:rPr>
        <w:tab/>
        <w:t>}</w:t>
      </w:r>
    </w:p>
    <w:p w14:paraId="32DE2662" w14:textId="77777777" w:rsidR="00820EC0" w:rsidRPr="00EE645B" w:rsidRDefault="003529C4" w:rsidP="00CE00FD">
      <w:pPr>
        <w:pStyle w:val="PL"/>
        <w:rPr>
          <w:highlight w:val="cyan"/>
        </w:rPr>
      </w:pPr>
      <w:r w:rsidRPr="00EE645B">
        <w:rPr>
          <w:highlight w:val="cyan"/>
        </w:rPr>
        <w:tab/>
      </w:r>
      <w:r w:rsidR="00820EC0" w:rsidRPr="00EE645B">
        <w:rPr>
          <w:highlight w:val="cyan"/>
        </w:rPr>
        <w:t>}</w:t>
      </w:r>
      <w:ins w:id="11997" w:author="" w:date="2018-02-01T17:36:00Z">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t>OPTIONAL</w:t>
        </w:r>
      </w:ins>
      <w:r w:rsidR="00820EC0" w:rsidRPr="00EE645B">
        <w:rPr>
          <w:highlight w:val="cyan"/>
        </w:rPr>
        <w:t>,</w:t>
      </w:r>
      <w:ins w:id="11998" w:author="" w:date="2018-02-01T17:36:00Z">
        <w:r w:rsidR="00524FA3" w:rsidRPr="00EE645B">
          <w:rPr>
            <w:highlight w:val="cyan"/>
          </w:rPr>
          <w:tab/>
          <w:t>-- Cond Setup</w:t>
        </w:r>
      </w:ins>
    </w:p>
    <w:p w14:paraId="0F733CFF" w14:textId="77777777" w:rsidR="00EF33DC" w:rsidRPr="00EE645B" w:rsidRDefault="00820EC0" w:rsidP="00CE00FD">
      <w:pPr>
        <w:pStyle w:val="PL"/>
        <w:rPr>
          <w:color w:val="808080"/>
          <w:highlight w:val="cyan"/>
        </w:rPr>
      </w:pPr>
      <w:r w:rsidRPr="00EE645B">
        <w:rPr>
          <w:highlight w:val="cyan"/>
        </w:rPr>
        <w:tab/>
      </w:r>
      <w:r w:rsidRPr="00EE645B">
        <w:rPr>
          <w:color w:val="808080"/>
          <w:highlight w:val="cyan"/>
        </w:rPr>
        <w:t>-- OFDM symbol location of the SRS resource within a slot including number of OFDM symbols (</w:t>
      </w:r>
      <w:r w:rsidR="00EF33DC" w:rsidRPr="00EE645B">
        <w:rPr>
          <w:color w:val="808080"/>
          <w:highlight w:val="cyan"/>
        </w:rPr>
        <w:t xml:space="preserve">N = </w:t>
      </w:r>
      <w:r w:rsidRPr="00EE645B">
        <w:rPr>
          <w:color w:val="808080"/>
          <w:highlight w:val="cyan"/>
        </w:rPr>
        <w:t>1, 2 or 4 per SRS resource)</w:t>
      </w:r>
      <w:r w:rsidR="00EF33DC" w:rsidRPr="00EE645B">
        <w:rPr>
          <w:color w:val="808080"/>
          <w:highlight w:val="cyan"/>
        </w:rPr>
        <w:t>,</w:t>
      </w:r>
    </w:p>
    <w:p w14:paraId="52F7A960" w14:textId="77777777" w:rsidR="00990196" w:rsidRPr="00EE645B" w:rsidRDefault="00EF33DC" w:rsidP="00CE00FD">
      <w:pPr>
        <w:pStyle w:val="PL"/>
        <w:rPr>
          <w:color w:val="808080"/>
          <w:highlight w:val="cyan"/>
        </w:rPr>
      </w:pPr>
      <w:r w:rsidRPr="00EE645B">
        <w:rPr>
          <w:highlight w:val="cyan"/>
        </w:rPr>
        <w:tab/>
      </w:r>
      <w:r w:rsidRPr="00EE645B">
        <w:rPr>
          <w:color w:val="808080"/>
          <w:highlight w:val="cyan"/>
        </w:rPr>
        <w:t>-- startPosition (SRSSymbolStartPosition = 0..</w:t>
      </w:r>
      <w:del w:id="11999" w:author="Rapporteur" w:date="2018-02-05T13:30:00Z">
        <w:r w:rsidRPr="00EE645B">
          <w:rPr>
            <w:color w:val="808080"/>
            <w:highlight w:val="cyan"/>
          </w:rPr>
          <w:delText>5</w:delText>
        </w:r>
      </w:del>
      <w:ins w:id="12000" w:author="Rapporteur" w:date="2018-02-05T13:30:00Z">
        <w:r w:rsidR="003171F0" w:rsidRPr="00EE645B">
          <w:rPr>
            <w:color w:val="808080"/>
            <w:highlight w:val="cyan"/>
          </w:rPr>
          <w:t>“</w:t>
        </w:r>
      </w:ins>
      <w:r w:rsidRPr="00EE645B">
        <w:rPr>
          <w:color w:val="808080"/>
          <w:highlight w:val="cyan"/>
        </w:rPr>
        <w:t>;</w:t>
      </w:r>
      <w:del w:id="12001" w:author="Rapporteur" w:date="2018-02-05T13:30:00Z">
        <w:r w:rsidRPr="00EE645B" w:rsidDel="003171F0">
          <w:rPr>
            <w:color w:val="808080"/>
            <w:highlight w:val="cyan"/>
          </w:rPr>
          <w:delText xml:space="preserve"> </w:delText>
        </w:r>
      </w:del>
      <w:ins w:id="12002" w:author="Rapporteur" w:date="2018-02-05T13:30:00Z">
        <w:r w:rsidR="003171F0" w:rsidRPr="00EE645B">
          <w:rPr>
            <w:color w:val="808080"/>
            <w:highlight w:val="cyan"/>
          </w:rPr>
          <w:t>”</w:t>
        </w:r>
      </w:ins>
      <w:r w:rsidRPr="00EE645B">
        <w:rPr>
          <w:color w:val="808080"/>
          <w:highlight w:val="cyan"/>
        </w:rPr>
        <w:t>"0" refers to the last symbo</w:t>
      </w:r>
      <w:del w:id="12003" w:author="Rapporteur" w:date="2018-02-05T13:30:00Z">
        <w:r w:rsidRPr="00EE645B">
          <w:rPr>
            <w:color w:val="808080"/>
            <w:highlight w:val="cyan"/>
          </w:rPr>
          <w:delText>l</w:delText>
        </w:r>
      </w:del>
      <w:ins w:id="12004" w:author="Rapporteur" w:date="2018-02-05T13:30:00Z">
        <w:r w:rsidR="003171F0" w:rsidRPr="00EE645B">
          <w:rPr>
            <w:color w:val="808080"/>
            <w:highlight w:val="cyan"/>
          </w:rPr>
          <w:t>“</w:t>
        </w:r>
      </w:ins>
      <w:r w:rsidRPr="00EE645B">
        <w:rPr>
          <w:color w:val="808080"/>
          <w:highlight w:val="cyan"/>
        </w:rPr>
        <w:t>,</w:t>
      </w:r>
      <w:del w:id="12005" w:author="Rapporteur" w:date="2018-02-05T13:30:00Z">
        <w:r w:rsidRPr="00EE645B" w:rsidDel="003171F0">
          <w:rPr>
            <w:color w:val="808080"/>
            <w:highlight w:val="cyan"/>
          </w:rPr>
          <w:delText xml:space="preserve"> </w:delText>
        </w:r>
      </w:del>
      <w:ins w:id="12006" w:author="Rapporteur" w:date="2018-02-05T13:30:00Z">
        <w:r w:rsidR="003171F0" w:rsidRPr="00EE645B">
          <w:rPr>
            <w:color w:val="808080"/>
            <w:highlight w:val="cyan"/>
          </w:rPr>
          <w:t>”</w:t>
        </w:r>
      </w:ins>
      <w:r w:rsidRPr="00EE645B">
        <w:rPr>
          <w:color w:val="808080"/>
          <w:highlight w:val="cyan"/>
        </w:rPr>
        <w:t>"1" refers to the second last symbol) and</w:t>
      </w:r>
      <w:r w:rsidR="00820EC0" w:rsidRPr="00EE645B">
        <w:rPr>
          <w:color w:val="808080"/>
          <w:highlight w:val="cyan"/>
        </w:rPr>
        <w:t xml:space="preserve"> </w:t>
      </w:r>
    </w:p>
    <w:p w14:paraId="02299E32" w14:textId="77777777" w:rsidR="00526801" w:rsidRPr="00EE645B" w:rsidRDefault="00990196" w:rsidP="00CE00FD">
      <w:pPr>
        <w:pStyle w:val="PL"/>
        <w:rPr>
          <w:color w:val="808080"/>
          <w:highlight w:val="cyan"/>
        </w:rPr>
      </w:pPr>
      <w:r w:rsidRPr="00EE645B">
        <w:rPr>
          <w:highlight w:val="cyan"/>
        </w:rPr>
        <w:tab/>
      </w:r>
      <w:r w:rsidR="006B10BF" w:rsidRPr="00EE645B">
        <w:rPr>
          <w:color w:val="808080"/>
          <w:highlight w:val="cyan"/>
        </w:rPr>
        <w:t xml:space="preserve">-- </w:t>
      </w:r>
      <w:r w:rsidR="00EF33DC" w:rsidRPr="00EE645B">
        <w:rPr>
          <w:color w:val="808080"/>
          <w:highlight w:val="cyan"/>
        </w:rPr>
        <w:t>RepetitionFactor (r = 1, 2 or 4).</w:t>
      </w:r>
      <w:r w:rsidRPr="00EE645B">
        <w:rPr>
          <w:color w:val="808080"/>
          <w:highlight w:val="cyan"/>
        </w:rPr>
        <w:tab/>
      </w:r>
    </w:p>
    <w:p w14:paraId="11A6A13C" w14:textId="77777777" w:rsidR="00820EC0" w:rsidRPr="00EE645B" w:rsidRDefault="00526801" w:rsidP="00CE00FD">
      <w:pPr>
        <w:pStyle w:val="PL"/>
        <w:rPr>
          <w:color w:val="808080"/>
          <w:highlight w:val="cyan"/>
        </w:rPr>
      </w:pPr>
      <w:r w:rsidRPr="00EE645B">
        <w:rPr>
          <w:highlight w:val="cyan"/>
        </w:rPr>
        <w:tab/>
      </w:r>
      <w:r w:rsidR="006B10BF" w:rsidRPr="00EE645B">
        <w:rPr>
          <w:color w:val="808080"/>
          <w:highlight w:val="cyan"/>
        </w:rPr>
        <w:t>-- Corresponds to L1 paramet</w:t>
      </w:r>
      <w:del w:id="12007" w:author="Rapporteur" w:date="2018-02-05T13:30:00Z">
        <w:r w:rsidR="006B10BF" w:rsidRPr="00EE645B" w:rsidDel="003171F0">
          <w:rPr>
            <w:color w:val="808080"/>
            <w:highlight w:val="cyan"/>
          </w:rPr>
          <w:delText>e</w:delText>
        </w:r>
      </w:del>
      <w:ins w:id="12008" w:author="Rapporteur" w:date="2018-02-05T13:30:00Z">
        <w:r w:rsidR="003171F0" w:rsidRPr="00EE645B">
          <w:rPr>
            <w:color w:val="808080"/>
            <w:highlight w:val="cyan"/>
          </w:rPr>
          <w:t>‘</w:t>
        </w:r>
      </w:ins>
      <w:r w:rsidR="006B10BF" w:rsidRPr="00EE645B">
        <w:rPr>
          <w:color w:val="808080"/>
          <w:highlight w:val="cyan"/>
        </w:rPr>
        <w:t>r 'SRS-ResourceMapp</w:t>
      </w:r>
      <w:del w:id="12009" w:author="Rapporteur" w:date="2018-02-05T13:30:00Z">
        <w:r w:rsidR="006B10BF" w:rsidRPr="00EE645B" w:rsidDel="003171F0">
          <w:rPr>
            <w:color w:val="808080"/>
            <w:highlight w:val="cyan"/>
          </w:rPr>
          <w:delText>i</w:delText>
        </w:r>
      </w:del>
      <w:ins w:id="12010" w:author="Rapporteur" w:date="2018-02-05T13:30:00Z">
        <w:r w:rsidR="003171F0" w:rsidRPr="00EE645B">
          <w:rPr>
            <w:color w:val="808080"/>
            <w:highlight w:val="cyan"/>
          </w:rPr>
          <w:t>’</w:t>
        </w:r>
      </w:ins>
      <w:r w:rsidR="006B10BF" w:rsidRPr="00EE645B">
        <w:rPr>
          <w:color w:val="808080"/>
          <w:highlight w:val="cyan"/>
        </w:rPr>
        <w:t>ng'</w:t>
      </w:r>
      <w:r w:rsidR="00990196" w:rsidRPr="00EE645B">
        <w:rPr>
          <w:color w:val="808080"/>
          <w:highlight w:val="cyan"/>
        </w:rPr>
        <w:t xml:space="preserve"> </w:t>
      </w:r>
      <w:r w:rsidR="00820EC0" w:rsidRPr="00EE645B">
        <w:rPr>
          <w:color w:val="808080"/>
          <w:highlight w:val="cyan"/>
        </w:rPr>
        <w:t>(see 38.214, section 6.2.1</w:t>
      </w:r>
      <w:ins w:id="12011" w:author="Rapporteur" w:date="2018-02-02T08:32:00Z">
        <w:r w:rsidR="00684FF9" w:rsidRPr="00EE645B">
          <w:rPr>
            <w:color w:val="808080"/>
            <w:highlight w:val="cyan"/>
          </w:rPr>
          <w:t xml:space="preserve"> and 38.211, section 6.4.1.4</w:t>
        </w:r>
      </w:ins>
      <w:r w:rsidR="00820EC0" w:rsidRPr="00EE645B">
        <w:rPr>
          <w:color w:val="808080"/>
          <w:highlight w:val="cyan"/>
        </w:rPr>
        <w:t>)</w:t>
      </w:r>
      <w:r w:rsidR="00EF33DC" w:rsidRPr="00EE645B">
        <w:rPr>
          <w:color w:val="808080"/>
          <w:highlight w:val="cyan"/>
        </w:rPr>
        <w:t xml:space="preserve">. </w:t>
      </w:r>
    </w:p>
    <w:p w14:paraId="40842FB3" w14:textId="77777777" w:rsidR="004445C8" w:rsidRPr="00EE645B" w:rsidRDefault="004445C8" w:rsidP="00CE00FD">
      <w:pPr>
        <w:pStyle w:val="PL"/>
        <w:rPr>
          <w:color w:val="808080"/>
          <w:highlight w:val="cyan"/>
        </w:rPr>
      </w:pPr>
      <w:r w:rsidRPr="00EE645B">
        <w:rPr>
          <w:highlight w:val="cyan"/>
        </w:rPr>
        <w:tab/>
      </w:r>
      <w:r w:rsidRPr="00EE645B">
        <w:rPr>
          <w:color w:val="808080"/>
          <w:highlight w:val="cyan"/>
        </w:rPr>
        <w:t>-- FFS: Apparently, RAN1 considers replacing these three fields by a table in RAN1 specs and a corresponding index in ASN.1?!</w:t>
      </w:r>
    </w:p>
    <w:p w14:paraId="2A26B9A6" w14:textId="77777777" w:rsidR="00EF33DC" w:rsidRPr="00EE645B" w:rsidRDefault="00820EC0" w:rsidP="00CE00FD">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F33DC" w:rsidRPr="00EE645B">
        <w:rPr>
          <w:color w:val="993366"/>
          <w:highlight w:val="cyan"/>
        </w:rPr>
        <w:t>SEQUENCE</w:t>
      </w:r>
      <w:r w:rsidR="00EF33DC" w:rsidRPr="00EE645B">
        <w:rPr>
          <w:highlight w:val="cyan"/>
        </w:rPr>
        <w:t xml:space="preserve"> {</w:t>
      </w:r>
    </w:p>
    <w:p w14:paraId="2AACE40E" w14:textId="77777777" w:rsidR="00EF33DC" w:rsidRPr="00EE645B" w:rsidRDefault="00EF33DC" w:rsidP="00CE00FD">
      <w:pPr>
        <w:pStyle w:val="PL"/>
        <w:rPr>
          <w:highlight w:val="cyan"/>
        </w:rPr>
      </w:pPr>
      <w:r w:rsidRPr="00EE645B">
        <w:rPr>
          <w:highlight w:val="cyan"/>
        </w:rPr>
        <w:tab/>
      </w:r>
      <w:r w:rsidRPr="00EE645B">
        <w:rPr>
          <w:highlight w:val="cyan"/>
        </w:rPr>
        <w:tab/>
        <w:t>start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81F79" w:rsidRPr="00EE645B">
        <w:rPr>
          <w:color w:val="993366"/>
          <w:highlight w:val="cyan"/>
        </w:rPr>
        <w:t>INTEGER</w:t>
      </w:r>
      <w:r w:rsidR="00D81F79" w:rsidRPr="00EE645B">
        <w:rPr>
          <w:highlight w:val="cyan"/>
        </w:rPr>
        <w:t xml:space="preserve"> (</w:t>
      </w:r>
      <w:r w:rsidRPr="00EE645B">
        <w:rPr>
          <w:highlight w:val="cyan"/>
        </w:rPr>
        <w:t>0</w:t>
      </w:r>
      <w:r w:rsidR="00D81F79" w:rsidRPr="00EE645B">
        <w:rPr>
          <w:highlight w:val="cyan"/>
        </w:rPr>
        <w:t>..</w:t>
      </w:r>
      <w:r w:rsidRPr="00EE645B">
        <w:rPr>
          <w:highlight w:val="cyan"/>
        </w:rPr>
        <w:t>5</w:t>
      </w:r>
      <w:r w:rsidR="00D81F79" w:rsidRPr="00EE645B">
        <w:rPr>
          <w:highlight w:val="cyan"/>
        </w:rPr>
        <w:t>),</w:t>
      </w:r>
    </w:p>
    <w:p w14:paraId="45B5C341" w14:textId="77777777" w:rsidR="00EF33DC" w:rsidRPr="00EE645B" w:rsidRDefault="00EF33DC" w:rsidP="00CE00FD">
      <w:pPr>
        <w:pStyle w:val="PL"/>
        <w:rPr>
          <w:highlight w:val="cyan"/>
        </w:rPr>
      </w:pPr>
      <w:r w:rsidRPr="00EE645B">
        <w:rPr>
          <w:highlight w:val="cyan"/>
        </w:rPr>
        <w:tab/>
      </w:r>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69106A1B" w14:textId="77777777" w:rsidR="00EF33DC" w:rsidRPr="00EE645B" w:rsidRDefault="00EF33DC" w:rsidP="00CE00FD">
      <w:pPr>
        <w:pStyle w:val="PL"/>
        <w:rPr>
          <w:highlight w:val="cyan"/>
        </w:rPr>
      </w:pPr>
      <w:r w:rsidRPr="00EE645B">
        <w:rPr>
          <w:highlight w:val="cyan"/>
        </w:rPr>
        <w:tab/>
      </w:r>
      <w:r w:rsidRPr="00EE645B">
        <w:rPr>
          <w:highlight w:val="cyan"/>
        </w:rPr>
        <w:tab/>
        <w:t>repeti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35C37150" w14:textId="77777777" w:rsidR="00820EC0" w:rsidRPr="00EE645B" w:rsidRDefault="00EF33DC" w:rsidP="00CE00FD">
      <w:pPr>
        <w:pStyle w:val="PL"/>
        <w:rPr>
          <w:highlight w:val="cyan"/>
        </w:rPr>
      </w:pPr>
      <w:r w:rsidRPr="00EE645B">
        <w:rPr>
          <w:highlight w:val="cyan"/>
        </w:rPr>
        <w:tab/>
        <w:t>}</w:t>
      </w:r>
      <w:r w:rsidR="00820EC0" w:rsidRPr="00EE645B">
        <w:rPr>
          <w:highlight w:val="cyan"/>
        </w:rPr>
        <w:t>,</w:t>
      </w:r>
    </w:p>
    <w:p w14:paraId="25DEEC4C" w14:textId="77777777" w:rsidR="000C50E1" w:rsidRPr="00EE645B" w:rsidRDefault="000C50E1" w:rsidP="00CE00FD">
      <w:pPr>
        <w:pStyle w:val="PL"/>
        <w:rPr>
          <w:color w:val="808080"/>
          <w:highlight w:val="cyan"/>
        </w:rPr>
      </w:pPr>
      <w:r w:rsidRPr="00EE645B">
        <w:rPr>
          <w:highlight w:val="cyan"/>
        </w:rPr>
        <w:tab/>
      </w:r>
      <w:r w:rsidRPr="00EE645B">
        <w:rPr>
          <w:color w:val="808080"/>
          <w:highlight w:val="cyan"/>
        </w:rPr>
        <w:t>-- Parameter(s) defining frequency domain position and configurable shift to align SRS allocation to 4 PRB grid.</w:t>
      </w:r>
    </w:p>
    <w:p w14:paraId="741BD81A" w14:textId="77777777" w:rsidR="000C50E1" w:rsidRPr="00EE645B" w:rsidRDefault="000C50E1" w:rsidP="00CE00FD">
      <w:pPr>
        <w:pStyle w:val="PL"/>
        <w:rPr>
          <w:color w:val="808080"/>
          <w:highlight w:val="cyan"/>
        </w:rPr>
      </w:pPr>
      <w:r w:rsidRPr="00EE645B">
        <w:rPr>
          <w:highlight w:val="cyan"/>
        </w:rPr>
        <w:tab/>
      </w:r>
      <w:r w:rsidRPr="00EE645B">
        <w:rPr>
          <w:color w:val="808080"/>
          <w:highlight w:val="cyan"/>
        </w:rPr>
        <w:t>-- Corresponds to L1 paramet</w:t>
      </w:r>
      <w:del w:id="12012" w:author="Rapporteur" w:date="2018-02-05T13:30:00Z">
        <w:r w:rsidRPr="00EE645B" w:rsidDel="003171F0">
          <w:rPr>
            <w:color w:val="808080"/>
            <w:highlight w:val="cyan"/>
          </w:rPr>
          <w:delText>e</w:delText>
        </w:r>
      </w:del>
      <w:ins w:id="12013" w:author="Rapporteur" w:date="2018-02-05T13:30:00Z">
        <w:r w:rsidR="003171F0" w:rsidRPr="00EE645B">
          <w:rPr>
            <w:color w:val="808080"/>
            <w:highlight w:val="cyan"/>
          </w:rPr>
          <w:t>‘</w:t>
        </w:r>
      </w:ins>
      <w:r w:rsidRPr="00EE645B">
        <w:rPr>
          <w:color w:val="808080"/>
          <w:highlight w:val="cyan"/>
        </w:rPr>
        <w:t>r '</w:t>
      </w:r>
      <w:bookmarkStart w:id="12014" w:name="_Hlk501127760"/>
      <w:r w:rsidRPr="00EE645B">
        <w:rPr>
          <w:color w:val="808080"/>
          <w:highlight w:val="cyan"/>
        </w:rPr>
        <w:t>SRS-</w:t>
      </w:r>
      <w:bookmarkEnd w:id="12014"/>
      <w:r w:rsidRPr="00EE645B">
        <w:rPr>
          <w:color w:val="808080"/>
          <w:highlight w:val="cyan"/>
        </w:rPr>
        <w:t>FreqDomainPosit</w:t>
      </w:r>
      <w:del w:id="12015" w:author="Rapporteur" w:date="2018-02-05T13:30:00Z">
        <w:r w:rsidRPr="00EE645B" w:rsidDel="003171F0">
          <w:rPr>
            <w:color w:val="808080"/>
            <w:highlight w:val="cyan"/>
          </w:rPr>
          <w:delText>i</w:delText>
        </w:r>
      </w:del>
      <w:ins w:id="12016" w:author="Rapporteur" w:date="2018-02-05T13:30:00Z">
        <w:r w:rsidR="003171F0" w:rsidRPr="00EE645B">
          <w:rPr>
            <w:color w:val="808080"/>
            <w:highlight w:val="cyan"/>
          </w:rPr>
          <w:t>’</w:t>
        </w:r>
      </w:ins>
      <w:r w:rsidRPr="00EE645B">
        <w:rPr>
          <w:color w:val="808080"/>
          <w:highlight w:val="cyan"/>
        </w:rPr>
        <w:t>on' (see 38.214, section 6.2.1)</w:t>
      </w:r>
    </w:p>
    <w:p w14:paraId="6B3E5BFF" w14:textId="77777777" w:rsidR="00BF207E" w:rsidRPr="00EE645B" w:rsidRDefault="000C50E1" w:rsidP="00CE00FD">
      <w:pPr>
        <w:pStyle w:val="PL"/>
        <w:rPr>
          <w:highlight w:val="cyan"/>
        </w:rPr>
      </w:pPr>
      <w:r w:rsidRPr="00EE645B">
        <w:rPr>
          <w:highlight w:val="cyan"/>
        </w:rPr>
        <w:tab/>
        <w:t>freqDomain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F207E" w:rsidRPr="00EE645B">
        <w:rPr>
          <w:color w:val="993366"/>
          <w:highlight w:val="cyan"/>
        </w:rPr>
        <w:t>INTEGER</w:t>
      </w:r>
      <w:r w:rsidR="00BF207E" w:rsidRPr="00EE645B">
        <w:rPr>
          <w:highlight w:val="cyan"/>
        </w:rPr>
        <w:t xml:space="preserve"> (0..67)</w:t>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color w:val="993366"/>
          <w:highlight w:val="cyan"/>
        </w:rPr>
        <w:t>OPTIONAL</w:t>
      </w:r>
      <w:r w:rsidR="00BF207E" w:rsidRPr="00EE645B">
        <w:rPr>
          <w:highlight w:val="cyan"/>
        </w:rPr>
        <w:t>,</w:t>
      </w:r>
    </w:p>
    <w:p w14:paraId="525C3DE5" w14:textId="77777777" w:rsidR="000C50E1" w:rsidRPr="00EE645B" w:rsidRDefault="00BF207E" w:rsidP="00CE00FD">
      <w:pPr>
        <w:pStyle w:val="PL"/>
        <w:rPr>
          <w:highlight w:val="cyan"/>
        </w:rPr>
      </w:pPr>
      <w:r w:rsidRPr="00EE645B">
        <w:rPr>
          <w:highlight w:val="cyan"/>
        </w:rPr>
        <w:tab/>
        <w:t>freqDomain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68)</w:t>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color w:val="993366"/>
          <w:highlight w:val="cyan"/>
        </w:rPr>
        <w:t>OPTIONAL</w:t>
      </w:r>
      <w:r w:rsidR="000C50E1" w:rsidRPr="00EE645B">
        <w:rPr>
          <w:highlight w:val="cyan"/>
        </w:rPr>
        <w:t>,</w:t>
      </w:r>
    </w:p>
    <w:p w14:paraId="37BF6890" w14:textId="77777777" w:rsidR="00A41267" w:rsidRPr="00EE645B" w:rsidRDefault="00820EC0" w:rsidP="00CE00FD">
      <w:pPr>
        <w:pStyle w:val="PL"/>
        <w:rPr>
          <w:color w:val="808080"/>
          <w:highlight w:val="cyan"/>
        </w:rPr>
      </w:pPr>
      <w:r w:rsidRPr="00EE645B">
        <w:rPr>
          <w:highlight w:val="cyan"/>
        </w:rPr>
        <w:tab/>
      </w:r>
      <w:r w:rsidRPr="00EE645B">
        <w:rPr>
          <w:color w:val="808080"/>
          <w:highlight w:val="cyan"/>
        </w:rPr>
        <w:t xml:space="preserve">-- Includes parameters capturing SRS frequency hopping </w:t>
      </w:r>
    </w:p>
    <w:p w14:paraId="451B2525" w14:textId="77777777" w:rsidR="00820EC0" w:rsidRPr="00EE645B" w:rsidRDefault="00A41267" w:rsidP="00CE00FD">
      <w:pPr>
        <w:pStyle w:val="PL"/>
        <w:rPr>
          <w:color w:val="808080"/>
          <w:highlight w:val="cyan"/>
        </w:rPr>
      </w:pPr>
      <w:r w:rsidRPr="00EE645B">
        <w:rPr>
          <w:highlight w:val="cyan"/>
        </w:rPr>
        <w:tab/>
      </w:r>
      <w:r w:rsidRPr="00EE645B">
        <w:rPr>
          <w:color w:val="808080"/>
          <w:highlight w:val="cyan"/>
        </w:rPr>
        <w:t>-- Corresponds to L1 paramet</w:t>
      </w:r>
      <w:del w:id="12017" w:author="Rapporteur" w:date="2018-02-05T13:30:00Z">
        <w:r w:rsidRPr="00EE645B" w:rsidDel="003171F0">
          <w:rPr>
            <w:color w:val="808080"/>
            <w:highlight w:val="cyan"/>
          </w:rPr>
          <w:delText>e</w:delText>
        </w:r>
      </w:del>
      <w:ins w:id="12018" w:author="Rapporteur" w:date="2018-02-05T13:30:00Z">
        <w:r w:rsidR="003171F0" w:rsidRPr="00EE645B">
          <w:rPr>
            <w:color w:val="808080"/>
            <w:highlight w:val="cyan"/>
          </w:rPr>
          <w:t>‘</w:t>
        </w:r>
      </w:ins>
      <w:r w:rsidRPr="00EE645B">
        <w:rPr>
          <w:color w:val="808080"/>
          <w:highlight w:val="cyan"/>
        </w:rPr>
        <w:t>r 'SRS-FreqHopp</w:t>
      </w:r>
      <w:del w:id="12019" w:author="Rapporteur" w:date="2018-02-05T13:30:00Z">
        <w:r w:rsidRPr="00EE645B" w:rsidDel="003171F0">
          <w:rPr>
            <w:color w:val="808080"/>
            <w:highlight w:val="cyan"/>
          </w:rPr>
          <w:delText>i</w:delText>
        </w:r>
      </w:del>
      <w:ins w:id="12020" w:author="Rapporteur" w:date="2018-02-05T13:30:00Z">
        <w:r w:rsidR="003171F0" w:rsidRPr="00EE645B">
          <w:rPr>
            <w:color w:val="808080"/>
            <w:highlight w:val="cyan"/>
          </w:rPr>
          <w:t>’</w:t>
        </w:r>
      </w:ins>
      <w:r w:rsidRPr="00EE645B">
        <w:rPr>
          <w:color w:val="808080"/>
          <w:highlight w:val="cyan"/>
        </w:rPr>
        <w:t xml:space="preserve">ng' </w:t>
      </w:r>
      <w:r w:rsidR="00820EC0" w:rsidRPr="00EE645B">
        <w:rPr>
          <w:color w:val="808080"/>
          <w:highlight w:val="cyan"/>
        </w:rPr>
        <w:t>(see 38.214, section 6.2.1)</w:t>
      </w:r>
    </w:p>
    <w:p w14:paraId="3D6CC532" w14:textId="77777777" w:rsidR="005C6E0D" w:rsidRPr="00EE645B" w:rsidRDefault="00820EC0" w:rsidP="00CE00FD">
      <w:pPr>
        <w:pStyle w:val="PL"/>
        <w:rPr>
          <w:highlight w:val="cyan"/>
        </w:rPr>
      </w:pPr>
      <w:r w:rsidRPr="00EE645B">
        <w:rPr>
          <w:highlight w:val="cyan"/>
        </w:rPr>
        <w:tab/>
        <w:t>freq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23B3" w:rsidRPr="00EE645B">
        <w:rPr>
          <w:highlight w:val="cyan"/>
        </w:rPr>
        <w:t xml:space="preserve">SetupRelease { </w:t>
      </w:r>
      <w:r w:rsidR="005C6E0D" w:rsidRPr="00EE645B">
        <w:rPr>
          <w:color w:val="993366"/>
          <w:highlight w:val="cyan"/>
        </w:rPr>
        <w:t>SEQUENCE</w:t>
      </w:r>
      <w:r w:rsidR="005C6E0D" w:rsidRPr="00EE645B">
        <w:rPr>
          <w:highlight w:val="cyan"/>
        </w:rPr>
        <w:t xml:space="preserve"> {</w:t>
      </w:r>
    </w:p>
    <w:p w14:paraId="10D5F751" w14:textId="77777777" w:rsidR="005C6E0D" w:rsidRPr="00EE645B" w:rsidRDefault="005C6E0D" w:rsidP="00CE00FD">
      <w:pPr>
        <w:pStyle w:val="PL"/>
        <w:rPr>
          <w:highlight w:val="cyan"/>
        </w:rPr>
      </w:pPr>
      <w:r w:rsidRPr="00EE645B">
        <w:rPr>
          <w:highlight w:val="cyan"/>
        </w:rPr>
        <w:tab/>
      </w:r>
      <w:r w:rsidRPr="00EE645B">
        <w:rPr>
          <w:highlight w:val="cyan"/>
        </w:rPr>
        <w:tab/>
        <w:t>c</w:t>
      </w:r>
      <w:del w:id="12021" w:author="Nokia R2-1800832" w:date="2018-02-02T17:05:00Z">
        <w:r w:rsidRPr="00EE645B">
          <w:rPr>
            <w:highlight w:val="cyan"/>
          </w:rPr>
          <w:delText>_</w:delText>
        </w:r>
      </w:del>
      <w:ins w:id="12022" w:author="Nokia R2-1800832" w:date="2018-02-02T17:05:00Z">
        <w:r w:rsidR="001112BE" w:rsidRPr="00EE645B">
          <w:rPr>
            <w:highlight w:val="cyan"/>
          </w:rPr>
          <w:t>-</w:t>
        </w:r>
      </w:ins>
      <w:r w:rsidRPr="00EE645B">
        <w:rPr>
          <w:highlight w:val="cyan"/>
        </w:rPr>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7B7DA455" w14:textId="77777777" w:rsidR="005C6E0D" w:rsidRPr="00EE645B" w:rsidRDefault="005C6E0D" w:rsidP="00CE00FD">
      <w:pPr>
        <w:pStyle w:val="PL"/>
        <w:rPr>
          <w:highlight w:val="cyan"/>
          <w:lang w:val="sv-SE"/>
        </w:rPr>
      </w:pPr>
      <w:r w:rsidRPr="00EE645B">
        <w:rPr>
          <w:highlight w:val="cyan"/>
        </w:rPr>
        <w:tab/>
      </w:r>
      <w:r w:rsidRPr="00EE645B">
        <w:rPr>
          <w:highlight w:val="cyan"/>
        </w:rPr>
        <w:tab/>
      </w:r>
      <w:r w:rsidRPr="00EE645B">
        <w:rPr>
          <w:highlight w:val="cyan"/>
          <w:lang w:val="sv-SE"/>
        </w:rPr>
        <w:t>b</w:t>
      </w:r>
      <w:del w:id="12023" w:author="Nokia R2-1800832" w:date="2018-02-02T17:05:00Z">
        <w:r w:rsidRPr="00EE645B">
          <w:rPr>
            <w:highlight w:val="cyan"/>
            <w:lang w:val="sv-SE"/>
          </w:rPr>
          <w:delText>_</w:delText>
        </w:r>
      </w:del>
      <w:ins w:id="12024" w:author="Nokia R2-1800832" w:date="2018-02-02T17:05:00Z">
        <w:r w:rsidR="001112BE" w:rsidRPr="00EE645B">
          <w:rPr>
            <w:highlight w:val="cyan"/>
            <w:lang w:val="sv-SE"/>
          </w:rPr>
          <w:t>-</w:t>
        </w:r>
      </w:ins>
      <w:r w:rsidRPr="00EE645B">
        <w:rPr>
          <w:highlight w:val="cyan"/>
          <w:lang w:val="sv-SE"/>
        </w:rPr>
        <w:t>SR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p>
    <w:p w14:paraId="1E163CC7" w14:textId="77777777" w:rsidR="005C6E0D" w:rsidRPr="00EE645B" w:rsidRDefault="005C6E0D" w:rsidP="00CE00FD">
      <w:pPr>
        <w:pStyle w:val="PL"/>
        <w:rPr>
          <w:highlight w:val="cyan"/>
          <w:lang w:val="sv-SE"/>
        </w:rPr>
      </w:pPr>
      <w:r w:rsidRPr="00EE645B">
        <w:rPr>
          <w:highlight w:val="cyan"/>
          <w:lang w:val="sv-SE"/>
        </w:rPr>
        <w:tab/>
      </w:r>
      <w:r w:rsidRPr="00EE645B">
        <w:rPr>
          <w:highlight w:val="cyan"/>
          <w:lang w:val="sv-SE"/>
        </w:rPr>
        <w:tab/>
        <w:t>b</w:t>
      </w:r>
      <w:del w:id="12025" w:author="Nokia R2-1800832" w:date="2018-02-02T17:05:00Z">
        <w:r w:rsidRPr="00EE645B">
          <w:rPr>
            <w:highlight w:val="cyan"/>
            <w:lang w:val="sv-SE"/>
          </w:rPr>
          <w:delText>_</w:delText>
        </w:r>
      </w:del>
      <w:ins w:id="12026" w:author="Nokia R2-1800832" w:date="2018-02-02T17:05:00Z">
        <w:r w:rsidR="001112BE" w:rsidRPr="00EE645B">
          <w:rPr>
            <w:highlight w:val="cyan"/>
            <w:lang w:val="sv-SE"/>
          </w:rPr>
          <w:t>-</w:t>
        </w:r>
      </w:ins>
      <w:r w:rsidRPr="00EE645B">
        <w:rPr>
          <w:highlight w:val="cyan"/>
          <w:lang w:val="sv-SE"/>
        </w:rPr>
        <w:t>hop</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w:t>
      </w:r>
    </w:p>
    <w:p w14:paraId="56266759" w14:textId="77777777" w:rsidR="00820EC0" w:rsidRPr="00EE645B" w:rsidRDefault="009623B3" w:rsidP="00CE00FD">
      <w:pPr>
        <w:pStyle w:val="PL"/>
        <w:rPr>
          <w:color w:val="808080"/>
          <w:highlight w:val="cyan"/>
        </w:rPr>
      </w:pPr>
      <w:r w:rsidRPr="00EE645B">
        <w:rPr>
          <w:highlight w:val="cyan"/>
          <w:lang w:val="sv-SE"/>
        </w:rPr>
        <w:tab/>
      </w:r>
      <w:r w:rsidRPr="00EE645B">
        <w:rPr>
          <w:highlight w:val="cyan"/>
        </w:rPr>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20EC0" w:rsidRPr="00EE645B">
        <w:rPr>
          <w:highlight w:val="cyan"/>
        </w:rPr>
        <w:t>,</w:t>
      </w:r>
      <w:r w:rsidRPr="00EE645B">
        <w:rPr>
          <w:highlight w:val="cyan"/>
        </w:rPr>
        <w:t xml:space="preserve"> </w:t>
      </w:r>
      <w:r w:rsidRPr="00EE645B">
        <w:rPr>
          <w:color w:val="808080"/>
          <w:highlight w:val="cyan"/>
        </w:rPr>
        <w:t>-- Need M</w:t>
      </w:r>
    </w:p>
    <w:p w14:paraId="1A579EFF" w14:textId="77777777" w:rsidR="00092C93" w:rsidRPr="00EE645B" w:rsidRDefault="00092C93" w:rsidP="00CE00FD">
      <w:pPr>
        <w:pStyle w:val="PL"/>
        <w:rPr>
          <w:color w:val="808080"/>
          <w:highlight w:val="cyan"/>
        </w:rPr>
      </w:pPr>
      <w:r w:rsidRPr="00EE645B">
        <w:rPr>
          <w:highlight w:val="cyan"/>
        </w:rPr>
        <w:tab/>
      </w:r>
      <w:r w:rsidRPr="00EE645B">
        <w:rPr>
          <w:color w:val="808080"/>
          <w:highlight w:val="cyan"/>
        </w:rPr>
        <w:t>-- Parameter(s) for configuring group or sequence hopping</w:t>
      </w:r>
    </w:p>
    <w:p w14:paraId="2E7B5210" w14:textId="77777777" w:rsidR="00092C93" w:rsidRPr="00EE645B" w:rsidRDefault="00092C93" w:rsidP="00CE00FD">
      <w:pPr>
        <w:pStyle w:val="PL"/>
        <w:rPr>
          <w:color w:val="808080"/>
          <w:highlight w:val="cyan"/>
        </w:rPr>
      </w:pPr>
      <w:r w:rsidRPr="00EE645B">
        <w:rPr>
          <w:highlight w:val="cyan"/>
        </w:rPr>
        <w:tab/>
      </w:r>
      <w:r w:rsidRPr="00EE645B">
        <w:rPr>
          <w:color w:val="808080"/>
          <w:highlight w:val="cyan"/>
        </w:rPr>
        <w:t>-- Corresponds to L1 paramet</w:t>
      </w:r>
      <w:del w:id="12027" w:author="Rapporteur" w:date="2018-02-05T13:30:00Z">
        <w:r w:rsidRPr="00EE645B" w:rsidDel="003171F0">
          <w:rPr>
            <w:color w:val="808080"/>
            <w:highlight w:val="cyan"/>
          </w:rPr>
          <w:delText>e</w:delText>
        </w:r>
      </w:del>
      <w:ins w:id="12028" w:author="Rapporteur" w:date="2018-02-05T13:30:00Z">
        <w:r w:rsidR="003171F0" w:rsidRPr="00EE645B">
          <w:rPr>
            <w:color w:val="808080"/>
            <w:highlight w:val="cyan"/>
          </w:rPr>
          <w:t>‘</w:t>
        </w:r>
      </w:ins>
      <w:r w:rsidRPr="00EE645B">
        <w:rPr>
          <w:color w:val="808080"/>
          <w:highlight w:val="cyan"/>
        </w:rPr>
        <w:t>r 'SRS-GroupSequenceHopp</w:t>
      </w:r>
      <w:del w:id="12029" w:author="Rapporteur" w:date="2018-02-05T13:30:00Z">
        <w:r w:rsidRPr="00EE645B" w:rsidDel="003171F0">
          <w:rPr>
            <w:color w:val="808080"/>
            <w:highlight w:val="cyan"/>
          </w:rPr>
          <w:delText>i</w:delText>
        </w:r>
      </w:del>
      <w:ins w:id="12030" w:author="Rapporteur" w:date="2018-02-05T13:30:00Z">
        <w:r w:rsidR="003171F0" w:rsidRPr="00EE645B">
          <w:rPr>
            <w:color w:val="808080"/>
            <w:highlight w:val="cyan"/>
          </w:rPr>
          <w:t>’</w:t>
        </w:r>
      </w:ins>
      <w:r w:rsidRPr="00EE645B">
        <w:rPr>
          <w:color w:val="808080"/>
          <w:highlight w:val="cyan"/>
        </w:rPr>
        <w:t>ng' (see 38.211, section FFS_Section)</w:t>
      </w:r>
    </w:p>
    <w:p w14:paraId="4C07F6D8" w14:textId="77777777" w:rsidR="00092C93" w:rsidRPr="00EE645B" w:rsidRDefault="00092C93" w:rsidP="00CE00FD">
      <w:pPr>
        <w:pStyle w:val="PL"/>
        <w:rPr>
          <w:highlight w:val="cyan"/>
        </w:rPr>
      </w:pPr>
      <w:r w:rsidRPr="00EE645B">
        <w:rPr>
          <w:highlight w:val="cyan"/>
        </w:rPr>
        <w:lastRenderedPageBreak/>
        <w:tab/>
        <w:t>groupOrSequenceHopping</w:t>
      </w:r>
      <w:r w:rsidRPr="00EE645B">
        <w:rPr>
          <w:highlight w:val="cyan"/>
        </w:rPr>
        <w:tab/>
      </w:r>
      <w:r w:rsidRPr="00EE645B">
        <w:rPr>
          <w:highlight w:val="cyan"/>
        </w:rPr>
        <w:tab/>
      </w:r>
      <w:r w:rsidRPr="00EE645B">
        <w:rPr>
          <w:highlight w:val="cyan"/>
        </w:rPr>
        <w:tab/>
      </w:r>
      <w:r w:rsidR="00B65A49" w:rsidRPr="00EE645B">
        <w:rPr>
          <w:highlight w:val="cyan"/>
        </w:rPr>
        <w:tab/>
      </w:r>
      <w:r w:rsidR="00B65A49" w:rsidRPr="00EE645B">
        <w:rPr>
          <w:highlight w:val="cyan"/>
        </w:rPr>
        <w:tab/>
      </w:r>
      <w:r w:rsidR="00E431C3" w:rsidRPr="00EE645B">
        <w:rPr>
          <w:color w:val="993366"/>
          <w:highlight w:val="cyan"/>
        </w:rPr>
        <w:t>ENUMERATED</w:t>
      </w:r>
      <w:r w:rsidR="00E431C3" w:rsidRPr="00EE645B">
        <w:rPr>
          <w:highlight w:val="cyan"/>
        </w:rPr>
        <w:t xml:space="preserve"> { neither, groupHopping, sequenceHopping </w:t>
      </w:r>
      <w:r w:rsidR="00E04CAA" w:rsidRPr="00EE645B">
        <w:rPr>
          <w:highlight w:val="cyan"/>
        </w:rPr>
        <w:t>}</w:t>
      </w:r>
      <w:r w:rsidR="00B65A49"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B65A49" w:rsidRPr="00EE645B">
        <w:rPr>
          <w:highlight w:val="cyan"/>
        </w:rPr>
        <w:tab/>
      </w:r>
      <w:r w:rsidRPr="00EE645B">
        <w:rPr>
          <w:color w:val="993366"/>
          <w:highlight w:val="cyan"/>
        </w:rPr>
        <w:t>OPTIONAL</w:t>
      </w:r>
      <w:r w:rsidRPr="00EE645B">
        <w:rPr>
          <w:highlight w:val="cyan"/>
        </w:rPr>
        <w:t>,</w:t>
      </w:r>
    </w:p>
    <w:p w14:paraId="68959DCC" w14:textId="77777777" w:rsidR="004D11F7" w:rsidRPr="00EE645B" w:rsidRDefault="00820EC0" w:rsidP="00CE00FD">
      <w:pPr>
        <w:pStyle w:val="PL"/>
        <w:rPr>
          <w:color w:val="808080"/>
          <w:highlight w:val="cyan"/>
        </w:rPr>
      </w:pPr>
      <w:r w:rsidRPr="00EE645B">
        <w:rPr>
          <w:highlight w:val="cyan"/>
        </w:rPr>
        <w:tab/>
      </w:r>
      <w:r w:rsidRPr="00EE645B">
        <w:rPr>
          <w:color w:val="808080"/>
          <w:highlight w:val="cyan"/>
        </w:rPr>
        <w:t>-- Time domain behavior of SRS resource configuration</w:t>
      </w:r>
      <w:ins w:id="12031" w:author="L1 Parameters R1-1801276" w:date="2018-02-05T19:02:00Z">
        <w:r w:rsidR="009A5FB3" w:rsidRPr="00EE645B">
          <w:rPr>
            <w:color w:val="808080"/>
            <w:highlight w:val="cyan"/>
          </w:rPr>
          <w:t xml:space="preserve">. </w:t>
        </w:r>
      </w:ins>
      <w:r w:rsidRPr="00EE645B">
        <w:rPr>
          <w:color w:val="808080"/>
          <w:highlight w:val="cyan"/>
        </w:rPr>
        <w:t xml:space="preserve"> </w:t>
      </w:r>
    </w:p>
    <w:p w14:paraId="4ED39970" w14:textId="77777777" w:rsidR="00820EC0" w:rsidRPr="00EE645B" w:rsidRDefault="004D11F7" w:rsidP="00CE00FD">
      <w:pPr>
        <w:pStyle w:val="PL"/>
        <w:rPr>
          <w:ins w:id="12032" w:author="L1 Parameters R1-1801276" w:date="2018-02-05T19:02:00Z"/>
          <w:color w:val="808080"/>
          <w:highlight w:val="cyan"/>
        </w:rPr>
      </w:pPr>
      <w:r w:rsidRPr="00EE645B">
        <w:rPr>
          <w:highlight w:val="cyan"/>
        </w:rPr>
        <w:tab/>
      </w:r>
      <w:r w:rsidRPr="00EE645B">
        <w:rPr>
          <w:color w:val="808080"/>
          <w:highlight w:val="cyan"/>
        </w:rPr>
        <w:t>-- Corresponds to L1 paramet</w:t>
      </w:r>
      <w:del w:id="12033" w:author="Rapporteur" w:date="2018-02-05T13:30:00Z">
        <w:r w:rsidRPr="00EE645B" w:rsidDel="003171F0">
          <w:rPr>
            <w:color w:val="808080"/>
            <w:highlight w:val="cyan"/>
          </w:rPr>
          <w:delText>e</w:delText>
        </w:r>
      </w:del>
      <w:ins w:id="12034" w:author="Rapporteur" w:date="2018-02-05T13:30:00Z">
        <w:r w:rsidR="003171F0" w:rsidRPr="00EE645B">
          <w:rPr>
            <w:color w:val="808080"/>
            <w:highlight w:val="cyan"/>
          </w:rPr>
          <w:t>‘</w:t>
        </w:r>
      </w:ins>
      <w:r w:rsidRPr="00EE645B">
        <w:rPr>
          <w:color w:val="808080"/>
          <w:highlight w:val="cyan"/>
        </w:rPr>
        <w:t>r 'SRS-ResourceConfigT</w:t>
      </w:r>
      <w:del w:id="12035" w:author="Rapporteur" w:date="2018-02-05T13:30:00Z">
        <w:r w:rsidRPr="00EE645B" w:rsidDel="003171F0">
          <w:rPr>
            <w:color w:val="808080"/>
            <w:highlight w:val="cyan"/>
          </w:rPr>
          <w:delText>y</w:delText>
        </w:r>
      </w:del>
      <w:ins w:id="12036" w:author="Rapporteur" w:date="2018-02-05T13:30:00Z">
        <w:r w:rsidR="003171F0" w:rsidRPr="00EE645B">
          <w:rPr>
            <w:color w:val="808080"/>
            <w:highlight w:val="cyan"/>
          </w:rPr>
          <w:t>’</w:t>
        </w:r>
      </w:ins>
      <w:r w:rsidRPr="00EE645B">
        <w:rPr>
          <w:color w:val="808080"/>
          <w:highlight w:val="cyan"/>
        </w:rPr>
        <w:t xml:space="preserve">pe' </w:t>
      </w:r>
      <w:r w:rsidR="00820EC0" w:rsidRPr="00EE645B">
        <w:rPr>
          <w:color w:val="808080"/>
          <w:highlight w:val="cyan"/>
        </w:rPr>
        <w:t>(see 38.214, section 6.2.1)</w:t>
      </w:r>
      <w:ins w:id="12037" w:author="L1 Parameters R1-1801276" w:date="2018-02-05T19:02:00Z">
        <w:r w:rsidR="009A5FB3" w:rsidRPr="00EE645B">
          <w:rPr>
            <w:color w:val="808080"/>
            <w:highlight w:val="cyan"/>
          </w:rPr>
          <w:t>.</w:t>
        </w:r>
      </w:ins>
    </w:p>
    <w:p w14:paraId="26B240F8" w14:textId="77777777" w:rsidR="009A5FB3" w:rsidRPr="00EE645B" w:rsidRDefault="009A5FB3" w:rsidP="00CE00FD">
      <w:pPr>
        <w:pStyle w:val="PL"/>
        <w:rPr>
          <w:ins w:id="12038" w:author="L1 Parameters R1-1801276" w:date="2018-02-05T19:02:00Z"/>
          <w:color w:val="808080"/>
          <w:highlight w:val="cyan"/>
        </w:rPr>
      </w:pPr>
      <w:ins w:id="12039" w:author="L1 Parameters R1-1801276" w:date="2018-02-05T19:02:00Z">
        <w:r w:rsidRPr="00EE645B">
          <w:rPr>
            <w:color w:val="808080"/>
            <w:highlight w:val="cyan"/>
          </w:rPr>
          <w:tab/>
          <w:t xml:space="preserve">-- For codebook based uplink transmission, the network configures SRS resources in the same resource set with the same </w:t>
        </w:r>
      </w:ins>
    </w:p>
    <w:p w14:paraId="1F73376C" w14:textId="77777777" w:rsidR="009A5FB3" w:rsidRPr="00EE645B" w:rsidRDefault="009A5FB3" w:rsidP="00CE00FD">
      <w:pPr>
        <w:pStyle w:val="PL"/>
        <w:rPr>
          <w:color w:val="808080"/>
          <w:highlight w:val="cyan"/>
        </w:rPr>
      </w:pPr>
      <w:ins w:id="12040" w:author="L1 Parameters R1-1801276" w:date="2018-02-05T19:02:00Z">
        <w:r w:rsidRPr="00EE645B">
          <w:rPr>
            <w:color w:val="808080"/>
            <w:highlight w:val="cyan"/>
          </w:rPr>
          <w:tab/>
          <w:t>-- time domain behavior on periodic, aperiodic and semi-persistent SRS</w:t>
        </w:r>
      </w:ins>
      <w:ins w:id="12041" w:author="L1 Parameters R1-1801276" w:date="2018-02-05T19:03:00Z">
        <w:r w:rsidRPr="00EE645B">
          <w:rPr>
            <w:color w:val="808080"/>
            <w:highlight w:val="cyan"/>
          </w:rPr>
          <w:t>.</w:t>
        </w:r>
      </w:ins>
    </w:p>
    <w:p w14:paraId="2221EF18"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FFS: Add configuration parameters for the different SRS resource types?</w:t>
      </w:r>
    </w:p>
    <w:p w14:paraId="0ADE42CA" w14:textId="77777777" w:rsidR="00820EC0" w:rsidRPr="00EE645B" w:rsidRDefault="00820EC0" w:rsidP="00CE00FD">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BB4F569" w14:textId="77777777" w:rsidR="00820EC0" w:rsidRPr="00EE645B" w:rsidDel="000D2C47" w:rsidRDefault="00820EC0" w:rsidP="000D2C47">
      <w:pPr>
        <w:pStyle w:val="PL"/>
        <w:rPr>
          <w:del w:id="12042" w:author="" w:date="2018-02-02T08:12:00Z"/>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043" w:author="" w:date="2018-02-02T08:12:00Z">
        <w:r w:rsidRPr="00EE645B" w:rsidDel="000D2C47">
          <w:rPr>
            <w:color w:val="993366"/>
            <w:highlight w:val="cyan"/>
          </w:rPr>
          <w:delText>SEQUENCE</w:delText>
        </w:r>
        <w:r w:rsidRPr="00EE645B" w:rsidDel="000D2C47">
          <w:rPr>
            <w:highlight w:val="cyan"/>
          </w:rPr>
          <w:delText xml:space="preserve"> </w:delText>
        </w:r>
      </w:del>
      <w:ins w:id="12044" w:author="" w:date="2018-02-02T08:12:00Z">
        <w:r w:rsidR="000D2C47" w:rsidRPr="00EE645B">
          <w:rPr>
            <w:color w:val="993366"/>
            <w:highlight w:val="cyan"/>
          </w:rPr>
          <w:t>NULL</w:t>
        </w:r>
      </w:ins>
      <w:ins w:id="12045" w:author="Rapporteur" w:date="2018-02-05T08:08:00Z">
        <w:r w:rsidR="004E3C8D" w:rsidRPr="00EE645B">
          <w:rPr>
            <w:color w:val="993366"/>
            <w:highlight w:val="cyan"/>
          </w:rPr>
          <w:t>,</w:t>
        </w:r>
      </w:ins>
      <w:del w:id="12046" w:author="" w:date="2018-02-02T08:12:00Z">
        <w:r w:rsidRPr="00EE645B" w:rsidDel="000D2C47">
          <w:rPr>
            <w:highlight w:val="cyan"/>
          </w:rPr>
          <w:delText>{</w:delText>
        </w:r>
      </w:del>
    </w:p>
    <w:p w14:paraId="38376F33" w14:textId="77777777" w:rsidR="00820EC0" w:rsidRPr="00EE645B" w:rsidRDefault="00820EC0" w:rsidP="00CE00FD">
      <w:pPr>
        <w:pStyle w:val="PL"/>
        <w:rPr>
          <w:del w:id="12047" w:author="Rapporteur" w:date="2018-02-05T08:08:00Z"/>
          <w:highlight w:val="cyan"/>
        </w:rPr>
      </w:pPr>
      <w:del w:id="12048" w:author="Rapporteur" w:date="2018-02-05T08:08:00Z">
        <w:r w:rsidRPr="00EE645B">
          <w:rPr>
            <w:highlight w:val="cyan"/>
          </w:rPr>
          <w:tab/>
        </w:r>
        <w:r w:rsidRPr="00EE645B">
          <w:rPr>
            <w:highlight w:val="cyan"/>
          </w:rPr>
          <w:tab/>
          <w:delText xml:space="preserve">}, </w:delText>
        </w:r>
      </w:del>
    </w:p>
    <w:p w14:paraId="41B1B7E4" w14:textId="77777777" w:rsidR="000D2C47" w:rsidRPr="00EE645B" w:rsidRDefault="00820EC0" w:rsidP="000D2C47">
      <w:pPr>
        <w:pStyle w:val="PL"/>
        <w:rPr>
          <w:ins w:id="12049" w:author="" w:date="2018-02-02T08:14:00Z"/>
          <w:highlight w:val="cyan"/>
        </w:rPr>
      </w:pPr>
      <w:r w:rsidRPr="00EE645B">
        <w:rPr>
          <w:highlight w:val="cyan"/>
        </w:rPr>
        <w:tab/>
      </w:r>
      <w:r w:rsidRPr="00EE645B">
        <w:rPr>
          <w:highlight w:val="cyan"/>
        </w:rPr>
        <w:tab/>
        <w:t>semi-persist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E880CA" w14:textId="77777777" w:rsidR="00211A40" w:rsidRPr="00EE645B" w:rsidRDefault="001A7B27" w:rsidP="001A7B27">
      <w:pPr>
        <w:pStyle w:val="PL"/>
        <w:rPr>
          <w:ins w:id="12050" w:author="" w:date="2018-02-02T09:01:00Z"/>
          <w:color w:val="808080"/>
          <w:highlight w:val="cyan"/>
        </w:rPr>
      </w:pPr>
      <w:ins w:id="12051" w:author="" w:date="2018-02-02T08:14: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52" w:author="Rapporteur" w:date="2018-02-05T13:30:00Z">
          <w:r w:rsidRPr="00EE645B" w:rsidDel="003171F0">
            <w:rPr>
              <w:color w:val="808080"/>
              <w:highlight w:val="cyan"/>
            </w:rPr>
            <w:delText>i</w:delText>
          </w:r>
        </w:del>
      </w:ins>
      <w:ins w:id="12053" w:author="Rapporteur" w:date="2018-02-05T13:30:00Z">
        <w:r w:rsidR="003171F0" w:rsidRPr="00EE645B">
          <w:rPr>
            <w:color w:val="808080"/>
            <w:highlight w:val="cyan"/>
          </w:rPr>
          <w:t>“</w:t>
        </w:r>
      </w:ins>
      <w:ins w:id="12054" w:author="" w:date="2018-02-02T08:14:00Z">
        <w:r w:rsidRPr="00EE645B">
          <w:rPr>
            <w:color w:val="808080"/>
            <w:highlight w:val="cyan"/>
          </w:rPr>
          <w:t>n "number of sl</w:t>
        </w:r>
        <w:del w:id="12055" w:author="Rapporteur" w:date="2018-02-05T13:30:00Z">
          <w:r w:rsidRPr="00EE645B" w:rsidDel="003171F0">
            <w:rPr>
              <w:color w:val="808080"/>
              <w:highlight w:val="cyan"/>
            </w:rPr>
            <w:delText>o</w:delText>
          </w:r>
        </w:del>
      </w:ins>
      <w:ins w:id="12056" w:author="Rapporteur" w:date="2018-02-05T13:30:00Z">
        <w:r w:rsidR="003171F0" w:rsidRPr="00EE645B">
          <w:rPr>
            <w:color w:val="808080"/>
            <w:highlight w:val="cyan"/>
          </w:rPr>
          <w:t>”</w:t>
        </w:r>
      </w:ins>
      <w:ins w:id="12057" w:author="" w:date="2018-02-02T08:14:00Z">
        <w:r w:rsidRPr="00EE645B">
          <w:rPr>
            <w:color w:val="808080"/>
            <w:highlight w:val="cyan"/>
          </w:rPr>
          <w:t>ts"</w:t>
        </w:r>
      </w:ins>
      <w:ins w:id="12058" w:author="" w:date="2018-02-02T09:01:00Z">
        <w:r w:rsidR="00211A40" w:rsidRPr="00EE645B">
          <w:rPr>
            <w:color w:val="808080"/>
            <w:highlight w:val="cyan"/>
          </w:rPr>
          <w:t>.</w:t>
        </w:r>
      </w:ins>
    </w:p>
    <w:p w14:paraId="47A1B2DA" w14:textId="77777777" w:rsidR="00211A40" w:rsidRPr="00EE645B" w:rsidRDefault="00211A40" w:rsidP="00211A40">
      <w:pPr>
        <w:pStyle w:val="PL"/>
        <w:rPr>
          <w:ins w:id="12059" w:author="" w:date="2018-02-02T09:01:00Z"/>
          <w:color w:val="808080"/>
          <w:highlight w:val="cyan"/>
        </w:rPr>
      </w:pPr>
      <w:ins w:id="12060"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21573D7F" w14:textId="77777777" w:rsidR="001A7B27" w:rsidRPr="00EE645B" w:rsidRDefault="00211A40" w:rsidP="00211A40">
      <w:pPr>
        <w:pStyle w:val="PL"/>
        <w:rPr>
          <w:ins w:id="12061" w:author="" w:date="2018-02-02T08:14:00Z"/>
          <w:color w:val="808080"/>
          <w:highlight w:val="cyan"/>
        </w:rPr>
      </w:pPr>
      <w:ins w:id="12062"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ins w:id="12063" w:author="" w:date="2018-02-02T08:14:00Z">
        <w:r w:rsidR="001A7B27" w:rsidRPr="00EE645B">
          <w:rPr>
            <w:color w:val="808080"/>
            <w:highlight w:val="cyan"/>
          </w:rPr>
          <w:t xml:space="preserve"> </w:t>
        </w:r>
      </w:ins>
    </w:p>
    <w:p w14:paraId="2ADF04FC" w14:textId="77777777" w:rsidR="001A7B27" w:rsidRPr="00EE645B" w:rsidRDefault="001A7B27" w:rsidP="001A7B27">
      <w:pPr>
        <w:pStyle w:val="PL"/>
        <w:rPr>
          <w:ins w:id="12064" w:author="" w:date="2018-02-02T08:14:00Z"/>
          <w:color w:val="808080"/>
          <w:highlight w:val="cyan"/>
        </w:rPr>
      </w:pPr>
      <w:ins w:id="12065" w:author="" w:date="2018-02-02T08:14: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66" w:author="Rapporteur" w:date="2018-02-05T13:30:00Z">
          <w:r w:rsidRPr="00EE645B" w:rsidDel="003171F0">
            <w:rPr>
              <w:color w:val="808080"/>
              <w:highlight w:val="cyan"/>
            </w:rPr>
            <w:delText>e</w:delText>
          </w:r>
        </w:del>
      </w:ins>
      <w:ins w:id="12067" w:author="Rapporteur" w:date="2018-02-05T13:30:00Z">
        <w:r w:rsidR="003171F0" w:rsidRPr="00EE645B">
          <w:rPr>
            <w:color w:val="808080"/>
            <w:highlight w:val="cyan"/>
          </w:rPr>
          <w:t>‘</w:t>
        </w:r>
      </w:ins>
      <w:ins w:id="12068" w:author="" w:date="2018-02-02T08:14:00Z">
        <w:r w:rsidRPr="00EE645B">
          <w:rPr>
            <w:color w:val="808080"/>
            <w:highlight w:val="cyan"/>
          </w:rPr>
          <w:t>r 'SRS-SlotCon</w:t>
        </w:r>
        <w:del w:id="12069" w:author="Rapporteur" w:date="2018-02-05T13:30:00Z">
          <w:r w:rsidRPr="00EE645B" w:rsidDel="003171F0">
            <w:rPr>
              <w:color w:val="808080"/>
              <w:highlight w:val="cyan"/>
            </w:rPr>
            <w:delText>f</w:delText>
          </w:r>
        </w:del>
      </w:ins>
      <w:ins w:id="12070" w:author="Rapporteur" w:date="2018-02-05T13:30:00Z">
        <w:r w:rsidR="003171F0" w:rsidRPr="00EE645B">
          <w:rPr>
            <w:color w:val="808080"/>
            <w:highlight w:val="cyan"/>
          </w:rPr>
          <w:t>’</w:t>
        </w:r>
      </w:ins>
      <w:ins w:id="12071" w:author="" w:date="2018-02-02T08:14:00Z">
        <w:r w:rsidRPr="00EE645B">
          <w:rPr>
            <w:color w:val="808080"/>
            <w:highlight w:val="cyan"/>
          </w:rPr>
          <w:t>ig' (see 38.214, section 6.2.1)</w:t>
        </w:r>
      </w:ins>
    </w:p>
    <w:p w14:paraId="48CEF4D7" w14:textId="77777777" w:rsidR="001A7B27" w:rsidRPr="00EE645B" w:rsidRDefault="001A7B27" w:rsidP="001A7B27">
      <w:pPr>
        <w:pStyle w:val="PL"/>
        <w:rPr>
          <w:highlight w:val="cyan"/>
        </w:rPr>
      </w:pPr>
      <w:ins w:id="12072" w:author="" w:date="2018-02-02T08:15:00Z">
        <w:r w:rsidRPr="00EE645B">
          <w:rPr>
            <w:highlight w:val="cyan"/>
          </w:rPr>
          <w:tab/>
        </w:r>
        <w:r w:rsidRPr="00EE645B">
          <w:rPr>
            <w:highlight w:val="cyan"/>
          </w:rPr>
          <w:tab/>
        </w:r>
      </w:ins>
      <w:ins w:id="12073" w:author="" w:date="2018-02-02T08:14:00Z">
        <w:r w:rsidRPr="00EE645B">
          <w:rPr>
            <w:highlight w:val="cyan"/>
          </w:rPr>
          <w:tab/>
          <w:t>periodicityAndOffset</w:t>
        </w:r>
      </w:ins>
      <w:ins w:id="12074" w:author="Nokia R2-1800832" w:date="2018-02-02T17:07:00Z">
        <w:r w:rsidR="00B52388" w:rsidRPr="00EE645B">
          <w:rPr>
            <w:highlight w:val="cyan"/>
          </w:rPr>
          <w:t>-sp</w:t>
        </w:r>
      </w:ins>
      <w:ins w:id="12075" w:author="" w:date="2018-02-02T08:1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4693A5E9"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950B243" w14:textId="77777777" w:rsidR="000D2C47" w:rsidRPr="00EE645B" w:rsidRDefault="00820EC0"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D38D48" w14:textId="77777777" w:rsidR="001A7B27" w:rsidRPr="00EE645B" w:rsidRDefault="001A7B27" w:rsidP="001A7B27">
      <w:pPr>
        <w:pStyle w:val="PL"/>
        <w:rPr>
          <w:ins w:id="12076" w:author="" w:date="2018-02-02T08:15:00Z"/>
          <w:color w:val="808080"/>
          <w:highlight w:val="cyan"/>
        </w:rPr>
      </w:pPr>
      <w:ins w:id="12077" w:author="" w:date="2018-02-02T08:15: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78" w:author="Rapporteur" w:date="2018-02-05T13:30:00Z">
          <w:r w:rsidRPr="00EE645B" w:rsidDel="003171F0">
            <w:rPr>
              <w:color w:val="808080"/>
              <w:highlight w:val="cyan"/>
            </w:rPr>
            <w:delText>i</w:delText>
          </w:r>
        </w:del>
      </w:ins>
      <w:ins w:id="12079" w:author="Rapporteur" w:date="2018-02-05T13:30:00Z">
        <w:r w:rsidR="003171F0" w:rsidRPr="00EE645B">
          <w:rPr>
            <w:color w:val="808080"/>
            <w:highlight w:val="cyan"/>
          </w:rPr>
          <w:t>“</w:t>
        </w:r>
      </w:ins>
      <w:ins w:id="12080" w:author="" w:date="2018-02-02T08:15:00Z">
        <w:r w:rsidRPr="00EE645B">
          <w:rPr>
            <w:color w:val="808080"/>
            <w:highlight w:val="cyan"/>
          </w:rPr>
          <w:t>n "number of sl</w:t>
        </w:r>
        <w:del w:id="12081" w:author="Rapporteur" w:date="2018-02-05T13:30:00Z">
          <w:r w:rsidRPr="00EE645B" w:rsidDel="003171F0">
            <w:rPr>
              <w:color w:val="808080"/>
              <w:highlight w:val="cyan"/>
            </w:rPr>
            <w:delText>o</w:delText>
          </w:r>
        </w:del>
      </w:ins>
      <w:ins w:id="12082" w:author="Rapporteur" w:date="2018-02-05T13:30:00Z">
        <w:r w:rsidR="003171F0" w:rsidRPr="00EE645B">
          <w:rPr>
            <w:color w:val="808080"/>
            <w:highlight w:val="cyan"/>
          </w:rPr>
          <w:t>”</w:t>
        </w:r>
      </w:ins>
      <w:ins w:id="12083" w:author="" w:date="2018-02-02T08:15:00Z">
        <w:r w:rsidRPr="00EE645B">
          <w:rPr>
            <w:color w:val="808080"/>
            <w:highlight w:val="cyan"/>
          </w:rPr>
          <w:t xml:space="preserve">ts" </w:t>
        </w:r>
      </w:ins>
    </w:p>
    <w:p w14:paraId="29DFCDF0" w14:textId="77777777" w:rsidR="00211A40" w:rsidRPr="00EE645B" w:rsidRDefault="00211A40" w:rsidP="00211A40">
      <w:pPr>
        <w:pStyle w:val="PL"/>
        <w:rPr>
          <w:ins w:id="12084" w:author="" w:date="2018-02-02T09:01:00Z"/>
          <w:color w:val="808080"/>
          <w:highlight w:val="cyan"/>
        </w:rPr>
      </w:pPr>
      <w:ins w:id="12085"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09EC2E4F" w14:textId="77777777" w:rsidR="00211A40" w:rsidRPr="00EE645B" w:rsidRDefault="00211A40" w:rsidP="00211A40">
      <w:pPr>
        <w:pStyle w:val="PL"/>
        <w:rPr>
          <w:ins w:id="12086" w:author="" w:date="2018-02-02T09:01:00Z"/>
          <w:color w:val="808080"/>
          <w:highlight w:val="cyan"/>
        </w:rPr>
      </w:pPr>
      <w:ins w:id="12087"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p>
    <w:p w14:paraId="44B93011" w14:textId="77777777" w:rsidR="001A7B27" w:rsidRPr="00EE645B" w:rsidRDefault="001A7B27" w:rsidP="001A7B27">
      <w:pPr>
        <w:pStyle w:val="PL"/>
        <w:rPr>
          <w:ins w:id="12088" w:author="" w:date="2018-02-02T08:15:00Z"/>
          <w:color w:val="808080"/>
          <w:highlight w:val="cyan"/>
        </w:rPr>
      </w:pPr>
      <w:ins w:id="12089" w:author="" w:date="2018-02-02T08:15: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90" w:author="Rapporteur" w:date="2018-02-05T13:30:00Z">
          <w:r w:rsidRPr="00EE645B" w:rsidDel="003171F0">
            <w:rPr>
              <w:color w:val="808080"/>
              <w:highlight w:val="cyan"/>
            </w:rPr>
            <w:delText>e</w:delText>
          </w:r>
        </w:del>
      </w:ins>
      <w:ins w:id="12091" w:author="Rapporteur" w:date="2018-02-05T13:30:00Z">
        <w:r w:rsidR="003171F0" w:rsidRPr="00EE645B">
          <w:rPr>
            <w:color w:val="808080"/>
            <w:highlight w:val="cyan"/>
          </w:rPr>
          <w:t>‘</w:t>
        </w:r>
      </w:ins>
      <w:ins w:id="12092" w:author="" w:date="2018-02-02T08:15:00Z">
        <w:r w:rsidRPr="00EE645B">
          <w:rPr>
            <w:color w:val="808080"/>
            <w:highlight w:val="cyan"/>
          </w:rPr>
          <w:t>r 'SRS-SlotCon</w:t>
        </w:r>
        <w:del w:id="12093" w:author="Rapporteur" w:date="2018-02-05T13:30:00Z">
          <w:r w:rsidRPr="00EE645B" w:rsidDel="003171F0">
            <w:rPr>
              <w:color w:val="808080"/>
              <w:highlight w:val="cyan"/>
            </w:rPr>
            <w:delText>f</w:delText>
          </w:r>
        </w:del>
      </w:ins>
      <w:ins w:id="12094" w:author="Rapporteur" w:date="2018-02-05T13:30:00Z">
        <w:r w:rsidR="003171F0" w:rsidRPr="00EE645B">
          <w:rPr>
            <w:color w:val="808080"/>
            <w:highlight w:val="cyan"/>
          </w:rPr>
          <w:t>’</w:t>
        </w:r>
      </w:ins>
      <w:ins w:id="12095" w:author="" w:date="2018-02-02T08:15:00Z">
        <w:r w:rsidRPr="00EE645B">
          <w:rPr>
            <w:color w:val="808080"/>
            <w:highlight w:val="cyan"/>
          </w:rPr>
          <w:t>ig' (see 38.214, section 6.2.1)</w:t>
        </w:r>
      </w:ins>
    </w:p>
    <w:p w14:paraId="0F75CBD4" w14:textId="77777777" w:rsidR="001A7B27" w:rsidRPr="00EE645B" w:rsidRDefault="001A7B27" w:rsidP="001A7B27">
      <w:pPr>
        <w:pStyle w:val="PL"/>
        <w:rPr>
          <w:ins w:id="12096" w:author="" w:date="2018-02-02T08:15:00Z"/>
          <w:highlight w:val="cyan"/>
        </w:rPr>
      </w:pPr>
      <w:ins w:id="12097" w:author="" w:date="2018-02-02T08:15:00Z">
        <w:r w:rsidRPr="00EE645B">
          <w:rPr>
            <w:highlight w:val="cyan"/>
          </w:rPr>
          <w:tab/>
        </w:r>
        <w:r w:rsidRPr="00EE645B">
          <w:rPr>
            <w:highlight w:val="cyan"/>
          </w:rPr>
          <w:tab/>
        </w:r>
        <w:r w:rsidRPr="00EE645B">
          <w:rPr>
            <w:highlight w:val="cyan"/>
          </w:rPr>
          <w:tab/>
          <w:t>periodicityAndOffset</w:t>
        </w:r>
      </w:ins>
      <w:ins w:id="12098" w:author="Nokia R2-1800832" w:date="2018-02-02T17:07:00Z">
        <w:r w:rsidR="00B52388" w:rsidRPr="00EE645B">
          <w:rPr>
            <w:highlight w:val="cyan"/>
          </w:rPr>
          <w:t>-sp</w:t>
        </w:r>
      </w:ins>
      <w:ins w:id="12099" w:author="" w:date="2018-02-02T08:1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35193AB7"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3EE48E3" w14:textId="77777777" w:rsidR="00820EC0" w:rsidRPr="00EE645B" w:rsidRDefault="00820EC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76EEE1B" w14:textId="77777777" w:rsidR="00366CC2" w:rsidRPr="00EE645B" w:rsidDel="0099455B" w:rsidRDefault="00820EC0" w:rsidP="00CE00FD">
      <w:pPr>
        <w:pStyle w:val="PL"/>
        <w:rPr>
          <w:del w:id="12100" w:author="" w:date="2018-02-02T08:15:00Z"/>
          <w:color w:val="808080"/>
          <w:highlight w:val="cyan"/>
        </w:rPr>
      </w:pPr>
      <w:del w:id="12101" w:author="" w:date="2018-02-02T08:15:00Z">
        <w:r w:rsidRPr="00EE645B" w:rsidDel="0099455B">
          <w:rPr>
            <w:highlight w:val="cyan"/>
          </w:rPr>
          <w:tab/>
        </w:r>
        <w:r w:rsidRPr="00EE645B" w:rsidDel="0099455B">
          <w:rPr>
            <w:color w:val="808080"/>
            <w:highlight w:val="cyan"/>
          </w:rPr>
          <w:delText>-- Periodicity and slot offset for periodic/semi-persistent SRS</w:delText>
        </w:r>
        <w:r w:rsidR="00BF007C" w:rsidRPr="00EE645B" w:rsidDel="0099455B">
          <w:rPr>
            <w:color w:val="808080"/>
            <w:highlight w:val="cyan"/>
          </w:rPr>
          <w:delText xml:space="preserve">. All values </w:delText>
        </w:r>
      </w:del>
      <w:del w:id="12102" w:author="Rapporteur" w:date="2018-02-05T13:30:00Z">
        <w:r w:rsidR="00BF007C" w:rsidRPr="00EE645B" w:rsidDel="003171F0">
          <w:rPr>
            <w:color w:val="808080"/>
            <w:highlight w:val="cyan"/>
          </w:rPr>
          <w:delText>i</w:delText>
        </w:r>
      </w:del>
      <w:ins w:id="12103" w:author="Rapporteur" w:date="2018-02-05T13:30:00Z">
        <w:r w:rsidR="003171F0" w:rsidRPr="00EE645B">
          <w:rPr>
            <w:color w:val="808080"/>
            <w:highlight w:val="cyan"/>
          </w:rPr>
          <w:t>“</w:t>
        </w:r>
      </w:ins>
      <w:del w:id="12104" w:author="" w:date="2018-02-02T08:15:00Z">
        <w:r w:rsidR="00BF007C" w:rsidRPr="00EE645B" w:rsidDel="0099455B">
          <w:rPr>
            <w:color w:val="808080"/>
            <w:highlight w:val="cyan"/>
          </w:rPr>
          <w:delText>n "number of sl</w:delText>
        </w:r>
      </w:del>
      <w:del w:id="12105" w:author="Rapporteur" w:date="2018-02-05T13:30:00Z">
        <w:r w:rsidR="00BF007C" w:rsidRPr="00EE645B" w:rsidDel="003171F0">
          <w:rPr>
            <w:color w:val="808080"/>
            <w:highlight w:val="cyan"/>
          </w:rPr>
          <w:delText>o</w:delText>
        </w:r>
      </w:del>
      <w:ins w:id="12106" w:author="Rapporteur" w:date="2018-02-05T13:30:00Z">
        <w:r w:rsidR="003171F0" w:rsidRPr="00EE645B">
          <w:rPr>
            <w:color w:val="808080"/>
            <w:highlight w:val="cyan"/>
          </w:rPr>
          <w:t>”</w:t>
        </w:r>
      </w:ins>
      <w:del w:id="12107" w:author="" w:date="2018-02-02T08:15:00Z">
        <w:r w:rsidR="00BF007C" w:rsidRPr="00EE645B" w:rsidDel="0099455B">
          <w:rPr>
            <w:color w:val="808080"/>
            <w:highlight w:val="cyan"/>
          </w:rPr>
          <w:delText>ts"</w:delText>
        </w:r>
        <w:r w:rsidRPr="00EE645B" w:rsidDel="0099455B">
          <w:rPr>
            <w:color w:val="808080"/>
            <w:highlight w:val="cyan"/>
          </w:rPr>
          <w:delText xml:space="preserve"> </w:delText>
        </w:r>
      </w:del>
    </w:p>
    <w:p w14:paraId="45B139C8" w14:textId="77777777" w:rsidR="00820EC0" w:rsidRPr="00EE645B" w:rsidDel="0099455B" w:rsidRDefault="00366CC2" w:rsidP="00CE00FD">
      <w:pPr>
        <w:pStyle w:val="PL"/>
        <w:rPr>
          <w:del w:id="12108" w:author="" w:date="2018-02-02T08:15:00Z"/>
          <w:color w:val="808080"/>
          <w:highlight w:val="cyan"/>
        </w:rPr>
      </w:pPr>
      <w:del w:id="12109" w:author="" w:date="2018-02-02T08:15:00Z">
        <w:r w:rsidRPr="00EE645B" w:rsidDel="0099455B">
          <w:rPr>
            <w:highlight w:val="cyan"/>
          </w:rPr>
          <w:tab/>
        </w:r>
        <w:r w:rsidRPr="00EE645B" w:rsidDel="0099455B">
          <w:rPr>
            <w:color w:val="808080"/>
            <w:highlight w:val="cyan"/>
          </w:rPr>
          <w:delText>-- Corresponds to L1 paramet</w:delText>
        </w:r>
      </w:del>
      <w:del w:id="12110" w:author="Rapporteur" w:date="2018-02-05T13:30:00Z">
        <w:r w:rsidRPr="00EE645B" w:rsidDel="003171F0">
          <w:rPr>
            <w:color w:val="808080"/>
            <w:highlight w:val="cyan"/>
          </w:rPr>
          <w:delText>e</w:delText>
        </w:r>
      </w:del>
      <w:ins w:id="12111" w:author="Rapporteur" w:date="2018-02-05T13:30:00Z">
        <w:r w:rsidR="003171F0" w:rsidRPr="00EE645B">
          <w:rPr>
            <w:color w:val="808080"/>
            <w:highlight w:val="cyan"/>
          </w:rPr>
          <w:t>‘</w:t>
        </w:r>
      </w:ins>
      <w:del w:id="12112" w:author="" w:date="2018-02-02T08:15:00Z">
        <w:r w:rsidRPr="00EE645B" w:rsidDel="0099455B">
          <w:rPr>
            <w:color w:val="808080"/>
            <w:highlight w:val="cyan"/>
          </w:rPr>
          <w:delText>r 'SRS-SlotCon</w:delText>
        </w:r>
      </w:del>
      <w:del w:id="12113" w:author="Rapporteur" w:date="2018-02-05T13:30:00Z">
        <w:r w:rsidRPr="00EE645B" w:rsidDel="003171F0">
          <w:rPr>
            <w:color w:val="808080"/>
            <w:highlight w:val="cyan"/>
          </w:rPr>
          <w:delText>f</w:delText>
        </w:r>
      </w:del>
      <w:ins w:id="12114" w:author="Rapporteur" w:date="2018-02-05T13:30:00Z">
        <w:r w:rsidR="003171F0" w:rsidRPr="00EE645B">
          <w:rPr>
            <w:color w:val="808080"/>
            <w:highlight w:val="cyan"/>
          </w:rPr>
          <w:t>’</w:t>
        </w:r>
      </w:ins>
      <w:del w:id="12115" w:author="" w:date="2018-02-02T08:15:00Z">
        <w:r w:rsidRPr="00EE645B" w:rsidDel="0099455B">
          <w:rPr>
            <w:color w:val="808080"/>
            <w:highlight w:val="cyan"/>
          </w:rPr>
          <w:delText xml:space="preserve">ig' </w:delText>
        </w:r>
        <w:r w:rsidR="00820EC0" w:rsidRPr="00EE645B" w:rsidDel="0099455B">
          <w:rPr>
            <w:color w:val="808080"/>
            <w:highlight w:val="cyan"/>
          </w:rPr>
          <w:delText>(see 38.214, section 6.2.1)</w:delText>
        </w:r>
      </w:del>
    </w:p>
    <w:p w14:paraId="3B027B6F" w14:textId="77777777" w:rsidR="00E670C7" w:rsidRPr="00EE645B" w:rsidDel="0099455B" w:rsidRDefault="00820EC0" w:rsidP="00CE00FD">
      <w:pPr>
        <w:pStyle w:val="PL"/>
        <w:rPr>
          <w:del w:id="12116" w:author="" w:date="2018-02-02T08:15:00Z"/>
          <w:highlight w:val="cyan"/>
        </w:rPr>
      </w:pPr>
      <w:del w:id="12117" w:author="" w:date="2018-02-02T08:15:00Z">
        <w:r w:rsidRPr="00EE645B" w:rsidDel="0099455B">
          <w:rPr>
            <w:highlight w:val="cyan"/>
          </w:rPr>
          <w:tab/>
        </w:r>
        <w:r w:rsidR="00E670C7" w:rsidRPr="00EE645B" w:rsidDel="0099455B">
          <w:rPr>
            <w:highlight w:val="cyan"/>
          </w:rPr>
          <w:delText>periodicityAndOffset</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E670C7" w:rsidRPr="00EE645B" w:rsidDel="0099455B">
          <w:rPr>
            <w:color w:val="993366"/>
            <w:highlight w:val="cyan"/>
          </w:rPr>
          <w:delText>CHOICE</w:delText>
        </w:r>
        <w:r w:rsidR="00E670C7" w:rsidRPr="00EE645B" w:rsidDel="0099455B">
          <w:rPr>
            <w:highlight w:val="cyan"/>
          </w:rPr>
          <w:delText xml:space="preserve"> {</w:delText>
        </w:r>
      </w:del>
    </w:p>
    <w:p w14:paraId="694619A1" w14:textId="77777777" w:rsidR="002D4290" w:rsidRPr="00EE645B" w:rsidDel="0099455B" w:rsidRDefault="002D4290" w:rsidP="00CE00FD">
      <w:pPr>
        <w:pStyle w:val="PL"/>
        <w:rPr>
          <w:del w:id="12118" w:author="" w:date="2018-02-02T08:15:00Z"/>
          <w:highlight w:val="cyan"/>
        </w:rPr>
      </w:pPr>
      <w:del w:id="12119" w:author="" w:date="2018-02-02T08:15:00Z">
        <w:r w:rsidRPr="00EE645B" w:rsidDel="0099455B">
          <w:rPr>
            <w:highlight w:val="cyan"/>
          </w:rPr>
          <w:tab/>
        </w:r>
        <w:r w:rsidRPr="00EE645B" w:rsidDel="0099455B">
          <w:rPr>
            <w:highlight w:val="cyan"/>
          </w:rPr>
          <w:tab/>
          <w:delText>sl1</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8F3E5D" w:rsidRPr="00EE645B" w:rsidDel="0099455B">
          <w:rPr>
            <w:color w:val="993366"/>
            <w:highlight w:val="cyan"/>
          </w:rPr>
          <w:delText>NULL</w:delText>
        </w:r>
        <w:r w:rsidRPr="00EE645B" w:rsidDel="0099455B">
          <w:rPr>
            <w:highlight w:val="cyan"/>
          </w:rPr>
          <w:delText xml:space="preserve">, </w:delText>
        </w:r>
      </w:del>
    </w:p>
    <w:p w14:paraId="41521A31" w14:textId="77777777" w:rsidR="00E670C7" w:rsidRPr="00EE645B" w:rsidDel="0099455B" w:rsidRDefault="00E670C7" w:rsidP="00CE00FD">
      <w:pPr>
        <w:pStyle w:val="PL"/>
        <w:rPr>
          <w:del w:id="12120" w:author="" w:date="2018-02-02T08:15:00Z"/>
          <w:highlight w:val="cyan"/>
        </w:rPr>
      </w:pPr>
      <w:del w:id="12121" w:author="" w:date="2018-02-02T08:15:00Z">
        <w:r w:rsidRPr="00EE645B" w:rsidDel="0099455B">
          <w:rPr>
            <w:highlight w:val="cyan"/>
          </w:rPr>
          <w:tab/>
        </w:r>
        <w:r w:rsidRPr="00EE645B" w:rsidDel="0099455B">
          <w:rPr>
            <w:highlight w:val="cyan"/>
          </w:rPr>
          <w:tab/>
          <w:delText>sl2</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 xml:space="preserve">(0..1), </w:delText>
        </w:r>
      </w:del>
    </w:p>
    <w:p w14:paraId="05C3A870" w14:textId="77777777" w:rsidR="00E670C7" w:rsidRPr="00EE645B" w:rsidDel="0099455B" w:rsidRDefault="00E670C7" w:rsidP="00CE00FD">
      <w:pPr>
        <w:pStyle w:val="PL"/>
        <w:rPr>
          <w:del w:id="12122" w:author="" w:date="2018-02-02T08:15:00Z"/>
          <w:highlight w:val="cyan"/>
          <w:lang w:val="sv-SE"/>
        </w:rPr>
      </w:pPr>
      <w:del w:id="12123" w:author="" w:date="2018-02-02T08:15:00Z">
        <w:r w:rsidRPr="00EE645B" w:rsidDel="0099455B">
          <w:rPr>
            <w:highlight w:val="cyan"/>
          </w:rPr>
          <w:tab/>
        </w:r>
        <w:r w:rsidRPr="00EE645B" w:rsidDel="0099455B">
          <w:rPr>
            <w:highlight w:val="cyan"/>
          </w:rPr>
          <w:tab/>
        </w:r>
        <w:r w:rsidRPr="00EE645B" w:rsidDel="0099455B">
          <w:rPr>
            <w:highlight w:val="cyan"/>
            <w:lang w:val="sv-SE"/>
          </w:rPr>
          <w:delText>sl5</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4), </w:delText>
        </w:r>
      </w:del>
    </w:p>
    <w:p w14:paraId="3E2193F9" w14:textId="77777777" w:rsidR="00E670C7" w:rsidRPr="00EE645B" w:rsidDel="0099455B" w:rsidRDefault="00E670C7" w:rsidP="00CE00FD">
      <w:pPr>
        <w:pStyle w:val="PL"/>
        <w:rPr>
          <w:del w:id="12124" w:author="" w:date="2018-02-02T08:15:00Z"/>
          <w:highlight w:val="cyan"/>
          <w:lang w:val="sv-SE"/>
        </w:rPr>
      </w:pPr>
      <w:del w:id="12125" w:author="" w:date="2018-02-02T08:15:00Z">
        <w:r w:rsidRPr="00EE645B" w:rsidDel="0099455B">
          <w:rPr>
            <w:highlight w:val="cyan"/>
            <w:lang w:val="sv-SE"/>
          </w:rPr>
          <w:tab/>
        </w:r>
        <w:r w:rsidRPr="00EE645B" w:rsidDel="0099455B">
          <w:rPr>
            <w:highlight w:val="cyan"/>
            <w:lang w:val="sv-SE"/>
          </w:rPr>
          <w:tab/>
          <w:delText>sl1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9), </w:delText>
        </w:r>
      </w:del>
    </w:p>
    <w:p w14:paraId="293695A5" w14:textId="77777777" w:rsidR="00E670C7" w:rsidRPr="00EE645B" w:rsidDel="0099455B" w:rsidRDefault="00E670C7" w:rsidP="00CE00FD">
      <w:pPr>
        <w:pStyle w:val="PL"/>
        <w:rPr>
          <w:del w:id="12126" w:author="" w:date="2018-02-02T08:15:00Z"/>
          <w:highlight w:val="cyan"/>
          <w:lang w:val="sv-SE"/>
        </w:rPr>
      </w:pPr>
      <w:del w:id="12127" w:author="" w:date="2018-02-02T08:15:00Z">
        <w:r w:rsidRPr="00EE645B" w:rsidDel="0099455B">
          <w:rPr>
            <w:highlight w:val="cyan"/>
            <w:lang w:val="sv-SE"/>
          </w:rPr>
          <w:tab/>
        </w:r>
        <w:r w:rsidRPr="00EE645B" w:rsidDel="0099455B">
          <w:rPr>
            <w:highlight w:val="cyan"/>
            <w:lang w:val="sv-SE"/>
          </w:rPr>
          <w:tab/>
          <w:delText>sl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9), </w:delText>
        </w:r>
      </w:del>
    </w:p>
    <w:p w14:paraId="2E179AC8" w14:textId="77777777" w:rsidR="00E670C7" w:rsidRPr="00EE645B" w:rsidDel="0099455B" w:rsidRDefault="00E670C7" w:rsidP="00CE00FD">
      <w:pPr>
        <w:pStyle w:val="PL"/>
        <w:rPr>
          <w:del w:id="12128" w:author="" w:date="2018-02-02T08:15:00Z"/>
          <w:highlight w:val="cyan"/>
          <w:lang w:val="sv-SE"/>
        </w:rPr>
      </w:pPr>
      <w:del w:id="12129" w:author="" w:date="2018-02-02T08:15:00Z">
        <w:r w:rsidRPr="00EE645B" w:rsidDel="0099455B">
          <w:rPr>
            <w:highlight w:val="cyan"/>
            <w:lang w:val="sv-SE"/>
          </w:rPr>
          <w:tab/>
        </w:r>
        <w:r w:rsidRPr="00EE645B" w:rsidDel="0099455B">
          <w:rPr>
            <w:highlight w:val="cyan"/>
            <w:lang w:val="sv-SE"/>
          </w:rPr>
          <w:tab/>
          <w:delText>sl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39), </w:delText>
        </w:r>
      </w:del>
    </w:p>
    <w:p w14:paraId="5A99BB34" w14:textId="77777777" w:rsidR="00E670C7" w:rsidRPr="00EE645B" w:rsidDel="0099455B" w:rsidRDefault="00E670C7" w:rsidP="00CE00FD">
      <w:pPr>
        <w:pStyle w:val="PL"/>
        <w:rPr>
          <w:del w:id="12130" w:author="" w:date="2018-02-02T08:15:00Z"/>
          <w:highlight w:val="cyan"/>
          <w:lang w:val="sv-SE"/>
        </w:rPr>
      </w:pPr>
      <w:del w:id="12131" w:author="" w:date="2018-02-02T08:15:00Z">
        <w:r w:rsidRPr="00EE645B" w:rsidDel="0099455B">
          <w:rPr>
            <w:highlight w:val="cyan"/>
            <w:lang w:val="sv-SE"/>
          </w:rPr>
          <w:tab/>
        </w:r>
        <w:r w:rsidRPr="00EE645B" w:rsidDel="0099455B">
          <w:rPr>
            <w:highlight w:val="cyan"/>
            <w:lang w:val="sv-SE"/>
          </w:rPr>
          <w:tab/>
          <w:delText>sl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79), </w:delText>
        </w:r>
      </w:del>
    </w:p>
    <w:p w14:paraId="56AF9DD8" w14:textId="77777777" w:rsidR="00E670C7" w:rsidRPr="00EE645B" w:rsidDel="0099455B" w:rsidRDefault="00E670C7" w:rsidP="00CE00FD">
      <w:pPr>
        <w:pStyle w:val="PL"/>
        <w:rPr>
          <w:del w:id="12132" w:author="" w:date="2018-02-02T08:15:00Z"/>
          <w:highlight w:val="cyan"/>
          <w:lang w:val="sv-SE"/>
        </w:rPr>
      </w:pPr>
      <w:del w:id="12133" w:author="" w:date="2018-02-02T08:15:00Z">
        <w:r w:rsidRPr="00EE645B" w:rsidDel="0099455B">
          <w:rPr>
            <w:highlight w:val="cyan"/>
            <w:lang w:val="sv-SE"/>
          </w:rPr>
          <w:tab/>
        </w:r>
        <w:r w:rsidRPr="00EE645B" w:rsidDel="0099455B">
          <w:rPr>
            <w:highlight w:val="cyan"/>
            <w:lang w:val="sv-SE"/>
          </w:rPr>
          <w:tab/>
          <w:delText>sl16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59), </w:delText>
        </w:r>
      </w:del>
    </w:p>
    <w:p w14:paraId="2A474D26" w14:textId="77777777" w:rsidR="00E670C7" w:rsidRPr="00EE645B" w:rsidDel="0099455B" w:rsidRDefault="00E670C7" w:rsidP="00CE00FD">
      <w:pPr>
        <w:pStyle w:val="PL"/>
        <w:rPr>
          <w:del w:id="12134" w:author="" w:date="2018-02-02T08:15:00Z"/>
          <w:highlight w:val="cyan"/>
          <w:lang w:val="sv-SE"/>
        </w:rPr>
      </w:pPr>
      <w:del w:id="12135" w:author="" w:date="2018-02-02T08:15:00Z">
        <w:r w:rsidRPr="00EE645B" w:rsidDel="0099455B">
          <w:rPr>
            <w:highlight w:val="cyan"/>
            <w:lang w:val="sv-SE"/>
          </w:rPr>
          <w:tab/>
        </w:r>
        <w:r w:rsidRPr="00EE645B" w:rsidDel="0099455B">
          <w:rPr>
            <w:highlight w:val="cyan"/>
            <w:lang w:val="sv-SE"/>
          </w:rPr>
          <w:tab/>
          <w:delText>sl3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319)</w:delText>
        </w:r>
        <w:r w:rsidR="00DB6990" w:rsidRPr="00EE645B" w:rsidDel="0099455B">
          <w:rPr>
            <w:highlight w:val="cyan"/>
            <w:lang w:val="sv-SE"/>
          </w:rPr>
          <w:delText>,</w:delText>
        </w:r>
      </w:del>
    </w:p>
    <w:p w14:paraId="0C6770F1" w14:textId="77777777" w:rsidR="00DB6990" w:rsidRPr="00EE645B" w:rsidDel="0099455B" w:rsidRDefault="00DB6990" w:rsidP="00CE00FD">
      <w:pPr>
        <w:pStyle w:val="PL"/>
        <w:rPr>
          <w:del w:id="12136" w:author="" w:date="2018-02-02T08:15:00Z"/>
          <w:highlight w:val="cyan"/>
          <w:lang w:val="sv-SE"/>
        </w:rPr>
      </w:pPr>
      <w:del w:id="12137" w:author="" w:date="2018-02-02T08:15:00Z">
        <w:r w:rsidRPr="00EE645B" w:rsidDel="0099455B">
          <w:rPr>
            <w:highlight w:val="cyan"/>
            <w:lang w:val="sv-SE"/>
          </w:rPr>
          <w:tab/>
        </w:r>
        <w:r w:rsidRPr="00EE645B" w:rsidDel="0099455B">
          <w:rPr>
            <w:highlight w:val="cyan"/>
            <w:lang w:val="sv-SE"/>
          </w:rPr>
          <w:tab/>
          <w:delText>sl6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639),</w:delText>
        </w:r>
      </w:del>
    </w:p>
    <w:p w14:paraId="7764819F" w14:textId="77777777" w:rsidR="00DB6990" w:rsidRPr="00EE645B" w:rsidDel="0099455B" w:rsidRDefault="00DB6990" w:rsidP="00CE00FD">
      <w:pPr>
        <w:pStyle w:val="PL"/>
        <w:rPr>
          <w:del w:id="12138" w:author="" w:date="2018-02-02T08:15:00Z"/>
          <w:highlight w:val="cyan"/>
          <w:lang w:val="sv-SE"/>
        </w:rPr>
      </w:pPr>
      <w:del w:id="12139" w:author="" w:date="2018-02-02T08:15:00Z">
        <w:r w:rsidRPr="00EE645B" w:rsidDel="0099455B">
          <w:rPr>
            <w:highlight w:val="cyan"/>
            <w:lang w:val="sv-SE"/>
          </w:rPr>
          <w:tab/>
        </w:r>
        <w:r w:rsidRPr="00EE645B" w:rsidDel="0099455B">
          <w:rPr>
            <w:highlight w:val="cyan"/>
            <w:lang w:val="sv-SE"/>
          </w:rPr>
          <w:tab/>
          <w:delText>sl12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1279),</w:delText>
        </w:r>
      </w:del>
    </w:p>
    <w:p w14:paraId="65CDBA2E" w14:textId="77777777" w:rsidR="00DB6990" w:rsidRPr="00EE645B" w:rsidDel="0099455B" w:rsidRDefault="00DB6990" w:rsidP="00CE00FD">
      <w:pPr>
        <w:pStyle w:val="PL"/>
        <w:rPr>
          <w:del w:id="12140" w:author="" w:date="2018-02-02T08:15:00Z"/>
          <w:highlight w:val="cyan"/>
        </w:rPr>
      </w:pPr>
      <w:del w:id="12141" w:author="" w:date="2018-02-02T08:15:00Z">
        <w:r w:rsidRPr="00EE645B" w:rsidDel="0099455B">
          <w:rPr>
            <w:highlight w:val="cyan"/>
            <w:lang w:val="sv-SE"/>
          </w:rPr>
          <w:tab/>
        </w:r>
        <w:r w:rsidRPr="00EE645B" w:rsidDel="0099455B">
          <w:rPr>
            <w:highlight w:val="cyan"/>
            <w:lang w:val="sv-SE"/>
          </w:rPr>
          <w:tab/>
        </w:r>
        <w:r w:rsidRPr="00EE645B" w:rsidDel="0099455B">
          <w:rPr>
            <w:highlight w:val="cyan"/>
          </w:rPr>
          <w:delText>sl2560</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0..2559)</w:delText>
        </w:r>
      </w:del>
    </w:p>
    <w:p w14:paraId="206C55A6" w14:textId="77777777" w:rsidR="00820EC0" w:rsidRPr="00EE645B" w:rsidDel="0099455B" w:rsidRDefault="00E670C7" w:rsidP="00CE00FD">
      <w:pPr>
        <w:pStyle w:val="PL"/>
        <w:rPr>
          <w:del w:id="12142" w:author="" w:date="2018-02-02T08:15:00Z"/>
          <w:highlight w:val="cyan"/>
        </w:rPr>
      </w:pPr>
      <w:del w:id="12143" w:author="" w:date="2018-02-02T08:15:00Z">
        <w:r w:rsidRPr="00EE645B" w:rsidDel="0099455B">
          <w:rPr>
            <w:highlight w:val="cyan"/>
          </w:rPr>
          <w:tab/>
          <w:delText>}</w:delText>
        </w:r>
        <w:r w:rsidR="00820EC0" w:rsidRPr="00EE645B" w:rsidDel="0099455B">
          <w:rPr>
            <w:highlight w:val="cyan"/>
          </w:rPr>
          <w:delText>,</w:delText>
        </w:r>
      </w:del>
    </w:p>
    <w:p w14:paraId="771E7A19" w14:textId="77777777" w:rsidR="00573C33" w:rsidRPr="00EE645B" w:rsidRDefault="00820EC0" w:rsidP="00CE00FD">
      <w:pPr>
        <w:pStyle w:val="PL"/>
        <w:rPr>
          <w:color w:val="808080"/>
          <w:highlight w:val="cyan"/>
        </w:rPr>
      </w:pPr>
      <w:r w:rsidRPr="00EE645B">
        <w:rPr>
          <w:highlight w:val="cyan"/>
        </w:rPr>
        <w:tab/>
      </w:r>
      <w:r w:rsidRPr="00EE645B">
        <w:rPr>
          <w:color w:val="808080"/>
          <w:highlight w:val="cyan"/>
        </w:rPr>
        <w:t xml:space="preserve">-- </w:t>
      </w:r>
      <w:r w:rsidR="00092C93" w:rsidRPr="00EE645B">
        <w:rPr>
          <w:color w:val="808080"/>
          <w:highlight w:val="cyan"/>
        </w:rPr>
        <w:t>Sequence ID</w:t>
      </w:r>
      <w:r w:rsidR="00573C33" w:rsidRPr="00EE645B">
        <w:rPr>
          <w:color w:val="808080"/>
          <w:highlight w:val="cyan"/>
        </w:rPr>
        <w:t xml:space="preserve"> used to initialize psedo random group and sequence hopping</w:t>
      </w:r>
      <w:r w:rsidR="00092C93" w:rsidRPr="00EE645B">
        <w:rPr>
          <w:color w:val="808080"/>
          <w:highlight w:val="cyan"/>
        </w:rPr>
        <w:t xml:space="preserve">. </w:t>
      </w:r>
    </w:p>
    <w:p w14:paraId="673F0525" w14:textId="77777777" w:rsidR="00820EC0" w:rsidRPr="00EE645B" w:rsidRDefault="00573C33" w:rsidP="00CE00FD">
      <w:pPr>
        <w:pStyle w:val="PL"/>
        <w:rPr>
          <w:color w:val="808080"/>
          <w:highlight w:val="cyan"/>
        </w:rPr>
      </w:pPr>
      <w:r w:rsidRPr="00EE645B">
        <w:rPr>
          <w:highlight w:val="cyan"/>
        </w:rPr>
        <w:tab/>
      </w:r>
      <w:r w:rsidRPr="00EE645B">
        <w:rPr>
          <w:color w:val="808080"/>
          <w:highlight w:val="cyan"/>
        </w:rPr>
        <w:t>--</w:t>
      </w:r>
      <w:r w:rsidR="00092C93" w:rsidRPr="00EE645B">
        <w:rPr>
          <w:color w:val="808080"/>
          <w:highlight w:val="cyan"/>
        </w:rPr>
        <w:t xml:space="preserve"> Corresponds to L1 paramet</w:t>
      </w:r>
      <w:del w:id="12144" w:author="Rapporteur" w:date="2018-02-05T13:30:00Z">
        <w:r w:rsidR="00092C93" w:rsidRPr="00EE645B" w:rsidDel="003171F0">
          <w:rPr>
            <w:color w:val="808080"/>
            <w:highlight w:val="cyan"/>
          </w:rPr>
          <w:delText>e</w:delText>
        </w:r>
      </w:del>
      <w:ins w:id="12145" w:author="Rapporteur" w:date="2018-02-05T13:30:00Z">
        <w:r w:rsidR="003171F0" w:rsidRPr="00EE645B">
          <w:rPr>
            <w:color w:val="808080"/>
            <w:highlight w:val="cyan"/>
          </w:rPr>
          <w:t>‘</w:t>
        </w:r>
      </w:ins>
      <w:r w:rsidR="00092C93" w:rsidRPr="00EE645B">
        <w:rPr>
          <w:color w:val="808080"/>
          <w:highlight w:val="cyan"/>
        </w:rPr>
        <w:t>r 'SRS-Sequenc</w:t>
      </w:r>
      <w:del w:id="12146" w:author="Rapporteur" w:date="2018-02-05T13:30:00Z">
        <w:r w:rsidR="00092C93" w:rsidRPr="00EE645B" w:rsidDel="003171F0">
          <w:rPr>
            <w:color w:val="808080"/>
            <w:highlight w:val="cyan"/>
          </w:rPr>
          <w:delText>e</w:delText>
        </w:r>
      </w:del>
      <w:ins w:id="12147" w:author="Rapporteur" w:date="2018-02-05T13:30:00Z">
        <w:r w:rsidR="003171F0" w:rsidRPr="00EE645B">
          <w:rPr>
            <w:color w:val="808080"/>
            <w:highlight w:val="cyan"/>
          </w:rPr>
          <w:t>’</w:t>
        </w:r>
      </w:ins>
      <w:r w:rsidR="00092C93" w:rsidRPr="00EE645B">
        <w:rPr>
          <w:color w:val="808080"/>
          <w:highlight w:val="cyan"/>
        </w:rPr>
        <w:t xml:space="preserve">Id' </w:t>
      </w:r>
      <w:r w:rsidR="00820EC0" w:rsidRPr="00EE645B">
        <w:rPr>
          <w:color w:val="808080"/>
          <w:highlight w:val="cyan"/>
        </w:rPr>
        <w:t>(see 38.214, section 6.2.1)</w:t>
      </w:r>
    </w:p>
    <w:p w14:paraId="77B54437" w14:textId="77777777" w:rsidR="00820EC0" w:rsidRPr="00EE645B" w:rsidRDefault="00820EC0" w:rsidP="00CE00FD">
      <w:pPr>
        <w:pStyle w:val="PL"/>
        <w:rPr>
          <w:highlight w:val="cyan"/>
        </w:rPr>
      </w:pPr>
      <w:r w:rsidRPr="00EE645B">
        <w:rPr>
          <w:highlight w:val="cyan"/>
        </w:rPr>
        <w:tab/>
        <w:t>sequen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F789E" w:rsidRPr="00EE645B">
        <w:rPr>
          <w:color w:val="993366"/>
          <w:highlight w:val="cyan"/>
        </w:rPr>
        <w:t>BIT</w:t>
      </w:r>
      <w:r w:rsidR="004F789E" w:rsidRPr="00EE645B">
        <w:rPr>
          <w:highlight w:val="cyan"/>
        </w:rPr>
        <w:t xml:space="preserve"> </w:t>
      </w:r>
      <w:r w:rsidR="004F789E" w:rsidRPr="00EE645B">
        <w:rPr>
          <w:color w:val="993366"/>
          <w:highlight w:val="cyan"/>
        </w:rPr>
        <w:t>STRING</w:t>
      </w:r>
      <w:r w:rsidR="004F789E" w:rsidRPr="00EE645B">
        <w:rPr>
          <w:highlight w:val="cyan"/>
        </w:rPr>
        <w:t xml:space="preserve"> (</w:t>
      </w:r>
      <w:r w:rsidR="004F789E" w:rsidRPr="00EE645B">
        <w:rPr>
          <w:color w:val="993366"/>
          <w:highlight w:val="cyan"/>
        </w:rPr>
        <w:t>SIZE</w:t>
      </w:r>
      <w:r w:rsidR="004F789E" w:rsidRPr="00EE645B">
        <w:rPr>
          <w:highlight w:val="cyan"/>
        </w:rPr>
        <w:t xml:space="preserve"> (10))</w:t>
      </w:r>
      <w:r w:rsidRPr="00EE645B">
        <w:rPr>
          <w:highlight w:val="cyan"/>
        </w:rPr>
        <w:t>,</w:t>
      </w:r>
    </w:p>
    <w:p w14:paraId="0006E1C7" w14:textId="77777777" w:rsidR="004F7535" w:rsidRPr="00EE645B" w:rsidDel="00640386" w:rsidRDefault="004F7535" w:rsidP="00CE00FD">
      <w:pPr>
        <w:pStyle w:val="PL"/>
        <w:rPr>
          <w:del w:id="12148" w:author="" w:date="2018-02-01T15:16:00Z"/>
          <w:color w:val="808080"/>
          <w:highlight w:val="cyan"/>
        </w:rPr>
      </w:pPr>
      <w:del w:id="12149" w:author="" w:date="2018-02-01T15:16:00Z">
        <w:r w:rsidRPr="00EE645B" w:rsidDel="00640386">
          <w:rPr>
            <w:highlight w:val="cyan"/>
          </w:rPr>
          <w:tab/>
        </w:r>
        <w:r w:rsidRPr="00EE645B" w:rsidDel="00640386">
          <w:rPr>
            <w:color w:val="808080"/>
            <w:highlight w:val="cyan"/>
          </w:rPr>
          <w:delText>-- Includes parameters for configuration of carrier based SRS  switching</w:delText>
        </w:r>
      </w:del>
    </w:p>
    <w:p w14:paraId="23104312" w14:textId="77777777" w:rsidR="004F7535" w:rsidRPr="00EE645B" w:rsidDel="00640386" w:rsidRDefault="004F7535" w:rsidP="00CE00FD">
      <w:pPr>
        <w:pStyle w:val="PL"/>
        <w:rPr>
          <w:del w:id="12150" w:author="" w:date="2018-02-01T15:16:00Z"/>
          <w:color w:val="808080"/>
          <w:highlight w:val="cyan"/>
        </w:rPr>
      </w:pPr>
      <w:del w:id="12151" w:author="" w:date="2018-02-01T15:16:00Z">
        <w:r w:rsidRPr="00EE645B" w:rsidDel="00640386">
          <w:rPr>
            <w:highlight w:val="cyan"/>
          </w:rPr>
          <w:tab/>
        </w:r>
        <w:r w:rsidRPr="00EE645B" w:rsidDel="00640386">
          <w:rPr>
            <w:color w:val="808080"/>
            <w:highlight w:val="cyan"/>
          </w:rPr>
          <w:delText>-- Corresponds to L1 paramet</w:delText>
        </w:r>
      </w:del>
      <w:del w:id="12152" w:author="Rapporteur" w:date="2018-02-05T13:30:00Z">
        <w:r w:rsidRPr="00EE645B" w:rsidDel="003171F0">
          <w:rPr>
            <w:color w:val="808080"/>
            <w:highlight w:val="cyan"/>
          </w:rPr>
          <w:delText>e</w:delText>
        </w:r>
      </w:del>
      <w:ins w:id="12153" w:author="Rapporteur" w:date="2018-02-05T13:30:00Z">
        <w:r w:rsidR="003171F0" w:rsidRPr="00EE645B">
          <w:rPr>
            <w:color w:val="808080"/>
            <w:highlight w:val="cyan"/>
          </w:rPr>
          <w:t>‘</w:t>
        </w:r>
      </w:ins>
      <w:del w:id="12154" w:author="" w:date="2018-02-01T15:16:00Z">
        <w:r w:rsidRPr="00EE645B" w:rsidDel="00640386">
          <w:rPr>
            <w:color w:val="808080"/>
            <w:highlight w:val="cyan"/>
          </w:rPr>
          <w:delText>r 'SRS-CarrierSwitch</w:delText>
        </w:r>
      </w:del>
      <w:del w:id="12155" w:author="Rapporteur" w:date="2018-02-05T13:30:00Z">
        <w:r w:rsidRPr="00EE645B" w:rsidDel="003171F0">
          <w:rPr>
            <w:color w:val="808080"/>
            <w:highlight w:val="cyan"/>
          </w:rPr>
          <w:delText>i</w:delText>
        </w:r>
      </w:del>
      <w:ins w:id="12156" w:author="Rapporteur" w:date="2018-02-05T13:30:00Z">
        <w:r w:rsidR="003171F0" w:rsidRPr="00EE645B">
          <w:rPr>
            <w:color w:val="808080"/>
            <w:highlight w:val="cyan"/>
          </w:rPr>
          <w:t>’</w:t>
        </w:r>
      </w:ins>
      <w:del w:id="12157" w:author="" w:date="2018-02-01T15:16:00Z">
        <w:r w:rsidRPr="00EE645B" w:rsidDel="00640386">
          <w:rPr>
            <w:color w:val="808080"/>
            <w:highlight w:val="cyan"/>
          </w:rPr>
          <w:delText>ng' (see 38,214, section FFS_Section)</w:delText>
        </w:r>
      </w:del>
    </w:p>
    <w:p w14:paraId="41E9D0B9" w14:textId="77777777" w:rsidR="004F7535" w:rsidRPr="00EE645B" w:rsidDel="00640386" w:rsidRDefault="004F7535" w:rsidP="00CE00FD">
      <w:pPr>
        <w:pStyle w:val="PL"/>
        <w:rPr>
          <w:del w:id="12158" w:author="" w:date="2018-02-01T15:16:00Z"/>
          <w:highlight w:val="cyan"/>
        </w:rPr>
      </w:pPr>
      <w:del w:id="12159" w:author="" w:date="2018-02-01T15:16:00Z">
        <w:r w:rsidRPr="00EE645B" w:rsidDel="00640386">
          <w:rPr>
            <w:highlight w:val="cyan"/>
          </w:rPr>
          <w:tab/>
          <w:delText>carrierSwitching</w:delText>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delText>FFS_Value</w:delText>
        </w:r>
        <w:r w:rsidRPr="00EE645B" w:rsidDel="00640386">
          <w:rPr>
            <w:highlight w:val="cyan"/>
          </w:rPr>
          <w:tab/>
        </w:r>
        <w:r w:rsidRPr="00EE645B" w:rsidDel="00640386">
          <w:rPr>
            <w:highlight w:val="cyan"/>
          </w:rPr>
          <w:tab/>
        </w:r>
        <w:r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Pr="00EE645B" w:rsidDel="00640386">
          <w:rPr>
            <w:color w:val="993366"/>
            <w:highlight w:val="cyan"/>
          </w:rPr>
          <w:delText>OPTIONAL</w:delText>
        </w:r>
        <w:r w:rsidRPr="00EE645B" w:rsidDel="00640386">
          <w:rPr>
            <w:highlight w:val="cyan"/>
          </w:rPr>
          <w:delText>,</w:delText>
        </w:r>
      </w:del>
    </w:p>
    <w:p w14:paraId="41F91FC0" w14:textId="77777777" w:rsidR="00256135" w:rsidRPr="00EE645B" w:rsidRDefault="00256135" w:rsidP="00CE00FD">
      <w:pPr>
        <w:pStyle w:val="PL"/>
        <w:rPr>
          <w:highlight w:val="cyan"/>
        </w:rPr>
      </w:pPr>
    </w:p>
    <w:p w14:paraId="0D43DABA" w14:textId="77777777" w:rsidR="000834D1" w:rsidRPr="00EE645B" w:rsidDel="00954A91" w:rsidRDefault="000834D1" w:rsidP="00CE00FD">
      <w:pPr>
        <w:pStyle w:val="PL"/>
        <w:rPr>
          <w:del w:id="12160" w:author="L018" w:date="2018-02-02T09:15:00Z"/>
          <w:color w:val="808080"/>
          <w:highlight w:val="cyan"/>
        </w:rPr>
      </w:pPr>
      <w:del w:id="12161" w:author="L018" w:date="2018-02-02T09:15:00Z">
        <w:r w:rsidRPr="00EE645B" w:rsidDel="00954A91">
          <w:rPr>
            <w:highlight w:val="cyan"/>
          </w:rPr>
          <w:tab/>
        </w:r>
        <w:r w:rsidRPr="00EE645B" w:rsidDel="00954A91">
          <w:rPr>
            <w:color w:val="808080"/>
            <w:highlight w:val="cyan"/>
          </w:rPr>
          <w:delText>-- Reference to a CSI-RS for UE to to calculate UL candidate precoders for precoded periodic/sem-persistent SRS</w:delText>
        </w:r>
      </w:del>
    </w:p>
    <w:p w14:paraId="7F2ABA1A" w14:textId="77777777" w:rsidR="00CB0A0A" w:rsidRPr="00EE645B" w:rsidDel="00954A91" w:rsidRDefault="00CB0A0A" w:rsidP="00CE00FD">
      <w:pPr>
        <w:pStyle w:val="PL"/>
        <w:rPr>
          <w:del w:id="12162" w:author="L018" w:date="2018-02-02T09:15:00Z"/>
          <w:color w:val="808080"/>
          <w:highlight w:val="cyan"/>
        </w:rPr>
      </w:pPr>
      <w:del w:id="12163" w:author="L018" w:date="2018-02-02T09:15:00Z">
        <w:r w:rsidRPr="00EE645B" w:rsidDel="00954A91">
          <w:rPr>
            <w:highlight w:val="cyan"/>
          </w:rPr>
          <w:tab/>
        </w:r>
        <w:r w:rsidRPr="00EE645B" w:rsidDel="00954A91">
          <w:rPr>
            <w:color w:val="808080"/>
            <w:highlight w:val="cyan"/>
          </w:rPr>
          <w:delText xml:space="preserve">-- FFS_CHECK: Is this parameter meant to be here? It was listed under CSI/BeamManagement. </w:delText>
        </w:r>
      </w:del>
    </w:p>
    <w:p w14:paraId="253281EA" w14:textId="77777777" w:rsidR="00CB0A0A" w:rsidRPr="00EE645B" w:rsidDel="00954A91" w:rsidRDefault="00CB0A0A" w:rsidP="00CE00FD">
      <w:pPr>
        <w:pStyle w:val="PL"/>
        <w:rPr>
          <w:del w:id="12164" w:author="L018" w:date="2018-02-02T09:15:00Z"/>
          <w:color w:val="808080"/>
          <w:highlight w:val="cyan"/>
        </w:rPr>
      </w:pPr>
      <w:del w:id="12165" w:author="L018" w:date="2018-02-02T09:15:00Z">
        <w:r w:rsidRPr="00EE645B" w:rsidDel="00954A91">
          <w:rPr>
            <w:highlight w:val="cyan"/>
          </w:rPr>
          <w:tab/>
        </w:r>
        <w:r w:rsidRPr="00EE645B" w:rsidDel="00954A91">
          <w:rPr>
            <w:color w:val="808080"/>
            <w:highlight w:val="cyan"/>
          </w:rPr>
          <w:delText>-- FFS_Value: Is it correct that this can only be a CSI-RS resource? The spatialRelationInfo below says that it could be SSB, too?!</w:delText>
        </w:r>
      </w:del>
    </w:p>
    <w:p w14:paraId="1DAEBB43" w14:textId="77777777" w:rsidR="000834D1" w:rsidRPr="00EE645B" w:rsidDel="00954A91" w:rsidRDefault="000834D1" w:rsidP="00CE00FD">
      <w:pPr>
        <w:pStyle w:val="PL"/>
        <w:rPr>
          <w:del w:id="12166" w:author="L018" w:date="2018-02-02T09:15:00Z"/>
          <w:color w:val="808080"/>
          <w:highlight w:val="cyan"/>
        </w:rPr>
      </w:pPr>
      <w:del w:id="12167" w:author="L018" w:date="2018-02-02T09:15:00Z">
        <w:r w:rsidRPr="00EE645B" w:rsidDel="00954A91">
          <w:rPr>
            <w:highlight w:val="cyan"/>
          </w:rPr>
          <w:tab/>
        </w:r>
        <w:r w:rsidRPr="00EE645B" w:rsidDel="00954A91">
          <w:rPr>
            <w:color w:val="808080"/>
            <w:highlight w:val="cyan"/>
          </w:rPr>
          <w:delText>-- Corresponds to L1 paramet</w:delText>
        </w:r>
      </w:del>
      <w:del w:id="12168" w:author="Rapporteur" w:date="2018-02-05T13:30:00Z">
        <w:r w:rsidRPr="00EE645B" w:rsidDel="003171F0">
          <w:rPr>
            <w:color w:val="808080"/>
            <w:highlight w:val="cyan"/>
          </w:rPr>
          <w:delText>e</w:delText>
        </w:r>
      </w:del>
      <w:ins w:id="12169" w:author="Rapporteur" w:date="2018-02-05T13:30:00Z">
        <w:r w:rsidR="003171F0" w:rsidRPr="00EE645B">
          <w:rPr>
            <w:color w:val="808080"/>
            <w:highlight w:val="cyan"/>
          </w:rPr>
          <w:t>‘</w:t>
        </w:r>
      </w:ins>
      <w:del w:id="12170" w:author="L018" w:date="2018-02-02T09:15:00Z">
        <w:r w:rsidRPr="00EE645B" w:rsidDel="00954A91">
          <w:rPr>
            <w:color w:val="808080"/>
            <w:highlight w:val="cyan"/>
          </w:rPr>
          <w:delText>r 'DlMeasRS</w:delText>
        </w:r>
      </w:del>
      <w:del w:id="12171" w:author="Rapporteur" w:date="2018-02-05T13:30:00Z">
        <w:r w:rsidRPr="00EE645B" w:rsidDel="003171F0">
          <w:rPr>
            <w:color w:val="808080"/>
            <w:highlight w:val="cyan"/>
          </w:rPr>
          <w:delText>R</w:delText>
        </w:r>
      </w:del>
      <w:ins w:id="12172" w:author="Rapporteur" w:date="2018-02-05T13:30:00Z">
        <w:r w:rsidR="003171F0" w:rsidRPr="00EE645B">
          <w:rPr>
            <w:color w:val="808080"/>
            <w:highlight w:val="cyan"/>
          </w:rPr>
          <w:t>’</w:t>
        </w:r>
      </w:ins>
      <w:del w:id="12173" w:author="L018" w:date="2018-02-02T09:15:00Z">
        <w:r w:rsidRPr="00EE645B" w:rsidDel="00954A91">
          <w:rPr>
            <w:color w:val="808080"/>
            <w:highlight w:val="cyan"/>
          </w:rPr>
          <w:delText>ef' (see 38.213, section FFS_Section)</w:delText>
        </w:r>
      </w:del>
    </w:p>
    <w:p w14:paraId="5352B73B" w14:textId="77777777" w:rsidR="00716566" w:rsidRPr="00EE645B" w:rsidDel="00954A91" w:rsidRDefault="000834D1" w:rsidP="00CE00FD">
      <w:pPr>
        <w:pStyle w:val="PL"/>
        <w:rPr>
          <w:del w:id="12174" w:author="L018" w:date="2018-02-02T09:15:00Z"/>
          <w:highlight w:val="cyan"/>
        </w:rPr>
      </w:pPr>
      <w:del w:id="12175" w:author="L018" w:date="2018-02-02T09:15:00Z">
        <w:r w:rsidRPr="00EE645B" w:rsidDel="00954A91">
          <w:rPr>
            <w:highlight w:val="cyan"/>
          </w:rPr>
          <w:lastRenderedPageBreak/>
          <w:tab/>
          <w:delText>downlink</w:delText>
        </w:r>
        <w:r w:rsidR="00CB0A0A" w:rsidRPr="00EE645B" w:rsidDel="00954A91">
          <w:rPr>
            <w:highlight w:val="cyan"/>
          </w:rPr>
          <w:delText>Refer</w:delText>
        </w:r>
      </w:del>
      <w:ins w:id="12176" w:author="Rapporteur" w:date="2018-02-02T09:03:00Z">
        <w:del w:id="12177" w:author="L018" w:date="2018-02-02T09:15:00Z">
          <w:r w:rsidR="0036751E" w:rsidRPr="00EE645B" w:rsidDel="00954A91">
            <w:rPr>
              <w:highlight w:val="cyan"/>
            </w:rPr>
            <w:delText>e</w:delText>
          </w:r>
        </w:del>
      </w:ins>
      <w:del w:id="12178" w:author="L018" w:date="2018-02-02T09:15:00Z">
        <w:r w:rsidR="00CB0A0A" w:rsidRPr="00EE645B" w:rsidDel="00954A91">
          <w:rPr>
            <w:highlight w:val="cyan"/>
          </w:rPr>
          <w:delText>nceSignal</w:delText>
        </w:r>
        <w:r w:rsidR="00CB0A0A" w:rsidRPr="00EE645B" w:rsidDel="00954A91">
          <w:rPr>
            <w:highlight w:val="cyan"/>
          </w:rPr>
          <w:tab/>
        </w:r>
        <w:r w:rsidRPr="00EE645B" w:rsidDel="00954A91">
          <w:rPr>
            <w:highlight w:val="cyan"/>
          </w:rPr>
          <w:tab/>
        </w:r>
        <w:r w:rsidRPr="00EE645B" w:rsidDel="00954A91">
          <w:rPr>
            <w:highlight w:val="cyan"/>
          </w:rPr>
          <w:tab/>
        </w:r>
        <w:r w:rsidRPr="00EE645B" w:rsidDel="00954A91">
          <w:rPr>
            <w:highlight w:val="cyan"/>
          </w:rPr>
          <w:tab/>
          <w:delText>NZP-CSI-RS-ResourceId</w:delText>
        </w:r>
        <w:r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526801" w:rsidRPr="00EE645B" w:rsidDel="00954A91">
          <w:rPr>
            <w:highlight w:val="cyan"/>
          </w:rPr>
          <w:tab/>
        </w:r>
        <w:r w:rsidRPr="00EE645B" w:rsidDel="00954A91">
          <w:rPr>
            <w:highlight w:val="cyan"/>
          </w:rPr>
          <w:tab/>
        </w:r>
        <w:r w:rsidRPr="00EE645B" w:rsidDel="00954A91">
          <w:rPr>
            <w:color w:val="993366"/>
            <w:highlight w:val="cyan"/>
          </w:rPr>
          <w:delText>OPTIONAL</w:delText>
        </w:r>
        <w:r w:rsidRPr="00EE645B" w:rsidDel="00954A91">
          <w:rPr>
            <w:highlight w:val="cyan"/>
          </w:rPr>
          <w:delText>,</w:delText>
        </w:r>
        <w:r w:rsidR="0013784A" w:rsidRPr="00EE645B" w:rsidDel="00954A91">
          <w:rPr>
            <w:highlight w:val="cyan"/>
          </w:rPr>
          <w:tab/>
        </w:r>
      </w:del>
    </w:p>
    <w:p w14:paraId="274C2DA0"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the target SRS. Reference RS can be SSB/CSI-RS/SRS</w:t>
      </w:r>
    </w:p>
    <w:p w14:paraId="307F08C6"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rresponds to L1 paramet</w:t>
      </w:r>
      <w:del w:id="12179" w:author="Rapporteur" w:date="2018-02-05T13:30:00Z">
        <w:r w:rsidRPr="00EE645B" w:rsidDel="003171F0">
          <w:rPr>
            <w:color w:val="808080"/>
            <w:highlight w:val="cyan"/>
          </w:rPr>
          <w:delText>e</w:delText>
        </w:r>
      </w:del>
      <w:ins w:id="12180" w:author="Rapporteur" w:date="2018-02-05T13:30:00Z">
        <w:r w:rsidR="003171F0" w:rsidRPr="00EE645B">
          <w:rPr>
            <w:color w:val="808080"/>
            <w:highlight w:val="cyan"/>
          </w:rPr>
          <w:t>‘</w:t>
        </w:r>
      </w:ins>
      <w:r w:rsidRPr="00EE645B">
        <w:rPr>
          <w:color w:val="808080"/>
          <w:highlight w:val="cyan"/>
        </w:rPr>
        <w:t>r 'SRS-SpatialRelationI</w:t>
      </w:r>
      <w:del w:id="12181" w:author="Rapporteur" w:date="2018-02-05T13:30:00Z">
        <w:r w:rsidRPr="00EE645B" w:rsidDel="003171F0">
          <w:rPr>
            <w:color w:val="808080"/>
            <w:highlight w:val="cyan"/>
          </w:rPr>
          <w:delText>n</w:delText>
        </w:r>
      </w:del>
      <w:ins w:id="12182" w:author="Rapporteur" w:date="2018-02-05T13:30:00Z">
        <w:r w:rsidR="003171F0" w:rsidRPr="00EE645B">
          <w:rPr>
            <w:color w:val="808080"/>
            <w:highlight w:val="cyan"/>
          </w:rPr>
          <w:t>’</w:t>
        </w:r>
      </w:ins>
      <w:r w:rsidRPr="00EE645B">
        <w:rPr>
          <w:color w:val="808080"/>
          <w:highlight w:val="cyan"/>
        </w:rPr>
        <w:t>fo' (see 38.214, section 6.2.1)</w:t>
      </w:r>
    </w:p>
    <w:p w14:paraId="14806FDF" w14:textId="77777777" w:rsidR="00501370" w:rsidRPr="00EE645B" w:rsidDel="00491BA4" w:rsidRDefault="00501370" w:rsidP="00CE00FD">
      <w:pPr>
        <w:pStyle w:val="PL"/>
        <w:rPr>
          <w:del w:id="12183" w:author="Stefan Wager" w:date="2018-02-02T08:36:00Z"/>
          <w:color w:val="808080"/>
          <w:highlight w:val="cyan"/>
        </w:rPr>
      </w:pPr>
      <w:del w:id="12184" w:author="Stefan Wager" w:date="2018-02-02T08:36:00Z">
        <w:r w:rsidRPr="00EE645B" w:rsidDel="00491BA4">
          <w:rPr>
            <w:highlight w:val="cyan"/>
          </w:rPr>
          <w:tab/>
        </w:r>
        <w:r w:rsidRPr="00EE645B" w:rsidDel="00491BA4">
          <w:rPr>
            <w:color w:val="808080"/>
            <w:highlight w:val="cyan"/>
          </w:rPr>
          <w:delText>-- FFS_Value: Check whether the CHOICE below is correct (L1 table was pretty vague)</w:delText>
        </w:r>
        <w:r w:rsidR="009F4558" w:rsidRPr="00EE645B" w:rsidDel="00491BA4">
          <w:rPr>
            <w:color w:val="808080"/>
            <w:highlight w:val="cyan"/>
          </w:rPr>
          <w:delText>. Can an SRS really be an RS for an SRS?</w:delText>
        </w:r>
      </w:del>
    </w:p>
    <w:p w14:paraId="1E506C9F" w14:textId="77777777" w:rsidR="00E41E56" w:rsidRPr="00EE645B" w:rsidRDefault="0013784A" w:rsidP="00CE00FD">
      <w:pPr>
        <w:pStyle w:val="PL"/>
        <w:rPr>
          <w:highlight w:val="cyan"/>
        </w:rPr>
      </w:pPr>
      <w:r w:rsidRPr="00EE645B">
        <w:rPr>
          <w:highlight w:val="cyan"/>
        </w:rPr>
        <w:tab/>
        <w:t>spatialRelationInfo</w:t>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00E41E56" w:rsidRPr="00EE645B">
        <w:rPr>
          <w:color w:val="993366"/>
          <w:highlight w:val="cyan"/>
        </w:rPr>
        <w:t>CHOICE</w:t>
      </w:r>
      <w:r w:rsidR="00E41E56" w:rsidRPr="00EE645B">
        <w:rPr>
          <w:highlight w:val="cyan"/>
        </w:rPr>
        <w:t xml:space="preserve"> {</w:t>
      </w:r>
    </w:p>
    <w:p w14:paraId="0E63C27E" w14:textId="77777777" w:rsidR="00E41E56" w:rsidRPr="00EE645B" w:rsidRDefault="00E41E56"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w:t>
      </w:r>
      <w:r w:rsidR="00173E6D" w:rsidRPr="00EE645B">
        <w:rPr>
          <w:highlight w:val="cyan"/>
        </w:rPr>
        <w:t>-</w:t>
      </w:r>
      <w:r w:rsidRPr="00EE645B">
        <w:rPr>
          <w:highlight w:val="cyan"/>
        </w:rPr>
        <w:t>Index,</w:t>
      </w:r>
    </w:p>
    <w:p w14:paraId="24290E21" w14:textId="77777777" w:rsidR="00E41E56" w:rsidRPr="00EE645B" w:rsidRDefault="00E41E56" w:rsidP="00CE00FD">
      <w:pPr>
        <w:pStyle w:val="PL"/>
        <w:rPr>
          <w:highlight w:val="cyan"/>
        </w:rPr>
      </w:pPr>
      <w:r w:rsidRPr="00EE645B">
        <w:rPr>
          <w:highlight w:val="cyan"/>
        </w:rPr>
        <w:tab/>
      </w:r>
      <w:r w:rsidRPr="00EE645B">
        <w:rPr>
          <w:highlight w:val="cyan"/>
        </w:rPr>
        <w:tab/>
        <w:t>csi-RS</w:t>
      </w:r>
      <w:ins w:id="12185" w:author="Rapporteur" w:date="2018-02-05T13:30:00Z">
        <w:r w:rsidR="003171F0" w:rsidRPr="00EE645B">
          <w:rPr>
            <w:highlight w:val="cyan"/>
          </w:rPr>
          <w:t>-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60FBDDC" w14:textId="77777777" w:rsidR="00501370" w:rsidRPr="00EE645B" w:rsidRDefault="00E41E56" w:rsidP="00CE00FD">
      <w:pPr>
        <w:pStyle w:val="PL"/>
        <w:rPr>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1370" w:rsidRPr="00EE645B">
        <w:rPr>
          <w:highlight w:val="cyan"/>
        </w:rPr>
        <w:t>SRS-ResourceId</w:t>
      </w:r>
    </w:p>
    <w:p w14:paraId="34F391C4" w14:textId="77777777" w:rsidR="0013784A" w:rsidRPr="00EE645B" w:rsidRDefault="00501370"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3784A"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13784A" w:rsidRPr="00EE645B">
        <w:rPr>
          <w:highlight w:val="cyan"/>
        </w:rPr>
        <w:tab/>
      </w:r>
      <w:r w:rsidR="0013784A" w:rsidRPr="00EE645B">
        <w:rPr>
          <w:color w:val="993366"/>
          <w:highlight w:val="cyan"/>
        </w:rPr>
        <w:t>OPTIONAL</w:t>
      </w:r>
      <w:r w:rsidR="00D87CDB" w:rsidRPr="00EE645B">
        <w:rPr>
          <w:highlight w:val="cyan"/>
        </w:rPr>
        <w:t>,</w:t>
      </w:r>
    </w:p>
    <w:p w14:paraId="7F2BD4CE"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xml:space="preserve">-- Subset of PMIs addressed by TPMI, where PMIs are those supported by UEs with maximum coherence capabilities of "fully coherent", </w:t>
      </w:r>
    </w:p>
    <w:p w14:paraId="4F8FE36A"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partially coherent", or "non-coherent" transmission. Corresponds to L1 parameter 'ULCodebookSubset' (see 38.211, section 6.3.1.5)</w:t>
      </w:r>
    </w:p>
    <w:p w14:paraId="5E1427A8" w14:textId="77777777" w:rsidR="00D87CDB" w:rsidRPr="00EE645B" w:rsidRDefault="00D87CDB" w:rsidP="00CE00FD">
      <w:pPr>
        <w:pStyle w:val="PL"/>
        <w:rPr>
          <w:highlight w:val="cyan"/>
        </w:rPr>
      </w:pPr>
      <w:r w:rsidRPr="00EE645B">
        <w:rPr>
          <w:highlight w:val="cyan"/>
        </w:rPr>
        <w:tab/>
        <w:t>codebookSubset</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2186" w:author="merged r1" w:date="2018-01-18T13:12:00Z">
        <w:r w:rsidRPr="00EE645B">
          <w:rPr>
            <w:highlight w:val="cyan"/>
          </w:rPr>
          <w:delText>fullAndPartialAndNoneCoherent</w:delText>
        </w:r>
      </w:del>
      <w:ins w:id="12187" w:author="merged r1" w:date="2018-01-18T13:12:00Z">
        <w:r w:rsidRPr="00EE645B">
          <w:rPr>
            <w:highlight w:val="cyan"/>
          </w:rPr>
          <w:t>fullAndPartialAndNonCoherent</w:t>
        </w:r>
      </w:ins>
      <w:r w:rsidRPr="00EE645B">
        <w:rPr>
          <w:highlight w:val="cyan"/>
        </w:rPr>
        <w:t>, partialCoherent, nonCoher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42432E"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Subset of PMIs addressed by TRIs from 1 to ULmaxRank. Corresponds to L1 parameter 'ULmaxRank' (see 38.211, section 6.3.1.5)</w:t>
      </w:r>
    </w:p>
    <w:p w14:paraId="77180BCE" w14:textId="77777777" w:rsidR="00A7717B" w:rsidRPr="00EE645B" w:rsidRDefault="00D87CDB" w:rsidP="00CE00FD">
      <w:pPr>
        <w:pStyle w:val="PL"/>
        <w:rPr>
          <w:color w:val="993366"/>
          <w:highlight w:val="cyan"/>
        </w:rPr>
      </w:pPr>
      <w:r w:rsidRPr="00EE645B">
        <w:rPr>
          <w:highlight w:val="cyan"/>
        </w:rPr>
        <w:tab/>
        <w:t>maxRa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188" w:author="" w:date="2018-02-02T08:40:00Z">
        <w:r w:rsidRPr="00EE645B" w:rsidDel="008F36A1">
          <w:rPr>
            <w:color w:val="993366"/>
            <w:highlight w:val="cyan"/>
          </w:rPr>
          <w:delText>ENUMERATED</w:delText>
        </w:r>
        <w:r w:rsidRPr="00EE645B" w:rsidDel="008F36A1">
          <w:rPr>
            <w:highlight w:val="cyan"/>
          </w:rPr>
          <w:delText xml:space="preserve"> {port</w:delText>
        </w:r>
        <w:r w:rsidR="00A7717B" w:rsidRPr="00EE645B" w:rsidDel="008F36A1">
          <w:rPr>
            <w:highlight w:val="cyan"/>
          </w:rPr>
          <w:delText>1</w:delText>
        </w:r>
        <w:r w:rsidRPr="00EE645B" w:rsidDel="008F36A1">
          <w:rPr>
            <w:highlight w:val="cyan"/>
          </w:rPr>
          <w:delText>, ports</w:delText>
        </w:r>
        <w:r w:rsidR="00A7717B" w:rsidRPr="00EE645B" w:rsidDel="008F36A1">
          <w:rPr>
            <w:highlight w:val="cyan"/>
          </w:rPr>
          <w:delText>2</w:delText>
        </w:r>
        <w:r w:rsidRPr="00EE645B" w:rsidDel="008F36A1">
          <w:rPr>
            <w:highlight w:val="cyan"/>
          </w:rPr>
          <w:delText>, ports</w:delText>
        </w:r>
        <w:r w:rsidR="00A7717B" w:rsidRPr="00EE645B" w:rsidDel="008F36A1">
          <w:rPr>
            <w:highlight w:val="cyan"/>
          </w:rPr>
          <w:delText>4</w:delText>
        </w:r>
        <w:r w:rsidRPr="00EE645B" w:rsidDel="008F36A1">
          <w:rPr>
            <w:highlight w:val="cyan"/>
          </w:rPr>
          <w:delText>}</w:delText>
        </w:r>
      </w:del>
      <w:ins w:id="12189" w:author="" w:date="2018-02-02T08:40:00Z">
        <w:r w:rsidR="008F36A1" w:rsidRPr="00EE645B">
          <w:rPr>
            <w:highlight w:val="cyan"/>
          </w:rPr>
          <w:t>INTEGER (1..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7089E4B4" w14:textId="77777777" w:rsidR="00820EC0" w:rsidRPr="00EE645B" w:rsidRDefault="00820EC0" w:rsidP="00CE00FD">
      <w:pPr>
        <w:pStyle w:val="PL"/>
        <w:rPr>
          <w:highlight w:val="cyan"/>
        </w:rPr>
      </w:pPr>
      <w:r w:rsidRPr="00EE645B">
        <w:rPr>
          <w:highlight w:val="cyan"/>
        </w:rPr>
        <w:t>}</w:t>
      </w:r>
    </w:p>
    <w:p w14:paraId="7517CBCB" w14:textId="77777777" w:rsidR="00820EC0" w:rsidRPr="00EE645B" w:rsidRDefault="00820EC0" w:rsidP="00CE00FD">
      <w:pPr>
        <w:pStyle w:val="PL"/>
        <w:rPr>
          <w:highlight w:val="cyan"/>
        </w:rPr>
      </w:pPr>
    </w:p>
    <w:p w14:paraId="2CF21512" w14:textId="77777777" w:rsidR="00820EC0" w:rsidRPr="00EE645B" w:rsidRDefault="00820EC0" w:rsidP="00CE00FD">
      <w:pPr>
        <w:pStyle w:val="PL"/>
        <w:rPr>
          <w:highlight w:val="cyan"/>
        </w:rPr>
      </w:pPr>
      <w:r w:rsidRPr="00EE645B">
        <w:rPr>
          <w:highlight w:val="cyan"/>
        </w:rPr>
        <w:t xml:space="preserve">S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1)</w:t>
      </w:r>
    </w:p>
    <w:p w14:paraId="5E1F23C9" w14:textId="77777777" w:rsidR="009502B7" w:rsidRPr="00EE645B" w:rsidRDefault="009502B7" w:rsidP="009502B7">
      <w:pPr>
        <w:pStyle w:val="PL"/>
        <w:rPr>
          <w:ins w:id="12190" w:author="" w:date="2018-02-02T08:13:00Z"/>
          <w:color w:val="808080"/>
          <w:highlight w:val="cyan"/>
        </w:rPr>
      </w:pPr>
    </w:p>
    <w:p w14:paraId="6BACC476" w14:textId="77777777" w:rsidR="001A7B27" w:rsidRPr="00EE645B" w:rsidRDefault="001A7B27" w:rsidP="001A7B27">
      <w:pPr>
        <w:pStyle w:val="PL"/>
        <w:rPr>
          <w:ins w:id="12191" w:author="" w:date="2018-02-02T08:13:00Z"/>
          <w:highlight w:val="cyan"/>
        </w:rPr>
      </w:pPr>
      <w:ins w:id="12192" w:author="" w:date="2018-02-02T08:13:00Z">
        <w:r w:rsidRPr="00EE645B">
          <w:rPr>
            <w:color w:val="808080"/>
            <w:highlight w:val="cyan"/>
          </w:rPr>
          <w:t>SRS-PeriodicityAndOffset ::=</w:t>
        </w:r>
        <w:r w:rsidRPr="00EE645B">
          <w:rPr>
            <w:color w:val="808080"/>
            <w:highlight w:val="cyan"/>
          </w:rPr>
          <w:tab/>
        </w:r>
        <w:r w:rsidRPr="00EE645B">
          <w:rPr>
            <w:color w:val="808080"/>
            <w:highlight w:val="cyan"/>
          </w:rPr>
          <w:tab/>
        </w:r>
        <w:r w:rsidRPr="00EE645B">
          <w:rPr>
            <w:color w:val="808080"/>
            <w:highlight w:val="cyan"/>
          </w:rPr>
          <w:tab/>
        </w:r>
        <w:r w:rsidRPr="00EE645B">
          <w:rPr>
            <w:color w:val="993366"/>
            <w:highlight w:val="cyan"/>
          </w:rPr>
          <w:t>CHOICE</w:t>
        </w:r>
        <w:r w:rsidRPr="00EE645B">
          <w:rPr>
            <w:highlight w:val="cyan"/>
          </w:rPr>
          <w:t xml:space="preserve"> {</w:t>
        </w:r>
      </w:ins>
    </w:p>
    <w:p w14:paraId="5DF9D907" w14:textId="77777777" w:rsidR="001A7B27" w:rsidRPr="00EE645B" w:rsidRDefault="001A7B27" w:rsidP="001A7B27">
      <w:pPr>
        <w:pStyle w:val="PL"/>
        <w:rPr>
          <w:ins w:id="12193" w:author="" w:date="2018-02-02T08:13:00Z"/>
          <w:highlight w:val="cyan"/>
        </w:rPr>
      </w:pPr>
      <w:ins w:id="12194" w:author="" w:date="2018-02-02T08:13:00Z">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ins>
    </w:p>
    <w:p w14:paraId="5507CC9D" w14:textId="77777777" w:rsidR="001A7B27" w:rsidRPr="00EE645B" w:rsidRDefault="001A7B27" w:rsidP="001A7B27">
      <w:pPr>
        <w:pStyle w:val="PL"/>
        <w:rPr>
          <w:ins w:id="12195" w:author="" w:date="2018-02-02T08:13:00Z"/>
          <w:highlight w:val="cyan"/>
          <w:lang w:val="sv-SE"/>
          <w:rPrChange w:id="12196" w:author="RAN2 tdoc number R2-1801509" w:date="2018-02-02T18:54:00Z">
            <w:rPr>
              <w:ins w:id="12197" w:author="" w:date="2018-02-02T08:13:00Z"/>
            </w:rPr>
          </w:rPrChange>
        </w:rPr>
      </w:pPr>
      <w:ins w:id="12198" w:author="" w:date="2018-02-02T08:13:00Z">
        <w:r w:rsidRPr="00EE645B">
          <w:rPr>
            <w:highlight w:val="cyan"/>
          </w:rPr>
          <w:tab/>
        </w:r>
        <w:r w:rsidR="00321CE0" w:rsidRPr="00321CE0">
          <w:rPr>
            <w:highlight w:val="cyan"/>
            <w:lang w:val="sv-SE"/>
            <w:rPrChange w:id="12199" w:author="RAN2 tdoc number R2-1801509" w:date="2018-02-02T18:54:00Z">
              <w:rPr/>
            </w:rPrChange>
          </w:rPr>
          <w:t>sl2</w:t>
        </w:r>
        <w:r w:rsidR="00321CE0" w:rsidRPr="00321CE0">
          <w:rPr>
            <w:highlight w:val="cyan"/>
            <w:lang w:val="sv-SE"/>
            <w:rPrChange w:id="12200" w:author="RAN2 tdoc number R2-1801509" w:date="2018-02-02T18:54:00Z">
              <w:rPr/>
            </w:rPrChange>
          </w:rPr>
          <w:tab/>
        </w:r>
        <w:r w:rsidR="00321CE0" w:rsidRPr="00321CE0">
          <w:rPr>
            <w:highlight w:val="cyan"/>
            <w:lang w:val="sv-SE"/>
            <w:rPrChange w:id="12201" w:author="RAN2 tdoc number R2-1801509" w:date="2018-02-02T18:54:00Z">
              <w:rPr/>
            </w:rPrChange>
          </w:rPr>
          <w:tab/>
        </w:r>
        <w:r w:rsidR="00321CE0" w:rsidRPr="00321CE0">
          <w:rPr>
            <w:highlight w:val="cyan"/>
            <w:lang w:val="sv-SE"/>
            <w:rPrChange w:id="12202" w:author="RAN2 tdoc number R2-1801509" w:date="2018-02-02T18:54:00Z">
              <w:rPr/>
            </w:rPrChange>
          </w:rPr>
          <w:tab/>
        </w:r>
        <w:r w:rsidR="00321CE0" w:rsidRPr="00321CE0">
          <w:rPr>
            <w:highlight w:val="cyan"/>
            <w:lang w:val="sv-SE"/>
            <w:rPrChange w:id="12203" w:author="RAN2 tdoc number R2-1801509" w:date="2018-02-02T18:54:00Z">
              <w:rPr/>
            </w:rPrChange>
          </w:rPr>
          <w:tab/>
        </w:r>
        <w:r w:rsidR="00321CE0" w:rsidRPr="00321CE0">
          <w:rPr>
            <w:highlight w:val="cyan"/>
            <w:lang w:val="sv-SE"/>
            <w:rPrChange w:id="12204" w:author="RAN2 tdoc number R2-1801509" w:date="2018-02-02T18:54:00Z">
              <w:rPr/>
            </w:rPrChange>
          </w:rPr>
          <w:tab/>
        </w:r>
        <w:r w:rsidR="00321CE0" w:rsidRPr="00321CE0">
          <w:rPr>
            <w:highlight w:val="cyan"/>
            <w:lang w:val="sv-SE"/>
            <w:rPrChange w:id="12205" w:author="RAN2 tdoc number R2-1801509" w:date="2018-02-02T18:54:00Z">
              <w:rPr/>
            </w:rPrChange>
          </w:rPr>
          <w:tab/>
        </w:r>
        <w:r w:rsidR="00321CE0" w:rsidRPr="00321CE0">
          <w:rPr>
            <w:highlight w:val="cyan"/>
            <w:lang w:val="sv-SE"/>
            <w:rPrChange w:id="12206" w:author="RAN2 tdoc number R2-1801509" w:date="2018-02-02T18:54:00Z">
              <w:rPr/>
            </w:rPrChange>
          </w:rPr>
          <w:tab/>
        </w:r>
        <w:r w:rsidR="00321CE0" w:rsidRPr="00321CE0">
          <w:rPr>
            <w:highlight w:val="cyan"/>
            <w:lang w:val="sv-SE"/>
            <w:rPrChange w:id="12207" w:author="RAN2 tdoc number R2-1801509" w:date="2018-02-02T18:54:00Z">
              <w:rPr/>
            </w:rPrChange>
          </w:rPr>
          <w:tab/>
        </w:r>
        <w:r w:rsidR="00321CE0" w:rsidRPr="00321CE0">
          <w:rPr>
            <w:highlight w:val="cyan"/>
            <w:lang w:val="sv-SE"/>
            <w:rPrChange w:id="12208" w:author="RAN2 tdoc number R2-1801509" w:date="2018-02-02T18:54:00Z">
              <w:rPr/>
            </w:rPrChange>
          </w:rPr>
          <w:tab/>
        </w:r>
        <w:r w:rsidR="00321CE0" w:rsidRPr="00321CE0">
          <w:rPr>
            <w:highlight w:val="cyan"/>
            <w:lang w:val="sv-SE"/>
            <w:rPrChange w:id="12209" w:author="RAN2 tdoc number R2-1801509" w:date="2018-02-02T18:54:00Z">
              <w:rPr/>
            </w:rPrChange>
          </w:rPr>
          <w:tab/>
        </w:r>
        <w:r w:rsidR="00321CE0" w:rsidRPr="00321CE0">
          <w:rPr>
            <w:color w:val="993366"/>
            <w:highlight w:val="cyan"/>
            <w:lang w:val="sv-SE"/>
            <w:rPrChange w:id="12210" w:author="RAN2 tdoc number R2-1801509" w:date="2018-02-02T18:54:00Z">
              <w:rPr>
                <w:color w:val="993366"/>
              </w:rPr>
            </w:rPrChange>
          </w:rPr>
          <w:t>INTEGER</w:t>
        </w:r>
        <w:r w:rsidR="00321CE0" w:rsidRPr="00321CE0">
          <w:rPr>
            <w:highlight w:val="cyan"/>
            <w:lang w:val="sv-SE"/>
            <w:rPrChange w:id="12211" w:author="RAN2 tdoc number R2-1801509" w:date="2018-02-02T18:54:00Z">
              <w:rPr/>
            </w:rPrChange>
          </w:rPr>
          <w:t xml:space="preserve">(0..1), </w:t>
        </w:r>
      </w:ins>
    </w:p>
    <w:p w14:paraId="27419288" w14:textId="77777777" w:rsidR="001F3C31" w:rsidRPr="00EE645B" w:rsidRDefault="001F3C31" w:rsidP="001F3C31">
      <w:pPr>
        <w:pStyle w:val="PL"/>
        <w:rPr>
          <w:ins w:id="12212" w:author="Ericsson" w:date="2018-02-05T14:20:00Z"/>
          <w:highlight w:val="cyan"/>
          <w:lang w:val="sv-SE"/>
        </w:rPr>
      </w:pPr>
      <w:ins w:id="12213" w:author="Ericsson" w:date="2018-02-05T14:20:00Z">
        <w:r w:rsidRPr="00EE645B">
          <w:rPr>
            <w:highlight w:val="cyan"/>
            <w:lang w:val="sv-SE"/>
          </w:rPr>
          <w:tab/>
          <w:t>sl</w:t>
        </w:r>
      </w:ins>
      <w:ins w:id="12214" w:author="Ericsson" w:date="2018-02-05T14:21:00Z">
        <w:r w:rsidRPr="00EE645B">
          <w:rPr>
            <w:highlight w:val="cyan"/>
            <w:lang w:val="sv-SE"/>
          </w:rPr>
          <w:t>4</w:t>
        </w:r>
      </w:ins>
      <w:ins w:id="12215"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16" w:author="Ericsson" w:date="2018-02-05T14:21:00Z">
        <w:r w:rsidRPr="00EE645B">
          <w:rPr>
            <w:highlight w:val="cyan"/>
            <w:lang w:val="sv-SE"/>
          </w:rPr>
          <w:t>3</w:t>
        </w:r>
      </w:ins>
      <w:ins w:id="12217" w:author="Ericsson" w:date="2018-02-05T14:20:00Z">
        <w:r w:rsidRPr="00EE645B">
          <w:rPr>
            <w:highlight w:val="cyan"/>
            <w:lang w:val="sv-SE"/>
          </w:rPr>
          <w:t xml:space="preserve">), </w:t>
        </w:r>
      </w:ins>
    </w:p>
    <w:p w14:paraId="199F29AD" w14:textId="77777777" w:rsidR="001A7B27" w:rsidRPr="00EE645B" w:rsidRDefault="00321CE0" w:rsidP="001A7B27">
      <w:pPr>
        <w:pStyle w:val="PL"/>
        <w:rPr>
          <w:ins w:id="12218" w:author="" w:date="2018-02-02T08:13:00Z"/>
          <w:highlight w:val="cyan"/>
          <w:lang w:val="sv-SE"/>
        </w:rPr>
      </w:pPr>
      <w:ins w:id="12219" w:author="" w:date="2018-02-02T08:13:00Z">
        <w:r w:rsidRPr="00321CE0">
          <w:rPr>
            <w:highlight w:val="cyan"/>
            <w:lang w:val="sv-SE"/>
            <w:rPrChange w:id="12220" w:author="RAN2 tdoc number R2-1801509" w:date="2018-02-02T18:54:00Z">
              <w:rPr/>
            </w:rPrChange>
          </w:rPr>
          <w:tab/>
        </w:r>
        <w:r w:rsidR="001A7B27" w:rsidRPr="00EE645B">
          <w:rPr>
            <w:highlight w:val="cyan"/>
            <w:lang w:val="sv-SE"/>
          </w:rPr>
          <w:t>sl5</w:t>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color w:val="993366"/>
            <w:highlight w:val="cyan"/>
            <w:lang w:val="sv-SE"/>
          </w:rPr>
          <w:t>INTEGER</w:t>
        </w:r>
        <w:r w:rsidR="001A7B27" w:rsidRPr="00EE645B">
          <w:rPr>
            <w:highlight w:val="cyan"/>
            <w:lang w:val="sv-SE"/>
          </w:rPr>
          <w:t xml:space="preserve">(0..4), </w:t>
        </w:r>
      </w:ins>
    </w:p>
    <w:p w14:paraId="0A0E8327" w14:textId="77777777" w:rsidR="001F3C31" w:rsidRPr="00EE645B" w:rsidRDefault="001F3C31" w:rsidP="001F3C31">
      <w:pPr>
        <w:pStyle w:val="PL"/>
        <w:rPr>
          <w:ins w:id="12221" w:author="Ericsson" w:date="2018-02-05T14:20:00Z"/>
          <w:highlight w:val="cyan"/>
          <w:lang w:val="sv-SE"/>
        </w:rPr>
      </w:pPr>
      <w:ins w:id="12222" w:author="Ericsson" w:date="2018-02-05T14:20:00Z">
        <w:r w:rsidRPr="00EE645B">
          <w:rPr>
            <w:highlight w:val="cyan"/>
            <w:lang w:val="sv-SE"/>
          </w:rPr>
          <w:tab/>
          <w:t>sl</w:t>
        </w:r>
      </w:ins>
      <w:ins w:id="12223" w:author="Ericsson" w:date="2018-02-05T14:21:00Z">
        <w:r w:rsidRPr="00EE645B">
          <w:rPr>
            <w:highlight w:val="cyan"/>
            <w:lang w:val="sv-SE"/>
          </w:rPr>
          <w:t>8</w:t>
        </w:r>
      </w:ins>
      <w:ins w:id="12224"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25" w:author="Ericsson" w:date="2018-02-05T14:21:00Z">
        <w:r w:rsidRPr="00EE645B">
          <w:rPr>
            <w:highlight w:val="cyan"/>
            <w:lang w:val="sv-SE"/>
          </w:rPr>
          <w:t>7</w:t>
        </w:r>
      </w:ins>
      <w:ins w:id="12226" w:author="Ericsson" w:date="2018-02-05T14:20:00Z">
        <w:r w:rsidRPr="00EE645B">
          <w:rPr>
            <w:highlight w:val="cyan"/>
            <w:lang w:val="sv-SE"/>
          </w:rPr>
          <w:t xml:space="preserve">), </w:t>
        </w:r>
      </w:ins>
    </w:p>
    <w:p w14:paraId="69CA3693" w14:textId="77777777" w:rsidR="001A7B27" w:rsidRPr="00EE645B" w:rsidRDefault="001A7B27" w:rsidP="001A7B27">
      <w:pPr>
        <w:pStyle w:val="PL"/>
        <w:rPr>
          <w:ins w:id="12227" w:author="" w:date="2018-02-02T08:13:00Z"/>
          <w:highlight w:val="cyan"/>
          <w:lang w:val="sv-SE"/>
        </w:rPr>
      </w:pPr>
      <w:ins w:id="12228" w:author="" w:date="2018-02-02T08:13:00Z">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9), </w:t>
        </w:r>
      </w:ins>
    </w:p>
    <w:p w14:paraId="0D9C8337" w14:textId="77777777" w:rsidR="001F3C31" w:rsidRPr="00EE645B" w:rsidRDefault="001F3C31" w:rsidP="001F3C31">
      <w:pPr>
        <w:pStyle w:val="PL"/>
        <w:rPr>
          <w:ins w:id="12229" w:author="Ericsson" w:date="2018-02-05T14:20:00Z"/>
          <w:highlight w:val="cyan"/>
          <w:lang w:val="sv-SE"/>
        </w:rPr>
      </w:pPr>
      <w:ins w:id="12230" w:author="Ericsson" w:date="2018-02-05T14:20:00Z">
        <w:r w:rsidRPr="00EE645B">
          <w:rPr>
            <w:highlight w:val="cyan"/>
            <w:lang w:val="sv-SE"/>
          </w:rPr>
          <w:tab/>
          <w:t>sl</w:t>
        </w:r>
      </w:ins>
      <w:ins w:id="12231" w:author="Ericsson" w:date="2018-02-05T14:21:00Z">
        <w:r w:rsidRPr="00EE645B">
          <w:rPr>
            <w:highlight w:val="cyan"/>
            <w:lang w:val="sv-SE"/>
          </w:rPr>
          <w:t>16</w:t>
        </w:r>
      </w:ins>
      <w:ins w:id="12232"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33" w:author="Ericsson" w:date="2018-02-05T14:21:00Z">
        <w:r w:rsidRPr="00EE645B">
          <w:rPr>
            <w:highlight w:val="cyan"/>
            <w:lang w:val="sv-SE"/>
          </w:rPr>
          <w:t>15</w:t>
        </w:r>
      </w:ins>
      <w:ins w:id="12234" w:author="Ericsson" w:date="2018-02-05T14:20:00Z">
        <w:r w:rsidRPr="00EE645B">
          <w:rPr>
            <w:highlight w:val="cyan"/>
            <w:lang w:val="sv-SE"/>
          </w:rPr>
          <w:t xml:space="preserve">), </w:t>
        </w:r>
      </w:ins>
    </w:p>
    <w:p w14:paraId="48629857" w14:textId="77777777" w:rsidR="001A7B27" w:rsidRPr="00EE645B" w:rsidRDefault="001A7B27" w:rsidP="001A7B27">
      <w:pPr>
        <w:pStyle w:val="PL"/>
        <w:rPr>
          <w:ins w:id="12235" w:author="" w:date="2018-02-02T08:13:00Z"/>
          <w:highlight w:val="cyan"/>
          <w:lang w:val="sv-SE"/>
        </w:rPr>
      </w:pPr>
      <w:ins w:id="12236" w:author="" w:date="2018-02-02T08:13:00Z">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9), </w:t>
        </w:r>
      </w:ins>
    </w:p>
    <w:p w14:paraId="097B26C3" w14:textId="77777777" w:rsidR="001F3C31" w:rsidRPr="00EE645B" w:rsidRDefault="001F3C31" w:rsidP="001F3C31">
      <w:pPr>
        <w:pStyle w:val="PL"/>
        <w:rPr>
          <w:ins w:id="12237" w:author="Ericsson" w:date="2018-02-05T14:20:00Z"/>
          <w:highlight w:val="cyan"/>
          <w:lang w:val="sv-SE"/>
        </w:rPr>
      </w:pPr>
      <w:ins w:id="12238" w:author="Ericsson" w:date="2018-02-05T14:20:00Z">
        <w:r w:rsidRPr="00EE645B">
          <w:rPr>
            <w:highlight w:val="cyan"/>
            <w:lang w:val="sv-SE"/>
          </w:rPr>
          <w:tab/>
          <w:t>sl</w:t>
        </w:r>
      </w:ins>
      <w:ins w:id="12239" w:author="Ericsson" w:date="2018-02-05T14:21:00Z">
        <w:r w:rsidRPr="00EE645B">
          <w:rPr>
            <w:highlight w:val="cyan"/>
            <w:lang w:val="sv-SE"/>
          </w:rPr>
          <w:t>32</w:t>
        </w:r>
      </w:ins>
      <w:ins w:id="12240"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41" w:author="Ericsson" w:date="2018-02-05T14:21:00Z">
        <w:r w:rsidRPr="00EE645B">
          <w:rPr>
            <w:highlight w:val="cyan"/>
            <w:lang w:val="sv-SE"/>
          </w:rPr>
          <w:t>31</w:t>
        </w:r>
      </w:ins>
      <w:ins w:id="12242" w:author="Ericsson" w:date="2018-02-05T14:20:00Z">
        <w:r w:rsidRPr="00EE645B">
          <w:rPr>
            <w:highlight w:val="cyan"/>
            <w:lang w:val="sv-SE"/>
          </w:rPr>
          <w:t xml:space="preserve">), </w:t>
        </w:r>
      </w:ins>
    </w:p>
    <w:p w14:paraId="548AC28F" w14:textId="77777777" w:rsidR="001A7B27" w:rsidRPr="00EE645B" w:rsidRDefault="001A7B27" w:rsidP="001A7B27">
      <w:pPr>
        <w:pStyle w:val="PL"/>
        <w:rPr>
          <w:ins w:id="12243" w:author="" w:date="2018-02-02T08:13:00Z"/>
          <w:highlight w:val="cyan"/>
          <w:lang w:val="sv-SE"/>
        </w:rPr>
      </w:pPr>
      <w:ins w:id="12244" w:author="" w:date="2018-02-02T08:13:00Z">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39), </w:t>
        </w:r>
      </w:ins>
    </w:p>
    <w:p w14:paraId="6A56B8DF" w14:textId="77777777" w:rsidR="001F3C31" w:rsidRPr="00EE645B" w:rsidRDefault="001F3C31" w:rsidP="001F3C31">
      <w:pPr>
        <w:pStyle w:val="PL"/>
        <w:rPr>
          <w:ins w:id="12245" w:author="Ericsson" w:date="2018-02-05T14:21:00Z"/>
          <w:highlight w:val="cyan"/>
          <w:lang w:val="sv-SE"/>
        </w:rPr>
      </w:pPr>
      <w:ins w:id="12246" w:author="Ericsson" w:date="2018-02-05T14:21:00Z">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63), </w:t>
        </w:r>
      </w:ins>
    </w:p>
    <w:p w14:paraId="1BFF2372" w14:textId="77777777" w:rsidR="001A7B27" w:rsidRPr="00EE645B" w:rsidRDefault="001A7B27" w:rsidP="001A7B27">
      <w:pPr>
        <w:pStyle w:val="PL"/>
        <w:rPr>
          <w:ins w:id="12247" w:author="" w:date="2018-02-02T08:13:00Z"/>
          <w:highlight w:val="cyan"/>
          <w:lang w:val="sv-SE"/>
        </w:rPr>
      </w:pPr>
      <w:ins w:id="12248" w:author="" w:date="2018-02-02T08:13:00Z">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79), </w:t>
        </w:r>
      </w:ins>
    </w:p>
    <w:p w14:paraId="25FF9D7D" w14:textId="77777777" w:rsidR="001A7B27" w:rsidRPr="00EE645B" w:rsidRDefault="001A7B27" w:rsidP="001A7B27">
      <w:pPr>
        <w:pStyle w:val="PL"/>
        <w:rPr>
          <w:ins w:id="12249" w:author="" w:date="2018-02-02T08:13:00Z"/>
          <w:highlight w:val="cyan"/>
          <w:lang w:val="sv-SE"/>
        </w:rPr>
      </w:pPr>
      <w:ins w:id="12250" w:author="" w:date="2018-02-02T08:13:00Z">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59), </w:t>
        </w:r>
      </w:ins>
    </w:p>
    <w:p w14:paraId="5A498C6A" w14:textId="77777777" w:rsidR="001A7B27" w:rsidRPr="00EE645B" w:rsidRDefault="001A7B27" w:rsidP="001A7B27">
      <w:pPr>
        <w:pStyle w:val="PL"/>
        <w:rPr>
          <w:ins w:id="12251" w:author="" w:date="2018-02-02T08:13:00Z"/>
          <w:highlight w:val="cyan"/>
          <w:lang w:val="sv-SE"/>
        </w:rPr>
      </w:pPr>
      <w:ins w:id="12252" w:author="" w:date="2018-02-02T08:13:00Z">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19),</w:t>
        </w:r>
      </w:ins>
    </w:p>
    <w:p w14:paraId="529CADB3" w14:textId="77777777" w:rsidR="001A7B27" w:rsidRPr="00EE645B" w:rsidRDefault="001A7B27" w:rsidP="001A7B27">
      <w:pPr>
        <w:pStyle w:val="PL"/>
        <w:rPr>
          <w:ins w:id="12253" w:author="" w:date="2018-02-02T08:13:00Z"/>
          <w:highlight w:val="cyan"/>
          <w:lang w:val="sv-SE"/>
        </w:rPr>
      </w:pPr>
      <w:ins w:id="12254" w:author="" w:date="2018-02-02T08:13:00Z">
        <w:r w:rsidRPr="00EE645B">
          <w:rPr>
            <w:highlight w:val="cyan"/>
            <w:lang w:val="sv-SE"/>
          </w:rPr>
          <w:tab/>
          <w:t>sl6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639),</w:t>
        </w:r>
      </w:ins>
    </w:p>
    <w:p w14:paraId="5FC09B25" w14:textId="77777777" w:rsidR="001A7B27" w:rsidRPr="00EE645B" w:rsidRDefault="001A7B27" w:rsidP="001A7B27">
      <w:pPr>
        <w:pStyle w:val="PL"/>
        <w:rPr>
          <w:ins w:id="12255" w:author="" w:date="2018-02-02T08:13:00Z"/>
          <w:highlight w:val="cyan"/>
          <w:lang w:val="sv-SE"/>
        </w:rPr>
      </w:pPr>
      <w:ins w:id="12256" w:author="" w:date="2018-02-02T08:13:00Z">
        <w:r w:rsidRPr="00EE645B">
          <w:rPr>
            <w:highlight w:val="cyan"/>
            <w:lang w:val="sv-SE"/>
          </w:rPr>
          <w:tab/>
          <w:t>sl12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279),</w:t>
        </w:r>
      </w:ins>
    </w:p>
    <w:p w14:paraId="7B0CC297" w14:textId="77777777" w:rsidR="001A7B27" w:rsidRPr="00EE645B" w:rsidRDefault="001A7B27" w:rsidP="001A7B27">
      <w:pPr>
        <w:pStyle w:val="PL"/>
        <w:rPr>
          <w:ins w:id="12257" w:author="" w:date="2018-02-02T08:13:00Z"/>
          <w:highlight w:val="cyan"/>
          <w:lang w:val="sv-SE"/>
          <w:rPrChange w:id="12258" w:author="RAN2 tdoc number R2-1801509" w:date="2018-02-02T18:54:00Z">
            <w:rPr>
              <w:ins w:id="12259" w:author="" w:date="2018-02-02T08:13:00Z"/>
            </w:rPr>
          </w:rPrChange>
        </w:rPr>
      </w:pPr>
      <w:ins w:id="12260" w:author="" w:date="2018-02-02T08:13:00Z">
        <w:r w:rsidRPr="00EE645B">
          <w:rPr>
            <w:highlight w:val="cyan"/>
            <w:lang w:val="sv-SE"/>
          </w:rPr>
          <w:tab/>
        </w:r>
        <w:r w:rsidR="00321CE0" w:rsidRPr="00321CE0">
          <w:rPr>
            <w:highlight w:val="cyan"/>
            <w:lang w:val="sv-SE"/>
            <w:rPrChange w:id="12261" w:author="RAN2 tdoc number R2-1801509" w:date="2018-02-02T18:54:00Z">
              <w:rPr/>
            </w:rPrChange>
          </w:rPr>
          <w:t>sl2560</w:t>
        </w:r>
        <w:r w:rsidR="00321CE0" w:rsidRPr="00321CE0">
          <w:rPr>
            <w:highlight w:val="cyan"/>
            <w:lang w:val="sv-SE"/>
            <w:rPrChange w:id="12262" w:author="RAN2 tdoc number R2-1801509" w:date="2018-02-02T18:54:00Z">
              <w:rPr/>
            </w:rPrChange>
          </w:rPr>
          <w:tab/>
        </w:r>
        <w:r w:rsidR="00321CE0" w:rsidRPr="00321CE0">
          <w:rPr>
            <w:highlight w:val="cyan"/>
            <w:lang w:val="sv-SE"/>
            <w:rPrChange w:id="12263" w:author="RAN2 tdoc number R2-1801509" w:date="2018-02-02T18:54:00Z">
              <w:rPr/>
            </w:rPrChange>
          </w:rPr>
          <w:tab/>
        </w:r>
        <w:r w:rsidR="00321CE0" w:rsidRPr="00321CE0">
          <w:rPr>
            <w:highlight w:val="cyan"/>
            <w:lang w:val="sv-SE"/>
            <w:rPrChange w:id="12264" w:author="RAN2 tdoc number R2-1801509" w:date="2018-02-02T18:54:00Z">
              <w:rPr/>
            </w:rPrChange>
          </w:rPr>
          <w:tab/>
        </w:r>
        <w:r w:rsidR="00321CE0" w:rsidRPr="00321CE0">
          <w:rPr>
            <w:highlight w:val="cyan"/>
            <w:lang w:val="sv-SE"/>
            <w:rPrChange w:id="12265" w:author="RAN2 tdoc number R2-1801509" w:date="2018-02-02T18:54:00Z">
              <w:rPr/>
            </w:rPrChange>
          </w:rPr>
          <w:tab/>
        </w:r>
        <w:r w:rsidR="00321CE0" w:rsidRPr="00321CE0">
          <w:rPr>
            <w:highlight w:val="cyan"/>
            <w:lang w:val="sv-SE"/>
            <w:rPrChange w:id="12266" w:author="RAN2 tdoc number R2-1801509" w:date="2018-02-02T18:54:00Z">
              <w:rPr/>
            </w:rPrChange>
          </w:rPr>
          <w:tab/>
        </w:r>
        <w:r w:rsidR="00321CE0" w:rsidRPr="00321CE0">
          <w:rPr>
            <w:highlight w:val="cyan"/>
            <w:lang w:val="sv-SE"/>
            <w:rPrChange w:id="12267" w:author="RAN2 tdoc number R2-1801509" w:date="2018-02-02T18:54:00Z">
              <w:rPr/>
            </w:rPrChange>
          </w:rPr>
          <w:tab/>
        </w:r>
        <w:r w:rsidR="00321CE0" w:rsidRPr="00321CE0">
          <w:rPr>
            <w:highlight w:val="cyan"/>
            <w:lang w:val="sv-SE"/>
            <w:rPrChange w:id="12268" w:author="RAN2 tdoc number R2-1801509" w:date="2018-02-02T18:54:00Z">
              <w:rPr/>
            </w:rPrChange>
          </w:rPr>
          <w:tab/>
        </w:r>
        <w:r w:rsidR="00321CE0" w:rsidRPr="00321CE0">
          <w:rPr>
            <w:highlight w:val="cyan"/>
            <w:lang w:val="sv-SE"/>
            <w:rPrChange w:id="12269" w:author="RAN2 tdoc number R2-1801509" w:date="2018-02-02T18:54:00Z">
              <w:rPr/>
            </w:rPrChange>
          </w:rPr>
          <w:tab/>
        </w:r>
        <w:r w:rsidR="00321CE0" w:rsidRPr="00321CE0">
          <w:rPr>
            <w:highlight w:val="cyan"/>
            <w:lang w:val="sv-SE"/>
            <w:rPrChange w:id="12270" w:author="RAN2 tdoc number R2-1801509" w:date="2018-02-02T18:54:00Z">
              <w:rPr/>
            </w:rPrChange>
          </w:rPr>
          <w:tab/>
        </w:r>
        <w:r w:rsidR="00321CE0" w:rsidRPr="00321CE0">
          <w:rPr>
            <w:color w:val="993366"/>
            <w:highlight w:val="cyan"/>
            <w:lang w:val="sv-SE"/>
            <w:rPrChange w:id="12271" w:author="RAN2 tdoc number R2-1801509" w:date="2018-02-02T18:54:00Z">
              <w:rPr>
                <w:color w:val="993366"/>
              </w:rPr>
            </w:rPrChange>
          </w:rPr>
          <w:t>INTEGER</w:t>
        </w:r>
        <w:r w:rsidR="00321CE0" w:rsidRPr="00321CE0">
          <w:rPr>
            <w:highlight w:val="cyan"/>
            <w:lang w:val="sv-SE"/>
            <w:rPrChange w:id="12272" w:author="RAN2 tdoc number R2-1801509" w:date="2018-02-02T18:54:00Z">
              <w:rPr/>
            </w:rPrChange>
          </w:rPr>
          <w:t>(0..2559)</w:t>
        </w:r>
      </w:ins>
    </w:p>
    <w:p w14:paraId="33920721" w14:textId="77777777" w:rsidR="001A7B27" w:rsidRPr="00EE645B" w:rsidRDefault="00321CE0" w:rsidP="001A7B27">
      <w:pPr>
        <w:pStyle w:val="PL"/>
        <w:rPr>
          <w:ins w:id="12273" w:author="" w:date="2018-02-02T08:13:00Z"/>
          <w:highlight w:val="cyan"/>
          <w:lang w:val="sv-SE"/>
          <w:rPrChange w:id="12274" w:author="RAN2 tdoc number R2-1801509" w:date="2018-02-02T18:54:00Z">
            <w:rPr>
              <w:ins w:id="12275" w:author="" w:date="2018-02-02T08:13:00Z"/>
            </w:rPr>
          </w:rPrChange>
        </w:rPr>
      </w:pPr>
      <w:ins w:id="12276" w:author="" w:date="2018-02-02T08:13:00Z">
        <w:r w:rsidRPr="00321CE0">
          <w:rPr>
            <w:highlight w:val="cyan"/>
            <w:lang w:val="sv-SE"/>
            <w:rPrChange w:id="12277" w:author="RAN2 tdoc number R2-1801509" w:date="2018-02-02T18:54:00Z">
              <w:rPr/>
            </w:rPrChange>
          </w:rPr>
          <w:t>}</w:t>
        </w:r>
      </w:ins>
    </w:p>
    <w:p w14:paraId="0428429A" w14:textId="77777777" w:rsidR="001A7B27" w:rsidRPr="00EE645B" w:rsidRDefault="001A7B27" w:rsidP="009502B7">
      <w:pPr>
        <w:pStyle w:val="PL"/>
        <w:rPr>
          <w:ins w:id="12278" w:author="Rapporteur" w:date="2018-02-01T17:15:00Z"/>
          <w:color w:val="808080"/>
          <w:highlight w:val="cyan"/>
          <w:lang w:val="sv-SE"/>
          <w:rPrChange w:id="12279" w:author="RAN2 tdoc number R2-1801509" w:date="2018-02-02T18:54:00Z">
            <w:rPr>
              <w:ins w:id="12280" w:author="Rapporteur" w:date="2018-02-01T17:15:00Z"/>
              <w:color w:val="808080"/>
            </w:rPr>
          </w:rPrChange>
        </w:rPr>
      </w:pPr>
    </w:p>
    <w:p w14:paraId="178FB79C" w14:textId="77777777" w:rsidR="009502B7" w:rsidRPr="00EE645B" w:rsidRDefault="00321CE0" w:rsidP="009502B7">
      <w:pPr>
        <w:pStyle w:val="PL"/>
        <w:rPr>
          <w:ins w:id="12281" w:author="Rapporteur" w:date="2018-02-01T17:15:00Z"/>
          <w:color w:val="808080"/>
          <w:highlight w:val="cyan"/>
          <w:lang w:val="sv-SE"/>
          <w:rPrChange w:id="12282" w:author="RAN2 tdoc number R2-1801509" w:date="2018-02-02T18:54:00Z">
            <w:rPr>
              <w:ins w:id="12283" w:author="Rapporteur" w:date="2018-02-01T17:15:00Z"/>
              <w:color w:val="808080"/>
            </w:rPr>
          </w:rPrChange>
        </w:rPr>
      </w:pPr>
      <w:ins w:id="12284" w:author="Rapporteur" w:date="2018-02-01T17:15:00Z">
        <w:r w:rsidRPr="00321CE0">
          <w:rPr>
            <w:color w:val="808080"/>
            <w:highlight w:val="cyan"/>
            <w:lang w:val="sv-SE"/>
            <w:rPrChange w:id="12285" w:author="RAN2 tdoc number R2-1801509" w:date="2018-02-02T18:54:00Z">
              <w:rPr>
                <w:color w:val="808080"/>
              </w:rPr>
            </w:rPrChange>
          </w:rPr>
          <w:t>-- TAG-SRS-CONFIG-STOP</w:t>
        </w:r>
      </w:ins>
    </w:p>
    <w:p w14:paraId="7F838ED8" w14:textId="77777777" w:rsidR="00815B18" w:rsidRPr="00EE645B" w:rsidRDefault="009502B7" w:rsidP="00CE00FD">
      <w:pPr>
        <w:pStyle w:val="PL"/>
        <w:rPr>
          <w:highlight w:val="cyan"/>
        </w:rPr>
      </w:pPr>
      <w:ins w:id="12286" w:author="Rapporteur" w:date="2018-02-01T17:15:00Z">
        <w:r w:rsidRPr="00EE645B">
          <w:rPr>
            <w:color w:val="808080"/>
            <w:highlight w:val="cyan"/>
          </w:rPr>
          <w:t>-- ASN1STOP</w:t>
        </w:r>
      </w:ins>
    </w:p>
    <w:p w14:paraId="750BF6FE" w14:textId="77777777" w:rsidR="00524FA3" w:rsidRPr="00EE645B" w:rsidRDefault="00524FA3" w:rsidP="00524FA3">
      <w:pPr>
        <w:rPr>
          <w:ins w:id="12287" w:author="" w:date="2018-02-01T17:37:00Z"/>
          <w:highlight w:val="cyan"/>
        </w:rPr>
      </w:pPr>
      <w:bookmarkStart w:id="12288" w:name="_Hlk505268604"/>
    </w:p>
    <w:tbl>
      <w:tblPr>
        <w:tblStyle w:val="af7"/>
        <w:tblW w:w="14173" w:type="dxa"/>
        <w:tblLook w:val="04A0" w:firstRow="1" w:lastRow="0" w:firstColumn="1" w:lastColumn="0" w:noHBand="0" w:noVBand="1"/>
      </w:tblPr>
      <w:tblGrid>
        <w:gridCol w:w="4027"/>
        <w:gridCol w:w="10146"/>
      </w:tblGrid>
      <w:tr w:rsidR="00524FA3" w:rsidRPr="00EE645B" w14:paraId="7320CCE5" w14:textId="77777777" w:rsidTr="006D59BD">
        <w:trPr>
          <w:ins w:id="12289" w:author="" w:date="2018-02-01T17:37:00Z"/>
        </w:trPr>
        <w:tc>
          <w:tcPr>
            <w:tcW w:w="2834" w:type="dxa"/>
          </w:tcPr>
          <w:p w14:paraId="670F584B" w14:textId="77777777" w:rsidR="00524FA3" w:rsidRPr="00EE645B" w:rsidRDefault="00524FA3" w:rsidP="006D59BD">
            <w:pPr>
              <w:pStyle w:val="TAH"/>
              <w:rPr>
                <w:ins w:id="12290" w:author="" w:date="2018-02-01T17:37:00Z"/>
                <w:highlight w:val="cyan"/>
              </w:rPr>
            </w:pPr>
            <w:ins w:id="12291" w:author="" w:date="2018-02-01T17:37:00Z">
              <w:r w:rsidRPr="00EE645B">
                <w:rPr>
                  <w:highlight w:val="cyan"/>
                </w:rPr>
                <w:t>Conditional Presence</w:t>
              </w:r>
            </w:ins>
          </w:p>
        </w:tc>
        <w:tc>
          <w:tcPr>
            <w:tcW w:w="7141" w:type="dxa"/>
          </w:tcPr>
          <w:p w14:paraId="52BB3659" w14:textId="77777777" w:rsidR="00524FA3" w:rsidRPr="00EE645B" w:rsidRDefault="00524FA3" w:rsidP="006D59BD">
            <w:pPr>
              <w:pStyle w:val="TAH"/>
              <w:rPr>
                <w:ins w:id="12292" w:author="" w:date="2018-02-01T17:37:00Z"/>
                <w:highlight w:val="cyan"/>
              </w:rPr>
            </w:pPr>
            <w:ins w:id="12293" w:author="" w:date="2018-02-01T17:37:00Z">
              <w:r w:rsidRPr="00EE645B">
                <w:rPr>
                  <w:highlight w:val="cyan"/>
                </w:rPr>
                <w:t>Explanation</w:t>
              </w:r>
            </w:ins>
          </w:p>
        </w:tc>
      </w:tr>
      <w:tr w:rsidR="00524FA3" w:rsidRPr="00EE645B" w14:paraId="7D192EE1" w14:textId="77777777" w:rsidTr="006D59BD">
        <w:trPr>
          <w:ins w:id="12294" w:author="" w:date="2018-02-01T17:37:00Z"/>
        </w:trPr>
        <w:tc>
          <w:tcPr>
            <w:tcW w:w="2834" w:type="dxa"/>
          </w:tcPr>
          <w:p w14:paraId="4C6161DB" w14:textId="77777777" w:rsidR="00524FA3" w:rsidRPr="00EE645B" w:rsidRDefault="00524FA3" w:rsidP="006D59BD">
            <w:pPr>
              <w:pStyle w:val="TAL"/>
              <w:rPr>
                <w:ins w:id="12295" w:author="" w:date="2018-02-01T17:37:00Z"/>
                <w:i/>
                <w:highlight w:val="cyan"/>
              </w:rPr>
            </w:pPr>
            <w:ins w:id="12296" w:author="" w:date="2018-02-01T17:37:00Z">
              <w:r w:rsidRPr="00EE645B">
                <w:rPr>
                  <w:i/>
                  <w:highlight w:val="cyan"/>
                </w:rPr>
                <w:t>Setup</w:t>
              </w:r>
            </w:ins>
          </w:p>
        </w:tc>
        <w:tc>
          <w:tcPr>
            <w:tcW w:w="7141" w:type="dxa"/>
          </w:tcPr>
          <w:p w14:paraId="4EF3E15B" w14:textId="77777777" w:rsidR="00524FA3" w:rsidRPr="00EE645B" w:rsidRDefault="00524FA3" w:rsidP="006D59BD">
            <w:pPr>
              <w:pStyle w:val="TAL"/>
              <w:rPr>
                <w:ins w:id="12297" w:author="" w:date="2018-02-01T17:37:00Z"/>
                <w:highlight w:val="cyan"/>
              </w:rPr>
            </w:pPr>
            <w:ins w:id="12298" w:author="" w:date="2018-02-01T17:37:00Z">
              <w:r w:rsidRPr="00EE645B">
                <w:rPr>
                  <w:highlight w:val="cyan"/>
                </w:rPr>
                <w:t>This field is mandatory present upon configuration of SRS-ResourceSet or SRS-Resource and optional (Need M) otherwise</w:t>
              </w:r>
            </w:ins>
          </w:p>
        </w:tc>
      </w:tr>
    </w:tbl>
    <w:p w14:paraId="4A28713D" w14:textId="77777777" w:rsidR="009502B7" w:rsidRPr="00EE645B" w:rsidRDefault="009502B7" w:rsidP="009502B7">
      <w:pPr>
        <w:pStyle w:val="4"/>
        <w:rPr>
          <w:ins w:id="12299" w:author="Rapporteur" w:date="2018-02-01T17:13:00Z"/>
          <w:highlight w:val="cyan"/>
        </w:rPr>
      </w:pPr>
      <w:bookmarkStart w:id="12300" w:name="_Toc505697611"/>
      <w:ins w:id="12301" w:author="Rapporteur" w:date="2018-02-01T17:13:00Z">
        <w:r w:rsidRPr="00EE645B">
          <w:rPr>
            <w:highlight w:val="cyan"/>
          </w:rPr>
          <w:t>–</w:t>
        </w:r>
        <w:r w:rsidRPr="00EE645B">
          <w:rPr>
            <w:highlight w:val="cyan"/>
          </w:rPr>
          <w:tab/>
        </w:r>
        <w:r w:rsidRPr="00EE645B">
          <w:rPr>
            <w:i/>
            <w:highlight w:val="cyan"/>
          </w:rPr>
          <w:t>SRS-CarrierSwitching</w:t>
        </w:r>
        <w:bookmarkEnd w:id="12300"/>
      </w:ins>
    </w:p>
    <w:p w14:paraId="0C8D029C" w14:textId="77777777" w:rsidR="009502B7" w:rsidRPr="00EE645B" w:rsidRDefault="009502B7" w:rsidP="009502B7">
      <w:pPr>
        <w:rPr>
          <w:ins w:id="12302" w:author="Rapporteur" w:date="2018-02-01T17:13:00Z"/>
          <w:highlight w:val="cyan"/>
        </w:rPr>
      </w:pPr>
      <w:ins w:id="12303" w:author="Rapporteur" w:date="2018-02-01T17:13:00Z">
        <w:r w:rsidRPr="00EE645B">
          <w:rPr>
            <w:highlight w:val="cyan"/>
          </w:rPr>
          <w:t xml:space="preserve">The IE </w:t>
        </w:r>
        <w:r w:rsidRPr="00EE645B">
          <w:rPr>
            <w:i/>
            <w:highlight w:val="cyan"/>
          </w:rPr>
          <w:t>SRS-CarrierSwitching</w:t>
        </w:r>
        <w:r w:rsidRPr="00EE645B">
          <w:rPr>
            <w:highlight w:val="cyan"/>
          </w:rPr>
          <w:t xml:space="preserve"> is used to configure FFS</w:t>
        </w:r>
      </w:ins>
    </w:p>
    <w:p w14:paraId="18A9DF29" w14:textId="77777777" w:rsidR="009502B7" w:rsidRPr="00EE645B" w:rsidRDefault="009502B7" w:rsidP="009502B7">
      <w:pPr>
        <w:pStyle w:val="TH"/>
        <w:rPr>
          <w:ins w:id="12304" w:author="Rapporteur" w:date="2018-02-01T17:13:00Z"/>
          <w:highlight w:val="cyan"/>
        </w:rPr>
      </w:pPr>
      <w:ins w:id="12305" w:author="Rapporteur" w:date="2018-02-01T17:13:00Z">
        <w:r w:rsidRPr="00EE645B">
          <w:rPr>
            <w:i/>
            <w:highlight w:val="cyan"/>
          </w:rPr>
          <w:lastRenderedPageBreak/>
          <w:t>SRS-CarrierSwitching</w:t>
        </w:r>
        <w:r w:rsidRPr="00EE645B">
          <w:rPr>
            <w:highlight w:val="cyan"/>
          </w:rPr>
          <w:t xml:space="preserve"> information element</w:t>
        </w:r>
      </w:ins>
    </w:p>
    <w:p w14:paraId="47E2DC1F" w14:textId="77777777" w:rsidR="009502B7" w:rsidRPr="00EE645B" w:rsidRDefault="009502B7" w:rsidP="009502B7">
      <w:pPr>
        <w:pStyle w:val="PL"/>
        <w:rPr>
          <w:ins w:id="12306" w:author="Rapporteur" w:date="2018-02-01T17:13:00Z"/>
          <w:highlight w:val="cyan"/>
        </w:rPr>
      </w:pPr>
      <w:ins w:id="12307" w:author="Rapporteur" w:date="2018-02-01T17:13:00Z">
        <w:r w:rsidRPr="00EE645B">
          <w:rPr>
            <w:highlight w:val="cyan"/>
          </w:rPr>
          <w:t>-- ASN1START</w:t>
        </w:r>
      </w:ins>
    </w:p>
    <w:p w14:paraId="65235BE3" w14:textId="77777777" w:rsidR="009502B7" w:rsidRPr="00EE645B" w:rsidRDefault="009502B7" w:rsidP="009502B7">
      <w:pPr>
        <w:pStyle w:val="PL"/>
        <w:rPr>
          <w:ins w:id="12308" w:author="Rapporteur" w:date="2018-02-01T17:13:00Z"/>
          <w:highlight w:val="cyan"/>
        </w:rPr>
      </w:pPr>
      <w:ins w:id="12309" w:author="Rapporteur" w:date="2018-02-01T17:13:00Z">
        <w:r w:rsidRPr="00EE645B">
          <w:rPr>
            <w:highlight w:val="cyan"/>
          </w:rPr>
          <w:t>-- TAG-SRS-CARRIERSWITCHING-START</w:t>
        </w:r>
      </w:ins>
    </w:p>
    <w:p w14:paraId="1889105F" w14:textId="77777777" w:rsidR="00211E34" w:rsidRPr="00EE645B" w:rsidDel="00DF5AB5" w:rsidRDefault="00211E34" w:rsidP="00CE00FD">
      <w:pPr>
        <w:pStyle w:val="PL"/>
        <w:rPr>
          <w:del w:id="12310" w:author="" w:date="2018-02-01T15:19:00Z"/>
          <w:color w:val="808080"/>
          <w:highlight w:val="cyan"/>
        </w:rPr>
      </w:pPr>
      <w:del w:id="12311" w:author="" w:date="2018-02-01T15:19:00Z">
        <w:r w:rsidRPr="00EE645B" w:rsidDel="00DF5AB5">
          <w:rPr>
            <w:color w:val="808080"/>
            <w:highlight w:val="cyan"/>
          </w:rPr>
          <w:delText>-- FFS_FIXME: This configuration is not used anywhere.</w:delText>
        </w:r>
      </w:del>
    </w:p>
    <w:p w14:paraId="5D45DE7B" w14:textId="77777777" w:rsidR="00211E34" w:rsidRPr="00EE645B" w:rsidDel="00DF5AB5" w:rsidRDefault="00211E34" w:rsidP="00CE00FD">
      <w:pPr>
        <w:pStyle w:val="PL"/>
        <w:rPr>
          <w:del w:id="12312" w:author="" w:date="2018-02-01T15:19:00Z"/>
          <w:color w:val="808080"/>
          <w:highlight w:val="cyan"/>
        </w:rPr>
      </w:pPr>
      <w:del w:id="12313" w:author="" w:date="2018-02-01T15:19:00Z">
        <w:r w:rsidRPr="00EE645B" w:rsidDel="00DF5AB5">
          <w:rPr>
            <w:color w:val="808080"/>
            <w:highlight w:val="cyan"/>
          </w:rPr>
          <w:delText>-- FFS_CHECK: Is this placed correctly?</w:delText>
        </w:r>
      </w:del>
    </w:p>
    <w:p w14:paraId="5C7509F2" w14:textId="77777777" w:rsidR="00815B18" w:rsidRPr="00EE645B" w:rsidRDefault="00815B18" w:rsidP="00CE00FD">
      <w:pPr>
        <w:pStyle w:val="PL"/>
        <w:rPr>
          <w:highlight w:val="cyan"/>
        </w:rPr>
      </w:pPr>
      <w:r w:rsidRPr="00EE645B">
        <w:rPr>
          <w:highlight w:val="cyan"/>
        </w:rPr>
        <w:t>SRS-CarrierSwitchin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0B6D05" w14:textId="77777777" w:rsidR="00815B18" w:rsidRPr="00EE645B" w:rsidRDefault="00815B18" w:rsidP="00CE00FD">
      <w:pPr>
        <w:pStyle w:val="PL"/>
        <w:rPr>
          <w:highlight w:val="cyan"/>
        </w:rPr>
      </w:pPr>
    </w:p>
    <w:p w14:paraId="7E622610"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Indicates the serving cell whose UL transmission may be interrupted during SRS transmission on a PUSCH-less cell. </w:t>
      </w:r>
    </w:p>
    <w:p w14:paraId="165B3E6F"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During SRS transmission on a PUSCH-less cell, the UE may temporarily suspend the UL transmission on a serving cell with PUSCH </w:t>
      </w:r>
    </w:p>
    <w:p w14:paraId="4576DD4C"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in the same CG to allow the PUSCH-less cell to transmit SRS. (see 38.214, section 6.2.1.3)</w:t>
      </w:r>
    </w:p>
    <w:p w14:paraId="7C14968E" w14:textId="77777777" w:rsidR="00D36825" w:rsidRPr="00EE645B" w:rsidRDefault="00D36825" w:rsidP="00CE00FD">
      <w:pPr>
        <w:pStyle w:val="PL"/>
        <w:rPr>
          <w:highlight w:val="cyan"/>
        </w:rPr>
      </w:pPr>
      <w:r w:rsidRPr="00EE645B">
        <w:rPr>
          <w:highlight w:val="cyan"/>
        </w:rPr>
        <w:tab/>
        <w:t>srs-SwitchFromServCell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14" w:author="" w:date="2018-02-01T17:10:00Z">
        <w:r w:rsidR="00B343AF" w:rsidRPr="00EE645B">
          <w:rPr>
            <w:highlight w:val="cyan"/>
          </w:rPr>
          <w:tab/>
          <w:t>-- Cond Setup</w:t>
        </w:r>
      </w:ins>
    </w:p>
    <w:p w14:paraId="3CE0BFA5" w14:textId="77777777" w:rsidR="002B6672" w:rsidRPr="00EE645B" w:rsidRDefault="002B6672" w:rsidP="00CE00FD">
      <w:pPr>
        <w:pStyle w:val="PL"/>
        <w:rPr>
          <w:highlight w:val="cyan"/>
        </w:rPr>
      </w:pPr>
    </w:p>
    <w:p w14:paraId="1524F2BD" w14:textId="77777777" w:rsidR="002B6672" w:rsidRPr="00EE645B" w:rsidRDefault="002B6672" w:rsidP="00CE00FD">
      <w:pPr>
        <w:pStyle w:val="PL"/>
        <w:rPr>
          <w:color w:val="808080"/>
          <w:highlight w:val="cyan"/>
        </w:rPr>
      </w:pPr>
      <w:r w:rsidRPr="00EE645B">
        <w:rPr>
          <w:highlight w:val="cyan"/>
        </w:rPr>
        <w:tab/>
      </w:r>
      <w:r w:rsidRPr="00EE645B">
        <w:rPr>
          <w:color w:val="808080"/>
          <w:highlight w:val="cyan"/>
        </w:rPr>
        <w:t>-- Network configures the UE with either typeA-SRS-TPC-PDCCH-Group or typeB-SRS-TPC-PDCCH-Group, if any.</w:t>
      </w:r>
    </w:p>
    <w:p w14:paraId="4580EF50" w14:textId="77777777" w:rsidR="00D36825" w:rsidRPr="00EE645B" w:rsidRDefault="002B6672" w:rsidP="00CE00FD">
      <w:pPr>
        <w:pStyle w:val="PL"/>
        <w:rPr>
          <w:highlight w:val="cyan"/>
        </w:rPr>
      </w:pPr>
      <w:r w:rsidRPr="00EE645B">
        <w:rPr>
          <w:highlight w:val="cyan"/>
        </w:rPr>
        <w:tab/>
        <w:t>srs-TPC-PDCCH-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E69A1CE"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A trigger configuration for SRS transmission on a PUSCH-less SCell. </w:t>
      </w:r>
    </w:p>
    <w:p w14:paraId="3571628F"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A-SRS-TPC-PDCCH-Group' (see 38.212, 38.213, section 7.3.1, 11.3)</w:t>
      </w:r>
    </w:p>
    <w:p w14:paraId="59DED234" w14:textId="77777777" w:rsidR="002B6672" w:rsidRPr="00EE645B" w:rsidRDefault="002B6672" w:rsidP="00CE00FD">
      <w:pPr>
        <w:pStyle w:val="PL"/>
        <w:rPr>
          <w:highlight w:val="cyan"/>
        </w:rPr>
      </w:pPr>
      <w:r w:rsidRPr="00EE645B">
        <w:rPr>
          <w:highlight w:val="cyan"/>
        </w:rPr>
        <w:tab/>
      </w:r>
      <w:r w:rsidRPr="00EE645B">
        <w:rPr>
          <w:highlight w:val="cyan"/>
        </w:rPr>
        <w:tab/>
        <w:t>type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32))</w:t>
      </w:r>
      <w:r w:rsidRPr="00EE645B">
        <w:rPr>
          <w:color w:val="993366"/>
          <w:highlight w:val="cyan"/>
        </w:rPr>
        <w:t xml:space="preserve"> OF</w:t>
      </w:r>
      <w:r w:rsidRPr="00EE645B">
        <w:rPr>
          <w:highlight w:val="cyan"/>
        </w:rPr>
        <w:t xml:space="preserve"> SRS-TPC-PDCCH-Config,</w:t>
      </w:r>
    </w:p>
    <w:p w14:paraId="5432EEF4"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B trigger configuration for SRS transmission on a PUSCH-less SCell. </w:t>
      </w:r>
    </w:p>
    <w:p w14:paraId="4105ED38"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B-SRS-TPC-PDCCH-Config' (see 38.212, 38.213, section 7.3.1, 11.3)</w:t>
      </w:r>
    </w:p>
    <w:p w14:paraId="1B6A4A5F" w14:textId="77777777" w:rsidR="002B6672" w:rsidRPr="00EE645B" w:rsidRDefault="002B6672" w:rsidP="00CE00FD">
      <w:pPr>
        <w:pStyle w:val="PL"/>
        <w:rPr>
          <w:highlight w:val="cyan"/>
        </w:rPr>
      </w:pPr>
      <w:r w:rsidRPr="00EE645B">
        <w:rPr>
          <w:highlight w:val="cyan"/>
        </w:rPr>
        <w:tab/>
      </w:r>
      <w:r w:rsidRPr="00EE645B">
        <w:rPr>
          <w:highlight w:val="cyan"/>
        </w:rPr>
        <w:tab/>
        <w:t>type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TPC-PDCCH-Config</w:t>
      </w:r>
    </w:p>
    <w:p w14:paraId="57B3EDDC" w14:textId="77777777" w:rsidR="00815B18" w:rsidRPr="00EE645B" w:rsidRDefault="002B6672" w:rsidP="00CE00FD">
      <w:pPr>
        <w:pStyle w:val="PL"/>
        <w:rPr>
          <w:highlight w:val="cyan"/>
        </w:rPr>
      </w:pPr>
      <w:r w:rsidRPr="00EE645B">
        <w:rPr>
          <w:highlight w:val="cyan"/>
        </w:rPr>
        <w:tab/>
      </w:r>
      <w:r w:rsidR="00925221" w:rsidRPr="00EE645B">
        <w:rPr>
          <w:highlight w:val="cyan"/>
        </w:rPr>
        <w:t>}</w:t>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color w:val="993366"/>
          <w:highlight w:val="cyan"/>
        </w:rPr>
        <w:t>OPTIONAL</w:t>
      </w:r>
      <w:r w:rsidR="00C86B40" w:rsidRPr="00EE645B">
        <w:rPr>
          <w:highlight w:val="cyan"/>
        </w:rPr>
        <w:t>,</w:t>
      </w:r>
      <w:ins w:id="12315" w:author="" w:date="2018-02-01T17:10:00Z">
        <w:r w:rsidR="00B343AF" w:rsidRPr="00EE645B">
          <w:rPr>
            <w:highlight w:val="cyan"/>
          </w:rPr>
          <w:t xml:space="preserve"> </w:t>
        </w:r>
        <w:r w:rsidR="00B343AF" w:rsidRPr="00EE645B">
          <w:rPr>
            <w:highlight w:val="cyan"/>
          </w:rPr>
          <w:tab/>
          <w:t>-- Cond Setup</w:t>
        </w:r>
      </w:ins>
    </w:p>
    <w:p w14:paraId="2CB8F879" w14:textId="77777777" w:rsidR="00C86B40" w:rsidRPr="00EE645B" w:rsidRDefault="00C86B40" w:rsidP="00CE00FD">
      <w:pPr>
        <w:pStyle w:val="PL"/>
        <w:rPr>
          <w:highlight w:val="cyan"/>
        </w:rPr>
      </w:pPr>
    </w:p>
    <w:p w14:paraId="4F2114D8"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Maps a specific cell to a given SFI value within the DCI message</w:t>
      </w:r>
    </w:p>
    <w:p w14:paraId="432988F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cell-to-SFI' (see 38.212, 38.213, section 7.3.1, 11.3)</w:t>
      </w:r>
    </w:p>
    <w:p w14:paraId="2B787E84" w14:textId="77777777" w:rsidR="00C86B40" w:rsidRPr="00EE645B" w:rsidRDefault="00C86B40" w:rsidP="00CE00FD">
      <w:pPr>
        <w:pStyle w:val="PL"/>
        <w:rPr>
          <w:highlight w:val="cyan"/>
        </w:rPr>
      </w:pPr>
      <w:r w:rsidRPr="00EE645B">
        <w:rPr>
          <w:highlight w:val="cyan"/>
        </w:rPr>
        <w:tab/>
        <w:t>srs-CellTo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00EC0414" w:rsidRPr="00EE645B">
        <w:rPr>
          <w:highlight w:val="cyan"/>
        </w:rPr>
        <w:t>) OF</w:t>
      </w:r>
      <w:r w:rsidRPr="00EE645B">
        <w:rPr>
          <w:highlight w:val="cyan"/>
        </w:rPr>
        <w:t xml:space="preserve"> </w:t>
      </w:r>
      <w:ins w:id="12316" w:author="" w:date="2018-02-01T17:20:00Z">
        <w:r w:rsidR="00C26039" w:rsidRPr="00EE645B">
          <w:rPr>
            <w:highlight w:val="cyan"/>
          </w:rPr>
          <w:t>SlotFormatCombinationsPerCell</w:t>
        </w:r>
      </w:ins>
      <w:del w:id="12317" w:author="" w:date="2018-02-01T17:20:00Z">
        <w:r w:rsidRPr="00EE645B" w:rsidDel="00C26039">
          <w:rPr>
            <w:highlight w:val="cyan"/>
          </w:rPr>
          <w:delText>CellToSFI</w:delText>
        </w:r>
      </w:del>
      <w:r w:rsidR="00934F2C" w:rsidRPr="00EE645B">
        <w:rPr>
          <w:highlight w:val="cyan"/>
        </w:rPr>
        <w:tab/>
      </w:r>
      <w:r w:rsidR="00934F2C" w:rsidRPr="00EE645B">
        <w:rPr>
          <w:highlight w:val="cyan"/>
        </w:rPr>
        <w:tab/>
      </w:r>
      <w:r w:rsidR="00934F2C" w:rsidRPr="00EE645B">
        <w:rPr>
          <w:highlight w:val="cyan"/>
        </w:rPr>
        <w:tab/>
      </w:r>
      <w:r w:rsidRPr="00EE645B">
        <w:rPr>
          <w:color w:val="993366"/>
          <w:highlight w:val="cyan"/>
        </w:rPr>
        <w:t>OPTIONAL</w:t>
      </w:r>
      <w:r w:rsidRPr="00EE645B">
        <w:rPr>
          <w:highlight w:val="cyan"/>
        </w:rPr>
        <w:t>,</w:t>
      </w:r>
      <w:ins w:id="12318" w:author="" w:date="2018-02-01T17:10:00Z">
        <w:r w:rsidR="00B343AF" w:rsidRPr="00EE645B">
          <w:rPr>
            <w:highlight w:val="cyan"/>
          </w:rPr>
          <w:t xml:space="preserve"> </w:t>
        </w:r>
        <w:r w:rsidR="00B343AF" w:rsidRPr="00EE645B">
          <w:rPr>
            <w:highlight w:val="cyan"/>
          </w:rPr>
          <w:tab/>
          <w:t>-- Cond Setup</w:t>
        </w:r>
      </w:ins>
    </w:p>
    <w:p w14:paraId="489A616C" w14:textId="77777777" w:rsidR="00C86B40" w:rsidRPr="00EE645B" w:rsidRDefault="00C86B40" w:rsidP="00CE00FD">
      <w:pPr>
        <w:pStyle w:val="PL"/>
        <w:rPr>
          <w:highlight w:val="cyan"/>
        </w:rPr>
      </w:pPr>
      <w:r w:rsidRPr="00EE645B">
        <w:rPr>
          <w:highlight w:val="cyan"/>
        </w:rPr>
        <w:tab/>
      </w:r>
    </w:p>
    <w:p w14:paraId="6598536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xml:space="preserve">-- Monitoring periodicity of SRS PDCCH in </w:t>
      </w:r>
      <w:r w:rsidR="001D1833" w:rsidRPr="00EE645B">
        <w:rPr>
          <w:color w:val="808080"/>
          <w:highlight w:val="cyan"/>
        </w:rPr>
        <w:t xml:space="preserve">number of </w:t>
      </w:r>
      <w:r w:rsidRPr="00EE645B">
        <w:rPr>
          <w:color w:val="808080"/>
          <w:highlight w:val="cyan"/>
        </w:rPr>
        <w:t xml:space="preserve">slots. </w:t>
      </w:r>
    </w:p>
    <w:p w14:paraId="1FC4C18E"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periodicity' (see 38.212, 38.213, section 7.3.1, 11.3)</w:t>
      </w:r>
    </w:p>
    <w:p w14:paraId="5A423954" w14:textId="77777777" w:rsidR="00C86B40" w:rsidRPr="00EE645B" w:rsidRDefault="00C86B40" w:rsidP="00CE00FD">
      <w:pPr>
        <w:pStyle w:val="PL"/>
        <w:rPr>
          <w:highlight w:val="cyan"/>
        </w:rPr>
      </w:pPr>
      <w:r w:rsidRPr="00EE645B">
        <w:rPr>
          <w:highlight w:val="cyan"/>
        </w:rPr>
        <w:tab/>
        <w:t>monitoringPeriodicity</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n</w:t>
      </w:r>
      <w:r w:rsidRPr="00EE645B">
        <w:rPr>
          <w:highlight w:val="cyan"/>
        </w:rPr>
        <w:t xml:space="preserve">1, </w:t>
      </w:r>
      <w:r w:rsidR="001D1833" w:rsidRPr="00EE645B">
        <w:rPr>
          <w:highlight w:val="cyan"/>
        </w:rPr>
        <w:t>n</w:t>
      </w:r>
      <w:r w:rsidRPr="00EE645B">
        <w:rPr>
          <w:highlight w:val="cyan"/>
        </w:rPr>
        <w:t xml:space="preserve">2, </w:t>
      </w:r>
      <w:r w:rsidR="001D1833" w:rsidRPr="00EE645B">
        <w:rPr>
          <w:highlight w:val="cyan"/>
        </w:rPr>
        <w:t>n</w:t>
      </w:r>
      <w:r w:rsidRPr="00EE645B">
        <w:rPr>
          <w:highlight w:val="cyan"/>
        </w:rPr>
        <w:t xml:space="preserve">5, </w:t>
      </w:r>
      <w:r w:rsidR="001D1833" w:rsidRPr="00EE645B">
        <w:rPr>
          <w:highlight w:val="cyan"/>
        </w:rPr>
        <w:t>n</w:t>
      </w:r>
      <w:r w:rsidRPr="00EE645B">
        <w:rPr>
          <w:highlight w:val="cyan"/>
        </w:rPr>
        <w:t xml:space="preserve">10, </w:t>
      </w:r>
      <w:r w:rsidR="001D1833" w:rsidRPr="00EE645B">
        <w:rPr>
          <w:highlight w:val="cyan"/>
        </w:rPr>
        <w:t>n</w:t>
      </w:r>
      <w:r w:rsidRPr="00EE645B">
        <w:rPr>
          <w:highlight w:val="cyan"/>
        </w:rPr>
        <w:t xml:space="preserve">20, </w:t>
      </w:r>
      <w:r w:rsidR="001D1833" w:rsidRPr="00EE645B">
        <w:rPr>
          <w:highlight w:val="cyan"/>
        </w:rPr>
        <w:t>spare3</w:t>
      </w:r>
      <w:r w:rsidRPr="00EE645B">
        <w:rPr>
          <w:highlight w:val="cyan"/>
        </w:rPr>
        <w:t xml:space="preserve">, </w:t>
      </w:r>
      <w:r w:rsidR="001D1833" w:rsidRPr="00EE645B">
        <w:rPr>
          <w:highlight w:val="cyan"/>
        </w:rPr>
        <w:t>spare2</w:t>
      </w:r>
      <w:r w:rsidRPr="00EE645B">
        <w:rPr>
          <w:highlight w:val="cyan"/>
        </w:rPr>
        <w:t xml:space="preserve">, </w:t>
      </w:r>
      <w:r w:rsidR="001D1833" w:rsidRPr="00EE645B">
        <w:rPr>
          <w:highlight w:val="cyan"/>
        </w:rPr>
        <w:t>spare1}</w:t>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19" w:author="" w:date="2018-02-01T17:11:00Z">
        <w:r w:rsidR="00B343AF" w:rsidRPr="00EE645B">
          <w:rPr>
            <w:highlight w:val="cyan"/>
          </w:rPr>
          <w:t xml:space="preserve"> </w:t>
        </w:r>
        <w:r w:rsidR="00B343AF" w:rsidRPr="00EE645B">
          <w:rPr>
            <w:highlight w:val="cyan"/>
          </w:rPr>
          <w:tab/>
          <w:t>-- Cond Setup</w:t>
        </w:r>
      </w:ins>
    </w:p>
    <w:p w14:paraId="399E3610" w14:textId="77777777" w:rsidR="00C86B40" w:rsidRPr="00EE645B" w:rsidRDefault="00C86B40" w:rsidP="00CE00FD">
      <w:pPr>
        <w:pStyle w:val="PL"/>
        <w:rPr>
          <w:highlight w:val="cyan"/>
        </w:rPr>
      </w:pPr>
    </w:p>
    <w:p w14:paraId="058CE8E5"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09CF4DF2"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Num-PDCCH-cand' (see 38.212, 38.213, section 7.3.1, 11.3)</w:t>
      </w:r>
    </w:p>
    <w:p w14:paraId="70EDEB97" w14:textId="77777777" w:rsidR="00C86B40" w:rsidRPr="00EE645B" w:rsidRDefault="00C86B40" w:rsidP="00CE00FD">
      <w:pPr>
        <w:pStyle w:val="PL"/>
        <w:rPr>
          <w:highlight w:val="cyan"/>
        </w:rPr>
      </w:pPr>
      <w:r w:rsidRPr="00EE645B">
        <w:rPr>
          <w:highlight w:val="cyan"/>
        </w:rPr>
        <w:tab/>
        <w:t>nrofPDCCH-Candidates</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w:t>
      </w:r>
      <w:r w:rsidRPr="00EE645B">
        <w:rPr>
          <w:highlight w:val="cyan"/>
        </w:rPr>
        <w:t>{</w:t>
      </w:r>
      <w:r w:rsidR="001D1833" w:rsidRPr="00EE645B">
        <w:rPr>
          <w:highlight w:val="cyan"/>
        </w:rPr>
        <w:t>n</w:t>
      </w:r>
      <w:r w:rsidRPr="00EE645B">
        <w:rPr>
          <w:highlight w:val="cyan"/>
        </w:rPr>
        <w:t xml:space="preserve">1, </w:t>
      </w:r>
      <w:r w:rsidR="001D1833" w:rsidRPr="00EE645B">
        <w:rPr>
          <w:highlight w:val="cyan"/>
        </w:rPr>
        <w:t>n</w:t>
      </w:r>
      <w:r w:rsidRPr="00EE645B">
        <w:rPr>
          <w:highlight w:val="cyan"/>
        </w:rPr>
        <w:t>2}</w:t>
      </w:r>
      <w:del w:id="12320" w:author="" w:date="2018-02-01T17:11:00Z">
        <w:r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72740646" w14:textId="77777777" w:rsidR="00C86B40" w:rsidRPr="00EE645B" w:rsidRDefault="00C86B40" w:rsidP="00CE00FD">
      <w:pPr>
        <w:pStyle w:val="PL"/>
        <w:rPr>
          <w:highlight w:val="cyan"/>
        </w:rPr>
      </w:pPr>
      <w:r w:rsidRPr="00EE645B">
        <w:rPr>
          <w:highlight w:val="cyan"/>
        </w:rPr>
        <w:tab/>
      </w:r>
    </w:p>
    <w:p w14:paraId="6821A68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A set of serving cells for monitoring PDCCH conveying SRS DCI format with CRC scrambled by TPC-SRS-RNTI</w:t>
      </w:r>
    </w:p>
    <w:p w14:paraId="6DFEC064"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cells' (see 38.212, 38.213, section 7.3.1, 11.3)</w:t>
      </w:r>
    </w:p>
    <w:p w14:paraId="6127A85F" w14:textId="77777777" w:rsidR="00645C7F" w:rsidRPr="00EE645B" w:rsidDel="00DF5AB5" w:rsidRDefault="00C86B40" w:rsidP="00CE00FD">
      <w:pPr>
        <w:pStyle w:val="PL"/>
        <w:rPr>
          <w:del w:id="12321" w:author="RIL-H152" w:date="2018-02-01T15:21:00Z"/>
          <w:color w:val="808080"/>
          <w:highlight w:val="cyan"/>
        </w:rPr>
      </w:pPr>
      <w:del w:id="12322" w:author="RIL-H152" w:date="2018-02-01T15:21:00Z">
        <w:r w:rsidRPr="00EE645B" w:rsidDel="00DF5AB5">
          <w:rPr>
            <w:highlight w:val="cyan"/>
          </w:rPr>
          <w:tab/>
        </w:r>
        <w:r w:rsidRPr="00EE645B" w:rsidDel="00DF5AB5">
          <w:rPr>
            <w:color w:val="808080"/>
            <w:highlight w:val="cyan"/>
          </w:rPr>
          <w:delText>-- FFS</w:delText>
        </w:r>
        <w:r w:rsidR="008D627D" w:rsidRPr="00EE645B" w:rsidDel="00DF5AB5">
          <w:rPr>
            <w:color w:val="808080"/>
            <w:highlight w:val="cyan"/>
          </w:rPr>
          <w:delText>_CHECK</w:delText>
        </w:r>
        <w:r w:rsidRPr="00EE645B" w:rsidDel="00DF5AB5">
          <w:rPr>
            <w:color w:val="808080"/>
            <w:highlight w:val="cyan"/>
          </w:rPr>
          <w:delText xml:space="preserve">: </w:delText>
        </w:r>
        <w:r w:rsidR="00645C7F" w:rsidRPr="00EE645B" w:rsidDel="00DF5AB5">
          <w:rPr>
            <w:color w:val="808080"/>
            <w:highlight w:val="cyan"/>
          </w:rPr>
          <w:delText xml:space="preserve">"Could this be on several serving cells? If so, it should be a list, right? </w:delText>
        </w:r>
      </w:del>
    </w:p>
    <w:p w14:paraId="49734204" w14:textId="77777777" w:rsidR="004B2137" w:rsidRPr="00EE645B" w:rsidDel="00076C2C" w:rsidRDefault="004B2137" w:rsidP="00CE00FD">
      <w:pPr>
        <w:pStyle w:val="PL"/>
        <w:rPr>
          <w:del w:id="12323" w:author="Rapporteur" w:date="2018-02-01T15:22:00Z"/>
          <w:color w:val="808080"/>
          <w:highlight w:val="cyan"/>
        </w:rPr>
      </w:pPr>
      <w:commentRangeStart w:id="12324"/>
      <w:del w:id="12325" w:author="Rapporteur" w:date="2018-02-01T15:22:00Z">
        <w:r w:rsidRPr="00EE645B" w:rsidDel="00076C2C">
          <w:rPr>
            <w:highlight w:val="cyan"/>
          </w:rPr>
          <w:tab/>
        </w:r>
        <w:r w:rsidRPr="00EE645B" w:rsidDel="00076C2C">
          <w:rPr>
            <w:color w:val="808080"/>
            <w:highlight w:val="cyan"/>
          </w:rPr>
          <w:delText>-- FFS: RAN1 models different RNTIs (on PDCCH) as different Search Spaces. Do the same here? Group e.g. with monitoring periodicity</w:delText>
        </w:r>
      </w:del>
    </w:p>
    <w:p w14:paraId="65B876CE" w14:textId="77777777" w:rsidR="004B2137" w:rsidRPr="00EE645B" w:rsidDel="00076C2C" w:rsidRDefault="004B2137" w:rsidP="00CE00FD">
      <w:pPr>
        <w:pStyle w:val="PL"/>
        <w:rPr>
          <w:del w:id="12326" w:author="Rapporteur" w:date="2018-02-01T15:22:00Z"/>
          <w:color w:val="808080"/>
          <w:highlight w:val="cyan"/>
        </w:rPr>
      </w:pPr>
      <w:del w:id="12327" w:author="Rapporteur" w:date="2018-02-01T15:22:00Z">
        <w:r w:rsidRPr="00EE645B" w:rsidDel="00076C2C">
          <w:rPr>
            <w:highlight w:val="cyan"/>
          </w:rPr>
          <w:tab/>
        </w:r>
        <w:r w:rsidRPr="00EE645B" w:rsidDel="00076C2C">
          <w:rPr>
            <w:color w:val="808080"/>
            <w:highlight w:val="cyan"/>
          </w:rPr>
          <w:delText>-- and other PDCCH parameters (if any)</w:delText>
        </w:r>
      </w:del>
      <w:commentRangeEnd w:id="12324"/>
      <w:r w:rsidR="00076C2C" w:rsidRPr="00EE645B">
        <w:rPr>
          <w:rStyle w:val="a6"/>
          <w:rFonts w:ascii="Times New Roman" w:hAnsi="Times New Roman"/>
          <w:noProof w:val="0"/>
          <w:highlight w:val="cyan"/>
          <w:lang w:eastAsia="en-US"/>
        </w:rPr>
        <w:commentReference w:id="12324"/>
      </w:r>
    </w:p>
    <w:p w14:paraId="70B2B77E" w14:textId="77777777" w:rsidR="00C86B40" w:rsidRPr="00EE645B" w:rsidRDefault="00C86B40" w:rsidP="00CE00FD">
      <w:pPr>
        <w:pStyle w:val="PL"/>
        <w:rPr>
          <w:highlight w:val="cyan"/>
        </w:rPr>
      </w:pPr>
      <w:r w:rsidRPr="00EE645B">
        <w:rPr>
          <w:highlight w:val="cyan"/>
        </w:rPr>
        <w:tab/>
        <w:t>mo</w:t>
      </w:r>
      <w:ins w:id="12328" w:author="Rapporteur" w:date="2018-01-30T11:28:00Z">
        <w:r w:rsidR="00945C97" w:rsidRPr="00EE645B">
          <w:rPr>
            <w:highlight w:val="cyan"/>
          </w:rPr>
          <w:t>n</w:t>
        </w:r>
      </w:ins>
      <w:r w:rsidRPr="00EE645B">
        <w:rPr>
          <w:highlight w:val="cyan"/>
        </w:rPr>
        <w:t>itoringCells</w:t>
      </w:r>
      <w:r w:rsidRPr="00EE645B">
        <w:rPr>
          <w:highlight w:val="cyan"/>
        </w:rPr>
        <w:tab/>
      </w:r>
      <w:r w:rsidRPr="00EE645B">
        <w:rPr>
          <w:highlight w:val="cyan"/>
        </w:rPr>
        <w:tab/>
      </w:r>
      <w:del w:id="12329" w:author="RIL-H152" w:date="2018-02-01T15:21:00Z">
        <w:r w:rsidRPr="00EE645B" w:rsidDel="00DF5AB5">
          <w:rPr>
            <w:color w:val="993366"/>
            <w:highlight w:val="cyan"/>
          </w:rPr>
          <w:delText>INTEGER</w:delText>
        </w:r>
        <w:r w:rsidRPr="00EE645B" w:rsidDel="00DF5AB5">
          <w:rPr>
            <w:highlight w:val="cyan"/>
          </w:rPr>
          <w:delText xml:space="preserve"> (0.. 31)</w:delText>
        </w:r>
      </w:del>
      <w:ins w:id="12330" w:author="RIL-H152" w:date="2018-02-01T15:22:00Z">
        <w:r w:rsidR="00DF5AB5" w:rsidRPr="00EE645B">
          <w:rPr>
            <w:highlight w:val="cyan"/>
          </w:rPr>
          <w:t>SEQUENCE (SIZE (1..maxNrofServingCells)) OF ServCellIndex</w:t>
        </w:r>
        <w:r w:rsidR="00DF5AB5" w:rsidRPr="00EE645B">
          <w:rPr>
            <w:highlight w:val="cyan"/>
          </w:rPr>
          <w:tab/>
        </w:r>
        <w:r w:rsidR="00DF5AB5" w:rsidRPr="00EE645B">
          <w:rPr>
            <w:highlight w:val="cyan"/>
          </w:rPr>
          <w:tab/>
        </w:r>
        <w:r w:rsidR="00DF5AB5" w:rsidRPr="00EE645B">
          <w:rPr>
            <w:highlight w:val="cyan"/>
          </w:rPr>
          <w:tab/>
        </w:r>
        <w:r w:rsidR="00DF5AB5" w:rsidRPr="00EE645B">
          <w:rPr>
            <w:highlight w:val="cyan"/>
          </w:rPr>
          <w:tab/>
        </w:r>
      </w:ins>
      <w:r w:rsidRPr="00EE645B">
        <w:rPr>
          <w:highlight w:val="cyan"/>
        </w:rPr>
        <w:tab/>
      </w:r>
      <w:r w:rsidRPr="00EE645B">
        <w:rPr>
          <w:highlight w:val="cyan"/>
        </w:rPr>
        <w:tab/>
      </w:r>
      <w:r w:rsidRPr="00EE645B">
        <w:rPr>
          <w:color w:val="993366"/>
          <w:highlight w:val="cyan"/>
        </w:rPr>
        <w:t>OPTIONAL</w:t>
      </w:r>
      <w:ins w:id="12331" w:author="RIL-H152" w:date="2018-02-01T15:22:00Z">
        <w:r w:rsidR="00DF5AB5" w:rsidRPr="00EE645B">
          <w:rPr>
            <w:color w:val="993366"/>
            <w:highlight w:val="cyan"/>
          </w:rPr>
          <w:tab/>
          <w:t xml:space="preserve">-- </w:t>
        </w:r>
      </w:ins>
      <w:ins w:id="12332" w:author="" w:date="2018-02-01T17:11:00Z">
        <w:r w:rsidR="00B343AF" w:rsidRPr="00EE645B">
          <w:rPr>
            <w:color w:val="993366"/>
            <w:highlight w:val="cyan"/>
          </w:rPr>
          <w:t>Cond Setup</w:t>
        </w:r>
      </w:ins>
    </w:p>
    <w:p w14:paraId="133643E1" w14:textId="77777777" w:rsidR="00815B18" w:rsidRPr="00EE645B" w:rsidRDefault="00815B18" w:rsidP="00CE00FD">
      <w:pPr>
        <w:pStyle w:val="PL"/>
        <w:rPr>
          <w:highlight w:val="cyan"/>
        </w:rPr>
      </w:pPr>
      <w:r w:rsidRPr="00EE645B">
        <w:rPr>
          <w:highlight w:val="cyan"/>
        </w:rPr>
        <w:t>}</w:t>
      </w:r>
    </w:p>
    <w:p w14:paraId="23D6BFD2" w14:textId="77777777" w:rsidR="005467D1" w:rsidRPr="00EE645B" w:rsidRDefault="005467D1" w:rsidP="00CE00FD">
      <w:pPr>
        <w:pStyle w:val="PL"/>
        <w:rPr>
          <w:highlight w:val="cyan"/>
        </w:rPr>
      </w:pPr>
    </w:p>
    <w:p w14:paraId="00898DCC" w14:textId="77777777" w:rsidR="005467D1" w:rsidRPr="00EE645B" w:rsidRDefault="005467D1" w:rsidP="00CE00FD">
      <w:pPr>
        <w:pStyle w:val="PL"/>
        <w:rPr>
          <w:color w:val="808080"/>
          <w:highlight w:val="cyan"/>
        </w:rPr>
      </w:pPr>
      <w:r w:rsidRPr="00EE645B">
        <w:rPr>
          <w:color w:val="808080"/>
          <w:highlight w:val="cyan"/>
        </w:rPr>
        <w:t>-- One trigger configuration</w:t>
      </w:r>
      <w:ins w:id="12333" w:author="Rapporteur" w:date="2018-02-01T15:30:00Z">
        <w:r w:rsidR="003F132A" w:rsidRPr="00EE645B">
          <w:rPr>
            <w:color w:val="808080"/>
            <w:highlight w:val="cyan"/>
          </w:rPr>
          <w:t xml:space="preserve"> for SRS-Carrier Switching</w:t>
        </w:r>
      </w:ins>
      <w:r w:rsidRPr="00EE645B">
        <w:rPr>
          <w:color w:val="808080"/>
          <w:highlight w:val="cyan"/>
        </w:rPr>
        <w:t>. (see 38.212, 38.213, section 7.3.1, 11.3)</w:t>
      </w:r>
    </w:p>
    <w:p w14:paraId="3811688F" w14:textId="77777777" w:rsidR="005467D1" w:rsidRPr="00EE645B" w:rsidRDefault="005467D1" w:rsidP="00CE00FD">
      <w:pPr>
        <w:pStyle w:val="PL"/>
        <w:rPr>
          <w:highlight w:val="cyan"/>
        </w:rPr>
      </w:pPr>
      <w:r w:rsidRPr="00EE645B">
        <w:rPr>
          <w:highlight w:val="cyan"/>
        </w:rPr>
        <w:t>SRS-TPC-PDCCH-Config</w:t>
      </w:r>
      <w:r w:rsidR="00776D3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E4F831" w14:textId="77777777" w:rsidR="008F4771" w:rsidRPr="00EE645B" w:rsidDel="000D1174" w:rsidRDefault="008F4771" w:rsidP="00CE00FD">
      <w:pPr>
        <w:pStyle w:val="PL"/>
        <w:rPr>
          <w:del w:id="12334" w:author="" w:date="2018-02-01T15:29:00Z"/>
          <w:color w:val="808080"/>
          <w:highlight w:val="cyan"/>
        </w:rPr>
      </w:pPr>
      <w:del w:id="12335" w:author="" w:date="2018-02-01T15:29:00Z">
        <w:r w:rsidRPr="00EE645B" w:rsidDel="000D1174">
          <w:rPr>
            <w:highlight w:val="cyan"/>
          </w:rPr>
          <w:tab/>
        </w:r>
        <w:r w:rsidRPr="00EE645B" w:rsidDel="000D1174">
          <w:rPr>
            <w:color w:val="808080"/>
            <w:highlight w:val="cyan"/>
          </w:rPr>
          <w:delText>-- RNTI for SRS trigger and power control using DCI format X (see 38.212, 38.213, section 7.3.1, 11.3)</w:delText>
        </w:r>
      </w:del>
    </w:p>
    <w:p w14:paraId="01121E43" w14:textId="77777777" w:rsidR="008F4771" w:rsidRPr="00EE645B" w:rsidDel="000D1174" w:rsidRDefault="008F4771" w:rsidP="00CE00FD">
      <w:pPr>
        <w:pStyle w:val="PL"/>
        <w:rPr>
          <w:del w:id="12336" w:author="" w:date="2018-02-01T15:29:00Z"/>
          <w:highlight w:val="cyan"/>
        </w:rPr>
      </w:pPr>
      <w:del w:id="12337" w:author="" w:date="2018-02-01T15:29:00Z">
        <w:r w:rsidRPr="00EE645B" w:rsidDel="000D1174">
          <w:rPr>
            <w:highlight w:val="cyan"/>
          </w:rPr>
          <w:tab/>
          <w:delText>srs-TPC-RNTI</w:delText>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00727A45" w:rsidRPr="00EE645B" w:rsidDel="000D1174">
          <w:rPr>
            <w:highlight w:val="cyan"/>
          </w:rPr>
          <w:delText>RNTI-Value</w:delText>
        </w:r>
        <w:r w:rsidR="00727A45" w:rsidRPr="00EE645B" w:rsidDel="000D1174">
          <w:rPr>
            <w:highlight w:val="cyan"/>
          </w:rPr>
          <w:tab/>
        </w:r>
        <w:r w:rsidR="00727A45" w:rsidRPr="00EE645B" w:rsidDel="000D1174">
          <w:rPr>
            <w:highlight w:val="cyan"/>
          </w:rPr>
          <w:tab/>
        </w:r>
        <w:r w:rsidR="00727A45"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color w:val="993366"/>
            <w:highlight w:val="cyan"/>
          </w:rPr>
          <w:delText>OPTIONAL</w:delText>
        </w:r>
        <w:r w:rsidRPr="00EE645B" w:rsidDel="000D1174">
          <w:rPr>
            <w:highlight w:val="cyan"/>
          </w:rPr>
          <w:delText>,</w:delText>
        </w:r>
      </w:del>
    </w:p>
    <w:p w14:paraId="2F1F9522" w14:textId="77777777" w:rsidR="009E58F6" w:rsidRPr="00EE645B" w:rsidRDefault="008F4771" w:rsidP="00CE00FD">
      <w:pPr>
        <w:pStyle w:val="PL"/>
        <w:rPr>
          <w:color w:val="808080"/>
          <w:highlight w:val="cyan"/>
        </w:rPr>
      </w:pPr>
      <w:r w:rsidRPr="00EE645B">
        <w:rPr>
          <w:highlight w:val="cyan"/>
        </w:rPr>
        <w:tab/>
      </w:r>
      <w:r w:rsidRPr="00EE645B">
        <w:rPr>
          <w:color w:val="808080"/>
          <w:highlight w:val="cyan"/>
        </w:rPr>
        <w:t xml:space="preserve">-- The starting bit position of a block within the group DCI with SRS request fields (optional) and TPC commands </w:t>
      </w:r>
    </w:p>
    <w:p w14:paraId="69A8F3F2" w14:textId="77777777"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for a PUSCH-less SCell.</w:t>
      </w:r>
      <w:r w:rsidRPr="00EE645B">
        <w:rPr>
          <w:color w:val="808080"/>
          <w:highlight w:val="cyan"/>
        </w:rPr>
        <w:t xml:space="preserve"> </w:t>
      </w:r>
      <w:r w:rsidR="008F4771" w:rsidRPr="00EE645B">
        <w:rPr>
          <w:color w:val="808080"/>
          <w:highlight w:val="cyan"/>
        </w:rPr>
        <w:t>(see 38.212, 38.213, section 7.3.1, 11.3)</w:t>
      </w:r>
    </w:p>
    <w:p w14:paraId="11A371E8" w14:textId="77777777" w:rsidR="008F4771" w:rsidRPr="00EE645B" w:rsidRDefault="008F4771" w:rsidP="00CE00FD">
      <w:pPr>
        <w:pStyle w:val="PL"/>
        <w:rPr>
          <w:highlight w:val="cyan"/>
        </w:rPr>
      </w:pPr>
      <w:r w:rsidRPr="00EE645B">
        <w:rPr>
          <w:highlight w:val="cyan"/>
        </w:rPr>
        <w:tab/>
        <w:t>startingBitOfFormat</w:t>
      </w:r>
      <w:del w:id="12338" w:author="" w:date="2018-02-02T09:29:00Z">
        <w:r w:rsidRPr="00EE645B" w:rsidDel="001C1214">
          <w:rPr>
            <w:highlight w:val="cyan"/>
          </w:rPr>
          <w:delText>X</w:delText>
        </w:r>
      </w:del>
      <w:ins w:id="12339" w:author="" w:date="2018-02-02T09:29:00Z">
        <w:r w:rsidR="001C1214" w:rsidRPr="00EE645B">
          <w:rPr>
            <w:highlight w:val="cyan"/>
          </w:rPr>
          <w:t>2</w:t>
        </w:r>
      </w:ins>
      <w:ins w:id="12340" w:author="Rapporteur" w:date="2018-02-06T23:01:00Z">
        <w:r w:rsidR="009D60F8" w:rsidRPr="00EE645B">
          <w:rPr>
            <w:highlight w:val="cyan"/>
          </w:rPr>
          <w:t>-</w:t>
        </w:r>
      </w:ins>
      <w:ins w:id="12341" w:author="" w:date="2018-02-02T09:29:00Z">
        <w:r w:rsidR="001C1214" w:rsidRPr="00EE645B">
          <w:rPr>
            <w:highlight w:val="cyan"/>
          </w:rPr>
          <w:t>3</w:t>
        </w:r>
      </w:ins>
      <w:r w:rsidRPr="00EE645B">
        <w:rPr>
          <w:highlight w:val="cyan"/>
        </w:rPr>
        <w:tab/>
      </w:r>
      <w:r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color w:val="993366"/>
          <w:highlight w:val="cyan"/>
        </w:rPr>
        <w:t>INTEGER</w:t>
      </w:r>
      <w:r w:rsidRPr="00EE645B">
        <w:rPr>
          <w:highlight w:val="cyan"/>
        </w:rPr>
        <w:t xml:space="preserve"> (1..31)</w:t>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42" w:author="" w:date="2018-02-01T17:10:00Z">
        <w:r w:rsidR="0049491A" w:rsidRPr="00EE645B">
          <w:rPr>
            <w:highlight w:val="cyan"/>
          </w:rPr>
          <w:tab/>
          <w:t>-- Cond Setup</w:t>
        </w:r>
      </w:ins>
    </w:p>
    <w:p w14:paraId="46558B20" w14:textId="77777777" w:rsidR="009E58F6" w:rsidRPr="00EE645B" w:rsidRDefault="008F4771" w:rsidP="00CE00FD">
      <w:pPr>
        <w:pStyle w:val="PL"/>
        <w:rPr>
          <w:color w:val="808080"/>
          <w:highlight w:val="cyan"/>
        </w:rPr>
      </w:pPr>
      <w:r w:rsidRPr="00EE645B">
        <w:rPr>
          <w:highlight w:val="cyan"/>
        </w:rPr>
        <w:lastRenderedPageBreak/>
        <w:tab/>
      </w:r>
      <w:r w:rsidRPr="00EE645B">
        <w:rPr>
          <w:color w:val="808080"/>
          <w:highlight w:val="cyan"/>
        </w:rPr>
        <w:t>-- The type of a field within the group DCI with SRS request fields (optional)</w:t>
      </w:r>
      <w:del w:id="12343" w:author="" w:date="2018-02-02T09:28:00Z">
        <w:r w:rsidRPr="00EE645B" w:rsidDel="001C1214">
          <w:rPr>
            <w:color w:val="808080"/>
            <w:highlight w:val="cyan"/>
          </w:rPr>
          <w:delText xml:space="preserve"> and TPC commands</w:delText>
        </w:r>
      </w:del>
      <w:r w:rsidRPr="00EE645B">
        <w:rPr>
          <w:color w:val="808080"/>
          <w:highlight w:val="cyan"/>
        </w:rPr>
        <w:t xml:space="preserve"> for a PUSCH-less SCell, </w:t>
      </w:r>
    </w:p>
    <w:p w14:paraId="5AC72D28" w14:textId="77777777" w:rsidR="009E58F6"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which indicates how many bits in the field are for SRS request (0 or 1/2)</w:t>
      </w:r>
      <w:ins w:id="12344" w:author="" w:date="2018-02-02T09:28:00Z">
        <w:r w:rsidR="001C1214" w:rsidRPr="00EE645B">
          <w:rPr>
            <w:color w:val="808080"/>
            <w:highlight w:val="cyan"/>
          </w:rPr>
          <w:t>.</w:t>
        </w:r>
      </w:ins>
      <w:del w:id="12345" w:author="" w:date="2018-02-02T09:28:00Z">
        <w:r w:rsidR="008F4771" w:rsidRPr="00EE645B" w:rsidDel="001C1214">
          <w:rPr>
            <w:color w:val="808080"/>
            <w:highlight w:val="cyan"/>
          </w:rPr>
          <w:delText xml:space="preserve"> and how many bits in the field are for TPC</w:delText>
        </w:r>
      </w:del>
      <w:r w:rsidR="008F4771" w:rsidRPr="00EE645B">
        <w:rPr>
          <w:color w:val="808080"/>
          <w:highlight w:val="cyan"/>
        </w:rPr>
        <w:t xml:space="preserve"> </w:t>
      </w:r>
    </w:p>
    <w:p w14:paraId="261C2BE7" w14:textId="77777777" w:rsidR="009E58F6" w:rsidRPr="00EE645B" w:rsidRDefault="009E58F6" w:rsidP="00CE00FD">
      <w:pPr>
        <w:pStyle w:val="PL"/>
        <w:rPr>
          <w:color w:val="808080"/>
          <w:highlight w:val="cyan"/>
        </w:rPr>
      </w:pPr>
      <w:r w:rsidRPr="00EE645B">
        <w:rPr>
          <w:highlight w:val="cyan"/>
        </w:rPr>
        <w:tab/>
      </w:r>
      <w:r w:rsidRPr="00EE645B">
        <w:rPr>
          <w:color w:val="808080"/>
          <w:highlight w:val="cyan"/>
        </w:rPr>
        <w:t>--</w:t>
      </w:r>
      <w:del w:id="12346" w:author="" w:date="2018-02-02T09:28:00Z">
        <w:r w:rsidRPr="00EE645B" w:rsidDel="001C1214">
          <w:rPr>
            <w:color w:val="808080"/>
            <w:highlight w:val="cyan"/>
          </w:rPr>
          <w:delText xml:space="preserve"> </w:delText>
        </w:r>
        <w:r w:rsidR="008F4771" w:rsidRPr="00EE645B" w:rsidDel="001C1214">
          <w:rPr>
            <w:color w:val="808080"/>
            <w:highlight w:val="cyan"/>
          </w:rPr>
          <w:delText>(1 or 2).</w:delText>
        </w:r>
      </w:del>
      <w:r w:rsidR="008F4771" w:rsidRPr="00EE645B">
        <w:rPr>
          <w:color w:val="808080"/>
          <w:highlight w:val="cyan"/>
        </w:rPr>
        <w:t xml:space="preserve"> Note that for Type A, there is a common SRS request field for all SCells in the set</w:t>
      </w:r>
      <w:commentRangeStart w:id="12347"/>
      <w:r w:rsidR="008F4771" w:rsidRPr="00EE645B">
        <w:rPr>
          <w:color w:val="808080"/>
          <w:highlight w:val="cyan"/>
        </w:rPr>
        <w:t xml:space="preserve">, but each SCell has its </w:t>
      </w:r>
    </w:p>
    <w:p w14:paraId="21CD04A0" w14:textId="77777777"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own TPC command bits</w:t>
      </w:r>
      <w:commentRangeEnd w:id="12347"/>
      <w:r w:rsidR="009F4795" w:rsidRPr="00EE645B">
        <w:rPr>
          <w:rStyle w:val="a6"/>
          <w:rFonts w:ascii="Times New Roman" w:hAnsi="Times New Roman"/>
          <w:noProof w:val="0"/>
          <w:highlight w:val="cyan"/>
          <w:lang w:eastAsia="en-US"/>
        </w:rPr>
        <w:commentReference w:id="12347"/>
      </w:r>
      <w:r w:rsidR="008F4771" w:rsidRPr="00EE645B">
        <w:rPr>
          <w:color w:val="808080"/>
          <w:highlight w:val="cyan"/>
        </w:rPr>
        <w:t>. See TS 38.212. Network configures this field with the same value for all PUSCH-less SCells.</w:t>
      </w:r>
    </w:p>
    <w:p w14:paraId="51374172" w14:textId="77777777" w:rsidR="008F4771" w:rsidRPr="00EE645B" w:rsidRDefault="008F4771" w:rsidP="00CE00FD">
      <w:pPr>
        <w:pStyle w:val="PL"/>
        <w:rPr>
          <w:color w:val="808080"/>
          <w:highlight w:val="cyan"/>
        </w:rPr>
      </w:pPr>
      <w:r w:rsidRPr="00EE645B">
        <w:rPr>
          <w:highlight w:val="cyan"/>
        </w:rPr>
        <w:tab/>
      </w:r>
      <w:r w:rsidR="009E58F6" w:rsidRPr="00EE645B">
        <w:rPr>
          <w:color w:val="808080"/>
          <w:highlight w:val="cyan"/>
        </w:rPr>
        <w:t xml:space="preserve">-- </w:t>
      </w:r>
      <w:r w:rsidRPr="00EE645B">
        <w:rPr>
          <w:color w:val="808080"/>
          <w:highlight w:val="cyan"/>
        </w:rPr>
        <w:t>(see 38.212, 38.213, section 7.3.1, 11.3)</w:t>
      </w:r>
    </w:p>
    <w:p w14:paraId="4FD68BA7" w14:textId="77777777" w:rsidR="008F4771" w:rsidRPr="00EE645B" w:rsidRDefault="008F4771" w:rsidP="00CE00FD">
      <w:pPr>
        <w:pStyle w:val="PL"/>
        <w:rPr>
          <w:highlight w:val="cyan"/>
        </w:rPr>
      </w:pPr>
      <w:r w:rsidRPr="00EE645B">
        <w:rPr>
          <w:highlight w:val="cyan"/>
        </w:rPr>
        <w:tab/>
      </w:r>
      <w:commentRangeStart w:id="12348"/>
      <w:r w:rsidRPr="00EE645B">
        <w:rPr>
          <w:highlight w:val="cyan"/>
        </w:rPr>
        <w:t>fieldTypeFormat</w:t>
      </w:r>
      <w:del w:id="12349" w:author="" w:date="2018-02-02T09:29:00Z">
        <w:r w:rsidRPr="00EE645B" w:rsidDel="001C1214">
          <w:rPr>
            <w:highlight w:val="cyan"/>
          </w:rPr>
          <w:delText>X</w:delText>
        </w:r>
      </w:del>
      <w:ins w:id="12350" w:author="" w:date="2018-02-02T09:29:00Z">
        <w:r w:rsidR="001C1214" w:rsidRPr="00EE645B">
          <w:rPr>
            <w:highlight w:val="cyan"/>
          </w:rPr>
          <w:t>2</w:t>
        </w:r>
      </w:ins>
      <w:ins w:id="12351" w:author="Rapporteur" w:date="2018-02-06T23:00:00Z">
        <w:r w:rsidR="009D60F8" w:rsidRPr="00EE645B">
          <w:rPr>
            <w:highlight w:val="cyan"/>
          </w:rPr>
          <w:t>-</w:t>
        </w:r>
      </w:ins>
      <w:ins w:id="12352" w:author="" w:date="2018-02-02T09:29:00Z">
        <w:r w:rsidR="001C1214" w:rsidRPr="00EE645B">
          <w:rPr>
            <w:highlight w:val="cyan"/>
          </w:rPr>
          <w:t>3</w:t>
        </w:r>
      </w:ins>
      <w:r w:rsidRPr="00EE645B">
        <w:rPr>
          <w:highlight w:val="cyan"/>
        </w:rPr>
        <w:tab/>
      </w:r>
      <w:r w:rsidRPr="00EE645B">
        <w:rPr>
          <w:highlight w:val="cyan"/>
        </w:rPr>
        <w:tab/>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color w:val="993366"/>
          <w:highlight w:val="cyan"/>
        </w:rPr>
        <w:t>INTEGER</w:t>
      </w:r>
      <w:r w:rsidRPr="00EE645B">
        <w:rPr>
          <w:highlight w:val="cyan"/>
        </w:rPr>
        <w:t xml:space="preserve"> (</w:t>
      </w:r>
      <w:ins w:id="12353" w:author="" w:date="2018-02-02T09:28:00Z">
        <w:r w:rsidR="001C1214" w:rsidRPr="00EE645B">
          <w:rPr>
            <w:highlight w:val="cyan"/>
          </w:rPr>
          <w:t>0</w:t>
        </w:r>
      </w:ins>
      <w:del w:id="12354" w:author="" w:date="2018-02-02T09:28:00Z">
        <w:r w:rsidRPr="00EE645B" w:rsidDel="001C1214">
          <w:rPr>
            <w:highlight w:val="cyan"/>
          </w:rPr>
          <w:delText>1</w:delText>
        </w:r>
      </w:del>
      <w:r w:rsidRPr="00EE645B">
        <w:rPr>
          <w:highlight w:val="cyan"/>
        </w:rPr>
        <w:t>..</w:t>
      </w:r>
      <w:del w:id="12355" w:author="" w:date="2018-02-02T09:28:00Z">
        <w:r w:rsidRPr="00EE645B" w:rsidDel="001C1214">
          <w:rPr>
            <w:highlight w:val="cyan"/>
          </w:rPr>
          <w:delText>4</w:delText>
        </w:r>
      </w:del>
      <w:ins w:id="12356" w:author="" w:date="2018-02-02T09:28:00Z">
        <w:r w:rsidR="001C1214" w:rsidRPr="00EE645B">
          <w:rPr>
            <w:highlight w:val="cyan"/>
          </w:rPr>
          <w:t>1</w:t>
        </w:r>
      </w:ins>
      <w:r w:rsidRPr="00EE645B">
        <w:rPr>
          <w:highlight w:val="cyan"/>
        </w:rPr>
        <w:t>)</w:t>
      </w:r>
      <w:commentRangeEnd w:id="12348"/>
      <w:r w:rsidR="00AB3D32" w:rsidRPr="00EE645B">
        <w:rPr>
          <w:rStyle w:val="a6"/>
          <w:rFonts w:ascii="Times New Roman" w:hAnsi="Times New Roman"/>
          <w:noProof w:val="0"/>
          <w:highlight w:val="cyan"/>
          <w:lang w:eastAsia="en-US"/>
        </w:rPr>
        <w:commentReference w:id="12348"/>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57" w:author="" w:date="2018-02-01T17:10:00Z">
        <w:r w:rsidR="0049491A" w:rsidRPr="00EE645B">
          <w:rPr>
            <w:highlight w:val="cyan"/>
          </w:rPr>
          <w:tab/>
          <w:t>-- Cond Setup</w:t>
        </w:r>
      </w:ins>
    </w:p>
    <w:p w14:paraId="74B86C51" w14:textId="77777777" w:rsidR="00D974A3" w:rsidRPr="00EE645B" w:rsidRDefault="00D974A3" w:rsidP="00CE00FD">
      <w:pPr>
        <w:pStyle w:val="PL"/>
        <w:rPr>
          <w:color w:val="808080"/>
          <w:highlight w:val="cyan"/>
        </w:rPr>
      </w:pPr>
      <w:r w:rsidRPr="00EE645B">
        <w:rPr>
          <w:highlight w:val="cyan"/>
        </w:rPr>
        <w:tab/>
      </w:r>
      <w:r w:rsidRPr="00EE645B">
        <w:rPr>
          <w:color w:val="808080"/>
          <w:highlight w:val="cyan"/>
        </w:rPr>
        <w:t>-- A list of paris of [cc-SetIndex; cc-IndexInOneCC-Set] (see 38.212, 38.213, section 7.3.1, 11.3)</w:t>
      </w:r>
    </w:p>
    <w:p w14:paraId="622059C8" w14:textId="77777777" w:rsidR="00D974A3" w:rsidRPr="00EE645B" w:rsidRDefault="00D974A3" w:rsidP="00CE00FD">
      <w:pPr>
        <w:pStyle w:val="PL"/>
        <w:rPr>
          <w:color w:val="808080"/>
          <w:highlight w:val="cyan"/>
        </w:rPr>
      </w:pPr>
      <w:r w:rsidRPr="00EE645B">
        <w:rPr>
          <w:highlight w:val="cyan"/>
        </w:rPr>
        <w:tab/>
      </w:r>
      <w:r w:rsidRPr="00EE645B">
        <w:rPr>
          <w:color w:val="808080"/>
          <w:highlight w:val="cyan"/>
        </w:rPr>
        <w:t>-- FFS: Improve description. What is a “CC”? Where is a CC-Set defined? ...</w:t>
      </w:r>
    </w:p>
    <w:p w14:paraId="0E213F53" w14:textId="77777777" w:rsidR="008F4771" w:rsidRPr="00EE645B" w:rsidRDefault="00D974A3" w:rsidP="00CE00FD">
      <w:pPr>
        <w:pStyle w:val="PL"/>
        <w:rPr>
          <w:del w:id="12358" w:author="" w:date="2018-02-01T17:27:00Z"/>
          <w:highlight w:val="cyan"/>
        </w:rPr>
      </w:pPr>
      <w:r w:rsidRPr="00EE645B">
        <w:rPr>
          <w:highlight w:val="cyan"/>
        </w:rPr>
        <w:tab/>
        <w:t>srs-CC-Se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4))</w:t>
      </w:r>
      <w:r w:rsidRPr="00EE645B">
        <w:rPr>
          <w:color w:val="993366"/>
          <w:highlight w:val="cyan"/>
        </w:rPr>
        <w:t xml:space="preserve"> OF</w:t>
      </w:r>
      <w:r w:rsidRPr="00EE645B">
        <w:rPr>
          <w:highlight w:val="cyan"/>
        </w:rPr>
        <w:t xml:space="preserve"> </w:t>
      </w:r>
      <w:ins w:id="12359" w:author="" w:date="2018-02-01T17:27:00Z">
        <w:r w:rsidR="00F61411" w:rsidRPr="00EE645B">
          <w:rPr>
            <w:highlight w:val="cyan"/>
          </w:rPr>
          <w:t xml:space="preserve">SRS-CC-SetIndex </w:t>
        </w:r>
      </w:ins>
      <w:ins w:id="12360" w:author="" w:date="2018-02-01T17:28:00Z">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t>OPTIONAL</w:t>
        </w:r>
        <w:r w:rsidR="00F61411" w:rsidRPr="00EE645B">
          <w:rPr>
            <w:highlight w:val="cyan"/>
          </w:rPr>
          <w:tab/>
          <w:t>-- Cond Setup</w:t>
        </w:r>
      </w:ins>
      <w:del w:id="12361" w:author="" w:date="2018-02-01T17:27:00Z">
        <w:r w:rsidRPr="00EE645B" w:rsidDel="00F61411">
          <w:rPr>
            <w:color w:val="993366"/>
            <w:highlight w:val="cyan"/>
          </w:rPr>
          <w:delText>SEQUENCE</w:delText>
        </w:r>
        <w:r w:rsidRPr="00EE645B" w:rsidDel="00F61411">
          <w:rPr>
            <w:highlight w:val="cyan"/>
          </w:rPr>
          <w:delText xml:space="preserve"> {</w:delText>
        </w:r>
      </w:del>
    </w:p>
    <w:p w14:paraId="2C871BAF" w14:textId="77777777" w:rsidR="00D974A3" w:rsidRPr="00EE645B" w:rsidRDefault="00D974A3" w:rsidP="00CE00FD">
      <w:pPr>
        <w:pStyle w:val="PL"/>
        <w:rPr>
          <w:del w:id="12362" w:author="" w:date="2018-02-01T17:27:00Z"/>
          <w:color w:val="808080"/>
          <w:highlight w:val="cyan"/>
        </w:rPr>
      </w:pPr>
      <w:del w:id="12363" w:author="" w:date="2018-02-01T17:27:00Z">
        <w:r w:rsidRPr="00EE645B">
          <w:rPr>
            <w:highlight w:val="cyan"/>
          </w:rPr>
          <w:tab/>
        </w:r>
        <w:r w:rsidRPr="00EE645B">
          <w:rPr>
            <w:highlight w:val="cyan"/>
          </w:rPr>
          <w:tab/>
        </w:r>
        <w:r w:rsidRPr="00EE645B">
          <w:rPr>
            <w:color w:val="808080"/>
            <w:highlight w:val="cyan"/>
          </w:rPr>
          <w:delText xml:space="preserve">-- Indicates the CC set index for Type A associated </w:delText>
        </w:r>
        <w:r w:rsidR="005C6528" w:rsidRPr="00EE645B">
          <w:rPr>
            <w:color w:val="808080"/>
            <w:highlight w:val="cyan"/>
          </w:rPr>
          <w:delText>(see 38.212, 38.213, section 7.3.1, 11.3)</w:delText>
        </w:r>
      </w:del>
    </w:p>
    <w:p w14:paraId="563DDBD2" w14:textId="77777777" w:rsidR="00D974A3" w:rsidRPr="00EE645B" w:rsidRDefault="00D974A3" w:rsidP="00CE00FD">
      <w:pPr>
        <w:pStyle w:val="PL"/>
        <w:rPr>
          <w:del w:id="12364" w:author="" w:date="2018-02-01T17:27:00Z"/>
          <w:highlight w:val="cyan"/>
        </w:rPr>
      </w:pPr>
      <w:del w:id="12365" w:author="" w:date="2018-02-01T17:27:00Z">
        <w:r w:rsidRPr="00EE645B">
          <w:rPr>
            <w:highlight w:val="cyan"/>
          </w:rPr>
          <w:tab/>
        </w:r>
        <w:r w:rsidRPr="00EE645B">
          <w:rPr>
            <w:highlight w:val="cyan"/>
          </w:rPr>
          <w:tab/>
          <w:delText>cc-SetIndex</w:delText>
        </w:r>
        <w:r w:rsidRPr="00EE645B">
          <w:rPr>
            <w:highlight w:val="cyan"/>
          </w:rPr>
          <w:tab/>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Pr="00EE645B">
          <w:rPr>
            <w:color w:val="993366"/>
            <w:highlight w:val="cyan"/>
          </w:rPr>
          <w:delText>INTEGER</w:delText>
        </w:r>
        <w:r w:rsidRPr="00EE645B">
          <w:rPr>
            <w:highlight w:val="cyan"/>
          </w:rPr>
          <w:delText xml:space="preserve"> (0..3)</w:delText>
        </w:r>
        <w:r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Pr="00EE645B">
          <w:rPr>
            <w:color w:val="993366"/>
            <w:highlight w:val="cyan"/>
          </w:rPr>
          <w:delText>OPTIONAL</w:delText>
        </w:r>
        <w:r w:rsidRPr="00EE645B">
          <w:rPr>
            <w:highlight w:val="cyan"/>
          </w:rPr>
          <w:delText>,</w:delText>
        </w:r>
        <w:r w:rsidR="0049491A" w:rsidRPr="00EE645B" w:rsidDel="00F61411">
          <w:rPr>
            <w:highlight w:val="cyan"/>
          </w:rPr>
          <w:delText xml:space="preserve"> </w:delText>
        </w:r>
      </w:del>
      <w:ins w:id="12366" w:author="" w:date="2018-02-01T17:10:00Z">
        <w:del w:id="12367" w:author="" w:date="2018-02-01T17:27:00Z">
          <w:r w:rsidR="0049491A" w:rsidRPr="00EE645B" w:rsidDel="00F61411">
            <w:rPr>
              <w:highlight w:val="cyan"/>
            </w:rPr>
            <w:tab/>
            <w:delText>-- Cond Setup</w:delText>
          </w:r>
        </w:del>
      </w:ins>
    </w:p>
    <w:p w14:paraId="1E26D990" w14:textId="77777777" w:rsidR="00D974A3" w:rsidRPr="00EE645B" w:rsidRDefault="00D974A3" w:rsidP="00CE00FD">
      <w:pPr>
        <w:pStyle w:val="PL"/>
        <w:rPr>
          <w:del w:id="12368" w:author="" w:date="2018-02-01T17:27:00Z"/>
          <w:color w:val="808080"/>
          <w:highlight w:val="cyan"/>
        </w:rPr>
      </w:pPr>
      <w:del w:id="12369" w:author="" w:date="2018-02-01T17:27:00Z">
        <w:r w:rsidRPr="00EE645B">
          <w:rPr>
            <w:highlight w:val="cyan"/>
          </w:rPr>
          <w:tab/>
        </w:r>
        <w:r w:rsidRPr="00EE645B">
          <w:rPr>
            <w:highlight w:val="cyan"/>
          </w:rPr>
          <w:tab/>
        </w:r>
        <w:r w:rsidRPr="00EE645B">
          <w:rPr>
            <w:color w:val="808080"/>
            <w:highlight w:val="cyan"/>
          </w:rPr>
          <w:delText>-- Indicates the CC index in one CC set for Type A</w:delText>
        </w:r>
        <w:r w:rsidR="005C6528" w:rsidRPr="00EE645B">
          <w:rPr>
            <w:color w:val="808080"/>
            <w:highlight w:val="cyan"/>
          </w:rPr>
          <w:delText xml:space="preserve"> (see 38.212, 38.213, section 7.3.1, 11.3)</w:delText>
        </w:r>
      </w:del>
    </w:p>
    <w:p w14:paraId="53752DB9" w14:textId="77777777" w:rsidR="00D974A3" w:rsidRPr="00EE645B" w:rsidRDefault="00D974A3" w:rsidP="00CE00FD">
      <w:pPr>
        <w:pStyle w:val="PL"/>
        <w:rPr>
          <w:del w:id="12370" w:author="" w:date="2018-02-01T17:27:00Z"/>
          <w:highlight w:val="cyan"/>
        </w:rPr>
      </w:pPr>
      <w:del w:id="12371" w:author="" w:date="2018-02-01T17:27:00Z">
        <w:r w:rsidRPr="00EE645B">
          <w:rPr>
            <w:highlight w:val="cyan"/>
          </w:rPr>
          <w:tab/>
        </w:r>
        <w:r w:rsidRPr="00EE645B">
          <w:rPr>
            <w:highlight w:val="cyan"/>
          </w:rPr>
          <w:tab/>
          <w:delText>cc-IndexInOneCC-Set</w:delText>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color w:val="993366"/>
            <w:highlight w:val="cyan"/>
          </w:rPr>
          <w:delText>INTEGER</w:delText>
        </w:r>
        <w:r w:rsidR="005C6528" w:rsidRPr="00EE645B">
          <w:rPr>
            <w:highlight w:val="cyan"/>
          </w:rPr>
          <w:delText xml:space="preserve"> (0..7)</w:delText>
        </w:r>
        <w:r w:rsidR="005C6528"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5C6528" w:rsidRPr="00EE645B">
          <w:rPr>
            <w:color w:val="993366"/>
            <w:highlight w:val="cyan"/>
          </w:rPr>
          <w:delText>OPTIONAL</w:delText>
        </w:r>
      </w:del>
      <w:ins w:id="12372" w:author="" w:date="2018-02-01T17:10:00Z">
        <w:del w:id="12373" w:author="" w:date="2018-02-01T17:27:00Z">
          <w:r w:rsidR="0049491A" w:rsidRPr="00EE645B" w:rsidDel="00F61411">
            <w:rPr>
              <w:highlight w:val="cyan"/>
            </w:rPr>
            <w:tab/>
            <w:delText>-- Cond Setup</w:delText>
          </w:r>
        </w:del>
      </w:ins>
    </w:p>
    <w:p w14:paraId="5167E5D4" w14:textId="77777777" w:rsidR="00D974A3" w:rsidRPr="00EE645B" w:rsidRDefault="00D974A3" w:rsidP="00CE00FD">
      <w:pPr>
        <w:pStyle w:val="PL"/>
        <w:rPr>
          <w:highlight w:val="cyan"/>
        </w:rPr>
      </w:pPr>
      <w:del w:id="12374" w:author="" w:date="2018-02-01T17:27:00Z">
        <w:r w:rsidRPr="00EE645B">
          <w:rPr>
            <w:highlight w:val="cyan"/>
          </w:rPr>
          <w:tab/>
        </w:r>
        <w:r w:rsidR="00A569FF" w:rsidRPr="00EE645B">
          <w:rPr>
            <w:highlight w:val="cyan"/>
          </w:rPr>
          <w:delText>}</w:delText>
        </w:r>
      </w:del>
    </w:p>
    <w:p w14:paraId="19E8C4C5" w14:textId="77777777" w:rsidR="005467D1" w:rsidRPr="00EE645B" w:rsidRDefault="005467D1" w:rsidP="00CE00FD">
      <w:pPr>
        <w:pStyle w:val="PL"/>
        <w:rPr>
          <w:ins w:id="12375" w:author="" w:date="2018-02-01T17:26:00Z"/>
          <w:highlight w:val="cyan"/>
        </w:rPr>
      </w:pPr>
      <w:r w:rsidRPr="00EE645B">
        <w:rPr>
          <w:highlight w:val="cyan"/>
        </w:rPr>
        <w:t>}</w:t>
      </w:r>
    </w:p>
    <w:bookmarkEnd w:id="12288"/>
    <w:p w14:paraId="11D16960" w14:textId="77777777" w:rsidR="003D511D" w:rsidRPr="00EE645B" w:rsidRDefault="003D511D" w:rsidP="00CE00FD">
      <w:pPr>
        <w:pStyle w:val="PL"/>
        <w:rPr>
          <w:ins w:id="12376" w:author="" w:date="2018-02-01T17:26:00Z"/>
          <w:highlight w:val="cyan"/>
        </w:rPr>
      </w:pPr>
    </w:p>
    <w:p w14:paraId="29C43702" w14:textId="77777777" w:rsidR="003D511D" w:rsidRPr="00EE645B" w:rsidRDefault="00F61411" w:rsidP="003D511D">
      <w:pPr>
        <w:pStyle w:val="PL"/>
        <w:rPr>
          <w:ins w:id="12377" w:author="" w:date="2018-02-01T17:26:00Z"/>
          <w:highlight w:val="cyan"/>
        </w:rPr>
      </w:pPr>
      <w:ins w:id="12378" w:author="" w:date="2018-02-01T17:27:00Z">
        <w:r w:rsidRPr="00EE645B">
          <w:rPr>
            <w:highlight w:val="cyan"/>
          </w:rPr>
          <w:t>SRS-CC-Set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379" w:author="" w:date="2018-02-01T17:26:00Z">
        <w:r w:rsidR="003D511D" w:rsidRPr="00EE645B">
          <w:rPr>
            <w:color w:val="993366"/>
            <w:highlight w:val="cyan"/>
          </w:rPr>
          <w:t>SEQUENCE</w:t>
        </w:r>
        <w:r w:rsidR="003D511D" w:rsidRPr="00EE645B">
          <w:rPr>
            <w:highlight w:val="cyan"/>
          </w:rPr>
          <w:t xml:space="preserve"> {</w:t>
        </w:r>
      </w:ins>
    </w:p>
    <w:p w14:paraId="677F04DE" w14:textId="77777777" w:rsidR="003D511D" w:rsidRPr="00EE645B" w:rsidRDefault="003D511D" w:rsidP="003D511D">
      <w:pPr>
        <w:pStyle w:val="PL"/>
        <w:rPr>
          <w:ins w:id="12380" w:author="" w:date="2018-02-01T17:26:00Z"/>
          <w:color w:val="808080"/>
          <w:highlight w:val="cyan"/>
        </w:rPr>
      </w:pPr>
      <w:ins w:id="12381" w:author="" w:date="2018-02-01T17:26:00Z">
        <w:r w:rsidRPr="00EE645B">
          <w:rPr>
            <w:highlight w:val="cyan"/>
          </w:rPr>
          <w:tab/>
        </w:r>
        <w:r w:rsidRPr="00EE645B">
          <w:rPr>
            <w:color w:val="808080"/>
            <w:highlight w:val="cyan"/>
          </w:rPr>
          <w:t>-- Indicates the CC set index for Type A associated (see 38.212, 38.213, section 7.3.1, 11.3)</w:t>
        </w:r>
      </w:ins>
    </w:p>
    <w:p w14:paraId="0EEA9AE2" w14:textId="77777777" w:rsidR="003D511D" w:rsidRPr="00EE645B" w:rsidRDefault="003D511D" w:rsidP="003D511D">
      <w:pPr>
        <w:pStyle w:val="PL"/>
        <w:rPr>
          <w:ins w:id="12382" w:author="" w:date="2018-02-01T17:26:00Z"/>
          <w:highlight w:val="cyan"/>
        </w:rPr>
      </w:pPr>
      <w:ins w:id="12383" w:author="" w:date="2018-02-01T17:26:00Z">
        <w:r w:rsidRPr="00EE645B">
          <w:rPr>
            <w:highlight w:val="cyan"/>
          </w:rPr>
          <w:tab/>
          <w:t>cc-Se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Cond Setup</w:t>
        </w:r>
      </w:ins>
    </w:p>
    <w:p w14:paraId="59448899" w14:textId="77777777" w:rsidR="003D511D" w:rsidRPr="00EE645B" w:rsidRDefault="003D511D" w:rsidP="003D511D">
      <w:pPr>
        <w:pStyle w:val="PL"/>
        <w:rPr>
          <w:ins w:id="12384" w:author="" w:date="2018-02-01T17:26:00Z"/>
          <w:color w:val="808080"/>
          <w:highlight w:val="cyan"/>
        </w:rPr>
      </w:pPr>
      <w:ins w:id="12385" w:author="" w:date="2018-02-01T17:26:00Z">
        <w:r w:rsidRPr="00EE645B">
          <w:rPr>
            <w:highlight w:val="cyan"/>
          </w:rPr>
          <w:tab/>
        </w:r>
        <w:r w:rsidRPr="00EE645B">
          <w:rPr>
            <w:color w:val="808080"/>
            <w:highlight w:val="cyan"/>
          </w:rPr>
          <w:t>-- Indicates the CC index in one CC set for Type A (see 38.212, 38.213, section 7.3.1, 11.3)</w:t>
        </w:r>
      </w:ins>
    </w:p>
    <w:p w14:paraId="35392DC6" w14:textId="77777777" w:rsidR="003D511D" w:rsidRPr="00EE645B" w:rsidRDefault="003D511D" w:rsidP="003D511D">
      <w:pPr>
        <w:pStyle w:val="PL"/>
        <w:rPr>
          <w:ins w:id="12386" w:author="" w:date="2018-02-01T17:26:00Z"/>
          <w:highlight w:val="cyan"/>
        </w:rPr>
      </w:pPr>
      <w:ins w:id="12387" w:author="" w:date="2018-02-01T17:26:00Z">
        <w:r w:rsidRPr="00EE645B">
          <w:rPr>
            <w:highlight w:val="cyan"/>
          </w:rPr>
          <w:tab/>
          <w:t>cc-IndexInOneCC-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r w:rsidR="006A25AB" w:rsidRPr="00EE645B">
        <w:rPr>
          <w:highlight w:val="cyan"/>
        </w:rPr>
        <w:tab/>
      </w:r>
      <w:ins w:id="12388" w:author="" w:date="2018-02-01T17:26:00Z">
        <w:r w:rsidRPr="00EE645B">
          <w:rPr>
            <w:highlight w:val="cyan"/>
          </w:rPr>
          <w:t>-- Cond Setup</w:t>
        </w:r>
      </w:ins>
    </w:p>
    <w:p w14:paraId="6D9DD6C0" w14:textId="77777777" w:rsidR="003D511D" w:rsidRPr="00EE645B" w:rsidRDefault="003D511D" w:rsidP="003D511D">
      <w:pPr>
        <w:pStyle w:val="PL"/>
        <w:rPr>
          <w:ins w:id="12389" w:author="" w:date="2018-02-01T17:26:00Z"/>
          <w:highlight w:val="cyan"/>
        </w:rPr>
      </w:pPr>
      <w:ins w:id="12390" w:author="" w:date="2018-02-01T17:26:00Z">
        <w:r w:rsidRPr="00EE645B">
          <w:rPr>
            <w:highlight w:val="cyan"/>
          </w:rPr>
          <w:t>}</w:t>
        </w:r>
      </w:ins>
    </w:p>
    <w:p w14:paraId="5B446B13" w14:textId="77777777" w:rsidR="003D511D" w:rsidRPr="00EE645B" w:rsidRDefault="003D511D" w:rsidP="00CE00FD">
      <w:pPr>
        <w:pStyle w:val="PL"/>
        <w:rPr>
          <w:highlight w:val="cyan"/>
        </w:rPr>
      </w:pPr>
    </w:p>
    <w:p w14:paraId="6ACCA452" w14:textId="77777777" w:rsidR="00BB6BE9" w:rsidRPr="00EE645B" w:rsidRDefault="00BB6BE9" w:rsidP="00CE00FD">
      <w:pPr>
        <w:pStyle w:val="PL"/>
        <w:rPr>
          <w:highlight w:val="cyan"/>
        </w:rPr>
      </w:pPr>
    </w:p>
    <w:p w14:paraId="47C8D79F" w14:textId="77777777" w:rsidR="00BB6BE9" w:rsidRPr="00EE645B" w:rsidRDefault="00BB6BE9" w:rsidP="00CE00FD">
      <w:pPr>
        <w:pStyle w:val="PL"/>
        <w:rPr>
          <w:color w:val="808080"/>
          <w:highlight w:val="cyan"/>
        </w:rPr>
      </w:pPr>
      <w:r w:rsidRPr="00EE645B">
        <w:rPr>
          <w:color w:val="808080"/>
          <w:highlight w:val="cyan"/>
        </w:rPr>
        <w:t>-- TAG-SRS-C</w:t>
      </w:r>
      <w:ins w:id="12391" w:author="Rapporteur" w:date="2018-02-01T17:15:00Z">
        <w:r w:rsidR="009502B7" w:rsidRPr="00EE645B">
          <w:rPr>
            <w:color w:val="808080"/>
            <w:highlight w:val="cyan"/>
          </w:rPr>
          <w:t>ARRIERSWITCHING</w:t>
        </w:r>
      </w:ins>
      <w:del w:id="12392" w:author="Rapporteur" w:date="2018-02-01T17:16:00Z">
        <w:r w:rsidRPr="00EE645B" w:rsidDel="009502B7">
          <w:rPr>
            <w:color w:val="808080"/>
            <w:highlight w:val="cyan"/>
          </w:rPr>
          <w:delText>ONFIG</w:delText>
        </w:r>
      </w:del>
      <w:r w:rsidRPr="00EE645B">
        <w:rPr>
          <w:color w:val="808080"/>
          <w:highlight w:val="cyan"/>
        </w:rPr>
        <w:t>-STOP</w:t>
      </w:r>
    </w:p>
    <w:p w14:paraId="7F04D616" w14:textId="77777777" w:rsidR="00BB6BE9" w:rsidRPr="00EE645B" w:rsidRDefault="00BB6BE9" w:rsidP="00CE00FD">
      <w:pPr>
        <w:pStyle w:val="PL"/>
        <w:rPr>
          <w:color w:val="808080"/>
          <w:highlight w:val="cyan"/>
        </w:rPr>
      </w:pPr>
      <w:r w:rsidRPr="00EE645B">
        <w:rPr>
          <w:color w:val="808080"/>
          <w:highlight w:val="cyan"/>
        </w:rPr>
        <w:t>-- ASN1STOP</w:t>
      </w:r>
    </w:p>
    <w:p w14:paraId="7795F656" w14:textId="77777777" w:rsidR="00B343AF" w:rsidRPr="00EE645B" w:rsidRDefault="00B343AF" w:rsidP="00B343AF">
      <w:pPr>
        <w:rPr>
          <w:ins w:id="12393" w:author="" w:date="2018-02-01T17:12:00Z"/>
          <w:highlight w:val="cyan"/>
        </w:rPr>
      </w:pPr>
    </w:p>
    <w:tbl>
      <w:tblPr>
        <w:tblStyle w:val="af7"/>
        <w:tblW w:w="14173" w:type="dxa"/>
        <w:tblLook w:val="04A0" w:firstRow="1" w:lastRow="0" w:firstColumn="1" w:lastColumn="0" w:noHBand="0" w:noVBand="1"/>
      </w:tblPr>
      <w:tblGrid>
        <w:gridCol w:w="4027"/>
        <w:gridCol w:w="10146"/>
      </w:tblGrid>
      <w:tr w:rsidR="00B343AF" w:rsidRPr="00EE645B" w14:paraId="15D92C80" w14:textId="77777777" w:rsidTr="00B343AF">
        <w:trPr>
          <w:ins w:id="12394" w:author="" w:date="2018-02-01T17:12:00Z"/>
        </w:trPr>
        <w:tc>
          <w:tcPr>
            <w:tcW w:w="2834" w:type="dxa"/>
          </w:tcPr>
          <w:p w14:paraId="4F183442" w14:textId="77777777" w:rsidR="00B343AF" w:rsidRPr="00EE645B" w:rsidRDefault="00B343AF" w:rsidP="00B343AF">
            <w:pPr>
              <w:pStyle w:val="TAH"/>
              <w:rPr>
                <w:ins w:id="12395" w:author="" w:date="2018-02-01T17:12:00Z"/>
                <w:highlight w:val="cyan"/>
              </w:rPr>
            </w:pPr>
            <w:ins w:id="12396" w:author="" w:date="2018-02-01T17:12:00Z">
              <w:r w:rsidRPr="00EE645B">
                <w:rPr>
                  <w:highlight w:val="cyan"/>
                </w:rPr>
                <w:t>Conditional Presence</w:t>
              </w:r>
            </w:ins>
          </w:p>
        </w:tc>
        <w:tc>
          <w:tcPr>
            <w:tcW w:w="7141" w:type="dxa"/>
          </w:tcPr>
          <w:p w14:paraId="6E999AEB" w14:textId="77777777" w:rsidR="00B343AF" w:rsidRPr="00EE645B" w:rsidRDefault="00B343AF" w:rsidP="00B343AF">
            <w:pPr>
              <w:pStyle w:val="TAH"/>
              <w:rPr>
                <w:ins w:id="12397" w:author="" w:date="2018-02-01T17:12:00Z"/>
                <w:highlight w:val="cyan"/>
              </w:rPr>
            </w:pPr>
            <w:ins w:id="12398" w:author="" w:date="2018-02-01T17:12:00Z">
              <w:r w:rsidRPr="00EE645B">
                <w:rPr>
                  <w:highlight w:val="cyan"/>
                </w:rPr>
                <w:t>Explanation</w:t>
              </w:r>
            </w:ins>
          </w:p>
        </w:tc>
      </w:tr>
      <w:tr w:rsidR="00B343AF" w:rsidRPr="00EE645B" w14:paraId="713BEF28" w14:textId="77777777" w:rsidTr="00B343AF">
        <w:trPr>
          <w:ins w:id="12399" w:author="" w:date="2018-02-01T17:12:00Z"/>
        </w:trPr>
        <w:tc>
          <w:tcPr>
            <w:tcW w:w="2834" w:type="dxa"/>
          </w:tcPr>
          <w:p w14:paraId="478CD92E" w14:textId="77777777" w:rsidR="00B343AF" w:rsidRPr="00EE645B" w:rsidRDefault="00B343AF" w:rsidP="00B343AF">
            <w:pPr>
              <w:pStyle w:val="TAL"/>
              <w:rPr>
                <w:ins w:id="12400" w:author="" w:date="2018-02-01T17:12:00Z"/>
                <w:i/>
                <w:highlight w:val="cyan"/>
              </w:rPr>
            </w:pPr>
            <w:ins w:id="12401" w:author="" w:date="2018-02-01T17:12:00Z">
              <w:r w:rsidRPr="00EE645B">
                <w:rPr>
                  <w:i/>
                  <w:highlight w:val="cyan"/>
                </w:rPr>
                <w:t>Setup</w:t>
              </w:r>
            </w:ins>
          </w:p>
        </w:tc>
        <w:tc>
          <w:tcPr>
            <w:tcW w:w="7141" w:type="dxa"/>
          </w:tcPr>
          <w:p w14:paraId="017499C6" w14:textId="77777777" w:rsidR="00B343AF" w:rsidRPr="00EE645B" w:rsidRDefault="00B343AF" w:rsidP="00B343AF">
            <w:pPr>
              <w:pStyle w:val="TAL"/>
              <w:rPr>
                <w:ins w:id="12402" w:author="" w:date="2018-02-01T17:12:00Z"/>
                <w:highlight w:val="cyan"/>
              </w:rPr>
            </w:pPr>
            <w:ins w:id="12403" w:author="" w:date="2018-02-01T17:12:00Z">
              <w:r w:rsidRPr="00EE645B">
                <w:rPr>
                  <w:highlight w:val="cyan"/>
                </w:rPr>
                <w:t xml:space="preserve">This field is mandatory present upon configuration of SRS-CarrierSwitching </w:t>
              </w:r>
            </w:ins>
            <w:ins w:id="12404" w:author="" w:date="2018-02-01T17:18:00Z">
              <w:r w:rsidR="00D128C0" w:rsidRPr="00EE645B">
                <w:rPr>
                  <w:highlight w:val="cyan"/>
                </w:rPr>
                <w:t xml:space="preserve">or SRS-TPC-PDCCH-Config </w:t>
              </w:r>
            </w:ins>
            <w:ins w:id="12405" w:author="" w:date="2018-02-01T17:12:00Z">
              <w:r w:rsidRPr="00EE645B">
                <w:rPr>
                  <w:highlight w:val="cyan"/>
                </w:rPr>
                <w:t xml:space="preserve">and optional </w:t>
              </w:r>
            </w:ins>
            <w:ins w:id="12406" w:author="" w:date="2018-02-01T17:13:00Z">
              <w:r w:rsidRPr="00EE645B">
                <w:rPr>
                  <w:highlight w:val="cyan"/>
                </w:rPr>
                <w:t xml:space="preserve">(Need M) </w:t>
              </w:r>
            </w:ins>
            <w:ins w:id="12407" w:author="" w:date="2018-02-01T17:12:00Z">
              <w:r w:rsidRPr="00EE645B">
                <w:rPr>
                  <w:highlight w:val="cyan"/>
                </w:rPr>
                <w:t>otherwise</w:t>
              </w:r>
            </w:ins>
          </w:p>
        </w:tc>
      </w:tr>
    </w:tbl>
    <w:p w14:paraId="2352D482" w14:textId="77777777" w:rsidR="00F67409" w:rsidRPr="00EE645B" w:rsidRDefault="00F67409" w:rsidP="00BB6BE9">
      <w:pPr>
        <w:pStyle w:val="4"/>
        <w:rPr>
          <w:highlight w:val="cyan"/>
        </w:rPr>
      </w:pPr>
      <w:bookmarkStart w:id="12408" w:name="_Toc505697612"/>
      <w:r w:rsidRPr="00EE645B">
        <w:rPr>
          <w:highlight w:val="cyan"/>
        </w:rPr>
        <w:t>–</w:t>
      </w:r>
      <w:r w:rsidRPr="00EE645B">
        <w:rPr>
          <w:highlight w:val="cyan"/>
        </w:rPr>
        <w:tab/>
      </w:r>
      <w:r w:rsidRPr="00EE645B">
        <w:rPr>
          <w:i/>
          <w:highlight w:val="cyan"/>
        </w:rPr>
        <w:t>SSB-Index</w:t>
      </w:r>
      <w:bookmarkEnd w:id="12408"/>
    </w:p>
    <w:p w14:paraId="3BAF51B9" w14:textId="77777777" w:rsidR="00F67409" w:rsidRPr="00EE645B" w:rsidRDefault="00F67409" w:rsidP="000B37A8">
      <w:pPr>
        <w:rPr>
          <w:highlight w:val="cyan"/>
        </w:rPr>
      </w:pPr>
      <w:r w:rsidRPr="00EE645B">
        <w:rPr>
          <w:highlight w:val="cyan"/>
        </w:rPr>
        <w:t xml:space="preserve">The IE </w:t>
      </w:r>
      <w:r w:rsidRPr="00EE645B">
        <w:rPr>
          <w:i/>
          <w:highlight w:val="cyan"/>
        </w:rPr>
        <w:t>SSB-Index</w:t>
      </w:r>
      <w:r w:rsidRPr="00EE645B">
        <w:rPr>
          <w:highlight w:val="cyan"/>
        </w:rPr>
        <w:t xml:space="preserve"> identifies an SS-Block within an SS-Burst (FFS_CHECK: Is this correct?)</w:t>
      </w:r>
    </w:p>
    <w:p w14:paraId="4FDEFF85" w14:textId="77777777" w:rsidR="00F67409" w:rsidRPr="00EE645B" w:rsidRDefault="00F67409" w:rsidP="00F67409">
      <w:pPr>
        <w:pStyle w:val="TH"/>
        <w:rPr>
          <w:highlight w:val="cyan"/>
        </w:rPr>
      </w:pPr>
      <w:r w:rsidRPr="00EE645B">
        <w:rPr>
          <w:i/>
          <w:highlight w:val="cyan"/>
        </w:rPr>
        <w:t>SSB-Index</w:t>
      </w:r>
      <w:r w:rsidRPr="00EE645B">
        <w:rPr>
          <w:highlight w:val="cyan"/>
        </w:rPr>
        <w:t xml:space="preserve"> information element</w:t>
      </w:r>
    </w:p>
    <w:p w14:paraId="38FD7EF0" w14:textId="77777777" w:rsidR="00F67409" w:rsidRPr="00EE645B" w:rsidRDefault="00F67409" w:rsidP="00CE00FD">
      <w:pPr>
        <w:pStyle w:val="PL"/>
        <w:rPr>
          <w:color w:val="808080"/>
          <w:highlight w:val="cyan"/>
        </w:rPr>
      </w:pPr>
      <w:r w:rsidRPr="00EE645B">
        <w:rPr>
          <w:color w:val="808080"/>
          <w:highlight w:val="cyan"/>
        </w:rPr>
        <w:t>-- ASN1START</w:t>
      </w:r>
    </w:p>
    <w:p w14:paraId="6FFB8D0F" w14:textId="77777777" w:rsidR="00F67409" w:rsidRPr="00EE645B" w:rsidRDefault="00F67409" w:rsidP="00CE00FD">
      <w:pPr>
        <w:pStyle w:val="PL"/>
        <w:rPr>
          <w:color w:val="808080"/>
          <w:highlight w:val="cyan"/>
        </w:rPr>
      </w:pPr>
      <w:r w:rsidRPr="00EE645B">
        <w:rPr>
          <w:color w:val="808080"/>
          <w:highlight w:val="cyan"/>
        </w:rPr>
        <w:t>-- TAG-SSB-INDEX-START</w:t>
      </w:r>
    </w:p>
    <w:p w14:paraId="205F6A6B" w14:textId="77777777" w:rsidR="00F67409" w:rsidRPr="00EE645B" w:rsidRDefault="00F67409" w:rsidP="00CE00FD">
      <w:pPr>
        <w:pStyle w:val="PL"/>
        <w:rPr>
          <w:highlight w:val="cyan"/>
        </w:rPr>
      </w:pPr>
    </w:p>
    <w:p w14:paraId="078248FE" w14:textId="77777777" w:rsidR="00F67409" w:rsidRPr="00EE645B" w:rsidRDefault="00F67409" w:rsidP="00CE00FD">
      <w:pPr>
        <w:pStyle w:val="PL"/>
        <w:rPr>
          <w:highlight w:val="cyan"/>
        </w:rPr>
      </w:pPr>
      <w:r w:rsidRPr="00EE645B">
        <w:rPr>
          <w:highlight w:val="cyan"/>
        </w:rPr>
        <w:t>SSB-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2C36DBA4" w14:textId="77777777" w:rsidR="00F67409" w:rsidRPr="00EE645B" w:rsidRDefault="00F67409" w:rsidP="00CE00FD">
      <w:pPr>
        <w:pStyle w:val="PL"/>
        <w:rPr>
          <w:highlight w:val="cyan"/>
        </w:rPr>
      </w:pPr>
    </w:p>
    <w:p w14:paraId="4F94F23A" w14:textId="77777777" w:rsidR="00F67409" w:rsidRPr="00EE645B" w:rsidRDefault="00F67409" w:rsidP="00CE00FD">
      <w:pPr>
        <w:pStyle w:val="PL"/>
        <w:rPr>
          <w:color w:val="808080"/>
          <w:highlight w:val="cyan"/>
        </w:rPr>
      </w:pPr>
      <w:r w:rsidRPr="00EE645B">
        <w:rPr>
          <w:color w:val="808080"/>
          <w:highlight w:val="cyan"/>
        </w:rPr>
        <w:t>-- TAG-SSB-INDEX-STOP</w:t>
      </w:r>
    </w:p>
    <w:p w14:paraId="201D7822" w14:textId="77777777" w:rsidR="00CE0FF8" w:rsidRPr="00EE645B" w:rsidRDefault="00CE0FF8" w:rsidP="00CE00FD">
      <w:pPr>
        <w:pStyle w:val="PL"/>
        <w:rPr>
          <w:color w:val="808080"/>
          <w:highlight w:val="cyan"/>
          <w:lang w:eastAsia="ja-JP"/>
        </w:rPr>
      </w:pPr>
      <w:r w:rsidRPr="00EE645B">
        <w:rPr>
          <w:rFonts w:eastAsia="맑은 고딕"/>
          <w:color w:val="808080"/>
          <w:highlight w:val="cyan"/>
        </w:rPr>
        <w:t>-- ASN1STOP</w:t>
      </w:r>
    </w:p>
    <w:p w14:paraId="25967AC2" w14:textId="77777777" w:rsidR="00BB6BE9" w:rsidRPr="00EE645B" w:rsidRDefault="00BB6BE9" w:rsidP="00BB6BE9">
      <w:pPr>
        <w:pStyle w:val="4"/>
        <w:rPr>
          <w:i/>
          <w:noProof/>
          <w:highlight w:val="cyan"/>
        </w:rPr>
      </w:pPr>
      <w:bookmarkStart w:id="12409" w:name="_Toc500942760"/>
      <w:bookmarkStart w:id="12410" w:name="_Toc505697613"/>
      <w:r w:rsidRPr="00EE645B">
        <w:rPr>
          <w:highlight w:val="cyan"/>
        </w:rPr>
        <w:lastRenderedPageBreak/>
        <w:t>–</w:t>
      </w:r>
      <w:r w:rsidRPr="00EE645B">
        <w:rPr>
          <w:highlight w:val="cyan"/>
        </w:rPr>
        <w:tab/>
      </w:r>
      <w:r w:rsidRPr="00EE645B">
        <w:rPr>
          <w:i/>
          <w:highlight w:val="cyan"/>
        </w:rPr>
        <w:t>SubcarrierSpacing</w:t>
      </w:r>
      <w:bookmarkEnd w:id="12409"/>
      <w:bookmarkEnd w:id="12410"/>
    </w:p>
    <w:p w14:paraId="18F0261E"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ubcarrierSpacing </w:t>
      </w:r>
      <w:r w:rsidRPr="00EE645B">
        <w:rPr>
          <w:highlight w:val="cyan"/>
        </w:rPr>
        <w:t>IE determines the subcarrier spacing.</w:t>
      </w:r>
    </w:p>
    <w:p w14:paraId="4FF304DF" w14:textId="77777777" w:rsidR="00BB6BE9" w:rsidRPr="00EE645B" w:rsidRDefault="00BB6BE9" w:rsidP="00BB6BE9">
      <w:pPr>
        <w:pStyle w:val="TH"/>
        <w:rPr>
          <w:highlight w:val="cyan"/>
        </w:rPr>
      </w:pPr>
      <w:r w:rsidRPr="00EE645B">
        <w:rPr>
          <w:i/>
          <w:highlight w:val="cyan"/>
        </w:rPr>
        <w:t xml:space="preserve">SubcarrierSpacing </w:t>
      </w:r>
      <w:r w:rsidRPr="00EE645B">
        <w:rPr>
          <w:highlight w:val="cyan"/>
        </w:rPr>
        <w:t>information element</w:t>
      </w:r>
    </w:p>
    <w:p w14:paraId="390EACCA" w14:textId="77777777" w:rsidR="00BB6BE9" w:rsidRPr="00EE645B" w:rsidRDefault="00BB6BE9" w:rsidP="00CE00FD">
      <w:pPr>
        <w:pStyle w:val="PL"/>
        <w:rPr>
          <w:color w:val="808080"/>
          <w:highlight w:val="cyan"/>
        </w:rPr>
      </w:pPr>
      <w:r w:rsidRPr="00EE645B">
        <w:rPr>
          <w:color w:val="808080"/>
          <w:highlight w:val="cyan"/>
        </w:rPr>
        <w:t>-- ASN1START</w:t>
      </w:r>
    </w:p>
    <w:p w14:paraId="030789B1" w14:textId="77777777" w:rsidR="00BB6BE9" w:rsidRPr="00EE645B" w:rsidRDefault="00BB6BE9" w:rsidP="00CE00FD">
      <w:pPr>
        <w:pStyle w:val="PL"/>
        <w:rPr>
          <w:color w:val="808080"/>
          <w:highlight w:val="cyan"/>
        </w:rPr>
      </w:pPr>
      <w:r w:rsidRPr="00EE645B">
        <w:rPr>
          <w:color w:val="808080"/>
          <w:highlight w:val="cyan"/>
        </w:rPr>
        <w:t>-- TAG-SUBCARRIER-SPACING-START</w:t>
      </w:r>
    </w:p>
    <w:p w14:paraId="533A09A4" w14:textId="77777777" w:rsidR="00BB6BE9" w:rsidRPr="00EE645B" w:rsidRDefault="00BB6BE9" w:rsidP="00CE00FD">
      <w:pPr>
        <w:pStyle w:val="PL"/>
        <w:rPr>
          <w:highlight w:val="cyan"/>
        </w:rPr>
      </w:pPr>
    </w:p>
    <w:p w14:paraId="7490B736" w14:textId="77777777" w:rsidR="00534D72" w:rsidRPr="00EE645B" w:rsidRDefault="00534D72" w:rsidP="00CE00FD">
      <w:pPr>
        <w:pStyle w:val="PL"/>
        <w:rPr>
          <w:color w:val="808080"/>
          <w:highlight w:val="cyan"/>
        </w:rPr>
      </w:pPr>
      <w:r w:rsidRPr="00EE645B">
        <w:rPr>
          <w:color w:val="808080"/>
          <w:highlight w:val="cyan"/>
        </w:rPr>
        <w:t>-- Check value range! Currently used for subcarrierSpacingCommon (SIB1, Msg2, Msg4</w:t>
      </w:r>
    </w:p>
    <w:p w14:paraId="6ED19344" w14:textId="77777777" w:rsidR="00534D72" w:rsidRPr="00EE645B" w:rsidRDefault="00534D72" w:rsidP="00CE00FD">
      <w:pPr>
        <w:pStyle w:val="PL"/>
        <w:rPr>
          <w:del w:id="12411" w:author="Rapporteur" w:date="2018-01-30T11:37:00Z"/>
          <w:color w:val="808080"/>
          <w:highlight w:val="cyan"/>
        </w:rPr>
      </w:pPr>
      <w:commentRangeStart w:id="12412"/>
      <w:del w:id="12413" w:author="Rapporteur" w:date="2018-01-30T11:37:00Z">
        <w:r w:rsidRPr="00EE645B">
          <w:rPr>
            <w:color w:val="808080"/>
            <w:highlight w:val="cyan"/>
          </w:rPr>
          <w:delText xml:space="preserve">-- FFS: Replace this 2-bit field by a 1-bit field: ENUMERATED {sc1, sc2}. Then define that sc1 = 15 kHz and sc2 = 30 kHz </w:delText>
        </w:r>
      </w:del>
    </w:p>
    <w:p w14:paraId="790B9342" w14:textId="77777777" w:rsidR="00534D72" w:rsidRPr="00EE645B" w:rsidRDefault="00534D72" w:rsidP="00CE00FD">
      <w:pPr>
        <w:pStyle w:val="PL"/>
        <w:rPr>
          <w:del w:id="12414" w:author="Rapporteur" w:date="2018-01-30T11:37:00Z"/>
          <w:color w:val="808080"/>
          <w:highlight w:val="cyan"/>
        </w:rPr>
      </w:pPr>
      <w:del w:id="12415" w:author="Rapporteur" w:date="2018-01-30T11:37:00Z">
        <w:r w:rsidRPr="00EE645B">
          <w:rPr>
            <w:color w:val="808080"/>
            <w:highlight w:val="cyan"/>
          </w:rPr>
          <w:delText>-- when carrier frequency &lt; 6 GHz and sc1 = 60 kHz and sc2 = 120 kHz when carrier frequency is &gt; 6GHz?</w:delText>
        </w:r>
      </w:del>
      <w:commentRangeEnd w:id="12412"/>
      <w:r w:rsidR="00440EE8" w:rsidRPr="00EE645B">
        <w:rPr>
          <w:rStyle w:val="a6"/>
          <w:rFonts w:ascii="Times New Roman" w:hAnsi="Times New Roman"/>
          <w:noProof w:val="0"/>
          <w:highlight w:val="cyan"/>
          <w:lang w:eastAsia="en-US"/>
        </w:rPr>
        <w:commentReference w:id="12412"/>
      </w:r>
    </w:p>
    <w:p w14:paraId="4C1D390C" w14:textId="77777777" w:rsidR="00BB6BE9" w:rsidRPr="00EE645B" w:rsidRDefault="00BB6BE9" w:rsidP="00CE00FD">
      <w:pPr>
        <w:pStyle w:val="PL"/>
        <w:rPr>
          <w:highlight w:val="cyan"/>
        </w:rPr>
      </w:pPr>
      <w:r w:rsidRPr="00EE645B">
        <w:rPr>
          <w:highlight w:val="cyan"/>
        </w:rPr>
        <w:t xml:space="preserve">SubcarrierSpacin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60, kHz120}</w:t>
      </w:r>
    </w:p>
    <w:p w14:paraId="182254C2" w14:textId="77777777" w:rsidR="00BB6BE9" w:rsidRPr="00EE645B" w:rsidRDefault="00BB6BE9" w:rsidP="00CE00FD">
      <w:pPr>
        <w:pStyle w:val="PL"/>
        <w:rPr>
          <w:highlight w:val="cyan"/>
        </w:rPr>
      </w:pPr>
    </w:p>
    <w:p w14:paraId="781A5051" w14:textId="77777777" w:rsidR="00BB6BE9" w:rsidRPr="00EE645B" w:rsidRDefault="00BB6BE9" w:rsidP="00CE00FD">
      <w:pPr>
        <w:pStyle w:val="PL"/>
        <w:rPr>
          <w:color w:val="808080"/>
          <w:highlight w:val="cyan"/>
        </w:rPr>
      </w:pPr>
      <w:r w:rsidRPr="00EE645B">
        <w:rPr>
          <w:color w:val="808080"/>
          <w:highlight w:val="cyan"/>
        </w:rPr>
        <w:t xml:space="preserve">-- 15 or 30 kHz (&lt;6GHz), 120 and 240 kHz (&gt;6GHz). </w:t>
      </w:r>
    </w:p>
    <w:p w14:paraId="24883C52" w14:textId="77777777" w:rsidR="00BB6BE9" w:rsidRPr="00EE645B" w:rsidRDefault="00BB6BE9" w:rsidP="00CE00FD">
      <w:pPr>
        <w:pStyle w:val="PL"/>
        <w:rPr>
          <w:highlight w:val="cyan"/>
        </w:rPr>
      </w:pPr>
      <w:r w:rsidRPr="00EE645B">
        <w:rPr>
          <w:highlight w:val="cyan"/>
        </w:rPr>
        <w:t xml:space="preserve">SubcarrierSpacingSSB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120, kHz240</w:t>
      </w:r>
      <w:r w:rsidR="00D961B3" w:rsidRPr="00EE645B">
        <w:rPr>
          <w:highlight w:val="cyan"/>
        </w:rPr>
        <w:t>}</w:t>
      </w:r>
    </w:p>
    <w:p w14:paraId="197EEA3C" w14:textId="77777777" w:rsidR="00BB6BE9" w:rsidRPr="00EE645B" w:rsidRDefault="00BB6BE9" w:rsidP="00CE00FD">
      <w:pPr>
        <w:pStyle w:val="PL"/>
        <w:rPr>
          <w:highlight w:val="cyan"/>
        </w:rPr>
      </w:pPr>
    </w:p>
    <w:p w14:paraId="34ECCE79" w14:textId="77777777" w:rsidR="000E2BBF" w:rsidRPr="00EE645B" w:rsidRDefault="000E2BBF" w:rsidP="00CE00FD">
      <w:pPr>
        <w:pStyle w:val="PL"/>
        <w:rPr>
          <w:color w:val="808080"/>
          <w:highlight w:val="cyan"/>
        </w:rPr>
      </w:pPr>
      <w:r w:rsidRPr="00EE645B">
        <w:rPr>
          <w:color w:val="808080"/>
          <w:highlight w:val="cyan"/>
        </w:rPr>
        <w:t>-- FFS</w:t>
      </w:r>
      <w:r w:rsidR="007C765F" w:rsidRPr="00EE645B">
        <w:rPr>
          <w:color w:val="808080"/>
          <w:highlight w:val="cyan"/>
        </w:rPr>
        <w:t>_CHECK</w:t>
      </w:r>
      <w:r w:rsidRPr="00EE645B">
        <w:rPr>
          <w:color w:val="808080"/>
          <w:highlight w:val="cyan"/>
        </w:rPr>
        <w:t>: Can probably be removed since PRACH Msg1 uses the SubcarrierSpacing values above.</w:t>
      </w:r>
    </w:p>
    <w:p w14:paraId="7BB9C727" w14:textId="77777777" w:rsidR="00BB6BE9" w:rsidRPr="00EE645B" w:rsidRDefault="00BB6BE9" w:rsidP="00CE00FD">
      <w:pPr>
        <w:pStyle w:val="PL"/>
        <w:rPr>
          <w:ins w:id="12416" w:author="" w:date="2018-02-02T09:38:00Z"/>
          <w:highlight w:val="cyan"/>
        </w:rPr>
      </w:pPr>
      <w:r w:rsidRPr="00EE645B">
        <w:rPr>
          <w:highlight w:val="cyan"/>
        </w:rPr>
        <w:t xml:space="preserve">SubcarrierSpacingRACH ::= </w:t>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p>
    <w:p w14:paraId="211A2326" w14:textId="77777777" w:rsidR="00A2311F" w:rsidRPr="00EE645B" w:rsidRDefault="00A2311F" w:rsidP="00CE00FD">
      <w:pPr>
        <w:pStyle w:val="PL"/>
        <w:rPr>
          <w:ins w:id="12417" w:author="" w:date="2018-02-02T09:38:00Z"/>
          <w:highlight w:val="cyan"/>
        </w:rPr>
      </w:pPr>
    </w:p>
    <w:p w14:paraId="02C32593" w14:textId="77777777" w:rsidR="00A2311F" w:rsidRPr="00EE645B" w:rsidRDefault="00A2311F" w:rsidP="00CE00FD">
      <w:pPr>
        <w:pStyle w:val="PL"/>
        <w:rPr>
          <w:ins w:id="12418" w:author="" w:date="2018-02-02T09:38:00Z"/>
          <w:highlight w:val="cyan"/>
        </w:rPr>
      </w:pPr>
      <w:ins w:id="12419" w:author="" w:date="2018-02-02T09:38:00Z">
        <w:r w:rsidRPr="00EE645B">
          <w:rPr>
            <w:highlight w:val="cyan"/>
          </w:rPr>
          <w:t xml:space="preserve">-- </w:t>
        </w:r>
      </w:ins>
      <w:ins w:id="12420" w:author="" w:date="2018-02-02T09:39:00Z">
        <w:r w:rsidRPr="00EE645B">
          <w:rPr>
            <w:highlight w:val="cyan"/>
          </w:rPr>
          <w:t>15, 30</w:t>
        </w:r>
      </w:ins>
      <w:ins w:id="12421" w:author="" w:date="2018-02-02T09:40:00Z">
        <w:r w:rsidRPr="00EE645B">
          <w:rPr>
            <w:highlight w:val="cyan"/>
          </w:rPr>
          <w:t xml:space="preserve"> or</w:t>
        </w:r>
      </w:ins>
      <w:ins w:id="12422" w:author="" w:date="2018-02-02T09:39:00Z">
        <w:r w:rsidRPr="00EE645B">
          <w:rPr>
            <w:highlight w:val="cyan"/>
          </w:rPr>
          <w:t xml:space="preserve"> 60</w:t>
        </w:r>
      </w:ins>
      <w:ins w:id="12423" w:author="" w:date="2018-02-02T09:40:00Z">
        <w:r w:rsidRPr="00EE645B">
          <w:rPr>
            <w:highlight w:val="cyan"/>
          </w:rPr>
          <w:t xml:space="preserve"> </w:t>
        </w:r>
      </w:ins>
      <w:ins w:id="12424" w:author="" w:date="2018-02-02T09:39:00Z">
        <w:r w:rsidRPr="00EE645B">
          <w:rPr>
            <w:highlight w:val="cyan"/>
          </w:rPr>
          <w:t>kHz</w:t>
        </w:r>
      </w:ins>
      <w:ins w:id="12425" w:author="" w:date="2018-02-02T09:40:00Z">
        <w:r w:rsidRPr="00EE645B">
          <w:rPr>
            <w:highlight w:val="cyan"/>
          </w:rPr>
          <w:t xml:space="preserve"> </w:t>
        </w:r>
      </w:ins>
      <w:ins w:id="12426" w:author="" w:date="2018-02-02T09:39:00Z">
        <w:r w:rsidRPr="00EE645B">
          <w:rPr>
            <w:highlight w:val="cyan"/>
          </w:rPr>
          <w:t xml:space="preserve"> </w:t>
        </w:r>
      </w:ins>
      <w:ins w:id="12427" w:author="" w:date="2018-02-02T09:40:00Z">
        <w:r w:rsidRPr="00EE645B">
          <w:rPr>
            <w:highlight w:val="cyan"/>
          </w:rPr>
          <w:t>(&lt;6GHz)</w:t>
        </w:r>
      </w:ins>
      <w:ins w:id="12428" w:author="" w:date="2018-02-02T09:39:00Z">
        <w:r w:rsidRPr="00EE645B">
          <w:rPr>
            <w:highlight w:val="cyan"/>
          </w:rPr>
          <w:t>, 60</w:t>
        </w:r>
        <w:r w:rsidR="00647E96" w:rsidRPr="00EE645B">
          <w:rPr>
            <w:highlight w:val="cyan"/>
          </w:rPr>
          <w:t xml:space="preserve"> or</w:t>
        </w:r>
      </w:ins>
      <w:ins w:id="12429" w:author="" w:date="2018-02-02T09:40:00Z">
        <w:r w:rsidRPr="00EE645B">
          <w:rPr>
            <w:highlight w:val="cyan"/>
          </w:rPr>
          <w:t xml:space="preserve"> </w:t>
        </w:r>
      </w:ins>
      <w:ins w:id="12430" w:author="" w:date="2018-02-02T09:39:00Z">
        <w:r w:rsidRPr="00EE645B">
          <w:rPr>
            <w:highlight w:val="cyan"/>
          </w:rPr>
          <w:t>120</w:t>
        </w:r>
      </w:ins>
      <w:ins w:id="12431" w:author="" w:date="2018-02-02T09:40:00Z">
        <w:r w:rsidRPr="00EE645B">
          <w:rPr>
            <w:highlight w:val="cyan"/>
          </w:rPr>
          <w:t xml:space="preserve"> </w:t>
        </w:r>
      </w:ins>
      <w:ins w:id="12432" w:author="" w:date="2018-02-02T09:42:00Z">
        <w:r w:rsidR="00647E96" w:rsidRPr="00EE645B">
          <w:rPr>
            <w:highlight w:val="cyan"/>
          </w:rPr>
          <w:t xml:space="preserve">kHz </w:t>
        </w:r>
      </w:ins>
      <w:ins w:id="12433" w:author="" w:date="2018-02-02T09:40:00Z">
        <w:r w:rsidRPr="00EE645B">
          <w:rPr>
            <w:highlight w:val="cyan"/>
          </w:rPr>
          <w:t>(&gt;6GHz)</w:t>
        </w:r>
      </w:ins>
    </w:p>
    <w:p w14:paraId="138537CB" w14:textId="77777777" w:rsidR="00A2311F" w:rsidRPr="00EE645B" w:rsidRDefault="00A2311F" w:rsidP="00CE00FD">
      <w:pPr>
        <w:pStyle w:val="PL"/>
        <w:rPr>
          <w:highlight w:val="cyan"/>
        </w:rPr>
      </w:pPr>
      <w:ins w:id="12434" w:author="" w:date="2018-02-02T09:38:00Z">
        <w:r w:rsidRPr="00EE645B">
          <w:rPr>
            <w:highlight w:val="cyan"/>
          </w:rPr>
          <w:t>SubcarrierSpacingCSI-RS ::=</w:t>
        </w:r>
        <w:r w:rsidRPr="00EE645B">
          <w:rPr>
            <w:highlight w:val="cyan"/>
          </w:rPr>
          <w:tab/>
        </w:r>
        <w:r w:rsidRPr="00EE645B">
          <w:rPr>
            <w:highlight w:val="cyan"/>
          </w:rPr>
          <w:tab/>
        </w:r>
        <w:r w:rsidRPr="00EE645B">
          <w:rPr>
            <w:highlight w:val="cyan"/>
          </w:rPr>
          <w:tab/>
        </w:r>
        <w:r w:rsidRPr="00EE645B">
          <w:rPr>
            <w:highlight w:val="cyan"/>
          </w:rPr>
          <w:tab/>
        </w:r>
        <w:commentRangeStart w:id="12435"/>
        <w:r w:rsidRPr="00EE645B">
          <w:rPr>
            <w:highlight w:val="cyan"/>
          </w:rPr>
          <w:t xml:space="preserve">ENUMERATED {kHz15, kHz30, </w:t>
        </w:r>
      </w:ins>
      <w:ins w:id="12436" w:author="" w:date="2018-02-02T09:41:00Z">
        <w:r w:rsidR="00647E96" w:rsidRPr="00EE645B">
          <w:rPr>
            <w:highlight w:val="cyan"/>
          </w:rPr>
          <w:t xml:space="preserve">khz60, </w:t>
        </w:r>
      </w:ins>
      <w:ins w:id="12437" w:author="" w:date="2018-02-02T09:38:00Z">
        <w:r w:rsidRPr="00EE645B">
          <w:rPr>
            <w:highlight w:val="cyan"/>
          </w:rPr>
          <w:t>kHz120}</w:t>
        </w:r>
      </w:ins>
      <w:commentRangeEnd w:id="12435"/>
      <w:r w:rsidR="008E6C0F" w:rsidRPr="00EE645B">
        <w:rPr>
          <w:rStyle w:val="a6"/>
          <w:rFonts w:ascii="Times New Roman" w:hAnsi="Times New Roman"/>
          <w:noProof w:val="0"/>
          <w:highlight w:val="cyan"/>
          <w:lang w:eastAsia="en-US"/>
        </w:rPr>
        <w:commentReference w:id="12435"/>
      </w:r>
    </w:p>
    <w:p w14:paraId="78BA33D9" w14:textId="77777777" w:rsidR="00BB6BE9" w:rsidRPr="00EE645B" w:rsidRDefault="00BB6BE9" w:rsidP="00CE00FD">
      <w:pPr>
        <w:pStyle w:val="PL"/>
        <w:rPr>
          <w:highlight w:val="cyan"/>
        </w:rPr>
      </w:pPr>
    </w:p>
    <w:p w14:paraId="1A63F928" w14:textId="77777777" w:rsidR="00BB6BE9" w:rsidRPr="00EE645B" w:rsidRDefault="00BB6BE9" w:rsidP="00CE00FD">
      <w:pPr>
        <w:pStyle w:val="PL"/>
        <w:rPr>
          <w:color w:val="808080"/>
          <w:highlight w:val="cyan"/>
        </w:rPr>
      </w:pPr>
      <w:r w:rsidRPr="00EE645B">
        <w:rPr>
          <w:color w:val="808080"/>
          <w:highlight w:val="cyan"/>
        </w:rPr>
        <w:t>-- TAG-SUBCARRIER-SPACING-STOP</w:t>
      </w:r>
    </w:p>
    <w:p w14:paraId="085A279C" w14:textId="77777777" w:rsidR="00BB6BE9" w:rsidRPr="00EE645B" w:rsidRDefault="00BB6BE9" w:rsidP="00CE00FD">
      <w:pPr>
        <w:pStyle w:val="PL"/>
        <w:rPr>
          <w:ins w:id="12438" w:author="Rapporteur" w:date="2018-01-31T10:17:00Z"/>
          <w:color w:val="808080"/>
          <w:highlight w:val="cyan"/>
        </w:rPr>
      </w:pPr>
      <w:r w:rsidRPr="00EE645B">
        <w:rPr>
          <w:color w:val="808080"/>
          <w:highlight w:val="cyan"/>
        </w:rPr>
        <w:t>-- ASN1STOP</w:t>
      </w:r>
    </w:p>
    <w:p w14:paraId="05AE485E" w14:textId="77777777" w:rsidR="00ED22FE" w:rsidRPr="00EE645B" w:rsidRDefault="00ED22FE" w:rsidP="00ED22FE">
      <w:pPr>
        <w:pStyle w:val="4"/>
        <w:rPr>
          <w:ins w:id="12439" w:author="Rapporteur" w:date="2018-01-31T10:18:00Z"/>
          <w:highlight w:val="cyan"/>
        </w:rPr>
      </w:pPr>
      <w:bookmarkStart w:id="12440" w:name="_Toc505697614"/>
      <w:ins w:id="12441" w:author="Rapporteur" w:date="2018-01-31T10:18:00Z">
        <w:r w:rsidRPr="00EE645B">
          <w:rPr>
            <w:highlight w:val="cyan"/>
          </w:rPr>
          <w:t>–</w:t>
        </w:r>
        <w:r w:rsidRPr="00EE645B">
          <w:rPr>
            <w:highlight w:val="cyan"/>
          </w:rPr>
          <w:tab/>
        </w:r>
        <w:r w:rsidRPr="00EE645B">
          <w:rPr>
            <w:i/>
            <w:highlight w:val="cyan"/>
          </w:rPr>
          <w:t>TCI-State</w:t>
        </w:r>
        <w:bookmarkEnd w:id="12440"/>
      </w:ins>
    </w:p>
    <w:p w14:paraId="0A1AF693" w14:textId="77777777" w:rsidR="00ED22FE" w:rsidRPr="00EE645B" w:rsidRDefault="00ED22FE" w:rsidP="00ED22FE">
      <w:pPr>
        <w:rPr>
          <w:ins w:id="12442" w:author="Rapporteur" w:date="2018-01-31T10:19:00Z"/>
          <w:highlight w:val="cyan"/>
        </w:rPr>
      </w:pPr>
      <w:ins w:id="12443" w:author="Rapporteur" w:date="2018-01-31T10:18:00Z">
        <w:r w:rsidRPr="00EE645B">
          <w:rPr>
            <w:highlight w:val="cyan"/>
          </w:rPr>
          <w:t xml:space="preserve">The </w:t>
        </w:r>
        <w:r w:rsidRPr="00EE645B">
          <w:rPr>
            <w:i/>
            <w:highlight w:val="cyan"/>
          </w:rPr>
          <w:t>TCI-State</w:t>
        </w:r>
        <w:r w:rsidRPr="00EE645B">
          <w:rPr>
            <w:highlight w:val="cyan"/>
          </w:rPr>
          <w:t xml:space="preserve"> IE associates one or two DL reference signals with a corresponding quasi-colocation (QCL) type</w:t>
        </w:r>
      </w:ins>
      <w:r w:rsidRPr="00EE645B">
        <w:rPr>
          <w:highlight w:val="cyan"/>
        </w:rPr>
        <w:t>.</w:t>
      </w:r>
    </w:p>
    <w:p w14:paraId="47721043" w14:textId="77777777" w:rsidR="00ED22FE" w:rsidRPr="00EE645B" w:rsidRDefault="00ED22FE" w:rsidP="00ED22FE">
      <w:pPr>
        <w:pStyle w:val="TH"/>
        <w:rPr>
          <w:ins w:id="12444" w:author="Rapporteur" w:date="2018-01-31T10:17:00Z"/>
          <w:highlight w:val="cyan"/>
        </w:rPr>
      </w:pPr>
      <w:ins w:id="12445" w:author="Rapporteur" w:date="2018-01-31T10:19:00Z">
        <w:r w:rsidRPr="00EE645B">
          <w:rPr>
            <w:i/>
            <w:highlight w:val="cyan"/>
          </w:rPr>
          <w:t>TCI-State</w:t>
        </w:r>
        <w:r w:rsidRPr="00EE645B">
          <w:rPr>
            <w:highlight w:val="cyan"/>
          </w:rPr>
          <w:t xml:space="preserve"> information element</w:t>
        </w:r>
      </w:ins>
    </w:p>
    <w:p w14:paraId="7DE6B047" w14:textId="77777777" w:rsidR="00ED22FE" w:rsidRPr="00EE645B" w:rsidRDefault="00ED22FE" w:rsidP="00ED22FE">
      <w:pPr>
        <w:pStyle w:val="PL"/>
        <w:rPr>
          <w:ins w:id="12446" w:author="Rapporteur" w:date="2018-01-31T10:19:00Z"/>
          <w:color w:val="808080"/>
          <w:highlight w:val="cyan"/>
        </w:rPr>
      </w:pPr>
      <w:ins w:id="12447" w:author="Rapporteur" w:date="2018-01-31T10:19:00Z">
        <w:r w:rsidRPr="00EE645B">
          <w:rPr>
            <w:color w:val="808080"/>
            <w:highlight w:val="cyan"/>
          </w:rPr>
          <w:t>-- ASN1START</w:t>
        </w:r>
      </w:ins>
    </w:p>
    <w:p w14:paraId="1605A11C" w14:textId="77777777" w:rsidR="00ED22FE" w:rsidRPr="00EE645B" w:rsidRDefault="00ED22FE" w:rsidP="00ED22FE">
      <w:pPr>
        <w:pStyle w:val="PL"/>
        <w:rPr>
          <w:ins w:id="12448" w:author="Rapporteur" w:date="2018-01-31T10:19:00Z"/>
          <w:color w:val="808080"/>
          <w:highlight w:val="cyan"/>
        </w:rPr>
      </w:pPr>
      <w:ins w:id="12449" w:author="Rapporteur" w:date="2018-01-31T10:19:00Z">
        <w:r w:rsidRPr="00EE645B">
          <w:rPr>
            <w:color w:val="808080"/>
            <w:highlight w:val="cyan"/>
          </w:rPr>
          <w:t>-- TAG-TCI-STATE-START</w:t>
        </w:r>
      </w:ins>
    </w:p>
    <w:p w14:paraId="710278D3" w14:textId="77777777" w:rsidR="00ED22FE" w:rsidRPr="00EE645B" w:rsidRDefault="00ED22FE" w:rsidP="00ED22FE">
      <w:pPr>
        <w:pStyle w:val="PL"/>
        <w:rPr>
          <w:ins w:id="12450" w:author="Rapporteur" w:date="2018-01-31T10:17:00Z"/>
          <w:color w:val="808080"/>
          <w:highlight w:val="cyan"/>
        </w:rPr>
      </w:pPr>
    </w:p>
    <w:p w14:paraId="06E225B3" w14:textId="77777777" w:rsidR="00ED22FE" w:rsidRPr="00F07AB9" w:rsidRDefault="00ED22FE" w:rsidP="00ED22FE">
      <w:pPr>
        <w:pStyle w:val="PL"/>
        <w:rPr>
          <w:ins w:id="12451" w:author="Rapporteur" w:date="2018-01-31T10:17:00Z"/>
          <w:highlight w:val="cyan"/>
          <w:lang w:val="it-IT"/>
          <w:rPrChange w:id="12452" w:author="ZTE" w:date="2018-02-19T11:19:00Z">
            <w:rPr>
              <w:ins w:id="12453" w:author="Rapporteur" w:date="2018-01-31T10:17:00Z"/>
              <w:highlight w:val="cyan"/>
            </w:rPr>
          </w:rPrChange>
        </w:rPr>
      </w:pPr>
      <w:ins w:id="12454" w:author="Rapporteur" w:date="2018-01-31T10:17:00Z">
        <w:r w:rsidRPr="00F07AB9">
          <w:rPr>
            <w:highlight w:val="cyan"/>
            <w:lang w:val="it-IT"/>
            <w:rPrChange w:id="12455" w:author="ZTE" w:date="2018-02-19T11:19:00Z">
              <w:rPr>
                <w:highlight w:val="cyan"/>
              </w:rPr>
            </w:rPrChange>
          </w:rPr>
          <w:t xml:space="preserve">TCI-State ::= </w:t>
        </w:r>
        <w:r w:rsidRPr="00F07AB9">
          <w:rPr>
            <w:highlight w:val="cyan"/>
            <w:lang w:val="it-IT"/>
            <w:rPrChange w:id="12456" w:author="ZTE" w:date="2018-02-19T11:19:00Z">
              <w:rPr>
                <w:highlight w:val="cyan"/>
              </w:rPr>
            </w:rPrChange>
          </w:rPr>
          <w:tab/>
        </w:r>
        <w:r w:rsidRPr="00F07AB9">
          <w:rPr>
            <w:highlight w:val="cyan"/>
            <w:lang w:val="it-IT"/>
            <w:rPrChange w:id="12457" w:author="ZTE" w:date="2018-02-19T11:19:00Z">
              <w:rPr>
                <w:highlight w:val="cyan"/>
              </w:rPr>
            </w:rPrChange>
          </w:rPr>
          <w:tab/>
        </w:r>
        <w:r w:rsidRPr="00F07AB9">
          <w:rPr>
            <w:highlight w:val="cyan"/>
            <w:lang w:val="it-IT"/>
            <w:rPrChange w:id="12458" w:author="ZTE" w:date="2018-02-19T11:19:00Z">
              <w:rPr>
                <w:highlight w:val="cyan"/>
              </w:rPr>
            </w:rPrChange>
          </w:rPr>
          <w:tab/>
        </w:r>
        <w:r w:rsidRPr="00F07AB9">
          <w:rPr>
            <w:highlight w:val="cyan"/>
            <w:lang w:val="it-IT"/>
            <w:rPrChange w:id="12459" w:author="ZTE" w:date="2018-02-19T11:19:00Z">
              <w:rPr>
                <w:highlight w:val="cyan"/>
              </w:rPr>
            </w:rPrChange>
          </w:rPr>
          <w:tab/>
        </w:r>
        <w:r w:rsidRPr="00F07AB9">
          <w:rPr>
            <w:color w:val="993366"/>
            <w:highlight w:val="cyan"/>
            <w:lang w:val="it-IT"/>
            <w:rPrChange w:id="12460" w:author="ZTE" w:date="2018-02-19T11:19:00Z">
              <w:rPr>
                <w:color w:val="993366"/>
                <w:highlight w:val="cyan"/>
              </w:rPr>
            </w:rPrChange>
          </w:rPr>
          <w:t>SEQUENCE</w:t>
        </w:r>
        <w:r w:rsidRPr="00F07AB9">
          <w:rPr>
            <w:highlight w:val="cyan"/>
            <w:lang w:val="it-IT"/>
            <w:rPrChange w:id="12461" w:author="ZTE" w:date="2018-02-19T11:19:00Z">
              <w:rPr>
                <w:highlight w:val="cyan"/>
              </w:rPr>
            </w:rPrChange>
          </w:rPr>
          <w:t xml:space="preserve"> {</w:t>
        </w:r>
      </w:ins>
    </w:p>
    <w:p w14:paraId="2CCCFEFF" w14:textId="77777777" w:rsidR="00ED22FE" w:rsidRPr="00F07AB9" w:rsidRDefault="00ED22FE" w:rsidP="00ED22FE">
      <w:pPr>
        <w:pStyle w:val="PL"/>
        <w:rPr>
          <w:ins w:id="12462" w:author="Rapporteur" w:date="2018-01-31T10:17:00Z"/>
          <w:highlight w:val="cyan"/>
          <w:lang w:val="it-IT"/>
          <w:rPrChange w:id="12463" w:author="ZTE" w:date="2018-02-19T11:19:00Z">
            <w:rPr>
              <w:ins w:id="12464" w:author="Rapporteur" w:date="2018-01-31T10:17:00Z"/>
              <w:highlight w:val="cyan"/>
            </w:rPr>
          </w:rPrChange>
        </w:rPr>
      </w:pPr>
      <w:ins w:id="12465" w:author="Rapporteur" w:date="2018-01-31T10:17:00Z">
        <w:r w:rsidRPr="00F07AB9">
          <w:rPr>
            <w:highlight w:val="cyan"/>
            <w:lang w:val="it-IT"/>
            <w:rPrChange w:id="12466" w:author="ZTE" w:date="2018-02-19T11:19:00Z">
              <w:rPr>
                <w:highlight w:val="cyan"/>
              </w:rPr>
            </w:rPrChange>
          </w:rPr>
          <w:tab/>
          <w:t>tci-StateId</w:t>
        </w:r>
        <w:r w:rsidR="00927EB8" w:rsidRPr="00F07AB9">
          <w:rPr>
            <w:highlight w:val="cyan"/>
            <w:lang w:val="it-IT"/>
            <w:rPrChange w:id="12467" w:author="ZTE" w:date="2018-02-19T11:19:00Z">
              <w:rPr>
                <w:highlight w:val="cyan"/>
              </w:rPr>
            </w:rPrChange>
          </w:rPr>
          <w:tab/>
        </w:r>
        <w:r w:rsidR="00927EB8" w:rsidRPr="00F07AB9">
          <w:rPr>
            <w:highlight w:val="cyan"/>
            <w:lang w:val="it-IT"/>
            <w:rPrChange w:id="12468" w:author="ZTE" w:date="2018-02-19T11:19:00Z">
              <w:rPr>
                <w:highlight w:val="cyan"/>
              </w:rPr>
            </w:rPrChange>
          </w:rPr>
          <w:tab/>
        </w:r>
        <w:r w:rsidR="00927EB8" w:rsidRPr="00F07AB9">
          <w:rPr>
            <w:highlight w:val="cyan"/>
            <w:lang w:val="it-IT"/>
            <w:rPrChange w:id="12469" w:author="ZTE" w:date="2018-02-19T11:19:00Z">
              <w:rPr>
                <w:highlight w:val="cyan"/>
              </w:rPr>
            </w:rPrChange>
          </w:rPr>
          <w:tab/>
        </w:r>
        <w:r w:rsidR="00927EB8" w:rsidRPr="00F07AB9">
          <w:rPr>
            <w:highlight w:val="cyan"/>
            <w:lang w:val="it-IT"/>
            <w:rPrChange w:id="12470" w:author="ZTE" w:date="2018-02-19T11:19:00Z">
              <w:rPr>
                <w:highlight w:val="cyan"/>
              </w:rPr>
            </w:rPrChange>
          </w:rPr>
          <w:tab/>
        </w:r>
        <w:r w:rsidR="00927EB8" w:rsidRPr="00F07AB9">
          <w:rPr>
            <w:highlight w:val="cyan"/>
            <w:lang w:val="it-IT"/>
            <w:rPrChange w:id="12471" w:author="ZTE" w:date="2018-02-19T11:19:00Z">
              <w:rPr>
                <w:highlight w:val="cyan"/>
              </w:rPr>
            </w:rPrChange>
          </w:rPr>
          <w:tab/>
        </w:r>
        <w:r w:rsidRPr="00F07AB9">
          <w:rPr>
            <w:highlight w:val="cyan"/>
            <w:lang w:val="it-IT"/>
            <w:rPrChange w:id="12472" w:author="ZTE" w:date="2018-02-19T11:19:00Z">
              <w:rPr>
                <w:highlight w:val="cyan"/>
              </w:rPr>
            </w:rPrChange>
          </w:rPr>
          <w:t>TCI-StateId,</w:t>
        </w:r>
      </w:ins>
    </w:p>
    <w:p w14:paraId="4F5F549A" w14:textId="77777777" w:rsidR="00ED22FE" w:rsidRPr="00EE645B" w:rsidRDefault="00ED22FE" w:rsidP="00927EB8">
      <w:pPr>
        <w:pStyle w:val="PL"/>
        <w:rPr>
          <w:ins w:id="12473" w:author="Rapporteur" w:date="2018-01-31T10:17:00Z"/>
          <w:highlight w:val="cyan"/>
        </w:rPr>
      </w:pPr>
      <w:ins w:id="12474" w:author="Rapporteur" w:date="2018-01-31T10:17:00Z">
        <w:r w:rsidRPr="00F07AB9">
          <w:rPr>
            <w:highlight w:val="cyan"/>
            <w:lang w:val="it-IT"/>
            <w:rPrChange w:id="12475" w:author="ZTE" w:date="2018-02-19T11:19:00Z">
              <w:rPr>
                <w:highlight w:val="cyan"/>
              </w:rPr>
            </w:rPrChange>
          </w:rPr>
          <w:tab/>
        </w:r>
        <w:r w:rsidRPr="00EE645B">
          <w:rPr>
            <w:highlight w:val="cyan"/>
          </w:rPr>
          <w:t>qcl-Typ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76" w:author="Rapporteur" w:date="2018-01-31T10:23:00Z">
        <w:r w:rsidR="00927EB8" w:rsidRPr="00EE645B">
          <w:rPr>
            <w:highlight w:val="cyan"/>
          </w:rPr>
          <w:t>QCL-Info,</w:t>
        </w:r>
      </w:ins>
    </w:p>
    <w:p w14:paraId="173D7B3A" w14:textId="77777777" w:rsidR="00ED22FE" w:rsidRPr="00EE645B" w:rsidRDefault="00ED22FE" w:rsidP="00ED22FE">
      <w:pPr>
        <w:pStyle w:val="PL"/>
        <w:rPr>
          <w:ins w:id="12477" w:author="Rapporteur" w:date="2018-01-31T10:17:00Z"/>
          <w:highlight w:val="cyan"/>
        </w:rPr>
      </w:pPr>
      <w:ins w:id="12478" w:author="Rapporteur" w:date="2018-01-31T10:17:00Z">
        <w:r w:rsidRPr="00EE645B">
          <w:rPr>
            <w:highlight w:val="cyan"/>
          </w:rPr>
          <w:tab/>
          <w:t>qcl-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79" w:author="Rapporteur" w:date="2018-01-31T10:22:00Z">
        <w:r w:rsidR="00927EB8" w:rsidRPr="00EE645B">
          <w:rPr>
            <w:highlight w:val="cyan"/>
          </w:rPr>
          <w:t>QCL-Info</w:t>
        </w:r>
      </w:ins>
      <w:ins w:id="12480" w:author="Rapporteur" w:date="2018-01-31T10:23:00Z">
        <w:r w:rsidR="00927EB8" w:rsidRPr="00EE645B">
          <w:rPr>
            <w:highlight w:val="cyan"/>
          </w:rPr>
          <w:tab/>
        </w:r>
        <w:r w:rsidR="00927EB8" w:rsidRPr="00EE645B">
          <w:rPr>
            <w:highlight w:val="cyan"/>
          </w:rPr>
          <w:tab/>
        </w:r>
        <w:r w:rsidR="00927EB8" w:rsidRPr="00EE645B">
          <w:rPr>
            <w:highlight w:val="cyan"/>
          </w:rPr>
          <w:tab/>
        </w:r>
      </w:ins>
      <w:ins w:id="12481" w:author="Rapporteur" w:date="2018-01-31T10: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2CAD2D66" w14:textId="77777777" w:rsidR="00ED22FE" w:rsidRPr="00EE645B" w:rsidRDefault="00ED22FE" w:rsidP="00ED22FE">
      <w:pPr>
        <w:pStyle w:val="PL"/>
        <w:rPr>
          <w:ins w:id="12482" w:author="Rapporteur" w:date="2018-01-31T10:17:00Z"/>
          <w:highlight w:val="cyan"/>
        </w:rPr>
      </w:pPr>
      <w:ins w:id="12483" w:author="Rapporteur" w:date="2018-01-31T10:17:00Z">
        <w:r w:rsidRPr="00EE645B">
          <w:rPr>
            <w:highlight w:val="cyan"/>
          </w:rPr>
          <w:t>}</w:t>
        </w:r>
      </w:ins>
    </w:p>
    <w:p w14:paraId="0AB366EB" w14:textId="77777777" w:rsidR="00ED22FE" w:rsidRPr="00EE645B" w:rsidRDefault="00ED22FE" w:rsidP="00ED22FE">
      <w:pPr>
        <w:pStyle w:val="PL"/>
        <w:rPr>
          <w:ins w:id="12484" w:author="Rapporteur" w:date="2018-01-31T10:17:00Z"/>
          <w:highlight w:val="cyan"/>
        </w:rPr>
      </w:pPr>
    </w:p>
    <w:p w14:paraId="1F7FF614" w14:textId="77777777" w:rsidR="00927EB8" w:rsidRPr="00EE645B" w:rsidRDefault="00ED22FE" w:rsidP="00ED22FE">
      <w:pPr>
        <w:pStyle w:val="PL"/>
        <w:rPr>
          <w:ins w:id="12485" w:author="Rapporteur" w:date="2018-01-31T10:21:00Z"/>
          <w:highlight w:val="cyan"/>
        </w:rPr>
      </w:pPr>
      <w:ins w:id="12486" w:author="Rapporteur" w:date="2018-01-31T10:17:00Z">
        <w:r w:rsidRPr="00EE645B">
          <w:rPr>
            <w:highlight w:val="cyan"/>
          </w:rPr>
          <w:t>TCI-StateId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ffsValue)</w:t>
        </w:r>
      </w:ins>
    </w:p>
    <w:p w14:paraId="0B10134B" w14:textId="77777777" w:rsidR="00927EB8" w:rsidRPr="00EE645B" w:rsidRDefault="00927EB8" w:rsidP="00ED22FE">
      <w:pPr>
        <w:pStyle w:val="PL"/>
        <w:rPr>
          <w:ins w:id="12487" w:author="Rapporteur" w:date="2018-01-31T10:21:00Z"/>
          <w:highlight w:val="cyan"/>
        </w:rPr>
      </w:pPr>
    </w:p>
    <w:p w14:paraId="02C0D64D" w14:textId="77777777" w:rsidR="00927EB8" w:rsidRPr="00EE645B" w:rsidRDefault="00927EB8" w:rsidP="00927EB8">
      <w:pPr>
        <w:pStyle w:val="PL"/>
        <w:rPr>
          <w:ins w:id="12488" w:author="Rapporteur" w:date="2018-01-31T10:22:00Z"/>
          <w:highlight w:val="cyan"/>
        </w:rPr>
      </w:pPr>
      <w:ins w:id="12489" w:author="Rapporteur" w:date="2018-01-31T10:21:00Z">
        <w:r w:rsidRPr="00EE645B">
          <w:rPr>
            <w:highlight w:val="cyan"/>
          </w:rPr>
          <w:t>QCL-Info ::=</w:t>
        </w:r>
        <w:r w:rsidRPr="00EE645B">
          <w:rPr>
            <w:highlight w:val="cyan"/>
          </w:rPr>
          <w:tab/>
        </w:r>
        <w:r w:rsidRPr="00EE645B">
          <w:rPr>
            <w:highlight w:val="cyan"/>
          </w:rPr>
          <w:tab/>
        </w:r>
        <w:r w:rsidRPr="00EE645B">
          <w:rPr>
            <w:highlight w:val="cyan"/>
          </w:rPr>
          <w:tab/>
        </w:r>
        <w:r w:rsidRPr="00EE645B">
          <w:rPr>
            <w:highlight w:val="cyan"/>
          </w:rPr>
          <w:tab/>
        </w:r>
      </w:ins>
      <w:ins w:id="12490" w:author="Rapporteur" w:date="2018-01-31T10:22:00Z">
        <w:r w:rsidRPr="00EE645B">
          <w:rPr>
            <w:highlight w:val="cyan"/>
          </w:rPr>
          <w:t>SEQUENCE {</w:t>
        </w:r>
      </w:ins>
    </w:p>
    <w:p w14:paraId="3AEA0856" w14:textId="77777777" w:rsidR="00927EB8" w:rsidRPr="00EE645B" w:rsidRDefault="00927EB8" w:rsidP="00927EB8">
      <w:pPr>
        <w:pStyle w:val="PL"/>
        <w:rPr>
          <w:ins w:id="12491" w:author="Rapporteur" w:date="2018-01-31T10:22:00Z"/>
          <w:highlight w:val="cyan"/>
        </w:rPr>
      </w:pPr>
      <w:ins w:id="12492" w:author="Rapporteur" w:date="2018-01-31T10:22:00Z">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t>CHOICE {</w:t>
        </w:r>
      </w:ins>
    </w:p>
    <w:p w14:paraId="3F4EA635" w14:textId="77777777" w:rsidR="00927EB8" w:rsidRPr="00EE645B" w:rsidRDefault="00927EB8" w:rsidP="00927EB8">
      <w:pPr>
        <w:pStyle w:val="PL"/>
        <w:rPr>
          <w:ins w:id="12493" w:author="Rapporteur" w:date="2018-01-31T10:22:00Z"/>
          <w:highlight w:val="cyan"/>
        </w:rPr>
      </w:pPr>
      <w:ins w:id="12494" w:author="Rapporteur" w:date="2018-01-31T10:22:00Z">
        <w:r w:rsidRPr="00EE645B">
          <w:rPr>
            <w:highlight w:val="cyan"/>
          </w:rPr>
          <w:tab/>
        </w:r>
        <w:r w:rsidRPr="00EE645B">
          <w:rPr>
            <w:highlight w:val="cyan"/>
          </w:rPr>
          <w:tab/>
          <w:t>csi-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ConfigId,</w:t>
        </w:r>
      </w:ins>
    </w:p>
    <w:p w14:paraId="474B1D5D" w14:textId="77777777" w:rsidR="00927EB8" w:rsidRPr="00EE645B" w:rsidRDefault="00927EB8" w:rsidP="00927EB8">
      <w:pPr>
        <w:pStyle w:val="PL"/>
        <w:rPr>
          <w:ins w:id="12495" w:author="Rapporteur" w:date="2018-01-31T10:22:00Z"/>
          <w:highlight w:val="cyan"/>
        </w:rPr>
      </w:pPr>
      <w:ins w:id="12496" w:author="Rapporteur" w:date="2018-01-31T10:22:00Z">
        <w:r w:rsidRPr="00EE645B">
          <w:rPr>
            <w:highlight w:val="cyan"/>
          </w:rPr>
          <w:tab/>
        </w: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d,</w:t>
        </w:r>
      </w:ins>
    </w:p>
    <w:p w14:paraId="27B25805" w14:textId="77777777" w:rsidR="00927EB8" w:rsidRPr="00EE645B" w:rsidRDefault="00927EB8" w:rsidP="00927EB8">
      <w:pPr>
        <w:pStyle w:val="PL"/>
        <w:rPr>
          <w:ins w:id="12497" w:author="Rapporteur" w:date="2018-01-31T10:22:00Z"/>
          <w:highlight w:val="cyan"/>
        </w:rPr>
      </w:pPr>
      <w:ins w:id="12498" w:author="Rapporteur" w:date="2018-01-31T10:22:00Z">
        <w:r w:rsidRPr="00EE645B">
          <w:rPr>
            <w:highlight w:val="cyan"/>
          </w:rPr>
          <w:tab/>
        </w:r>
        <w:r w:rsidRPr="00EE645B">
          <w:rPr>
            <w:highlight w:val="cyan"/>
          </w:rPr>
          <w:tab/>
          <w:t xml:space="preserve">-- A TRS (Tracking Reference Signal) configuration represented as a set of CSI-RS-Resources in a </w:t>
        </w:r>
      </w:ins>
      <w:ins w:id="12499" w:author="Rapporteur" w:date="2018-02-06T20:43:00Z">
        <w:r w:rsidR="009138DB" w:rsidRPr="00EE645B">
          <w:rPr>
            <w:highlight w:val="cyan"/>
          </w:rPr>
          <w:t>NZP-</w:t>
        </w:r>
      </w:ins>
      <w:ins w:id="12500" w:author="Rapporteur" w:date="2018-01-31T10:22:00Z">
        <w:r w:rsidRPr="00EE645B">
          <w:rPr>
            <w:highlight w:val="cyan"/>
          </w:rPr>
          <w:t>CSI-ResourceSetId</w:t>
        </w:r>
      </w:ins>
    </w:p>
    <w:p w14:paraId="7FE78C7B" w14:textId="77777777" w:rsidR="00927EB8" w:rsidRPr="00EE645B" w:rsidRDefault="00927EB8" w:rsidP="00927EB8">
      <w:pPr>
        <w:pStyle w:val="PL"/>
        <w:rPr>
          <w:ins w:id="12501" w:author="Rapporteur" w:date="2018-01-31T10:22:00Z"/>
          <w:highlight w:val="cyan"/>
        </w:rPr>
      </w:pPr>
      <w:ins w:id="12502" w:author="Rapporteur" w:date="2018-01-31T10:22:00Z">
        <w:r w:rsidRPr="00EE645B">
          <w:rPr>
            <w:highlight w:val="cyan"/>
          </w:rPr>
          <w:lastRenderedPageBreak/>
          <w:tab/>
        </w:r>
        <w:r w:rsidRPr="00EE645B">
          <w:rPr>
            <w:highlight w:val="cyan"/>
          </w:rPr>
          <w:tab/>
          <w:t>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503" w:author="Rapporteur" w:date="2018-02-06T20:44:00Z">
        <w:r w:rsidR="009138DB" w:rsidRPr="00EE645B">
          <w:rPr>
            <w:highlight w:val="cyan"/>
          </w:rPr>
          <w:t>NZP-</w:t>
        </w:r>
      </w:ins>
      <w:ins w:id="12504" w:author="Rapporteur" w:date="2018-01-31T10:22:00Z">
        <w:r w:rsidRPr="00EE645B">
          <w:rPr>
            <w:highlight w:val="cyan"/>
          </w:rPr>
          <w:t>CSI-ResourceSetId</w:t>
        </w:r>
      </w:ins>
    </w:p>
    <w:p w14:paraId="710554A0" w14:textId="77777777" w:rsidR="00927EB8" w:rsidRPr="00EE645B" w:rsidRDefault="00927EB8" w:rsidP="00927EB8">
      <w:pPr>
        <w:pStyle w:val="PL"/>
        <w:rPr>
          <w:ins w:id="12505" w:author="Rapporteur" w:date="2018-01-31T10:22:00Z"/>
          <w:highlight w:val="cyan"/>
        </w:rPr>
      </w:pPr>
      <w:ins w:id="12506" w:author="Rapporteur" w:date="2018-01-31T10:22:00Z">
        <w:r w:rsidRPr="00EE645B">
          <w:rPr>
            <w:highlight w:val="cyan"/>
          </w:rPr>
          <w:tab/>
          <w:t>},</w:t>
        </w:r>
      </w:ins>
    </w:p>
    <w:p w14:paraId="748C6765" w14:textId="77777777" w:rsidR="00927EB8" w:rsidRPr="00EE645B" w:rsidRDefault="00927EB8" w:rsidP="00927EB8">
      <w:pPr>
        <w:pStyle w:val="PL"/>
        <w:rPr>
          <w:ins w:id="12507" w:author="Rapporteur" w:date="2018-01-31T10:22:00Z"/>
          <w:highlight w:val="cyan"/>
        </w:rPr>
      </w:pPr>
      <w:ins w:id="12508" w:author="Rapporteur" w:date="2018-01-31T10:22:00Z">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ypeA, typeB, typeC, typeD},</w:t>
        </w:r>
      </w:ins>
    </w:p>
    <w:p w14:paraId="496795D6" w14:textId="77777777" w:rsidR="00927EB8" w:rsidRPr="00EE645B" w:rsidRDefault="00927EB8" w:rsidP="00927EB8">
      <w:pPr>
        <w:pStyle w:val="PL"/>
        <w:rPr>
          <w:ins w:id="12509" w:author="Rapporteur" w:date="2018-01-31T10:22:00Z"/>
          <w:highlight w:val="cyan"/>
        </w:rPr>
      </w:pPr>
      <w:ins w:id="12510" w:author="Rapporteur" w:date="2018-01-31T10:22:00Z">
        <w:r w:rsidRPr="00EE645B">
          <w:rPr>
            <w:highlight w:val="cyan"/>
          </w:rPr>
          <w:tab/>
          <w:t>...</w:t>
        </w:r>
      </w:ins>
    </w:p>
    <w:p w14:paraId="25EC0E3B" w14:textId="77777777" w:rsidR="00927EB8" w:rsidRPr="00EE645B" w:rsidRDefault="00927EB8" w:rsidP="00927EB8">
      <w:pPr>
        <w:pStyle w:val="PL"/>
        <w:rPr>
          <w:ins w:id="12511" w:author="Rapporteur" w:date="2018-01-31T10:17:00Z"/>
          <w:highlight w:val="cyan"/>
        </w:rPr>
      </w:pPr>
      <w:ins w:id="12512" w:author="Rapporteur" w:date="2018-01-31T10:22:00Z">
        <w:r w:rsidRPr="00EE645B">
          <w:rPr>
            <w:highlight w:val="cyan"/>
          </w:rPr>
          <w:t>}</w:t>
        </w:r>
      </w:ins>
    </w:p>
    <w:p w14:paraId="6BEABEF4" w14:textId="77777777" w:rsidR="00ED22FE" w:rsidRPr="00EE645B" w:rsidRDefault="00ED22FE" w:rsidP="00CE00FD">
      <w:pPr>
        <w:pStyle w:val="PL"/>
        <w:rPr>
          <w:ins w:id="12513" w:author="Rapporteur" w:date="2018-01-31T10:20:00Z"/>
          <w:color w:val="808080"/>
          <w:highlight w:val="cyan"/>
        </w:rPr>
      </w:pPr>
    </w:p>
    <w:p w14:paraId="27AC8875" w14:textId="77777777" w:rsidR="00ED22FE" w:rsidRPr="00EE645B" w:rsidRDefault="00ED22FE" w:rsidP="00CE00FD">
      <w:pPr>
        <w:pStyle w:val="PL"/>
        <w:rPr>
          <w:ins w:id="12514" w:author="Rapporteur" w:date="2018-01-31T10:20:00Z"/>
          <w:color w:val="808080"/>
          <w:highlight w:val="cyan"/>
        </w:rPr>
      </w:pPr>
      <w:ins w:id="12515" w:author="Rapporteur" w:date="2018-01-31T10:20:00Z">
        <w:r w:rsidRPr="00EE645B">
          <w:rPr>
            <w:color w:val="808080"/>
            <w:highlight w:val="cyan"/>
          </w:rPr>
          <w:t>-- TAG-TCI-STATE-STOP</w:t>
        </w:r>
      </w:ins>
    </w:p>
    <w:p w14:paraId="20FBC70C" w14:textId="77777777" w:rsidR="00ED22FE" w:rsidRPr="00EE645B" w:rsidRDefault="00ED22FE" w:rsidP="00CE00FD">
      <w:pPr>
        <w:pStyle w:val="PL"/>
        <w:rPr>
          <w:color w:val="808080"/>
          <w:highlight w:val="cyan"/>
        </w:rPr>
      </w:pPr>
      <w:ins w:id="12516" w:author="Rapporteur" w:date="2018-01-31T10:20:00Z">
        <w:r w:rsidRPr="00EE645B">
          <w:rPr>
            <w:color w:val="808080"/>
            <w:highlight w:val="cyan"/>
          </w:rPr>
          <w:t>-- ASN1STOP</w:t>
        </w:r>
      </w:ins>
    </w:p>
    <w:p w14:paraId="760FE954" w14:textId="77777777" w:rsidR="00546C58" w:rsidRPr="00EE645B" w:rsidRDefault="00546C58" w:rsidP="00546C58">
      <w:pPr>
        <w:pStyle w:val="4"/>
        <w:rPr>
          <w:i/>
          <w:noProof/>
          <w:highlight w:val="cyan"/>
        </w:rPr>
      </w:pPr>
      <w:bookmarkStart w:id="12517" w:name="_Toc505697615"/>
      <w:bookmarkStart w:id="12518" w:name="_Toc491180911"/>
      <w:bookmarkEnd w:id="3383"/>
      <w:r w:rsidRPr="00EE645B">
        <w:rPr>
          <w:highlight w:val="cyan"/>
        </w:rPr>
        <w:t>–</w:t>
      </w:r>
      <w:r w:rsidRPr="00EE645B">
        <w:rPr>
          <w:highlight w:val="cyan"/>
        </w:rPr>
        <w:tab/>
      </w:r>
      <w:r w:rsidRPr="00EE645B">
        <w:rPr>
          <w:i/>
          <w:highlight w:val="cyan"/>
        </w:rPr>
        <w:t>TDD-UL-DL-Config</w:t>
      </w:r>
      <w:bookmarkEnd w:id="12517"/>
    </w:p>
    <w:p w14:paraId="5B7730C7" w14:textId="77777777" w:rsidR="00546C58" w:rsidRPr="00EE645B" w:rsidRDefault="00546C58" w:rsidP="00546C58">
      <w:pPr>
        <w:rPr>
          <w:highlight w:val="cyan"/>
        </w:rPr>
      </w:pPr>
      <w:r w:rsidRPr="00EE645B">
        <w:rPr>
          <w:highlight w:val="cyan"/>
        </w:rPr>
        <w:t xml:space="preserve">The </w:t>
      </w:r>
      <w:r w:rsidRPr="00EE645B">
        <w:rPr>
          <w:i/>
          <w:highlight w:val="cyan"/>
        </w:rPr>
        <w:t xml:space="preserve">TDD-UL-DL-Config </w:t>
      </w:r>
      <w:r w:rsidRPr="00EE645B">
        <w:rPr>
          <w:highlight w:val="cyan"/>
        </w:rPr>
        <w:t>IEs determines the Uplink/Downlink TDD configuration. There are both, UE- and cell specific IEs.</w:t>
      </w:r>
    </w:p>
    <w:p w14:paraId="0697267A" w14:textId="77777777" w:rsidR="00546C58" w:rsidRPr="00EE645B" w:rsidRDefault="00546C58" w:rsidP="00546C58">
      <w:pPr>
        <w:pStyle w:val="TH"/>
        <w:rPr>
          <w:highlight w:val="cyan"/>
        </w:rPr>
      </w:pPr>
      <w:r w:rsidRPr="00EE645B">
        <w:rPr>
          <w:i/>
          <w:highlight w:val="cyan"/>
        </w:rPr>
        <w:t xml:space="preserve">TDD-UL-DL-Config </w:t>
      </w:r>
      <w:r w:rsidRPr="00EE645B">
        <w:rPr>
          <w:highlight w:val="cyan"/>
        </w:rPr>
        <w:t>information element</w:t>
      </w:r>
    </w:p>
    <w:p w14:paraId="6FABC42D" w14:textId="77777777" w:rsidR="00A524DA" w:rsidRPr="00EE645B" w:rsidRDefault="00A524DA" w:rsidP="00CE00FD">
      <w:pPr>
        <w:pStyle w:val="PL"/>
        <w:rPr>
          <w:color w:val="808080"/>
          <w:highlight w:val="cyan"/>
        </w:rPr>
      </w:pPr>
      <w:r w:rsidRPr="00EE645B">
        <w:rPr>
          <w:color w:val="808080"/>
          <w:highlight w:val="cyan"/>
        </w:rPr>
        <w:t>-- ASN1START</w:t>
      </w:r>
    </w:p>
    <w:p w14:paraId="2B91D27B" w14:textId="77777777" w:rsidR="00A524DA" w:rsidRPr="00EE645B" w:rsidRDefault="00A524DA" w:rsidP="00CE00FD">
      <w:pPr>
        <w:pStyle w:val="PL"/>
        <w:rPr>
          <w:color w:val="808080"/>
          <w:highlight w:val="cyan"/>
        </w:rPr>
      </w:pPr>
      <w:r w:rsidRPr="00EE645B">
        <w:rPr>
          <w:color w:val="808080"/>
          <w:highlight w:val="cyan"/>
        </w:rPr>
        <w:t>-- TAG-TDD-UL-DL-CONFIG-START</w:t>
      </w:r>
    </w:p>
    <w:p w14:paraId="14449453" w14:textId="77777777" w:rsidR="00A524DA" w:rsidRPr="00EE645B" w:rsidRDefault="00A524DA" w:rsidP="00CE00FD">
      <w:pPr>
        <w:pStyle w:val="PL"/>
        <w:rPr>
          <w:highlight w:val="cyan"/>
        </w:rPr>
      </w:pPr>
    </w:p>
    <w:p w14:paraId="25FAED40" w14:textId="77777777" w:rsidR="00A524DA" w:rsidRPr="00EE645B" w:rsidRDefault="00A524DA" w:rsidP="00CE00FD">
      <w:pPr>
        <w:pStyle w:val="PL"/>
        <w:rPr>
          <w:highlight w:val="cyan"/>
        </w:rPr>
      </w:pPr>
      <w:r w:rsidRPr="00EE645B">
        <w:rPr>
          <w:highlight w:val="cyan"/>
        </w:rPr>
        <w:t>TDD-UL-DL-ConfigCommon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66C7376" w14:textId="77777777" w:rsidR="00E951C4" w:rsidRPr="00EE645B" w:rsidRDefault="00A524DA" w:rsidP="00CE00FD">
      <w:pPr>
        <w:pStyle w:val="PL"/>
        <w:rPr>
          <w:color w:val="808080"/>
          <w:highlight w:val="cyan"/>
        </w:rPr>
      </w:pPr>
      <w:r w:rsidRPr="00EE645B">
        <w:rPr>
          <w:highlight w:val="cyan"/>
        </w:rPr>
        <w:tab/>
      </w:r>
      <w:r w:rsidRPr="00EE645B">
        <w:rPr>
          <w:color w:val="808080"/>
          <w:highlight w:val="cyan"/>
        </w:rPr>
        <w:t xml:space="preserve">-- Reference SCS </w:t>
      </w:r>
      <w:r w:rsidR="00E951C4" w:rsidRPr="00EE645B">
        <w:rPr>
          <w:color w:val="808080"/>
          <w:highlight w:val="cyan"/>
        </w:rPr>
        <w:t>used to determine the time domain boundaries in the UL-DL pattern which must be common across all subcarrier specific</w:t>
      </w:r>
    </w:p>
    <w:p w14:paraId="29964D16" w14:textId="77777777" w:rsidR="00A524DA" w:rsidRPr="00EE645B" w:rsidRDefault="00E951C4" w:rsidP="00CE00FD">
      <w:pPr>
        <w:pStyle w:val="PL"/>
        <w:rPr>
          <w:color w:val="808080"/>
          <w:highlight w:val="cyan"/>
        </w:rPr>
      </w:pPr>
      <w:r w:rsidRPr="00EE645B">
        <w:rPr>
          <w:highlight w:val="cyan"/>
        </w:rPr>
        <w:tab/>
      </w:r>
      <w:r w:rsidRPr="00EE645B">
        <w:rPr>
          <w:color w:val="808080"/>
          <w:highlight w:val="cyan"/>
        </w:rPr>
        <w:t>-- vir</w:t>
      </w:r>
      <w:ins w:id="12519" w:author="Rapporteur" w:date="2018-01-30T11:18:00Z">
        <w:r w:rsidR="00397E6B" w:rsidRPr="00EE645B">
          <w:rPr>
            <w:color w:val="808080"/>
            <w:highlight w:val="cyan"/>
          </w:rPr>
          <w:t>t</w:t>
        </w:r>
      </w:ins>
      <w:r w:rsidRPr="00EE645B">
        <w:rPr>
          <w:color w:val="808080"/>
          <w:highlight w:val="cyan"/>
        </w:rPr>
        <w:t>u</w:t>
      </w:r>
      <w:del w:id="12520" w:author="Rapporteur" w:date="2018-01-30T11:18:00Z">
        <w:r w:rsidRPr="00EE645B" w:rsidDel="00397E6B">
          <w:rPr>
            <w:color w:val="808080"/>
            <w:highlight w:val="cyan"/>
          </w:rPr>
          <w:delText>t</w:delText>
        </w:r>
      </w:del>
      <w:r w:rsidRPr="00EE645B">
        <w:rPr>
          <w:color w:val="808080"/>
          <w:highlight w:val="cyan"/>
        </w:rPr>
        <w:t xml:space="preserve">al carriers, i.e., independent of the actual subcarrier spacing using for data transmission. </w:t>
      </w:r>
    </w:p>
    <w:p w14:paraId="061808F5"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reference-SCS' (see 38.211, section FFS_Section)</w:t>
      </w:r>
    </w:p>
    <w:p w14:paraId="631C48D0" w14:textId="77777777" w:rsidR="00A524DA" w:rsidRPr="00EE645B" w:rsidRDefault="00A524DA" w:rsidP="00CE00FD">
      <w:pPr>
        <w:pStyle w:val="PL"/>
        <w:rPr>
          <w:highlight w:val="cyan"/>
        </w:rPr>
      </w:pPr>
      <w:r w:rsidRPr="00EE645B">
        <w:rPr>
          <w:highlight w:val="cyan"/>
        </w:rPr>
        <w:tab/>
        <w:t>refere</w:t>
      </w:r>
      <w:ins w:id="12521" w:author="Rapporteur" w:date="2018-01-30T11:18:00Z">
        <w:r w:rsidR="00945C97" w:rsidRPr="00EE645B">
          <w:rPr>
            <w:highlight w:val="cyan"/>
          </w:rPr>
          <w:t>n</w:t>
        </w:r>
      </w:ins>
      <w:r w:rsidRPr="00EE645B">
        <w:rPr>
          <w:highlight w:val="cyan"/>
        </w:rPr>
        <w:t>ceSubcarrierSpacing</w:t>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F223B0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Periodicity of the DL-UL pattern. Corresponds to L1 parameter 'DL-UL-transmission-periodicity' (see 38.211, section FFS_Section)</w:t>
      </w:r>
    </w:p>
    <w:p w14:paraId="6F3FC28D" w14:textId="77777777" w:rsidR="00A524DA" w:rsidRPr="00EE645B" w:rsidRDefault="00A524DA" w:rsidP="00CE00FD">
      <w:pPr>
        <w:pStyle w:val="PL"/>
        <w:rPr>
          <w:highlight w:val="cyan"/>
        </w:rPr>
      </w:pPr>
      <w:r w:rsidRPr="00EE645B">
        <w:rPr>
          <w:highlight w:val="cyan"/>
        </w:rPr>
        <w:tab/>
        <w:t>dl-UL-Transmissio</w:t>
      </w:r>
      <w:r w:rsidR="00937AAB" w:rsidRPr="00EE645B">
        <w:rPr>
          <w:highlight w:val="cyan"/>
        </w:rPr>
        <w:t>nPeriodicity</w:t>
      </w:r>
      <w:r w:rsidR="00937AAB" w:rsidRPr="00EE645B">
        <w:rPr>
          <w:highlight w:val="cyan"/>
        </w:rPr>
        <w:tab/>
      </w:r>
      <w:r w:rsidR="00937AAB" w:rsidRPr="00EE645B">
        <w:rPr>
          <w:highlight w:val="cyan"/>
        </w:rPr>
        <w:tab/>
      </w:r>
      <w:r w:rsidR="00937AAB" w:rsidRPr="00EE645B">
        <w:rPr>
          <w:color w:val="993366"/>
          <w:highlight w:val="cyan"/>
        </w:rPr>
        <w:t>ENUMERATED</w:t>
      </w:r>
      <w:r w:rsidR="00937AAB" w:rsidRPr="00EE645B">
        <w:rPr>
          <w:highlight w:val="cyan"/>
        </w:rPr>
        <w:t xml:space="preserve"> {ms0p</w:t>
      </w:r>
      <w:r w:rsidRPr="00EE645B">
        <w:rPr>
          <w:highlight w:val="cyan"/>
        </w:rPr>
        <w:t xml:space="preserve">5, </w:t>
      </w:r>
      <w:r w:rsidR="00937AAB" w:rsidRPr="00EE645B">
        <w:rPr>
          <w:highlight w:val="cyan"/>
        </w:rPr>
        <w:t xml:space="preserve">ms0p625, </w:t>
      </w:r>
      <w:r w:rsidRPr="00EE645B">
        <w:rPr>
          <w:highlight w:val="cyan"/>
        </w:rPr>
        <w:t xml:space="preserve">ms1, </w:t>
      </w:r>
      <w:r w:rsidR="00937AAB" w:rsidRPr="00EE645B">
        <w:rPr>
          <w:highlight w:val="cyan"/>
        </w:rPr>
        <w:t xml:space="preserve">ms1p25, </w:t>
      </w:r>
      <w:r w:rsidRPr="00EE645B">
        <w:rPr>
          <w:highlight w:val="cyan"/>
        </w:rPr>
        <w:t xml:space="preserve">ms2, </w:t>
      </w:r>
      <w:r w:rsidR="00937AAB" w:rsidRPr="00EE645B">
        <w:rPr>
          <w:highlight w:val="cyan"/>
        </w:rPr>
        <w:t xml:space="preserve">ms2p5, </w:t>
      </w:r>
      <w:r w:rsidRPr="00EE645B">
        <w:rPr>
          <w:highlight w:val="cyan"/>
        </w:rPr>
        <w:t>ms5, 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37AAB" w:rsidRPr="00EE645B">
        <w:rPr>
          <w:highlight w:val="cyan"/>
        </w:rPr>
        <w:tab/>
      </w:r>
      <w:r w:rsidRPr="00EE645B">
        <w:rPr>
          <w:color w:val="993366"/>
          <w:highlight w:val="cyan"/>
        </w:rPr>
        <w:t>OPTIONAL</w:t>
      </w:r>
      <w:r w:rsidRPr="00EE645B">
        <w:rPr>
          <w:highlight w:val="cyan"/>
        </w:rPr>
        <w:t>,</w:t>
      </w:r>
    </w:p>
    <w:p w14:paraId="7C1785D8" w14:textId="77777777" w:rsidR="00A524DA" w:rsidRPr="00EE645B" w:rsidRDefault="00A524DA" w:rsidP="00CE00FD">
      <w:pPr>
        <w:pStyle w:val="PL"/>
        <w:rPr>
          <w:highlight w:val="cyan"/>
        </w:rPr>
      </w:pPr>
    </w:p>
    <w:p w14:paraId="2D769B9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DL slots at the beginning of each DL-UL pattern. </w:t>
      </w:r>
    </w:p>
    <w:p w14:paraId="3A3BCDE4"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lots' (see 38.211,</w:t>
      </w:r>
      <w:del w:id="12522" w:author="" w:date="2018-02-02T11:09:00Z">
        <w:r w:rsidRPr="00EE645B" w:rsidDel="004F3BC4">
          <w:rPr>
            <w:color w:val="808080"/>
            <w:highlight w:val="cyan"/>
          </w:rPr>
          <w:delText xml:space="preserve"> section FFS_Section</w:delText>
        </w:r>
      </w:del>
      <w:ins w:id="12523"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3567C19" w14:textId="77777777" w:rsidR="00A524DA" w:rsidRPr="00EE645B" w:rsidDel="004F3BC4" w:rsidRDefault="00A524DA" w:rsidP="00CE00FD">
      <w:pPr>
        <w:pStyle w:val="PL"/>
        <w:rPr>
          <w:del w:id="12524" w:author="" w:date="2018-02-02T11:08:00Z"/>
          <w:color w:val="808080"/>
          <w:highlight w:val="cyan"/>
        </w:rPr>
      </w:pPr>
      <w:del w:id="12525" w:author="" w:date="2018-02-02T11:08: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47E37D82" w14:textId="77777777" w:rsidR="00A524DA" w:rsidRPr="00EE645B" w:rsidRDefault="00A524DA" w:rsidP="00CE00FD">
      <w:pPr>
        <w:pStyle w:val="PL"/>
        <w:rPr>
          <w:highlight w:val="cyan"/>
        </w:rPr>
      </w:pPr>
      <w:r w:rsidRPr="00EE645B">
        <w:rPr>
          <w:highlight w:val="cyan"/>
        </w:rPr>
        <w:tab/>
        <w:t>nrofDown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26" w:author="Rapporteur" w:date="2018-02-02T11:14:00Z">
        <w:r w:rsidRPr="00EE645B" w:rsidDel="008B2ED8">
          <w:rPr>
            <w:highlight w:val="cyan"/>
          </w:rPr>
          <w:delText>160</w:delText>
        </w:r>
      </w:del>
      <w:ins w:id="12527" w:author="Rapporteur" w:date="2018-02-02T11:14:00Z">
        <w:r w:rsidR="008B2ED8" w:rsidRPr="00EE645B">
          <w:rPr>
            <w:highlight w:val="cyan"/>
          </w:rPr>
          <w:t>maxNrofSlots</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52C76E" w14:textId="77777777" w:rsidR="00A524DA" w:rsidRPr="00EE645B" w:rsidRDefault="00A524DA" w:rsidP="00CE00FD">
      <w:pPr>
        <w:pStyle w:val="PL"/>
        <w:rPr>
          <w:highlight w:val="cyan"/>
        </w:rPr>
      </w:pPr>
    </w:p>
    <w:p w14:paraId="6BB9B3AE" w14:textId="77777777" w:rsidR="00A524DA" w:rsidRPr="00EE645B" w:rsidRDefault="00A524DA" w:rsidP="00CE00FD">
      <w:pPr>
        <w:pStyle w:val="PL"/>
        <w:rPr>
          <w:ins w:id="12528" w:author="Mats Folke" w:date="2018-02-02T11:01:00Z"/>
          <w:color w:val="808080"/>
          <w:highlight w:val="cyan"/>
        </w:rPr>
      </w:pPr>
      <w:r w:rsidRPr="00EE645B">
        <w:rPr>
          <w:highlight w:val="cyan"/>
        </w:rPr>
        <w:tab/>
      </w:r>
      <w:r w:rsidRPr="00EE645B">
        <w:rPr>
          <w:color w:val="808080"/>
          <w:highlight w:val="cyan"/>
        </w:rPr>
        <w:t xml:space="preserve">-- Number of consecutive DL symbols in the beginning of the slot following the last full DL slot (as derived from nrofDownlinkSlots). </w:t>
      </w:r>
    </w:p>
    <w:p w14:paraId="4E2F09A1" w14:textId="77777777" w:rsidR="00DD7419" w:rsidRPr="00EE645B" w:rsidRDefault="00DD7419" w:rsidP="00CE00FD">
      <w:pPr>
        <w:pStyle w:val="PL"/>
        <w:rPr>
          <w:color w:val="808080"/>
          <w:highlight w:val="cyan"/>
        </w:rPr>
      </w:pPr>
      <w:ins w:id="12529" w:author="Mats Folke" w:date="2018-02-02T11:01:00Z">
        <w:r w:rsidRPr="00EE645B">
          <w:rPr>
            <w:color w:val="808080"/>
            <w:highlight w:val="cyan"/>
          </w:rPr>
          <w:tab/>
          <w:t xml:space="preserve">-- If the field is absent or released, there is no </w:t>
        </w:r>
      </w:ins>
      <w:ins w:id="12530" w:author="Mats Folke" w:date="2018-02-02T11:02:00Z">
        <w:r w:rsidRPr="00EE645B">
          <w:rPr>
            <w:color w:val="808080"/>
            <w:highlight w:val="cyan"/>
          </w:rPr>
          <w:t xml:space="preserve">partial-downlink </w:t>
        </w:r>
      </w:ins>
      <w:ins w:id="12531" w:author="Mats Folke" w:date="2018-02-02T11:01:00Z">
        <w:r w:rsidRPr="00EE645B">
          <w:rPr>
            <w:color w:val="808080"/>
            <w:highlight w:val="cyan"/>
          </w:rPr>
          <w:t>slot</w:t>
        </w:r>
      </w:ins>
      <w:ins w:id="12532" w:author="Mats Folke" w:date="2018-02-02T11:02:00Z">
        <w:r w:rsidRPr="00EE645B">
          <w:rPr>
            <w:color w:val="808080"/>
            <w:highlight w:val="cyan"/>
          </w:rPr>
          <w:t>.</w:t>
        </w:r>
      </w:ins>
    </w:p>
    <w:p w14:paraId="7D914338"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ymbols-common' (see 38.211, section FFS_Section).</w:t>
      </w:r>
    </w:p>
    <w:p w14:paraId="48CCC476" w14:textId="77777777" w:rsidR="00A524DA" w:rsidRPr="00EE645B" w:rsidRDefault="00A524DA" w:rsidP="00CE00FD">
      <w:pPr>
        <w:pStyle w:val="PL"/>
        <w:rPr>
          <w:highlight w:val="cyan"/>
        </w:rPr>
      </w:pP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33" w:author="Rapporteur" w:date="2018-02-02T11:18:00Z">
        <w:r w:rsidRPr="00EE645B" w:rsidDel="00D000F3">
          <w:rPr>
            <w:highlight w:val="cyan"/>
          </w:rPr>
          <w:delText>maxSymbolIndex</w:delText>
        </w:r>
      </w:del>
      <w:ins w:id="12534"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535" w:author="Mats Folke" w:date="2018-02-02T11:01:00Z">
        <w:r w:rsidR="00DD7419" w:rsidRPr="00EE645B">
          <w:rPr>
            <w:highlight w:val="cyan"/>
          </w:rPr>
          <w:tab/>
          <w:t>-- Need R</w:t>
        </w:r>
      </w:ins>
    </w:p>
    <w:p w14:paraId="7299CC4A" w14:textId="77777777" w:rsidR="00A524DA" w:rsidRPr="00EE645B" w:rsidRDefault="00A524DA" w:rsidP="00CE00FD">
      <w:pPr>
        <w:pStyle w:val="PL"/>
        <w:rPr>
          <w:highlight w:val="cyan"/>
        </w:rPr>
      </w:pPr>
      <w:r w:rsidRPr="00EE645B">
        <w:rPr>
          <w:highlight w:val="cyan"/>
        </w:rPr>
        <w:tab/>
      </w:r>
    </w:p>
    <w:p w14:paraId="113F228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UL slots at the end of each DL-UL pattern. </w:t>
      </w:r>
    </w:p>
    <w:p w14:paraId="3E1C6165"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lots' (see 38.211,</w:t>
      </w:r>
      <w:del w:id="12536" w:author="" w:date="2018-02-02T11:09:00Z">
        <w:r w:rsidRPr="00EE645B" w:rsidDel="004F3BC4">
          <w:rPr>
            <w:color w:val="808080"/>
            <w:highlight w:val="cyan"/>
          </w:rPr>
          <w:delText xml:space="preserve"> section FFS_Section</w:delText>
        </w:r>
      </w:del>
      <w:ins w:id="12537"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61D13D0D" w14:textId="77777777" w:rsidR="00A524DA" w:rsidRPr="00EE645B" w:rsidDel="004F3BC4" w:rsidRDefault="00A524DA" w:rsidP="00CE00FD">
      <w:pPr>
        <w:pStyle w:val="PL"/>
        <w:rPr>
          <w:del w:id="12538" w:author="" w:date="2018-02-02T11:09:00Z"/>
          <w:color w:val="808080"/>
          <w:highlight w:val="cyan"/>
        </w:rPr>
      </w:pPr>
      <w:del w:id="12539" w:author="" w:date="2018-02-02T11:09: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33200200" w14:textId="77777777" w:rsidR="00A524DA" w:rsidRPr="00EE645B" w:rsidRDefault="00A524DA" w:rsidP="00CE00FD">
      <w:pPr>
        <w:pStyle w:val="PL"/>
        <w:rPr>
          <w:highlight w:val="cyan"/>
        </w:rPr>
      </w:pPr>
      <w:r w:rsidRPr="00EE645B">
        <w:rPr>
          <w:highlight w:val="cyan"/>
        </w:rPr>
        <w:tab/>
        <w:t>nrofUp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12540" w:author="Rapporteur" w:date="2018-02-02T11:15:00Z">
        <w:r w:rsidR="008B2ED8" w:rsidRPr="00EE645B">
          <w:rPr>
            <w:highlight w:val="cyan"/>
          </w:rPr>
          <w:t>maxNrofSlots</w:t>
        </w:r>
      </w:ins>
      <w:del w:id="12541" w:author="Rapporteur" w:date="2018-02-02T11:15:00Z">
        <w:r w:rsidRPr="00EE645B" w:rsidDel="008B2ED8">
          <w:rPr>
            <w:highlight w:val="cyan"/>
          </w:rPr>
          <w:delText>160</w:delText>
        </w:r>
      </w:del>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DF99184" w14:textId="77777777" w:rsidR="00A524DA" w:rsidRPr="00EE645B" w:rsidRDefault="00A524DA" w:rsidP="00CE00FD">
      <w:pPr>
        <w:pStyle w:val="PL"/>
        <w:rPr>
          <w:highlight w:val="cyan"/>
        </w:rPr>
      </w:pPr>
      <w:r w:rsidRPr="00EE645B">
        <w:rPr>
          <w:highlight w:val="cyan"/>
        </w:rPr>
        <w:tab/>
      </w:r>
    </w:p>
    <w:p w14:paraId="1A5054C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Number of consecutive UL symbols in the end of the slot preceding the first full UL slot (as derived from nrofUplinkSlots).</w:t>
      </w:r>
    </w:p>
    <w:p w14:paraId="16D18926" w14:textId="77777777" w:rsidR="00DD7419" w:rsidRPr="00EE645B" w:rsidRDefault="00DD7419" w:rsidP="00DD7419">
      <w:pPr>
        <w:pStyle w:val="PL"/>
        <w:rPr>
          <w:ins w:id="12542" w:author="Mats Folke" w:date="2018-02-02T11:02:00Z"/>
          <w:color w:val="808080"/>
          <w:highlight w:val="cyan"/>
        </w:rPr>
      </w:pPr>
      <w:ins w:id="12543" w:author="Mats Folke" w:date="2018-02-02T11:02:00Z">
        <w:r w:rsidRPr="00EE645B">
          <w:rPr>
            <w:color w:val="808080"/>
            <w:highlight w:val="cyan"/>
          </w:rPr>
          <w:tab/>
          <w:t>-- If the field is absent or released, there is no partial-uplink slot.</w:t>
        </w:r>
      </w:ins>
    </w:p>
    <w:p w14:paraId="7F874061"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ymbols-common' (see 38.211, section FFS_Section)</w:t>
      </w:r>
    </w:p>
    <w:p w14:paraId="02BDD7AE" w14:textId="77777777" w:rsidR="00A524DA" w:rsidRPr="00EE645B" w:rsidRDefault="00A524DA" w:rsidP="00CE00FD">
      <w:pPr>
        <w:pStyle w:val="PL"/>
        <w:rPr>
          <w:highlight w:val="cyan"/>
        </w:rPr>
      </w:pPr>
      <w:r w:rsidRPr="00EE645B">
        <w:rPr>
          <w:highlight w:val="cyan"/>
        </w:rPr>
        <w:tab/>
        <w:t>nrofUp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44" w:author="Rapporteur" w:date="2018-02-02T11:18:00Z">
        <w:r w:rsidRPr="00EE645B" w:rsidDel="00D000F3">
          <w:rPr>
            <w:highlight w:val="cyan"/>
          </w:rPr>
          <w:delText>maxSymbolIndex</w:delText>
        </w:r>
      </w:del>
      <w:ins w:id="12545"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2546" w:author="Mats Folke" w:date="2018-02-02T11:01:00Z">
        <w:r w:rsidR="00DD7419" w:rsidRPr="00EE645B">
          <w:rPr>
            <w:color w:val="993366"/>
            <w:highlight w:val="cyan"/>
          </w:rPr>
          <w:tab/>
          <w:t>-- Need R</w:t>
        </w:r>
      </w:ins>
    </w:p>
    <w:p w14:paraId="4807ED3A" w14:textId="77777777" w:rsidR="00A524DA" w:rsidRPr="00EE645B" w:rsidRDefault="00A524DA" w:rsidP="00CE00FD">
      <w:pPr>
        <w:pStyle w:val="PL"/>
        <w:rPr>
          <w:highlight w:val="cyan"/>
        </w:rPr>
      </w:pPr>
      <w:r w:rsidRPr="00EE645B">
        <w:rPr>
          <w:highlight w:val="cyan"/>
        </w:rPr>
        <w:t>}</w:t>
      </w:r>
    </w:p>
    <w:p w14:paraId="73249AB1" w14:textId="77777777" w:rsidR="00A524DA" w:rsidRPr="00EE645B" w:rsidRDefault="00A524DA" w:rsidP="00CE00FD">
      <w:pPr>
        <w:pStyle w:val="PL"/>
        <w:rPr>
          <w:highlight w:val="cyan"/>
        </w:rPr>
      </w:pPr>
    </w:p>
    <w:p w14:paraId="5E4F7A3A" w14:textId="77777777" w:rsidR="004B3E02" w:rsidRPr="00EE645B" w:rsidRDefault="004B3E02" w:rsidP="00CE00FD">
      <w:pPr>
        <w:pStyle w:val="PL"/>
        <w:rPr>
          <w:highlight w:val="cyan"/>
        </w:rPr>
      </w:pPr>
      <w:r w:rsidRPr="00EE645B">
        <w:rPr>
          <w:highlight w:val="cyan"/>
        </w:rPr>
        <w:t>TDD-UL-DL-Config</w:t>
      </w:r>
      <w:ins w:id="12547" w:author="merged r1" w:date="2018-01-18T13:12:00Z">
        <w:r w:rsidR="00945C97" w:rsidRPr="00EE645B">
          <w:rPr>
            <w:highlight w:val="cyan"/>
          </w:rPr>
          <w:t>Dedicated</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10DBB6" w14:textId="77777777" w:rsidR="004B3E02" w:rsidRPr="00EE645B" w:rsidRDefault="004B3E02" w:rsidP="00CE00FD">
      <w:pPr>
        <w:pStyle w:val="PL"/>
        <w:rPr>
          <w:color w:val="808080"/>
          <w:highlight w:val="cyan"/>
        </w:rPr>
      </w:pPr>
      <w:r w:rsidRPr="00EE645B">
        <w:rPr>
          <w:highlight w:val="cyan"/>
        </w:rPr>
        <w:lastRenderedPageBreak/>
        <w:tab/>
      </w:r>
      <w:r w:rsidRPr="00EE645B">
        <w:rPr>
          <w:color w:val="808080"/>
          <w:highlight w:val="cyan"/>
        </w:rPr>
        <w:t xml:space="preserve">-- The slotSpecificConfiguration allows overriding UL/DL allocations provided in tdd-UL-DL-configurationCommon. </w:t>
      </w:r>
    </w:p>
    <w:p w14:paraId="63C9AA62"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FFS_ASN1: Consider making this an AddMod/Release list</w:t>
      </w:r>
    </w:p>
    <w:p w14:paraId="4A9A6690"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FFS_ASN1: Replace absolute numbers by variables... once RAN1 confirms. </w:t>
      </w:r>
    </w:p>
    <w:p w14:paraId="205D90E9" w14:textId="77777777" w:rsidR="001E0B68" w:rsidRPr="00EE645B" w:rsidRDefault="001E0B68" w:rsidP="00CE00FD">
      <w:pPr>
        <w:pStyle w:val="PL"/>
        <w:rPr>
          <w:color w:val="808080"/>
          <w:highlight w:val="cyan"/>
        </w:rPr>
      </w:pPr>
      <w:r w:rsidRPr="00EE645B">
        <w:rPr>
          <w:highlight w:val="cyan"/>
        </w:rPr>
        <w:tab/>
      </w:r>
      <w:r w:rsidRPr="00EE645B">
        <w:rPr>
          <w:color w:val="808080"/>
          <w:highlight w:val="cyan"/>
        </w:rPr>
        <w:t>-- FFS_CHECK: This list will grow very large if used for many slots.</w:t>
      </w:r>
    </w:p>
    <w:p w14:paraId="408CF204" w14:textId="77777777" w:rsidR="00CB4BF0" w:rsidRPr="00EE645B" w:rsidDel="001F283D" w:rsidRDefault="004B3E02" w:rsidP="001F283D">
      <w:pPr>
        <w:pStyle w:val="PL"/>
        <w:rPr>
          <w:del w:id="12548" w:author="Rapporteur" w:date="2018-02-02T10:37:00Z"/>
          <w:highlight w:val="cyan"/>
        </w:rPr>
      </w:pPr>
      <w:r w:rsidRPr="00EE645B">
        <w:rPr>
          <w:highlight w:val="cyan"/>
        </w:rPr>
        <w:tab/>
        <w:t>slotSpecificConfigurations</w:t>
      </w:r>
      <w:ins w:id="12549" w:author="Rapporteur" w:date="2018-02-02T10:37:00Z">
        <w:r w:rsidR="001F283D" w:rsidRPr="00EE645B">
          <w:rPr>
            <w:highlight w:val="cyan"/>
          </w:rPr>
          <w:t>T</w:t>
        </w:r>
        <w:commentRangeStart w:id="12550"/>
        <w:r w:rsidR="001F283D" w:rsidRPr="00EE645B">
          <w:rPr>
            <w:highlight w:val="cyan"/>
          </w:rPr>
          <w:t>oAddModLis</w:t>
        </w:r>
      </w:ins>
      <w:commentRangeEnd w:id="12550"/>
      <w:ins w:id="12551" w:author="Rapporteur" w:date="2018-02-02T10:41:00Z">
        <w:r w:rsidR="00235256" w:rsidRPr="00EE645B">
          <w:rPr>
            <w:rStyle w:val="a6"/>
            <w:rFonts w:ascii="Times New Roman" w:hAnsi="Times New Roman"/>
            <w:noProof w:val="0"/>
            <w:highlight w:val="cyan"/>
            <w:lang w:eastAsia="en-US"/>
          </w:rPr>
          <w:commentReference w:id="12550"/>
        </w:r>
      </w:ins>
      <w:ins w:id="12552" w:author="Rapporteur" w:date="2018-02-02T10:37:00Z">
        <w:r w:rsidR="001F283D" w:rsidRPr="00EE645B">
          <w:rPr>
            <w:highlight w:val="cyan"/>
          </w:rPr>
          <w:t>t</w:t>
        </w:r>
      </w:ins>
      <w:r w:rsidRPr="00EE645B">
        <w:rPr>
          <w:highlight w:val="cyan"/>
        </w:rPr>
        <w:tab/>
      </w:r>
      <w:r w:rsidR="001F283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0070265A" w:rsidRPr="00EE645B">
        <w:rPr>
          <w:highlight w:val="cyan"/>
        </w:rPr>
        <w:t xml:space="preserve"> </w:t>
      </w:r>
      <w:r w:rsidRPr="00EE645B">
        <w:rPr>
          <w:highlight w:val="cyan"/>
        </w:rPr>
        <w:t>(</w:t>
      </w:r>
      <w:del w:id="12553" w:author="Rapporteur" w:date="2018-02-02T11:15:00Z">
        <w:r w:rsidRPr="00EE645B" w:rsidDel="008B2ED8">
          <w:rPr>
            <w:highlight w:val="cyan"/>
          </w:rPr>
          <w:delText>0</w:delText>
        </w:r>
      </w:del>
      <w:ins w:id="12554" w:author="Rapporteur" w:date="2018-02-02T11:15:00Z">
        <w:r w:rsidR="008B2ED8" w:rsidRPr="00EE645B">
          <w:rPr>
            <w:highlight w:val="cyan"/>
          </w:rPr>
          <w:t>1</w:t>
        </w:r>
      </w:ins>
      <w:r w:rsidRPr="00EE645B">
        <w:rPr>
          <w:highlight w:val="cyan"/>
        </w:rPr>
        <w:t>..</w:t>
      </w:r>
      <w:del w:id="12555" w:author="Rapporteur" w:date="2018-02-02T11:15:00Z">
        <w:r w:rsidRPr="00EE645B" w:rsidDel="008B2ED8">
          <w:rPr>
            <w:highlight w:val="cyan"/>
          </w:rPr>
          <w:delText>160</w:delText>
        </w:r>
      </w:del>
      <w:ins w:id="12556" w:author="Rapporteur" w:date="2018-02-02T11:15:00Z">
        <w:r w:rsidR="008B2ED8" w:rsidRPr="00EE645B">
          <w:rPr>
            <w:highlight w:val="cyan"/>
          </w:rPr>
          <w:t>maxNrofSlots</w:t>
        </w:r>
      </w:ins>
      <w:r w:rsidRPr="00EE645B">
        <w:rPr>
          <w:highlight w:val="cyan"/>
        </w:rPr>
        <w:t>)</w:t>
      </w:r>
      <w:r w:rsidR="00CB4BF0" w:rsidRPr="00EE645B">
        <w:rPr>
          <w:highlight w:val="cyan"/>
        </w:rPr>
        <w:t>)</w:t>
      </w:r>
      <w:r w:rsidRPr="00EE645B">
        <w:rPr>
          <w:color w:val="993366"/>
          <w:highlight w:val="cyan"/>
        </w:rPr>
        <w:t xml:space="preserve"> OF</w:t>
      </w:r>
      <w:r w:rsidRPr="00EE645B">
        <w:rPr>
          <w:highlight w:val="cyan"/>
        </w:rPr>
        <w:t xml:space="preserve"> </w:t>
      </w:r>
      <w:ins w:id="12557" w:author="Rapporteur" w:date="2018-02-02T10:37:00Z">
        <w:r w:rsidR="001F283D" w:rsidRPr="00EE645B">
          <w:rPr>
            <w:highlight w:val="cyan"/>
          </w:rPr>
          <w:t>TDD-UL-DL-SlotConfig</w:t>
        </w:r>
      </w:ins>
    </w:p>
    <w:p w14:paraId="7A2D6635" w14:textId="77777777" w:rsidR="004B3E02" w:rsidRPr="00EE645B" w:rsidDel="001F283D" w:rsidRDefault="00CB4BF0" w:rsidP="00235256">
      <w:pPr>
        <w:pStyle w:val="PL"/>
        <w:rPr>
          <w:del w:id="12558" w:author="Rapporteur" w:date="2018-02-02T10:37:00Z"/>
          <w:highlight w:val="cyan"/>
        </w:rPr>
      </w:pPr>
      <w:del w:id="12559" w:author="Rapporteur" w:date="2018-02-02T10:37:00Z">
        <w:r w:rsidRPr="00EE645B" w:rsidDel="001F283D">
          <w:rPr>
            <w:highlight w:val="cyan"/>
          </w:rPr>
          <w:tab/>
        </w:r>
        <w:r w:rsidRPr="00EE645B" w:rsidDel="001F283D">
          <w:rPr>
            <w:highlight w:val="cyan"/>
          </w:rPr>
          <w:tab/>
          <w:delText xml:space="preserve">SEQUENCE </w:delText>
        </w:r>
        <w:r w:rsidR="004B3E02" w:rsidRPr="00EE645B" w:rsidDel="001F283D">
          <w:rPr>
            <w:highlight w:val="cyan"/>
          </w:rPr>
          <w:delText>{</w:delText>
        </w:r>
      </w:del>
    </w:p>
    <w:p w14:paraId="3AB6E887" w14:textId="77777777" w:rsidR="004B3E02" w:rsidRPr="00EE645B" w:rsidDel="001F283D" w:rsidRDefault="00CB4BF0" w:rsidP="00235256">
      <w:pPr>
        <w:pStyle w:val="PL"/>
        <w:rPr>
          <w:del w:id="12560" w:author="Rapporteur" w:date="2018-02-02T10:37:00Z"/>
          <w:color w:val="808080"/>
          <w:highlight w:val="cyan"/>
        </w:rPr>
      </w:pPr>
      <w:del w:id="12561"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Identifies a slot within a dl-UL-TransmissionPeriodicity (given in tdd-UL-DL-configurationCommon)</w:delText>
        </w:r>
      </w:del>
    </w:p>
    <w:p w14:paraId="160364D4" w14:textId="77777777" w:rsidR="004B3E02" w:rsidRPr="00EE645B" w:rsidDel="001F283D" w:rsidRDefault="004B3E02" w:rsidP="004D325C">
      <w:pPr>
        <w:pStyle w:val="PL"/>
        <w:rPr>
          <w:del w:id="12562" w:author="Rapporteur" w:date="2018-02-02T10:37:00Z"/>
          <w:highlight w:val="cyan"/>
        </w:rPr>
      </w:pPr>
      <w:del w:id="12563" w:author="Rapporteur" w:date="2018-02-02T10:37:00Z">
        <w:r w:rsidRPr="00EE645B" w:rsidDel="001F283D">
          <w:rPr>
            <w:highlight w:val="cyan"/>
          </w:rPr>
          <w:tab/>
        </w:r>
        <w:r w:rsidR="00CB4BF0" w:rsidRPr="00EE645B" w:rsidDel="001F283D">
          <w:rPr>
            <w:highlight w:val="cyan"/>
          </w:rPr>
          <w:tab/>
        </w:r>
        <w:r w:rsidRPr="00EE645B" w:rsidDel="001F283D">
          <w:rPr>
            <w:highlight w:val="cyan"/>
          </w:rPr>
          <w:tab/>
          <w:delText>slot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160),</w:delText>
        </w:r>
      </w:del>
    </w:p>
    <w:p w14:paraId="1B3FCE11" w14:textId="77777777" w:rsidR="004B3E02" w:rsidRPr="00EE645B" w:rsidDel="001F283D" w:rsidRDefault="00CB4BF0" w:rsidP="00AF4A2E">
      <w:pPr>
        <w:pStyle w:val="PL"/>
        <w:rPr>
          <w:del w:id="12564" w:author="Rapporteur" w:date="2018-02-02T10:37:00Z"/>
          <w:highlight w:val="cyan"/>
        </w:rPr>
      </w:pPr>
      <w:del w:id="12565" w:author="Rapporteur" w:date="2018-02-02T10:37:00Z">
        <w:r w:rsidRPr="00EE645B" w:rsidDel="001F283D">
          <w:rPr>
            <w:highlight w:val="cyan"/>
          </w:rPr>
          <w:tab/>
        </w:r>
        <w:r w:rsidRPr="00EE645B" w:rsidDel="001F283D">
          <w:rPr>
            <w:highlight w:val="cyan"/>
          </w:rPr>
          <w:tab/>
        </w:r>
        <w:r w:rsidR="004B3E02" w:rsidRPr="00EE645B" w:rsidDel="001F283D">
          <w:rPr>
            <w:highlight w:val="cyan"/>
          </w:rPr>
          <w:tab/>
        </w:r>
        <w:r w:rsidR="004B3E02" w:rsidRPr="00EE645B" w:rsidDel="001F283D">
          <w:rPr>
            <w:highlight w:val="cyan"/>
          </w:rPr>
          <w:tab/>
        </w:r>
      </w:del>
    </w:p>
    <w:p w14:paraId="79D12CBA" w14:textId="77777777" w:rsidR="004B3E02" w:rsidRPr="00EE645B" w:rsidDel="001F283D" w:rsidRDefault="00CB4BF0" w:rsidP="00AF4A2E">
      <w:pPr>
        <w:pStyle w:val="PL"/>
        <w:rPr>
          <w:del w:id="12566" w:author="Rapporteur" w:date="2018-02-02T10:37:00Z"/>
          <w:color w:val="808080"/>
          <w:highlight w:val="cyan"/>
        </w:rPr>
      </w:pPr>
      <w:del w:id="12567"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FFS_ASN1: Consider a choice structure with options [allDownlink, allUplink, explicit] where the following two fields are provided</w:delText>
        </w:r>
      </w:del>
    </w:p>
    <w:p w14:paraId="68ADD181" w14:textId="77777777" w:rsidR="004B3E02" w:rsidRPr="00EE645B" w:rsidDel="001F283D" w:rsidRDefault="00CB4BF0" w:rsidP="00AF4A2E">
      <w:pPr>
        <w:pStyle w:val="PL"/>
        <w:rPr>
          <w:del w:id="12568" w:author="Rapporteur" w:date="2018-02-02T10:37:00Z"/>
          <w:color w:val="808080"/>
          <w:highlight w:val="cyan"/>
        </w:rPr>
      </w:pPr>
      <w:del w:id="1256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only in case of “explicit”.</w:delText>
        </w:r>
      </w:del>
    </w:p>
    <w:p w14:paraId="6F4B3E77" w14:textId="77777777" w:rsidR="004B3E02" w:rsidRPr="00EE645B" w:rsidDel="001F283D" w:rsidRDefault="004B3E02" w:rsidP="00AF4A2E">
      <w:pPr>
        <w:pStyle w:val="PL"/>
        <w:rPr>
          <w:del w:id="12570" w:author="Rapporteur" w:date="2018-02-02T10:37:00Z"/>
          <w:highlight w:val="cyan"/>
        </w:rPr>
      </w:pPr>
    </w:p>
    <w:p w14:paraId="34A85E0E" w14:textId="77777777" w:rsidR="004B3E02" w:rsidRPr="00EE645B" w:rsidDel="001F283D" w:rsidRDefault="00CB4BF0" w:rsidP="00AF4A2E">
      <w:pPr>
        <w:pStyle w:val="PL"/>
        <w:rPr>
          <w:del w:id="12571" w:author="Rapporteur" w:date="2018-02-02T10:37:00Z"/>
          <w:color w:val="808080"/>
          <w:highlight w:val="cyan"/>
        </w:rPr>
      </w:pPr>
      <w:del w:id="12572"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DL symbols in the beginning of the slot identified by slotIndex</w:delText>
        </w:r>
      </w:del>
    </w:p>
    <w:p w14:paraId="3A2D1E9F" w14:textId="77777777" w:rsidR="004B3E02" w:rsidRPr="00EE645B" w:rsidDel="001F283D" w:rsidRDefault="00CB4BF0" w:rsidP="00AF4A2E">
      <w:pPr>
        <w:pStyle w:val="PL"/>
        <w:rPr>
          <w:del w:id="12573" w:author="Rapporteur" w:date="2018-02-02T10:37:00Z"/>
          <w:color w:val="808080"/>
          <w:highlight w:val="cyan"/>
        </w:rPr>
      </w:pPr>
      <w:del w:id="12574"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DL-symbols-dedicated' (see 38.211, section FFS_Section)</w:delText>
        </w:r>
      </w:del>
    </w:p>
    <w:p w14:paraId="6FFC83F0" w14:textId="77777777" w:rsidR="004B3E02" w:rsidRPr="00EE645B" w:rsidDel="001F283D" w:rsidRDefault="00CB4BF0" w:rsidP="00AF4A2E">
      <w:pPr>
        <w:pStyle w:val="PL"/>
        <w:rPr>
          <w:del w:id="12575" w:author="Rapporteur" w:date="2018-02-02T10:37:00Z"/>
          <w:highlight w:val="cyan"/>
        </w:rPr>
      </w:pPr>
      <w:del w:id="12576"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delText>nrofDownlinkSymbols</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INTEGER</w:delText>
        </w:r>
        <w:r w:rsidR="004B3E02" w:rsidRPr="00EE645B" w:rsidDel="001F283D">
          <w:rPr>
            <w:highlight w:val="cyan"/>
          </w:rPr>
          <w:delText xml:space="preserve"> (0..maxSymbolIndex)</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OPTIONAL</w:delText>
        </w:r>
        <w:r w:rsidR="004B3E02" w:rsidRPr="00EE645B" w:rsidDel="001F283D">
          <w:rPr>
            <w:highlight w:val="cyan"/>
          </w:rPr>
          <w:delText>,</w:delText>
        </w:r>
      </w:del>
    </w:p>
    <w:p w14:paraId="455E87A5" w14:textId="77777777" w:rsidR="004B3E02" w:rsidRPr="00EE645B" w:rsidDel="001F283D" w:rsidRDefault="00CB4BF0" w:rsidP="00AF4A2E">
      <w:pPr>
        <w:pStyle w:val="PL"/>
        <w:rPr>
          <w:del w:id="12577" w:author="Rapporteur" w:date="2018-02-02T10:37:00Z"/>
          <w:highlight w:val="cyan"/>
        </w:rPr>
      </w:pPr>
      <w:del w:id="12578"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del>
    </w:p>
    <w:p w14:paraId="5686AFB7" w14:textId="77777777" w:rsidR="004B3E02" w:rsidRPr="00EE645B" w:rsidDel="001F283D" w:rsidRDefault="00CB4BF0" w:rsidP="00AF4A2E">
      <w:pPr>
        <w:pStyle w:val="PL"/>
        <w:rPr>
          <w:del w:id="12579" w:author="Rapporteur" w:date="2018-02-02T10:37:00Z"/>
          <w:color w:val="808080"/>
          <w:highlight w:val="cyan"/>
        </w:rPr>
      </w:pPr>
      <w:del w:id="12580"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UL symbols in the end of the slot identified by slotIndex</w:delText>
        </w:r>
      </w:del>
    </w:p>
    <w:p w14:paraId="080FD31B" w14:textId="77777777" w:rsidR="004B3E02" w:rsidRPr="00EE645B" w:rsidDel="001F283D" w:rsidRDefault="00CB4BF0" w:rsidP="00AF4A2E">
      <w:pPr>
        <w:pStyle w:val="PL"/>
        <w:rPr>
          <w:del w:id="12581" w:author="Rapporteur" w:date="2018-02-02T10:37:00Z"/>
          <w:color w:val="808080"/>
          <w:highlight w:val="cyan"/>
        </w:rPr>
      </w:pPr>
      <w:del w:id="12582"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UL-symbols-dedicated' (see 38.211, section FFS_Section)</w:delText>
        </w:r>
      </w:del>
    </w:p>
    <w:p w14:paraId="62225B31" w14:textId="77777777" w:rsidR="004B3E02" w:rsidRPr="00EE645B" w:rsidDel="001F283D" w:rsidRDefault="004B3E02" w:rsidP="00AF4A2E">
      <w:pPr>
        <w:pStyle w:val="PL"/>
        <w:rPr>
          <w:del w:id="12583" w:author="Rapporteur" w:date="2018-02-02T10:37:00Z"/>
          <w:highlight w:val="cyan"/>
        </w:rPr>
      </w:pPr>
      <w:del w:id="12584" w:author="Rapporteur" w:date="2018-02-02T10:37:00Z">
        <w:r w:rsidRPr="00EE645B" w:rsidDel="001F283D">
          <w:rPr>
            <w:highlight w:val="cyan"/>
          </w:rPr>
          <w:tab/>
        </w:r>
        <w:r w:rsidRPr="00EE645B" w:rsidDel="001F283D">
          <w:rPr>
            <w:highlight w:val="cyan"/>
          </w:rPr>
          <w:tab/>
        </w:r>
        <w:r w:rsidR="00CB4BF0" w:rsidRPr="00EE645B" w:rsidDel="001F283D">
          <w:rPr>
            <w:highlight w:val="cyan"/>
          </w:rPr>
          <w:tab/>
        </w:r>
        <w:r w:rsidRPr="00EE645B" w:rsidDel="001F283D">
          <w:rPr>
            <w:highlight w:val="cyan"/>
          </w:rPr>
          <w:delText>nrofUplinkSymbols</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maxSymbol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OPTIONAL</w:delText>
        </w:r>
      </w:del>
    </w:p>
    <w:p w14:paraId="5B116355" w14:textId="77777777" w:rsidR="004B3E02" w:rsidRPr="00EE645B" w:rsidRDefault="009A2DD1" w:rsidP="00AF4A2E">
      <w:pPr>
        <w:pStyle w:val="PL"/>
        <w:rPr>
          <w:ins w:id="12585" w:author="Rapporteur" w:date="2018-02-02T10:37:00Z"/>
          <w:color w:val="808080"/>
          <w:highlight w:val="cyan"/>
        </w:rPr>
      </w:pPr>
      <w:del w:id="12586" w:author="Rapporteur" w:date="2018-02-02T10:37:00Z">
        <w:r w:rsidRPr="00EE645B" w:rsidDel="001F283D">
          <w:rPr>
            <w:highlight w:val="cyan"/>
          </w:rPr>
          <w:tab/>
        </w:r>
        <w:r w:rsidR="004B3E02" w:rsidRPr="00EE645B" w:rsidDel="001F283D">
          <w:rPr>
            <w:highlight w:val="cyan"/>
          </w:rPr>
          <w:tab/>
          <w:delText>}</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del>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color w:val="993366"/>
          <w:highlight w:val="cyan"/>
        </w:rPr>
        <w:t>OPTIONAL</w:t>
      </w:r>
      <w:ins w:id="12587" w:author="Rapporteur" w:date="2018-02-02T10:37:00Z">
        <w:r w:rsidR="001F283D" w:rsidRPr="00EE645B">
          <w:rPr>
            <w:color w:val="993366"/>
            <w:highlight w:val="cyan"/>
          </w:rPr>
          <w:t>,</w:t>
        </w:r>
      </w:ins>
      <w:r w:rsidR="004B3E02" w:rsidRPr="00EE645B">
        <w:rPr>
          <w:highlight w:val="cyan"/>
        </w:rPr>
        <w:t xml:space="preserve"> </w:t>
      </w:r>
      <w:r w:rsidR="004B3E02" w:rsidRPr="00EE645B">
        <w:rPr>
          <w:color w:val="808080"/>
          <w:highlight w:val="cyan"/>
        </w:rPr>
        <w:t xml:space="preserve">-- Need </w:t>
      </w:r>
      <w:del w:id="12588" w:author="Rapporteur" w:date="2018-02-02T10:38:00Z">
        <w:r w:rsidR="004B3E02" w:rsidRPr="00EE645B" w:rsidDel="001F283D">
          <w:rPr>
            <w:color w:val="808080"/>
            <w:highlight w:val="cyan"/>
          </w:rPr>
          <w:delText>M</w:delText>
        </w:r>
      </w:del>
      <w:ins w:id="12589" w:author="Rapporteur" w:date="2018-02-02T10:38:00Z">
        <w:r w:rsidR="001F283D" w:rsidRPr="00EE645B">
          <w:rPr>
            <w:color w:val="808080"/>
            <w:highlight w:val="cyan"/>
          </w:rPr>
          <w:t>N</w:t>
        </w:r>
      </w:ins>
    </w:p>
    <w:p w14:paraId="451C895F" w14:textId="77777777" w:rsidR="001F283D" w:rsidRPr="00EE645B" w:rsidRDefault="001F283D" w:rsidP="00AF4A2E">
      <w:pPr>
        <w:pStyle w:val="PL"/>
        <w:rPr>
          <w:color w:val="808080"/>
          <w:highlight w:val="cyan"/>
        </w:rPr>
      </w:pPr>
      <w:ins w:id="12590" w:author="Rapporteur" w:date="2018-02-02T10:37:00Z">
        <w:r w:rsidRPr="00EE645B">
          <w:rPr>
            <w:highlight w:val="cyan"/>
          </w:rPr>
          <w:tab/>
          <w:t>slotSpecificConfigurationsTo</w:t>
        </w:r>
      </w:ins>
      <w:ins w:id="12591" w:author="Rapporteur" w:date="2018-02-02T10:38:00Z">
        <w:r w:rsidRPr="00EE645B">
          <w:rPr>
            <w:highlight w:val="cyan"/>
          </w:rPr>
          <w:t>release</w:t>
        </w:r>
      </w:ins>
      <w:ins w:id="12592" w:author="Rapporteur" w:date="2018-02-02T10:37:00Z">
        <w:r w:rsidRPr="00EE645B">
          <w:rPr>
            <w:highlight w:val="cyan"/>
          </w:rPr>
          <w:t>List</w:t>
        </w:r>
        <w:r w:rsidRPr="00EE645B">
          <w:rPr>
            <w:highlight w:val="cyan"/>
          </w:rPr>
          <w:tab/>
        </w:r>
      </w:ins>
      <w:ins w:id="12593" w:author="Rapporteur" w:date="2018-02-02T10:39:00Z">
        <w:r w:rsidRPr="00EE645B">
          <w:rPr>
            <w:highlight w:val="cyan"/>
          </w:rPr>
          <w:tab/>
        </w:r>
      </w:ins>
      <w:ins w:id="12594" w:author="Rapporteur" w:date="2018-02-02T10:37: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w:t>
        </w:r>
      </w:ins>
      <w:ins w:id="12595" w:author="Rapporteur" w:date="2018-02-02T11:15:00Z">
        <w:r w:rsidR="008B2ED8" w:rsidRPr="00EE645B">
          <w:rPr>
            <w:highlight w:val="cyan"/>
          </w:rPr>
          <w:t>1</w:t>
        </w:r>
      </w:ins>
      <w:ins w:id="12596" w:author="Rapporteur" w:date="2018-02-02T10:37:00Z">
        <w:r w:rsidRPr="00EE645B">
          <w:rPr>
            <w:highlight w:val="cyan"/>
          </w:rPr>
          <w:t>..</w:t>
        </w:r>
      </w:ins>
      <w:ins w:id="12597" w:author="Rapporteur" w:date="2018-02-02T11:15:00Z">
        <w:r w:rsidR="008B2ED8" w:rsidRPr="00EE645B">
          <w:rPr>
            <w:highlight w:val="cyan"/>
          </w:rPr>
          <w:t>maxNrofSlots</w:t>
        </w:r>
      </w:ins>
      <w:ins w:id="12598" w:author="Rapporteur" w:date="2018-02-02T10:37:00Z">
        <w:r w:rsidRPr="00EE645B">
          <w:rPr>
            <w:highlight w:val="cyan"/>
          </w:rPr>
          <w:t>))</w:t>
        </w:r>
        <w:r w:rsidRPr="00EE645B">
          <w:rPr>
            <w:color w:val="993366"/>
            <w:highlight w:val="cyan"/>
          </w:rPr>
          <w:t xml:space="preserve"> OF</w:t>
        </w:r>
        <w:r w:rsidRPr="00EE645B">
          <w:rPr>
            <w:highlight w:val="cyan"/>
          </w:rPr>
          <w:t xml:space="preserve"> </w:t>
        </w:r>
      </w:ins>
      <w:ins w:id="12599" w:author="Rapporteur" w:date="2018-02-02T10:38:00Z">
        <w:r w:rsidRPr="00EE645B">
          <w:rPr>
            <w:highlight w:val="cyan"/>
          </w:rPr>
          <w:t>TDD-UL-DL-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72CEE504" w14:textId="77777777" w:rsidR="00546C58" w:rsidRPr="00EE645B" w:rsidRDefault="004B3E02" w:rsidP="00CE00FD">
      <w:pPr>
        <w:pStyle w:val="PL"/>
        <w:rPr>
          <w:ins w:id="12600" w:author="Rapporteur" w:date="2018-02-02T10:30:00Z"/>
          <w:highlight w:val="cyan"/>
        </w:rPr>
      </w:pPr>
      <w:r w:rsidRPr="00EE645B">
        <w:rPr>
          <w:highlight w:val="cyan"/>
        </w:rPr>
        <w:t>}</w:t>
      </w:r>
    </w:p>
    <w:p w14:paraId="0634ACB0" w14:textId="77777777" w:rsidR="006A3C9D" w:rsidRPr="00EE645B" w:rsidRDefault="006A3C9D" w:rsidP="00CE00FD">
      <w:pPr>
        <w:pStyle w:val="PL"/>
        <w:rPr>
          <w:ins w:id="12601" w:author="Rapporteur" w:date="2018-02-02T10:30:00Z"/>
          <w:highlight w:val="cyan"/>
        </w:rPr>
      </w:pPr>
    </w:p>
    <w:p w14:paraId="2DD19483" w14:textId="77777777" w:rsidR="006A3C9D" w:rsidRPr="00EE645B" w:rsidRDefault="006A3C9D" w:rsidP="006A3C9D">
      <w:pPr>
        <w:pStyle w:val="PL"/>
        <w:rPr>
          <w:ins w:id="12602" w:author="Rapporteur" w:date="2018-02-02T10:30:00Z"/>
          <w:highlight w:val="cyan"/>
        </w:rPr>
      </w:pPr>
      <w:ins w:id="12603" w:author="Rapporteur" w:date="2018-02-02T10:30:00Z">
        <w:r w:rsidRPr="00EE645B">
          <w:rPr>
            <w:highlight w:val="cyan"/>
          </w:rPr>
          <w:t>TDD-UL-DL-SlotConfig ::=</w:t>
        </w:r>
        <w:r w:rsidRPr="00EE645B">
          <w:rPr>
            <w:highlight w:val="cyan"/>
          </w:rPr>
          <w:tab/>
        </w:r>
        <w:r w:rsidRPr="00EE645B">
          <w:rPr>
            <w:highlight w:val="cyan"/>
          </w:rPr>
          <w:tab/>
        </w:r>
        <w:r w:rsidRPr="00EE645B">
          <w:rPr>
            <w:highlight w:val="cyan"/>
          </w:rPr>
          <w:tab/>
          <w:t>SEQUENCE {</w:t>
        </w:r>
      </w:ins>
    </w:p>
    <w:p w14:paraId="5C3B1E62" w14:textId="77777777" w:rsidR="006A3C9D" w:rsidRPr="00EE645B" w:rsidRDefault="006A3C9D" w:rsidP="006A3C9D">
      <w:pPr>
        <w:pStyle w:val="PL"/>
        <w:rPr>
          <w:ins w:id="12604" w:author="Rapporteur" w:date="2018-02-02T10:30:00Z"/>
          <w:highlight w:val="cyan"/>
        </w:rPr>
      </w:pPr>
      <w:ins w:id="12605" w:author="Rapporteur" w:date="2018-02-02T10:30:00Z">
        <w:r w:rsidRPr="00EE645B">
          <w:rPr>
            <w:highlight w:val="cyan"/>
          </w:rPr>
          <w:tab/>
          <w:t>-- Identifies a slot within a dl-UL-TransmissionPeriodicity (given in tdd-UL-DL-configurationCommon)</w:t>
        </w:r>
      </w:ins>
    </w:p>
    <w:p w14:paraId="630989AA" w14:textId="77777777" w:rsidR="006A3C9D" w:rsidRPr="00EE645B" w:rsidRDefault="006A3C9D" w:rsidP="006A3C9D">
      <w:pPr>
        <w:pStyle w:val="PL"/>
        <w:rPr>
          <w:ins w:id="12606" w:author="Rapporteur" w:date="2018-02-02T10:30:00Z"/>
          <w:highlight w:val="cyan"/>
        </w:rPr>
      </w:pPr>
      <w:ins w:id="12607" w:author="Rapporteur" w:date="2018-02-02T10:30:00Z">
        <w:r w:rsidRPr="00EE645B">
          <w:rPr>
            <w:highlight w:val="cyan"/>
          </w:rPr>
          <w:tab/>
          <w:t>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608" w:author="Rapporteur" w:date="2018-02-02T10:38:00Z">
        <w:r w:rsidR="001F283D" w:rsidRPr="00EE645B">
          <w:rPr>
            <w:highlight w:val="cyan"/>
          </w:rPr>
          <w:t>TDD-UL-DL-SlotIndex</w:t>
        </w:r>
      </w:ins>
      <w:ins w:id="12609" w:author="Rapporteur" w:date="2018-02-02T10:30:00Z">
        <w:r w:rsidRPr="00EE645B">
          <w:rPr>
            <w:highlight w:val="cyan"/>
          </w:rPr>
          <w:t>,</w:t>
        </w:r>
      </w:ins>
    </w:p>
    <w:p w14:paraId="7FF32674" w14:textId="77777777" w:rsidR="006A3C9D" w:rsidRPr="00EE645B" w:rsidRDefault="006A3C9D" w:rsidP="006A3C9D">
      <w:pPr>
        <w:pStyle w:val="PL"/>
        <w:rPr>
          <w:ins w:id="12610" w:author="Rapporteur" w:date="2018-02-02T10:30:00Z"/>
          <w:highlight w:val="cyan"/>
        </w:rPr>
      </w:pPr>
      <w:ins w:id="12611" w:author="Rapporteur" w:date="2018-02-02T10:30:00Z">
        <w:r w:rsidRPr="00EE645B">
          <w:rPr>
            <w:highlight w:val="cyan"/>
          </w:rPr>
          <w:tab/>
        </w:r>
        <w:r w:rsidRPr="00EE645B">
          <w:rPr>
            <w:highlight w:val="cyan"/>
          </w:rPr>
          <w:tab/>
        </w:r>
      </w:ins>
    </w:p>
    <w:p w14:paraId="2E173F54" w14:textId="77777777" w:rsidR="006A3C9D" w:rsidRPr="00EE645B" w:rsidRDefault="006A3C9D" w:rsidP="006A3C9D">
      <w:pPr>
        <w:pStyle w:val="PL"/>
        <w:rPr>
          <w:ins w:id="12612" w:author="Rapporteur" w:date="2018-02-02T10:34:00Z"/>
          <w:highlight w:val="cyan"/>
        </w:rPr>
      </w:pPr>
      <w:ins w:id="12613" w:author="Rapporteur" w:date="2018-02-02T10:30:00Z">
        <w:r w:rsidRPr="00EE645B">
          <w:rPr>
            <w:highlight w:val="cyan"/>
          </w:rPr>
          <w:tab/>
          <w:t xml:space="preserve">-- </w:t>
        </w:r>
      </w:ins>
      <w:ins w:id="12614" w:author="Rapporteur" w:date="2018-02-02T10:33:00Z">
        <w:r w:rsidRPr="00EE645B">
          <w:rPr>
            <w:highlight w:val="cyan"/>
          </w:rPr>
          <w:t xml:space="preserve">The direction (downlink or uplink) for the symbols in this slot. </w:t>
        </w:r>
      </w:ins>
      <w:ins w:id="12615" w:author="Rapporteur" w:date="2018-02-02T10:35:00Z">
        <w:r w:rsidR="00D3283B" w:rsidRPr="00EE645B">
          <w:rPr>
            <w:highlight w:val="cyan"/>
          </w:rPr>
          <w:t>"</w:t>
        </w:r>
      </w:ins>
      <w:ins w:id="12616" w:author="Rapporteur" w:date="2018-02-02T10:30:00Z">
        <w:r w:rsidRPr="00EE645B">
          <w:rPr>
            <w:highlight w:val="cyan"/>
          </w:rPr>
          <w:t>allDownlink</w:t>
        </w:r>
      </w:ins>
      <w:ins w:id="12617" w:author="Rapporteur" w:date="2018-02-02T10:35:00Z">
        <w:r w:rsidR="00D3283B" w:rsidRPr="00EE645B">
          <w:rPr>
            <w:highlight w:val="cyan"/>
          </w:rPr>
          <w:t>"</w:t>
        </w:r>
      </w:ins>
      <w:ins w:id="12618" w:author="Rapporteur" w:date="2018-02-02T10:34:00Z">
        <w:r w:rsidRPr="00EE645B">
          <w:rPr>
            <w:highlight w:val="cyan"/>
          </w:rPr>
          <w:t xml:space="preserve"> indicates that all symbols in this slot are used</w:t>
        </w:r>
      </w:ins>
    </w:p>
    <w:p w14:paraId="4CE557DA" w14:textId="77777777" w:rsidR="00D3283B" w:rsidRPr="00EE645B" w:rsidRDefault="006A3C9D" w:rsidP="006A3C9D">
      <w:pPr>
        <w:pStyle w:val="PL"/>
        <w:rPr>
          <w:ins w:id="12619" w:author="Rapporteur" w:date="2018-02-02T10:35:00Z"/>
          <w:highlight w:val="cyan"/>
        </w:rPr>
      </w:pPr>
      <w:ins w:id="12620" w:author="Rapporteur" w:date="2018-02-02T10:34:00Z">
        <w:r w:rsidRPr="00EE645B">
          <w:rPr>
            <w:highlight w:val="cyan"/>
          </w:rPr>
          <w:tab/>
          <w:t>-- for downlink</w:t>
        </w:r>
      </w:ins>
      <w:ins w:id="12621" w:author="Rapporteur" w:date="2018-02-02T10:35:00Z">
        <w:r w:rsidR="00D3283B" w:rsidRPr="00EE645B">
          <w:rPr>
            <w:highlight w:val="cyan"/>
          </w:rPr>
          <w:t>;</w:t>
        </w:r>
      </w:ins>
      <w:ins w:id="12622" w:author="Rapporteur" w:date="2018-02-02T10:30:00Z">
        <w:r w:rsidRPr="00EE645B">
          <w:rPr>
            <w:highlight w:val="cyan"/>
          </w:rPr>
          <w:t xml:space="preserve"> </w:t>
        </w:r>
      </w:ins>
      <w:ins w:id="12623" w:author="Rapporteur" w:date="2018-02-02T10:35:00Z">
        <w:r w:rsidR="00D3283B" w:rsidRPr="00EE645B">
          <w:rPr>
            <w:highlight w:val="cyan"/>
          </w:rPr>
          <w:t>"</w:t>
        </w:r>
      </w:ins>
      <w:ins w:id="12624" w:author="Rapporteur" w:date="2018-02-02T10:30:00Z">
        <w:r w:rsidRPr="00EE645B">
          <w:rPr>
            <w:highlight w:val="cyan"/>
          </w:rPr>
          <w:t>allUplink</w:t>
        </w:r>
      </w:ins>
      <w:ins w:id="12625" w:author="Rapporteur" w:date="2018-02-02T10:35:00Z">
        <w:r w:rsidR="00D3283B" w:rsidRPr="00EE645B">
          <w:rPr>
            <w:highlight w:val="cyan"/>
          </w:rPr>
          <w:t>"</w:t>
        </w:r>
      </w:ins>
      <w:ins w:id="12626" w:author="Rapporteur" w:date="2018-02-02T10:34:00Z">
        <w:r w:rsidR="00D3283B" w:rsidRPr="00EE645B">
          <w:rPr>
            <w:highlight w:val="cyan"/>
          </w:rPr>
          <w:t xml:space="preserve"> indicates that all symbols in this slot are used for uplink;</w:t>
        </w:r>
      </w:ins>
      <w:ins w:id="12627" w:author="Rapporteur" w:date="2018-02-02T10:30:00Z">
        <w:r w:rsidRPr="00EE645B">
          <w:rPr>
            <w:highlight w:val="cyan"/>
          </w:rPr>
          <w:t xml:space="preserve"> </w:t>
        </w:r>
      </w:ins>
      <w:ins w:id="12628" w:author="Rapporteur" w:date="2018-02-02T10:35:00Z">
        <w:r w:rsidR="00D3283B" w:rsidRPr="00EE645B">
          <w:rPr>
            <w:highlight w:val="cyan"/>
          </w:rPr>
          <w:t>"</w:t>
        </w:r>
      </w:ins>
      <w:ins w:id="12629" w:author="Rapporteur" w:date="2018-02-02T10:30:00Z">
        <w:r w:rsidRPr="00EE645B">
          <w:rPr>
            <w:highlight w:val="cyan"/>
          </w:rPr>
          <w:t>explicit</w:t>
        </w:r>
      </w:ins>
      <w:ins w:id="12630" w:author="Rapporteur" w:date="2018-02-02T10:35:00Z">
        <w:r w:rsidR="00D3283B" w:rsidRPr="00EE645B">
          <w:rPr>
            <w:highlight w:val="cyan"/>
          </w:rPr>
          <w:t xml:space="preserve">" indicates explicitly how many symbols </w:t>
        </w:r>
      </w:ins>
    </w:p>
    <w:p w14:paraId="156813F9" w14:textId="77777777" w:rsidR="006A3C9D" w:rsidRPr="00EE645B" w:rsidRDefault="00D3283B" w:rsidP="00D3283B">
      <w:pPr>
        <w:pStyle w:val="PL"/>
        <w:rPr>
          <w:ins w:id="12631" w:author="Rapporteur" w:date="2018-02-02T10:30:00Z"/>
          <w:highlight w:val="cyan"/>
        </w:rPr>
      </w:pPr>
      <w:ins w:id="12632" w:author="Rapporteur" w:date="2018-02-02T10:35:00Z">
        <w:r w:rsidRPr="00EE645B">
          <w:rPr>
            <w:highlight w:val="cyan"/>
          </w:rPr>
          <w:tab/>
          <w:t>-- in the beginning and end of this slot are allocated to downlink and uplink, respectively</w:t>
        </w:r>
      </w:ins>
      <w:ins w:id="12633" w:author="Rapporteur" w:date="2018-02-02T10:30:00Z">
        <w:r w:rsidR="006A3C9D" w:rsidRPr="00EE645B">
          <w:rPr>
            <w:highlight w:val="cyan"/>
          </w:rPr>
          <w:t>.</w:t>
        </w:r>
      </w:ins>
    </w:p>
    <w:p w14:paraId="54D2FFC3" w14:textId="77777777" w:rsidR="006A3C9D" w:rsidRPr="00EE645B" w:rsidRDefault="006A3C9D" w:rsidP="006A3C9D">
      <w:pPr>
        <w:pStyle w:val="PL"/>
        <w:rPr>
          <w:ins w:id="12634" w:author="Rapporteur" w:date="2018-02-02T10:32:00Z"/>
          <w:highlight w:val="cyan"/>
        </w:rPr>
      </w:pPr>
      <w:ins w:id="12635" w:author="Rapporteur" w:date="2018-02-02T10:32:00Z">
        <w:r w:rsidRPr="00EE645B">
          <w:rPr>
            <w:highlight w:val="cyan"/>
          </w:rPr>
          <w:tab/>
          <w:t>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3DAAC08B" w14:textId="77777777" w:rsidR="006A3C9D" w:rsidRPr="00EE645B" w:rsidRDefault="006A3C9D" w:rsidP="006A3C9D">
      <w:pPr>
        <w:pStyle w:val="PL"/>
        <w:rPr>
          <w:ins w:id="12636" w:author="Rapporteur" w:date="2018-02-02T10:32:00Z"/>
          <w:highlight w:val="cyan"/>
        </w:rPr>
      </w:pPr>
      <w:ins w:id="12637" w:author="Rapporteur" w:date="2018-02-02T10:32:00Z">
        <w:r w:rsidRPr="00EE645B">
          <w:rPr>
            <w:highlight w:val="cyan"/>
          </w:rPr>
          <w:tab/>
        </w:r>
        <w:r w:rsidRPr="00EE645B">
          <w:rPr>
            <w:highlight w:val="cyan"/>
          </w:rPr>
          <w:tab/>
          <w:t>allDown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5AA97321" w14:textId="77777777" w:rsidR="006A3C9D" w:rsidRPr="00EE645B" w:rsidRDefault="006A3C9D" w:rsidP="006A3C9D">
      <w:pPr>
        <w:pStyle w:val="PL"/>
        <w:rPr>
          <w:ins w:id="12638" w:author="Rapporteur" w:date="2018-02-02T10:32:00Z"/>
          <w:highlight w:val="cyan"/>
        </w:rPr>
      </w:pPr>
      <w:ins w:id="12639" w:author="Rapporteur" w:date="2018-02-02T10:32:00Z">
        <w:r w:rsidRPr="00EE645B">
          <w:rPr>
            <w:highlight w:val="cyan"/>
          </w:rPr>
          <w:tab/>
        </w:r>
        <w:r w:rsidRPr="00EE645B">
          <w:rPr>
            <w:highlight w:val="cyan"/>
          </w:rPr>
          <w:tab/>
          <w:t>all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31B2A2A3" w14:textId="77777777" w:rsidR="006A3C9D" w:rsidRPr="00EE645B" w:rsidRDefault="006A3C9D" w:rsidP="006A3C9D">
      <w:pPr>
        <w:pStyle w:val="PL"/>
        <w:rPr>
          <w:ins w:id="12640" w:author="Rapporteur" w:date="2018-02-02T10:30:00Z"/>
          <w:highlight w:val="cyan"/>
        </w:rPr>
      </w:pPr>
      <w:ins w:id="12641" w:author="Rapporteur" w:date="2018-02-02T10:32:00Z">
        <w:r w:rsidRPr="00EE645B">
          <w:rPr>
            <w:highlight w:val="cyan"/>
          </w:rPr>
          <w:tab/>
        </w:r>
      </w:ins>
      <w:ins w:id="12642" w:author="Rapporteur" w:date="2018-02-02T10:33:00Z">
        <w:r w:rsidRPr="00EE645B">
          <w:rPr>
            <w:highlight w:val="cyan"/>
          </w:rPr>
          <w:tab/>
          <w:t>explic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D162567" w14:textId="77777777" w:rsidR="006A3C9D" w:rsidRPr="00EE645B" w:rsidRDefault="006A3C9D" w:rsidP="006A3C9D">
      <w:pPr>
        <w:pStyle w:val="PL"/>
        <w:rPr>
          <w:ins w:id="12643" w:author="Rapporteur" w:date="2018-02-02T11:20:00Z"/>
          <w:highlight w:val="cyan"/>
        </w:rPr>
      </w:pPr>
      <w:ins w:id="12644" w:author="Rapporteur" w:date="2018-02-02T10:30:00Z">
        <w:r w:rsidRPr="00EE645B">
          <w:rPr>
            <w:highlight w:val="cyan"/>
          </w:rPr>
          <w:tab/>
        </w:r>
        <w:r w:rsidRPr="00EE645B">
          <w:rPr>
            <w:highlight w:val="cyan"/>
          </w:rPr>
          <w:tab/>
        </w:r>
        <w:r w:rsidRPr="00EE645B">
          <w:rPr>
            <w:highlight w:val="cyan"/>
          </w:rPr>
          <w:tab/>
          <w:t>-- Number of consecutive DL symbols in the beginning of the slot identified by slotIndex</w:t>
        </w:r>
      </w:ins>
      <w:ins w:id="12645" w:author="Rapporteur" w:date="2018-02-02T11:21:00Z">
        <w:r w:rsidR="00A309F6" w:rsidRPr="00EE645B">
          <w:rPr>
            <w:highlight w:val="cyan"/>
          </w:rPr>
          <w:t>.</w:t>
        </w:r>
      </w:ins>
    </w:p>
    <w:p w14:paraId="45A5A042" w14:textId="77777777" w:rsidR="00A309F6" w:rsidRPr="00EE645B" w:rsidRDefault="00A309F6" w:rsidP="006A3C9D">
      <w:pPr>
        <w:pStyle w:val="PL"/>
        <w:rPr>
          <w:ins w:id="12646" w:author="Rapporteur" w:date="2018-02-02T10:30:00Z"/>
          <w:highlight w:val="cyan"/>
        </w:rPr>
      </w:pPr>
      <w:ins w:id="12647" w:author="Rapporteur" w:date="2018-02-02T11:20:00Z">
        <w:r w:rsidRPr="00EE645B">
          <w:rPr>
            <w:highlight w:val="cyan"/>
          </w:rPr>
          <w:tab/>
        </w:r>
        <w:r w:rsidRPr="00EE645B">
          <w:rPr>
            <w:highlight w:val="cyan"/>
          </w:rPr>
          <w:tab/>
        </w:r>
        <w:r w:rsidRPr="00EE645B">
          <w:rPr>
            <w:highlight w:val="cyan"/>
          </w:rPr>
          <w:tab/>
          <w:t>-- If the field is absent the UE assumes that there are no leading DL symbols.</w:t>
        </w:r>
      </w:ins>
    </w:p>
    <w:p w14:paraId="7E01D485" w14:textId="77777777" w:rsidR="006A3C9D" w:rsidRPr="00EE645B" w:rsidRDefault="006A3C9D" w:rsidP="006A3C9D">
      <w:pPr>
        <w:pStyle w:val="PL"/>
        <w:rPr>
          <w:ins w:id="12648" w:author="Rapporteur" w:date="2018-02-02T10:30:00Z"/>
          <w:highlight w:val="cyan"/>
        </w:rPr>
      </w:pPr>
      <w:ins w:id="12649" w:author="Rapporteur" w:date="2018-02-02T10:30:00Z">
        <w:r w:rsidRPr="00EE645B">
          <w:rPr>
            <w:highlight w:val="cyan"/>
          </w:rPr>
          <w:tab/>
        </w:r>
        <w:r w:rsidRPr="00EE645B">
          <w:rPr>
            <w:highlight w:val="cyan"/>
          </w:rPr>
          <w:tab/>
        </w:r>
        <w:r w:rsidRPr="00EE645B">
          <w:rPr>
            <w:highlight w:val="cyan"/>
          </w:rPr>
          <w:tab/>
          <w:t>-- Corresponds to L1 parameter 'number-of-DL-symbols-dedicated' (see 38.211, section FFS_Section)</w:t>
        </w:r>
      </w:ins>
    </w:p>
    <w:p w14:paraId="2742FCA3" w14:textId="77777777" w:rsidR="006A3C9D" w:rsidRPr="00EE645B" w:rsidRDefault="006A3C9D" w:rsidP="006A3C9D">
      <w:pPr>
        <w:pStyle w:val="PL"/>
        <w:rPr>
          <w:ins w:id="12650" w:author="Rapporteur" w:date="2018-02-02T10:30:00Z"/>
          <w:highlight w:val="cyan"/>
        </w:rPr>
      </w:pPr>
      <w:ins w:id="12651" w:author="Rapporteur" w:date="2018-02-02T10:30:00Z">
        <w:r w:rsidRPr="00EE645B">
          <w:rPr>
            <w:highlight w:val="cyan"/>
          </w:rPr>
          <w:tab/>
        </w:r>
        <w:r w:rsidRPr="00EE645B">
          <w:rPr>
            <w:highlight w:val="cyan"/>
          </w:rPr>
          <w:tab/>
        </w: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commentRangeStart w:id="12652"/>
      <w:ins w:id="12653" w:author="Rapporteur" w:date="2018-02-02T11:19:00Z">
        <w:r w:rsidR="00A309F6" w:rsidRPr="00EE645B">
          <w:rPr>
            <w:highlight w:val="cyan"/>
          </w:rPr>
          <w:t>1</w:t>
        </w:r>
      </w:ins>
      <w:commentRangeEnd w:id="12652"/>
      <w:ins w:id="12654" w:author="Rapporteur" w:date="2018-02-02T11:21:00Z">
        <w:r w:rsidR="00217BB8" w:rsidRPr="00EE645B">
          <w:rPr>
            <w:rStyle w:val="a6"/>
            <w:rFonts w:ascii="Times New Roman" w:hAnsi="Times New Roman"/>
            <w:noProof w:val="0"/>
            <w:highlight w:val="cyan"/>
            <w:lang w:eastAsia="en-US"/>
          </w:rPr>
          <w:commentReference w:id="12652"/>
        </w:r>
      </w:ins>
      <w:ins w:id="12655" w:author="Rapporteur" w:date="2018-02-02T10:30:00Z">
        <w:r w:rsidRPr="00EE645B">
          <w:rPr>
            <w:highlight w:val="cyan"/>
          </w:rPr>
          <w:t>..</w:t>
        </w:r>
      </w:ins>
      <w:ins w:id="12656" w:author="Rapporteur" w:date="2018-02-02T11:18:00Z">
        <w:r w:rsidR="00D000F3" w:rsidRPr="00EE645B">
          <w:rPr>
            <w:highlight w:val="cyan"/>
          </w:rPr>
          <w:t>maxNrofSymbols-1</w:t>
        </w:r>
      </w:ins>
      <w:ins w:id="12657"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58" w:author="Rapporteur" w:date="2018-02-02T11:20:00Z">
        <w:r w:rsidR="00A309F6" w:rsidRPr="00EE645B">
          <w:rPr>
            <w:highlight w:val="cyan"/>
          </w:rPr>
          <w:tab/>
          <w:t>-- Need R</w:t>
        </w:r>
      </w:ins>
    </w:p>
    <w:p w14:paraId="4FE2B8AE" w14:textId="77777777" w:rsidR="006A3C9D" w:rsidRPr="00EE645B" w:rsidRDefault="006A3C9D" w:rsidP="006A3C9D">
      <w:pPr>
        <w:pStyle w:val="PL"/>
        <w:rPr>
          <w:ins w:id="12659" w:author="Rapporteur" w:date="2018-02-02T10:30:00Z"/>
          <w:highlight w:val="cyan"/>
        </w:rPr>
      </w:pPr>
      <w:ins w:id="12660" w:author="Rapporteur" w:date="2018-02-02T10:30:00Z">
        <w:r w:rsidRPr="00EE645B">
          <w:rPr>
            <w:highlight w:val="cyan"/>
          </w:rPr>
          <w:tab/>
        </w:r>
        <w:r w:rsidRPr="00EE645B">
          <w:rPr>
            <w:highlight w:val="cyan"/>
          </w:rPr>
          <w:tab/>
        </w:r>
        <w:r w:rsidRPr="00EE645B">
          <w:rPr>
            <w:highlight w:val="cyan"/>
          </w:rPr>
          <w:tab/>
        </w:r>
      </w:ins>
    </w:p>
    <w:p w14:paraId="47D3BF48" w14:textId="77777777" w:rsidR="006A3C9D" w:rsidRPr="00EE645B" w:rsidRDefault="006A3C9D" w:rsidP="006A3C9D">
      <w:pPr>
        <w:pStyle w:val="PL"/>
        <w:rPr>
          <w:ins w:id="12661" w:author="Rapporteur" w:date="2018-02-02T10:30:00Z"/>
          <w:highlight w:val="cyan"/>
        </w:rPr>
      </w:pPr>
      <w:ins w:id="12662" w:author="Rapporteur" w:date="2018-02-02T10:30:00Z">
        <w:r w:rsidRPr="00EE645B">
          <w:rPr>
            <w:highlight w:val="cyan"/>
          </w:rPr>
          <w:tab/>
        </w:r>
        <w:r w:rsidRPr="00EE645B">
          <w:rPr>
            <w:highlight w:val="cyan"/>
          </w:rPr>
          <w:tab/>
        </w:r>
        <w:r w:rsidRPr="00EE645B">
          <w:rPr>
            <w:highlight w:val="cyan"/>
          </w:rPr>
          <w:tab/>
          <w:t>-- Number of consecutive UL symbols in the end of the slot identified by slotIndex</w:t>
        </w:r>
      </w:ins>
      <w:ins w:id="12663" w:author="Rapporteur" w:date="2018-02-02T11:21:00Z">
        <w:r w:rsidR="00A309F6" w:rsidRPr="00EE645B">
          <w:rPr>
            <w:highlight w:val="cyan"/>
          </w:rPr>
          <w:t>.</w:t>
        </w:r>
      </w:ins>
    </w:p>
    <w:p w14:paraId="215DFF5B" w14:textId="77777777" w:rsidR="00A309F6" w:rsidRPr="00EE645B" w:rsidRDefault="00A309F6" w:rsidP="00A309F6">
      <w:pPr>
        <w:pStyle w:val="PL"/>
        <w:rPr>
          <w:ins w:id="12664" w:author="Rapporteur" w:date="2018-02-02T11:21:00Z"/>
          <w:highlight w:val="cyan"/>
        </w:rPr>
      </w:pPr>
      <w:ins w:id="12665" w:author="Rapporteur" w:date="2018-02-02T11:21:00Z">
        <w:r w:rsidRPr="00EE645B">
          <w:rPr>
            <w:highlight w:val="cyan"/>
          </w:rPr>
          <w:tab/>
        </w:r>
        <w:r w:rsidRPr="00EE645B">
          <w:rPr>
            <w:highlight w:val="cyan"/>
          </w:rPr>
          <w:tab/>
        </w:r>
        <w:r w:rsidRPr="00EE645B">
          <w:rPr>
            <w:highlight w:val="cyan"/>
          </w:rPr>
          <w:tab/>
          <w:t>-- If the field is absent the UE assumes that there are no trailing UL symbols.</w:t>
        </w:r>
      </w:ins>
    </w:p>
    <w:p w14:paraId="2E1A0380" w14:textId="77777777" w:rsidR="006A3C9D" w:rsidRPr="00EE645B" w:rsidRDefault="006A3C9D" w:rsidP="006A3C9D">
      <w:pPr>
        <w:pStyle w:val="PL"/>
        <w:rPr>
          <w:ins w:id="12666" w:author="Rapporteur" w:date="2018-02-02T10:30:00Z"/>
          <w:highlight w:val="cyan"/>
        </w:rPr>
      </w:pPr>
      <w:ins w:id="12667" w:author="Rapporteur" w:date="2018-02-02T10:30:00Z">
        <w:r w:rsidRPr="00EE645B">
          <w:rPr>
            <w:highlight w:val="cyan"/>
          </w:rPr>
          <w:tab/>
        </w:r>
        <w:r w:rsidRPr="00EE645B">
          <w:rPr>
            <w:highlight w:val="cyan"/>
          </w:rPr>
          <w:tab/>
        </w:r>
        <w:r w:rsidRPr="00EE645B">
          <w:rPr>
            <w:highlight w:val="cyan"/>
          </w:rPr>
          <w:tab/>
          <w:t>-- Corresponds to L1 parameter 'number-of-UL-symbols-dedicated' (see 38.211, section FFS_Section)</w:t>
        </w:r>
      </w:ins>
    </w:p>
    <w:p w14:paraId="37051D3E" w14:textId="77777777" w:rsidR="006A3C9D" w:rsidRPr="00EE645B" w:rsidRDefault="006A3C9D" w:rsidP="006A3C9D">
      <w:pPr>
        <w:pStyle w:val="PL"/>
        <w:rPr>
          <w:ins w:id="12668" w:author="Rapporteur" w:date="2018-02-02T10:30:00Z"/>
          <w:highlight w:val="cyan"/>
        </w:rPr>
      </w:pPr>
      <w:ins w:id="12669" w:author="Rapporteur" w:date="2018-02-02T10:30:00Z">
        <w:r w:rsidRPr="00EE645B">
          <w:rPr>
            <w:highlight w:val="cyan"/>
          </w:rPr>
          <w:tab/>
        </w:r>
        <w:r w:rsidRPr="00EE645B">
          <w:rPr>
            <w:highlight w:val="cyan"/>
          </w:rPr>
          <w:tab/>
        </w:r>
        <w:r w:rsidRPr="00EE645B">
          <w:rPr>
            <w:highlight w:val="cyan"/>
          </w:rPr>
          <w:tab/>
        </w:r>
        <w:r w:rsidR="00A309F6" w:rsidRPr="00EE645B">
          <w:rPr>
            <w:highlight w:val="cyan"/>
          </w:rPr>
          <w:t>nrofUplinkSymbols</w:t>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t>INTEGER (</w:t>
        </w:r>
        <w:commentRangeStart w:id="12670"/>
        <w:r w:rsidR="00A309F6" w:rsidRPr="00EE645B">
          <w:rPr>
            <w:highlight w:val="cyan"/>
          </w:rPr>
          <w:t>1</w:t>
        </w:r>
      </w:ins>
      <w:commentRangeEnd w:id="12670"/>
      <w:ins w:id="12671" w:author="Rapporteur" w:date="2018-02-02T11:22:00Z">
        <w:r w:rsidR="00217BB8" w:rsidRPr="00EE645B">
          <w:rPr>
            <w:rStyle w:val="a6"/>
            <w:rFonts w:ascii="Times New Roman" w:hAnsi="Times New Roman"/>
            <w:noProof w:val="0"/>
            <w:highlight w:val="cyan"/>
            <w:lang w:eastAsia="en-US"/>
          </w:rPr>
          <w:commentReference w:id="12670"/>
        </w:r>
      </w:ins>
      <w:ins w:id="12672" w:author="Rapporteur" w:date="2018-02-02T10:30:00Z">
        <w:r w:rsidRPr="00EE645B">
          <w:rPr>
            <w:highlight w:val="cyan"/>
          </w:rPr>
          <w:t>..</w:t>
        </w:r>
      </w:ins>
      <w:ins w:id="12673" w:author="Rapporteur" w:date="2018-02-02T11:18:00Z">
        <w:r w:rsidR="00D000F3" w:rsidRPr="00EE645B">
          <w:rPr>
            <w:highlight w:val="cyan"/>
          </w:rPr>
          <w:t>maxNrofSymbols-1</w:t>
        </w:r>
      </w:ins>
      <w:ins w:id="12674"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75" w:author="Rapporteur" w:date="2018-02-02T11:20:00Z">
        <w:r w:rsidR="00A309F6" w:rsidRPr="00EE645B">
          <w:rPr>
            <w:highlight w:val="cyan"/>
          </w:rPr>
          <w:tab/>
          <w:t>-- Need R</w:t>
        </w:r>
      </w:ins>
    </w:p>
    <w:p w14:paraId="5A3FA1E6" w14:textId="77777777" w:rsidR="006A3C9D" w:rsidRPr="00EE645B" w:rsidRDefault="006A3C9D" w:rsidP="006A3C9D">
      <w:pPr>
        <w:pStyle w:val="PL"/>
        <w:rPr>
          <w:ins w:id="12676" w:author="Rapporteur" w:date="2018-02-02T10:33:00Z"/>
          <w:highlight w:val="cyan"/>
          <w:lang w:val="sv-SE"/>
          <w:rPrChange w:id="12677" w:author="RIL issue number M036" w:date="2018-02-05T10:02:00Z">
            <w:rPr>
              <w:ins w:id="12678" w:author="Rapporteur" w:date="2018-02-02T10:33:00Z"/>
            </w:rPr>
          </w:rPrChange>
        </w:rPr>
      </w:pPr>
      <w:ins w:id="12679" w:author="Rapporteur" w:date="2018-02-02T10:30:00Z">
        <w:r w:rsidRPr="00EE645B">
          <w:rPr>
            <w:highlight w:val="cyan"/>
          </w:rPr>
          <w:tab/>
        </w:r>
        <w:r w:rsidRPr="00EE645B">
          <w:rPr>
            <w:highlight w:val="cyan"/>
          </w:rPr>
          <w:tab/>
        </w:r>
        <w:r w:rsidR="00321CE0" w:rsidRPr="00321CE0">
          <w:rPr>
            <w:highlight w:val="cyan"/>
            <w:lang w:val="sv-SE"/>
            <w:rPrChange w:id="12680" w:author="RIL issue number M036" w:date="2018-02-05T10:02:00Z">
              <w:rPr/>
            </w:rPrChange>
          </w:rPr>
          <w:t>}</w:t>
        </w:r>
      </w:ins>
    </w:p>
    <w:p w14:paraId="5632CE3E" w14:textId="77777777" w:rsidR="006A3C9D" w:rsidRPr="00EE645B" w:rsidRDefault="00321CE0" w:rsidP="006A3C9D">
      <w:pPr>
        <w:pStyle w:val="PL"/>
        <w:rPr>
          <w:ins w:id="12681" w:author="Rapporteur" w:date="2018-02-02T10:33:00Z"/>
          <w:highlight w:val="cyan"/>
          <w:lang w:val="sv-SE"/>
          <w:rPrChange w:id="12682" w:author="RIL issue number M036" w:date="2018-02-05T10:02:00Z">
            <w:rPr>
              <w:ins w:id="12683" w:author="Rapporteur" w:date="2018-02-02T10:33:00Z"/>
            </w:rPr>
          </w:rPrChange>
        </w:rPr>
      </w:pPr>
      <w:ins w:id="12684" w:author="Rapporteur" w:date="2018-02-02T10:33:00Z">
        <w:r w:rsidRPr="00321CE0">
          <w:rPr>
            <w:highlight w:val="cyan"/>
            <w:lang w:val="sv-SE"/>
            <w:rPrChange w:id="12685" w:author="RIL issue number M036" w:date="2018-02-05T10:02:00Z">
              <w:rPr/>
            </w:rPrChange>
          </w:rPr>
          <w:tab/>
          <w:t>}</w:t>
        </w:r>
      </w:ins>
    </w:p>
    <w:p w14:paraId="761F0A9E" w14:textId="77777777" w:rsidR="006A3C9D" w:rsidRPr="00EE645B" w:rsidRDefault="00321CE0" w:rsidP="006A3C9D">
      <w:pPr>
        <w:pStyle w:val="PL"/>
        <w:rPr>
          <w:ins w:id="12686" w:author="Rapporteur" w:date="2018-02-02T10:38:00Z"/>
          <w:highlight w:val="cyan"/>
          <w:lang w:val="sv-SE"/>
          <w:rPrChange w:id="12687" w:author="RIL issue number M036" w:date="2018-02-05T10:02:00Z">
            <w:rPr>
              <w:ins w:id="12688" w:author="Rapporteur" w:date="2018-02-02T10:38:00Z"/>
            </w:rPr>
          </w:rPrChange>
        </w:rPr>
      </w:pPr>
      <w:ins w:id="12689" w:author="Rapporteur" w:date="2018-02-02T10:33:00Z">
        <w:r w:rsidRPr="00321CE0">
          <w:rPr>
            <w:highlight w:val="cyan"/>
            <w:lang w:val="sv-SE"/>
            <w:rPrChange w:id="12690" w:author="RIL issue number M036" w:date="2018-02-05T10:02:00Z">
              <w:rPr/>
            </w:rPrChange>
          </w:rPr>
          <w:t>}</w:t>
        </w:r>
      </w:ins>
    </w:p>
    <w:p w14:paraId="1FE75765" w14:textId="77777777" w:rsidR="001F283D" w:rsidRPr="00EE645B" w:rsidRDefault="001F283D" w:rsidP="006A3C9D">
      <w:pPr>
        <w:pStyle w:val="PL"/>
        <w:rPr>
          <w:ins w:id="12691" w:author="Rapporteur" w:date="2018-02-02T10:38:00Z"/>
          <w:highlight w:val="cyan"/>
          <w:lang w:val="sv-SE"/>
          <w:rPrChange w:id="12692" w:author="RIL issue number M036" w:date="2018-02-05T10:02:00Z">
            <w:rPr>
              <w:ins w:id="12693" w:author="Rapporteur" w:date="2018-02-02T10:38:00Z"/>
            </w:rPr>
          </w:rPrChange>
        </w:rPr>
      </w:pPr>
    </w:p>
    <w:p w14:paraId="09108B3F" w14:textId="77777777" w:rsidR="001F283D" w:rsidRPr="00EE645B" w:rsidRDefault="00321CE0" w:rsidP="006A3C9D">
      <w:pPr>
        <w:pStyle w:val="PL"/>
        <w:rPr>
          <w:highlight w:val="cyan"/>
          <w:lang w:val="sv-SE"/>
          <w:rPrChange w:id="12694" w:author="RIL issue number M036" w:date="2018-02-05T10:02:00Z">
            <w:rPr/>
          </w:rPrChange>
        </w:rPr>
      </w:pPr>
      <w:ins w:id="12695" w:author="Rapporteur" w:date="2018-02-02T10:38:00Z">
        <w:r w:rsidRPr="00321CE0">
          <w:rPr>
            <w:highlight w:val="cyan"/>
            <w:lang w:val="sv-SE"/>
            <w:rPrChange w:id="12696" w:author="RIL issue number M036" w:date="2018-02-05T10:02:00Z">
              <w:rPr/>
            </w:rPrChange>
          </w:rPr>
          <w:t>TDD-UL-DL-SlotIndex ::=</w:t>
        </w:r>
        <w:r w:rsidRPr="00321CE0">
          <w:rPr>
            <w:highlight w:val="cyan"/>
            <w:lang w:val="sv-SE"/>
            <w:rPrChange w:id="12697" w:author="RIL issue number M036" w:date="2018-02-05T10:02:00Z">
              <w:rPr/>
            </w:rPrChange>
          </w:rPr>
          <w:tab/>
        </w:r>
        <w:r w:rsidRPr="00321CE0">
          <w:rPr>
            <w:highlight w:val="cyan"/>
            <w:lang w:val="sv-SE"/>
            <w:rPrChange w:id="12698" w:author="RIL issue number M036" w:date="2018-02-05T10:02:00Z">
              <w:rPr/>
            </w:rPrChange>
          </w:rPr>
          <w:tab/>
        </w:r>
        <w:r w:rsidRPr="00321CE0">
          <w:rPr>
            <w:highlight w:val="cyan"/>
            <w:lang w:val="sv-SE"/>
            <w:rPrChange w:id="12699" w:author="RIL issue number M036" w:date="2018-02-05T10:02:00Z">
              <w:rPr/>
            </w:rPrChange>
          </w:rPr>
          <w:tab/>
        </w:r>
        <w:r w:rsidRPr="00321CE0">
          <w:rPr>
            <w:highlight w:val="cyan"/>
            <w:lang w:val="sv-SE"/>
            <w:rPrChange w:id="12700" w:author="RIL issue number M036" w:date="2018-02-05T10:02:00Z">
              <w:rPr/>
            </w:rPrChange>
          </w:rPr>
          <w:tab/>
          <w:t>INTEGER (0..</w:t>
        </w:r>
      </w:ins>
      <w:ins w:id="12701" w:author="Rapporteur" w:date="2018-02-02T11:12:00Z">
        <w:r w:rsidRPr="00321CE0">
          <w:rPr>
            <w:highlight w:val="cyan"/>
            <w:lang w:val="sv-SE"/>
            <w:rPrChange w:id="12702" w:author="RIL issue number M036" w:date="2018-02-05T10:02:00Z">
              <w:rPr/>
            </w:rPrChange>
          </w:rPr>
          <w:t>max</w:t>
        </w:r>
      </w:ins>
      <w:ins w:id="12703" w:author="Rapporteur" w:date="2018-02-02T11:13:00Z">
        <w:r w:rsidRPr="00321CE0">
          <w:rPr>
            <w:highlight w:val="cyan"/>
            <w:lang w:val="sv-SE"/>
            <w:rPrChange w:id="12704" w:author="RIL issue number M036" w:date="2018-02-05T10:02:00Z">
              <w:rPr/>
            </w:rPrChange>
          </w:rPr>
          <w:t>NrofSlots-1</w:t>
        </w:r>
      </w:ins>
      <w:ins w:id="12705" w:author="Rapporteur" w:date="2018-02-02T10:38:00Z">
        <w:r w:rsidRPr="00321CE0">
          <w:rPr>
            <w:highlight w:val="cyan"/>
            <w:lang w:val="sv-SE"/>
            <w:rPrChange w:id="12706" w:author="RIL issue number M036" w:date="2018-02-05T10:02:00Z">
              <w:rPr/>
            </w:rPrChange>
          </w:rPr>
          <w:t>)</w:t>
        </w:r>
      </w:ins>
    </w:p>
    <w:p w14:paraId="5ABAA349" w14:textId="77777777" w:rsidR="00546C58" w:rsidRPr="00EE645B" w:rsidRDefault="00546C58" w:rsidP="00CE00FD">
      <w:pPr>
        <w:pStyle w:val="PL"/>
        <w:rPr>
          <w:highlight w:val="cyan"/>
          <w:lang w:val="sv-SE"/>
          <w:rPrChange w:id="12707" w:author="RIL issue number M036" w:date="2018-02-05T10:02:00Z">
            <w:rPr/>
          </w:rPrChange>
        </w:rPr>
      </w:pPr>
    </w:p>
    <w:p w14:paraId="45171896" w14:textId="77777777" w:rsidR="00A524DA" w:rsidRPr="00EE645B" w:rsidRDefault="00A524DA" w:rsidP="00CE00FD">
      <w:pPr>
        <w:pStyle w:val="PL"/>
        <w:rPr>
          <w:color w:val="808080"/>
          <w:highlight w:val="cyan"/>
        </w:rPr>
      </w:pPr>
      <w:r w:rsidRPr="00EE645B">
        <w:rPr>
          <w:color w:val="808080"/>
          <w:highlight w:val="cyan"/>
        </w:rPr>
        <w:t>-- TAG-TDD-UL-DL-CONFIG-STOP</w:t>
      </w:r>
    </w:p>
    <w:p w14:paraId="22171001" w14:textId="77777777" w:rsidR="00A524DA" w:rsidRPr="00EE645B" w:rsidRDefault="00A524DA" w:rsidP="00CE00FD">
      <w:pPr>
        <w:pStyle w:val="PL"/>
        <w:rPr>
          <w:color w:val="808080"/>
          <w:highlight w:val="cyan"/>
        </w:rPr>
      </w:pPr>
      <w:r w:rsidRPr="00EE645B">
        <w:rPr>
          <w:color w:val="808080"/>
          <w:highlight w:val="cyan"/>
        </w:rPr>
        <w:t>-- ASN1STOP</w:t>
      </w:r>
    </w:p>
    <w:p w14:paraId="69CDC436" w14:textId="77777777" w:rsidR="00A524DA" w:rsidRPr="00EE645B" w:rsidRDefault="00A524DA" w:rsidP="00A524DA">
      <w:pPr>
        <w:rPr>
          <w:ins w:id="12708" w:author="Rapporteur" w:date="2018-01-31T11:23:00Z"/>
          <w:highlight w:val="cyan"/>
        </w:rPr>
      </w:pPr>
    </w:p>
    <w:p w14:paraId="15ED4142" w14:textId="77777777" w:rsidR="000272D2" w:rsidRPr="00EE645B" w:rsidRDefault="000272D2" w:rsidP="000272D2">
      <w:pPr>
        <w:pStyle w:val="4"/>
        <w:rPr>
          <w:ins w:id="12709" w:author="Rapporteur" w:date="2018-01-31T11:23:00Z"/>
          <w:highlight w:val="cyan"/>
        </w:rPr>
      </w:pPr>
      <w:bookmarkStart w:id="12710" w:name="_Toc505697616"/>
      <w:ins w:id="12711" w:author="Rapporteur" w:date="2018-01-31T11:23:00Z">
        <w:r w:rsidRPr="00EE645B">
          <w:rPr>
            <w:highlight w:val="cyan"/>
          </w:rPr>
          <w:t>–</w:t>
        </w:r>
        <w:r w:rsidRPr="00EE645B">
          <w:rPr>
            <w:highlight w:val="cyan"/>
          </w:rPr>
          <w:tab/>
        </w:r>
        <w:r w:rsidRPr="00EE645B">
          <w:rPr>
            <w:i/>
            <w:highlight w:val="cyan"/>
          </w:rPr>
          <w:t>ZP-CSI-RS-Resource</w:t>
        </w:r>
        <w:bookmarkEnd w:id="12710"/>
      </w:ins>
    </w:p>
    <w:p w14:paraId="49ED3B32" w14:textId="77777777" w:rsidR="000272D2" w:rsidRPr="00EE645B" w:rsidRDefault="000272D2" w:rsidP="000272D2">
      <w:pPr>
        <w:rPr>
          <w:ins w:id="12712" w:author="Rapporteur" w:date="2018-01-31T11:23:00Z"/>
          <w:highlight w:val="cyan"/>
        </w:rPr>
      </w:pPr>
      <w:ins w:id="12713" w:author="Rapporteur" w:date="2018-01-31T11:23:00Z">
        <w:r w:rsidRPr="00EE645B">
          <w:rPr>
            <w:highlight w:val="cyan"/>
          </w:rPr>
          <w:t xml:space="preserve">The IE </w:t>
        </w:r>
        <w:r w:rsidRPr="00EE645B">
          <w:rPr>
            <w:i/>
            <w:highlight w:val="cyan"/>
          </w:rPr>
          <w:t>ZP-CSI-RS-Resource</w:t>
        </w:r>
        <w:r w:rsidRPr="00EE645B">
          <w:rPr>
            <w:highlight w:val="cyan"/>
          </w:rPr>
          <w:t xml:space="preserve"> is used to configure a </w:t>
        </w:r>
      </w:ins>
      <w:ins w:id="12714" w:author="Rapporteur" w:date="2018-01-31T11:24:00Z">
        <w:r w:rsidRPr="00EE645B">
          <w:rPr>
            <w:highlight w:val="cyan"/>
          </w:rPr>
          <w:t xml:space="preserve">A Zero-Power (ZP) CSI-RS resource. Corresponds to L1 parameter 'ZP-CSI-RS-ResourceConfig' (see 38.214, section </w:t>
        </w:r>
      </w:ins>
      <w:ins w:id="12715" w:author="Rapporteur" w:date="2018-01-31T11:25:00Z">
        <w:r w:rsidRPr="00EE645B">
          <w:rPr>
            <w:highlight w:val="cyan"/>
          </w:rPr>
          <w:t>5.1.4.2</w:t>
        </w:r>
      </w:ins>
      <w:ins w:id="12716" w:author="Rapporteur" w:date="2018-01-31T11:24:00Z">
        <w:r w:rsidRPr="00EE645B">
          <w:rPr>
            <w:highlight w:val="cyan"/>
          </w:rPr>
          <w:t>)</w:t>
        </w:r>
      </w:ins>
      <w:ins w:id="12717" w:author="Rapporteur" w:date="2018-01-31T11:25:00Z">
        <w:r w:rsidRPr="00EE645B">
          <w:rPr>
            <w:highlight w:val="cyan"/>
          </w:rPr>
          <w:t>.</w:t>
        </w:r>
      </w:ins>
    </w:p>
    <w:p w14:paraId="2D04CC2D" w14:textId="77777777" w:rsidR="000272D2" w:rsidRPr="00EE645B" w:rsidRDefault="000272D2" w:rsidP="000272D2">
      <w:pPr>
        <w:pStyle w:val="TH"/>
        <w:rPr>
          <w:ins w:id="12718" w:author="Rapporteur" w:date="2018-01-31T11:23:00Z"/>
          <w:highlight w:val="cyan"/>
        </w:rPr>
      </w:pPr>
      <w:ins w:id="12719" w:author="Rapporteur" w:date="2018-01-31T11:23:00Z">
        <w:r w:rsidRPr="00EE645B">
          <w:rPr>
            <w:i/>
            <w:highlight w:val="cyan"/>
          </w:rPr>
          <w:t>ZP-CSI-RS-Resource</w:t>
        </w:r>
        <w:r w:rsidRPr="00EE645B">
          <w:rPr>
            <w:highlight w:val="cyan"/>
          </w:rPr>
          <w:t xml:space="preserve"> information element</w:t>
        </w:r>
      </w:ins>
    </w:p>
    <w:p w14:paraId="2C199A1D" w14:textId="77777777" w:rsidR="000272D2" w:rsidRPr="00EE645B" w:rsidRDefault="000272D2" w:rsidP="000272D2">
      <w:pPr>
        <w:pStyle w:val="PL"/>
        <w:rPr>
          <w:ins w:id="12720" w:author="Rapporteur" w:date="2018-01-31T11:23:00Z"/>
          <w:highlight w:val="cyan"/>
        </w:rPr>
      </w:pPr>
      <w:ins w:id="12721" w:author="Rapporteur" w:date="2018-01-31T11:23:00Z">
        <w:r w:rsidRPr="00EE645B">
          <w:rPr>
            <w:highlight w:val="cyan"/>
          </w:rPr>
          <w:t>-- ASN1START</w:t>
        </w:r>
      </w:ins>
    </w:p>
    <w:p w14:paraId="6D3A141D" w14:textId="77777777" w:rsidR="000272D2" w:rsidRPr="00EE645B" w:rsidRDefault="000272D2" w:rsidP="000272D2">
      <w:pPr>
        <w:pStyle w:val="PL"/>
        <w:rPr>
          <w:ins w:id="12722" w:author="Rapporteur" w:date="2018-01-31T11:23:00Z"/>
          <w:highlight w:val="cyan"/>
        </w:rPr>
      </w:pPr>
      <w:ins w:id="12723" w:author="Rapporteur" w:date="2018-01-31T11:23:00Z">
        <w:r w:rsidRPr="00EE645B">
          <w:rPr>
            <w:highlight w:val="cyan"/>
          </w:rPr>
          <w:t>-- TAG-ZP-CSI-RS-RESOURCE-START</w:t>
        </w:r>
      </w:ins>
    </w:p>
    <w:p w14:paraId="6822849C" w14:textId="77777777" w:rsidR="000272D2" w:rsidRPr="00EE645B" w:rsidRDefault="000272D2" w:rsidP="000272D2">
      <w:pPr>
        <w:pStyle w:val="PL"/>
        <w:rPr>
          <w:ins w:id="12724" w:author="Rapporteur" w:date="2018-01-31T11:23:00Z"/>
          <w:highlight w:val="cyan"/>
        </w:rPr>
      </w:pPr>
    </w:p>
    <w:p w14:paraId="0F463A0E" w14:textId="77777777" w:rsidR="000272D2" w:rsidRPr="00EE645B" w:rsidRDefault="000272D2" w:rsidP="000272D2">
      <w:pPr>
        <w:pStyle w:val="PL"/>
        <w:rPr>
          <w:highlight w:val="cyan"/>
        </w:rPr>
      </w:pPr>
      <w:r w:rsidRPr="00EE645B">
        <w:rPr>
          <w:highlight w:val="cyan"/>
        </w:rPr>
        <w:t>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42DD559"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ZP CSI-RS resource configuration ID</w:t>
      </w:r>
    </w:p>
    <w:p w14:paraId="3D5E7BE4"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Id' (see 38.214, section FFS_Section)</w:t>
      </w:r>
    </w:p>
    <w:p w14:paraId="6CC3BB62" w14:textId="77777777" w:rsidR="000272D2" w:rsidRPr="00EE645B" w:rsidRDefault="000272D2" w:rsidP="000272D2">
      <w:pPr>
        <w:pStyle w:val="PL"/>
        <w:rPr>
          <w:highlight w:val="cyan"/>
        </w:rPr>
      </w:pPr>
      <w:r w:rsidRPr="00EE645B">
        <w:rPr>
          <w:highlight w:val="cyan"/>
        </w:rPr>
        <w:tab/>
        <w:t>zp-CSI-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ZP-CSI-RS-ResourceId,</w:t>
      </w:r>
    </w:p>
    <w:p w14:paraId="2BF88B79"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OFDM symbol and subcarrier occupancy of the ZP-CSI-RS resource within a slot</w:t>
      </w:r>
    </w:p>
    <w:p w14:paraId="790B77F2"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Mapping' (see 38.214, section FFS_Section)</w:t>
      </w:r>
    </w:p>
    <w:p w14:paraId="48057AB2" w14:textId="77777777" w:rsidR="000272D2" w:rsidRPr="00EE645B" w:rsidRDefault="000272D2" w:rsidP="000272D2">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40DB34"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Frequency domain allocation within a physical resource block in accordance with 38.211, table 7.4.1.5.2-1. FFS: Table correct?</w:t>
      </w:r>
    </w:p>
    <w:p w14:paraId="742619E0"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e number of bits that may be set to one depend on the chosen row in that table. </w:t>
      </w:r>
    </w:p>
    <w:p w14:paraId="74BBAB38" w14:textId="77777777" w:rsidR="000272D2" w:rsidRPr="00EE645B" w:rsidRDefault="000272D2" w:rsidP="000272D2">
      <w:pPr>
        <w:pStyle w:val="PL"/>
        <w:rPr>
          <w:highlight w:val="cyan"/>
        </w:rPr>
      </w:pP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EA4857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68A2203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2EBBD2D3"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7693BC7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1CB337CB" w14:textId="77777777" w:rsidR="000272D2" w:rsidRPr="00EE645B" w:rsidRDefault="000272D2" w:rsidP="000272D2">
      <w:pPr>
        <w:pStyle w:val="PL"/>
        <w:rPr>
          <w:highlight w:val="cyan"/>
        </w:rPr>
      </w:pPr>
      <w:r w:rsidRPr="00EE645B">
        <w:rPr>
          <w:highlight w:val="cyan"/>
        </w:rPr>
        <w:tab/>
      </w:r>
      <w:r w:rsidRPr="00EE645B">
        <w:rPr>
          <w:highlight w:val="cyan"/>
        </w:rPr>
        <w:tab/>
        <w:t>},</w:t>
      </w:r>
    </w:p>
    <w:p w14:paraId="227030B4"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Time domain allocation within a physical resource block. The field indicates the first OFDM symbol in the PRB used for CSI-RS.</w:t>
      </w:r>
    </w:p>
    <w:p w14:paraId="45092795" w14:textId="77777777" w:rsidR="000272D2" w:rsidRPr="00EE645B" w:rsidRDefault="000272D2" w:rsidP="000272D2">
      <w:pPr>
        <w:pStyle w:val="PL"/>
        <w:rPr>
          <w:highlight w:val="cyan"/>
        </w:rPr>
      </w:pPr>
      <w:r w:rsidRPr="00EE645B">
        <w:rPr>
          <w:highlight w:val="cyan"/>
        </w:rPr>
        <w:tab/>
      </w:r>
      <w:r w:rsidRPr="00EE645B">
        <w:rPr>
          <w:highlight w:val="cyan"/>
        </w:rPr>
        <w:tab/>
        <w:t>firstOFDM-SymbolInTimeDomai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3)</w:t>
      </w:r>
    </w:p>
    <w:p w14:paraId="0B404FD5"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D43438B"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Periodicity and slot offset for periodic/semi-persistent ZP-CSI-RS</w:t>
      </w:r>
    </w:p>
    <w:p w14:paraId="588308EE"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timeConfig' (see 38.214, section FFS_Section)</w:t>
      </w:r>
    </w:p>
    <w:p w14:paraId="35FA7FB5" w14:textId="77777777" w:rsidR="000272D2" w:rsidRPr="00EE645B" w:rsidRDefault="000272D2" w:rsidP="000272D2">
      <w:pPr>
        <w:pStyle w:val="PL"/>
        <w:rPr>
          <w:highlight w:val="cyan"/>
          <w:lang w:val="sv-SE"/>
        </w:rPr>
      </w:pPr>
      <w:r w:rsidRPr="00EE645B">
        <w:rPr>
          <w:highlight w:val="cyan"/>
        </w:rPr>
        <w:tab/>
      </w:r>
      <w:r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CHOICE</w:t>
      </w:r>
      <w:r w:rsidRPr="00EE645B">
        <w:rPr>
          <w:highlight w:val="cyan"/>
          <w:lang w:val="sv-SE"/>
        </w:rPr>
        <w:t xml:space="preserve"> {</w:t>
      </w:r>
    </w:p>
    <w:p w14:paraId="66021626" w14:textId="77777777" w:rsidR="00685C62" w:rsidRPr="00EE645B" w:rsidRDefault="00685C62" w:rsidP="00685C62">
      <w:pPr>
        <w:pStyle w:val="PL"/>
        <w:rPr>
          <w:ins w:id="12725" w:author="Ericsson" w:date="2018-02-05T14:17:00Z"/>
          <w:highlight w:val="cyan"/>
          <w:lang w:val="sv-SE"/>
        </w:rPr>
      </w:pPr>
      <w:ins w:id="12726" w:author="Ericsson" w:date="2018-02-05T14:1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79189002"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3E59A59F" w14:textId="77777777" w:rsidR="00685C62" w:rsidRPr="00EE645B" w:rsidRDefault="00685C62" w:rsidP="00685C62">
      <w:pPr>
        <w:pStyle w:val="PL"/>
        <w:rPr>
          <w:ins w:id="12727" w:author="Ericsson" w:date="2018-02-05T14:17:00Z"/>
          <w:highlight w:val="cyan"/>
          <w:lang w:val="sv-SE"/>
        </w:rPr>
      </w:pPr>
      <w:ins w:id="12728" w:author="Ericsson" w:date="2018-02-05T14:17:00Z">
        <w:r w:rsidRPr="00EE645B">
          <w:rPr>
            <w:highlight w:val="cyan"/>
            <w:lang w:val="sv-SE"/>
          </w:rPr>
          <w:tab/>
        </w:r>
        <w:r w:rsidRPr="00EE645B">
          <w:rPr>
            <w:highlight w:val="cyan"/>
            <w:lang w:val="sv-SE"/>
          </w:rPr>
          <w:tab/>
          <w:t>sl</w:t>
        </w:r>
      </w:ins>
      <w:ins w:id="12729" w:author="Ericsson" w:date="2018-02-05T14:18:00Z">
        <w:r w:rsidRPr="00EE645B">
          <w:rPr>
            <w:highlight w:val="cyan"/>
            <w:lang w:val="sv-SE"/>
          </w:rPr>
          <w:t>8</w:t>
        </w:r>
      </w:ins>
      <w:ins w:id="12730"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31" w:author="Ericsson" w:date="2018-02-05T14:18:00Z">
        <w:r w:rsidRPr="00EE645B">
          <w:rPr>
            <w:highlight w:val="cyan"/>
            <w:lang w:val="sv-SE"/>
          </w:rPr>
          <w:t>7</w:t>
        </w:r>
      </w:ins>
      <w:ins w:id="12732" w:author="Ericsson" w:date="2018-02-05T14:17:00Z">
        <w:r w:rsidRPr="00EE645B">
          <w:rPr>
            <w:highlight w:val="cyan"/>
            <w:lang w:val="sv-SE"/>
          </w:rPr>
          <w:t xml:space="preserve">), </w:t>
        </w:r>
      </w:ins>
    </w:p>
    <w:p w14:paraId="10339936"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268954EE" w14:textId="77777777" w:rsidR="00685C62" w:rsidRPr="00EE645B" w:rsidRDefault="00685C62" w:rsidP="00685C62">
      <w:pPr>
        <w:pStyle w:val="PL"/>
        <w:rPr>
          <w:ins w:id="12733" w:author="Ericsson" w:date="2018-02-05T14:17:00Z"/>
          <w:highlight w:val="cyan"/>
          <w:lang w:val="sv-SE"/>
        </w:rPr>
      </w:pPr>
      <w:ins w:id="12734" w:author="Ericsson" w:date="2018-02-05T14:17:00Z">
        <w:r w:rsidRPr="00EE645B">
          <w:rPr>
            <w:highlight w:val="cyan"/>
            <w:lang w:val="sv-SE"/>
          </w:rPr>
          <w:tab/>
        </w:r>
        <w:r w:rsidRPr="00EE645B">
          <w:rPr>
            <w:highlight w:val="cyan"/>
            <w:lang w:val="sv-SE"/>
          </w:rPr>
          <w:tab/>
          <w:t>sl</w:t>
        </w:r>
      </w:ins>
      <w:ins w:id="12735" w:author="Ericsson" w:date="2018-02-05T14:18:00Z">
        <w:r w:rsidRPr="00EE645B">
          <w:rPr>
            <w:highlight w:val="cyan"/>
            <w:lang w:val="sv-SE"/>
          </w:rPr>
          <w:t>16</w:t>
        </w:r>
      </w:ins>
      <w:ins w:id="12736"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37" w:author="Ericsson" w:date="2018-02-05T14:18:00Z">
        <w:r w:rsidRPr="00EE645B">
          <w:rPr>
            <w:highlight w:val="cyan"/>
            <w:lang w:val="sv-SE"/>
          </w:rPr>
          <w:t>15</w:t>
        </w:r>
      </w:ins>
      <w:ins w:id="12738" w:author="Ericsson" w:date="2018-02-05T14:17:00Z">
        <w:r w:rsidRPr="00EE645B">
          <w:rPr>
            <w:highlight w:val="cyan"/>
            <w:lang w:val="sv-SE"/>
          </w:rPr>
          <w:t xml:space="preserve">), </w:t>
        </w:r>
      </w:ins>
    </w:p>
    <w:p w14:paraId="7D8BFDA8"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7E8F1601" w14:textId="77777777" w:rsidR="00685C62" w:rsidRPr="00EE645B" w:rsidRDefault="00685C62" w:rsidP="00685C62">
      <w:pPr>
        <w:pStyle w:val="PL"/>
        <w:rPr>
          <w:ins w:id="12739" w:author="Ericsson" w:date="2018-02-05T14:18:00Z"/>
          <w:highlight w:val="cyan"/>
          <w:lang w:val="sv-SE"/>
        </w:rPr>
      </w:pPr>
      <w:ins w:id="12740" w:author="Ericsson" w:date="2018-02-05T14:18:00Z">
        <w:r w:rsidRPr="00EE645B">
          <w:rPr>
            <w:highlight w:val="cyan"/>
            <w:lang w:val="sv-SE"/>
          </w:rPr>
          <w:tab/>
        </w:r>
        <w:r w:rsidRPr="00EE645B">
          <w:rPr>
            <w:highlight w:val="cyan"/>
            <w:lang w:val="sv-SE"/>
          </w:rPr>
          <w:tab/>
          <w:t>sl3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 </w:t>
        </w:r>
      </w:ins>
    </w:p>
    <w:p w14:paraId="524C2DDB"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4F881063" w14:textId="77777777" w:rsidR="00685C62" w:rsidRPr="00EE645B" w:rsidRDefault="00685C62" w:rsidP="00685C62">
      <w:pPr>
        <w:pStyle w:val="PL"/>
        <w:rPr>
          <w:ins w:id="12741" w:author="Ericsson" w:date="2018-02-05T14:18:00Z"/>
          <w:highlight w:val="cyan"/>
          <w:lang w:val="sv-SE"/>
        </w:rPr>
      </w:pPr>
      <w:ins w:id="12742" w:author="Ericsson" w:date="2018-02-05T14:18:00Z">
        <w:r w:rsidRPr="00EE645B">
          <w:rPr>
            <w:highlight w:val="cyan"/>
            <w:lang w:val="sv-SE"/>
          </w:rPr>
          <w:tab/>
        </w:r>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63), </w:t>
        </w:r>
      </w:ins>
    </w:p>
    <w:p w14:paraId="31E97A09"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64FB7D77"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1F09220A"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3C6B8B03" w14:textId="77777777" w:rsidR="000272D2" w:rsidRPr="00EE645B" w:rsidRDefault="000272D2" w:rsidP="000272D2">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04C0C078"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A46EEB"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Includes parameters to enbale configuration of frequency-occupancy of ZP-CSI)RS</w:t>
      </w:r>
    </w:p>
    <w:p w14:paraId="4C40177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FreqBand' (see 38.214, section FFS_Section)</w:t>
      </w:r>
    </w:p>
    <w:p w14:paraId="51D13839" w14:textId="77777777" w:rsidR="000272D2" w:rsidRPr="00EE645B" w:rsidRDefault="000272D2" w:rsidP="000272D2">
      <w:pPr>
        <w:pStyle w:val="PL"/>
        <w:rPr>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266D68B" w14:textId="77777777" w:rsidR="000272D2" w:rsidRPr="00EE645B" w:rsidRDefault="000272D2" w:rsidP="000272D2">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PRB where this NZP-CSI-RS-Resource starts in relation to PRB 0 of the associated BWP. Only multiples of 4 are allowed (0, 4, ...)</w:t>
      </w:r>
    </w:p>
    <w:p w14:paraId="1E418BA8" w14:textId="77777777" w:rsidR="000272D2" w:rsidRPr="00EE645B" w:rsidRDefault="000272D2" w:rsidP="000272D2">
      <w:pPr>
        <w:pStyle w:val="PL"/>
        <w:rPr>
          <w:highlight w:val="cyan"/>
        </w:rPr>
      </w:pPr>
      <w:r w:rsidRPr="00EE645B">
        <w:rPr>
          <w:highlight w:val="cyan"/>
        </w:rPr>
        <w:tab/>
      </w:r>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hysicalResourceBlocks-1),</w:t>
      </w:r>
    </w:p>
    <w:p w14:paraId="53977ADB"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Number of PRBs across which this NZP-CSI-RS-Resource spans. Only multiples of 4 are allowed. The smallest configurable </w:t>
      </w:r>
    </w:p>
    <w:p w14:paraId="755100B1"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number is the minimum of 24 and the width of the associated BWP.</w:t>
      </w:r>
    </w:p>
    <w:p w14:paraId="3F947E09" w14:textId="77777777" w:rsidR="000272D2" w:rsidRPr="00EE645B" w:rsidRDefault="000272D2" w:rsidP="000272D2">
      <w:pPr>
        <w:pStyle w:val="PL"/>
        <w:rPr>
          <w:highlight w:val="cyan"/>
        </w:rPr>
      </w:pPr>
      <w:r w:rsidRPr="00EE645B">
        <w:rPr>
          <w:highlight w:val="cyan"/>
        </w:rPr>
        <w:tab/>
      </w:r>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4..maxNrofPhysicalResourceBlocks)</w:t>
      </w:r>
    </w:p>
    <w:p w14:paraId="3EB4034D" w14:textId="77777777" w:rsidR="000272D2" w:rsidRPr="00EE645B" w:rsidRDefault="000272D2" w:rsidP="000272D2">
      <w:pPr>
        <w:pStyle w:val="PL"/>
        <w:rPr>
          <w:highlight w:val="cyan"/>
        </w:rPr>
      </w:pPr>
      <w:r w:rsidRPr="00EE645B">
        <w:rPr>
          <w:highlight w:val="cyan"/>
        </w:rPr>
        <w:tab/>
        <w:t>}</w:t>
      </w:r>
      <w:del w:id="12743" w:author="" w:date="2018-01-31T09:15: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1AEF6742"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Density of ZP-CSI-RS resource measured in RE/port/PRB. </w:t>
      </w:r>
    </w:p>
    <w:p w14:paraId="6D5910FC"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1 (one) and 3 (three) are allowed for X=1,</w:t>
      </w:r>
    </w:p>
    <w:p w14:paraId="0CED94B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116F5CBE"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 1 (one) is allowed for X=4, 8, 12.</w:t>
      </w:r>
    </w:p>
    <w:p w14:paraId="7845AF3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245F30FD"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Density' (see 38.214, section FFS_Section)</w:t>
      </w:r>
    </w:p>
    <w:p w14:paraId="72E71E51" w14:textId="77777777" w:rsidR="000272D2" w:rsidRPr="00EE645B" w:rsidRDefault="000272D2" w:rsidP="000272D2">
      <w:pPr>
        <w:pStyle w:val="PL"/>
        <w:rPr>
          <w:highlight w:val="cyan"/>
        </w:rPr>
      </w:pPr>
      <w:r w:rsidRPr="00EE645B">
        <w:rPr>
          <w:highlight w:val="cyan"/>
        </w:rPr>
        <w:tab/>
        <w:t>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830369" w14:textId="77777777" w:rsidR="000272D2" w:rsidRPr="00EE645B" w:rsidRDefault="000272D2" w:rsidP="000272D2">
      <w:pPr>
        <w:pStyle w:val="PL"/>
        <w:rPr>
          <w:highlight w:val="cyan"/>
        </w:rPr>
      </w:pPr>
      <w:r w:rsidRPr="00EE645B">
        <w:rPr>
          <w:highlight w:val="cyan"/>
        </w:rPr>
        <w:tab/>
      </w:r>
      <w:r w:rsidRPr="00EE645B">
        <w:rPr>
          <w:highlight w:val="cyan"/>
        </w:rPr>
        <w:tab/>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PRBs, oddPRBs}, </w:t>
      </w:r>
    </w:p>
    <w:p w14:paraId="6826A1E4" w14:textId="77777777" w:rsidR="000272D2" w:rsidRPr="00EE645B" w:rsidRDefault="000272D2" w:rsidP="000272D2">
      <w:pPr>
        <w:pStyle w:val="PL"/>
        <w:rPr>
          <w:highlight w:val="cyan"/>
        </w:rPr>
      </w:pPr>
      <w:r w:rsidRPr="00EE645B">
        <w:rPr>
          <w:highlight w:val="cyan"/>
        </w:rPr>
        <w:tab/>
      </w:r>
      <w:r w:rsidRPr="00EE645B">
        <w:rPr>
          <w:highlight w:val="cyan"/>
        </w:rPr>
        <w:tab/>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2D1DA45C" w14:textId="77777777" w:rsidR="000272D2" w:rsidRPr="00EE645B" w:rsidRDefault="000272D2" w:rsidP="000272D2">
      <w:pPr>
        <w:pStyle w:val="PL"/>
        <w:rPr>
          <w:highlight w:val="cyan"/>
        </w:rPr>
      </w:pPr>
      <w:r w:rsidRPr="00EE645B">
        <w:rPr>
          <w:highlight w:val="cyan"/>
        </w:rPr>
        <w:tab/>
      </w:r>
      <w:r w:rsidRPr="00EE645B">
        <w:rPr>
          <w:highlight w:val="cyan"/>
        </w:rPr>
        <w:tab/>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653732EA" w14:textId="77777777" w:rsidR="000272D2" w:rsidRPr="00EE645B" w:rsidRDefault="000272D2" w:rsidP="000272D2">
      <w:pPr>
        <w:pStyle w:val="PL"/>
        <w:rPr>
          <w:highlight w:val="cyan"/>
        </w:rPr>
      </w:pPr>
      <w:r w:rsidRPr="00EE645B">
        <w:rPr>
          <w:highlight w:val="cyan"/>
        </w:rPr>
        <w:tab/>
      </w: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11A91E84" w14:textId="77777777" w:rsidR="000272D2" w:rsidRPr="00EE645B" w:rsidRDefault="000272D2" w:rsidP="000272D2">
      <w:pPr>
        <w:pStyle w:val="PL"/>
        <w:rPr>
          <w:highlight w:val="cyan"/>
        </w:rPr>
      </w:pPr>
      <w:r w:rsidRPr="00EE645B">
        <w:rPr>
          <w:highlight w:val="cyan"/>
        </w:rPr>
        <w:tab/>
        <w:t>}</w:t>
      </w:r>
      <w:del w:id="12744"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200469D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Time domain behavior of ZP-CSI-RS resource configuration. </w:t>
      </w:r>
    </w:p>
    <w:p w14:paraId="645C7C2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Type' (see 38.214, section FFS_Section)</w:t>
      </w:r>
    </w:p>
    <w:p w14:paraId="4B1395FF" w14:textId="77777777" w:rsidR="000272D2" w:rsidRPr="00EE645B" w:rsidRDefault="000272D2" w:rsidP="000272D2">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periodic, periodic}</w:t>
      </w:r>
      <w:del w:id="12745"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496E297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QCL type for source RS ==&gt; target RS association. Corresponds to L1 parameter 'QCL-Type' (see 38.214, section FFS_Section)</w:t>
      </w:r>
    </w:p>
    <w:p w14:paraId="223954D5" w14:textId="77777777" w:rsidR="000272D2" w:rsidRPr="00EE645B" w:rsidRDefault="000272D2" w:rsidP="000272D2">
      <w:pPr>
        <w:pStyle w:val="PL"/>
        <w:rPr>
          <w:highlight w:val="cyan"/>
        </w:rPr>
      </w:pPr>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 typeC, typeD}</w:t>
      </w:r>
      <w:del w:id="12746"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p>
    <w:p w14:paraId="0C78355E" w14:textId="77777777" w:rsidR="000272D2" w:rsidRPr="00EE645B" w:rsidRDefault="000272D2" w:rsidP="000272D2">
      <w:pPr>
        <w:pStyle w:val="PL"/>
        <w:rPr>
          <w:highlight w:val="cyan"/>
        </w:rPr>
      </w:pPr>
      <w:r w:rsidRPr="00EE645B">
        <w:rPr>
          <w:highlight w:val="cyan"/>
        </w:rPr>
        <w:t>}</w:t>
      </w:r>
    </w:p>
    <w:p w14:paraId="7AA3FD49" w14:textId="77777777" w:rsidR="000272D2" w:rsidRPr="00EE645B" w:rsidRDefault="000272D2" w:rsidP="000272D2">
      <w:pPr>
        <w:pStyle w:val="PL"/>
        <w:rPr>
          <w:highlight w:val="cyan"/>
        </w:rPr>
      </w:pPr>
    </w:p>
    <w:p w14:paraId="0038C4D2" w14:textId="77777777" w:rsidR="000272D2" w:rsidRPr="00EE645B" w:rsidRDefault="000272D2" w:rsidP="000272D2">
      <w:pPr>
        <w:pStyle w:val="PL"/>
        <w:rPr>
          <w:highlight w:val="cyan"/>
        </w:rPr>
      </w:pPr>
      <w:r w:rsidRPr="00EE645B">
        <w:rPr>
          <w:highlight w:val="cyan"/>
        </w:rPr>
        <w:t>ZP-CSI-RS-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ZP-CSI-RS-Resources-1)</w:t>
      </w:r>
    </w:p>
    <w:p w14:paraId="1CE363F7" w14:textId="77777777" w:rsidR="000272D2" w:rsidRPr="00EE645B" w:rsidRDefault="000272D2" w:rsidP="000272D2">
      <w:pPr>
        <w:pStyle w:val="PL"/>
        <w:rPr>
          <w:ins w:id="12747" w:author="Rapporteur" w:date="2018-01-31T11:23:00Z"/>
          <w:highlight w:val="cyan"/>
        </w:rPr>
      </w:pPr>
    </w:p>
    <w:p w14:paraId="5A7EACA2" w14:textId="77777777" w:rsidR="000272D2" w:rsidRPr="00EE645B" w:rsidRDefault="000272D2" w:rsidP="000272D2">
      <w:pPr>
        <w:pStyle w:val="PL"/>
        <w:rPr>
          <w:ins w:id="12748" w:author="Rapporteur" w:date="2018-01-31T11:23:00Z"/>
          <w:highlight w:val="cyan"/>
        </w:rPr>
      </w:pPr>
      <w:ins w:id="12749" w:author="Rapporteur" w:date="2018-01-31T11:23:00Z">
        <w:r w:rsidRPr="00EE645B">
          <w:rPr>
            <w:highlight w:val="cyan"/>
          </w:rPr>
          <w:t>-- TAG-ZP-CSI-RS-RESOURCE-STOP</w:t>
        </w:r>
      </w:ins>
    </w:p>
    <w:p w14:paraId="48B1AA07" w14:textId="77777777" w:rsidR="000F695E" w:rsidRDefault="000272D2">
      <w:pPr>
        <w:pStyle w:val="PL"/>
        <w:rPr>
          <w:highlight w:val="cyan"/>
        </w:rPr>
        <w:pPrChange w:id="12750" w:author="Rapporteur" w:date="2018-01-31T11:23:00Z">
          <w:pPr/>
        </w:pPrChange>
      </w:pPr>
      <w:ins w:id="12751" w:author="Rapporteur" w:date="2018-01-31T11:23:00Z">
        <w:r w:rsidRPr="00EE645B">
          <w:rPr>
            <w:highlight w:val="cyan"/>
          </w:rPr>
          <w:t>-- ASN1STOP</w:t>
        </w:r>
      </w:ins>
    </w:p>
    <w:p w14:paraId="62D4ACF3" w14:textId="77777777" w:rsidR="00695679" w:rsidRPr="00EE645B" w:rsidRDefault="00695679" w:rsidP="00695679">
      <w:pPr>
        <w:pStyle w:val="3"/>
        <w:rPr>
          <w:highlight w:val="cyan"/>
        </w:rPr>
      </w:pPr>
      <w:bookmarkStart w:id="12752" w:name="_Toc493510611"/>
      <w:bookmarkStart w:id="12753" w:name="_Toc500942761"/>
      <w:bookmarkStart w:id="12754" w:name="_Toc505697617"/>
      <w:bookmarkEnd w:id="3384"/>
      <w:r w:rsidRPr="00EE645B">
        <w:rPr>
          <w:highlight w:val="cyan"/>
        </w:rPr>
        <w:t>6.3.</w:t>
      </w:r>
      <w:r w:rsidR="00447E60" w:rsidRPr="00EE645B">
        <w:rPr>
          <w:highlight w:val="cyan"/>
        </w:rPr>
        <w:t>3</w:t>
      </w:r>
      <w:r w:rsidRPr="00EE645B">
        <w:rPr>
          <w:highlight w:val="cyan"/>
        </w:rPr>
        <w:tab/>
        <w:t>UE capability information elements</w:t>
      </w:r>
      <w:bookmarkEnd w:id="12752"/>
      <w:bookmarkEnd w:id="12753"/>
      <w:bookmarkEnd w:id="12754"/>
    </w:p>
    <w:p w14:paraId="13FBE163" w14:textId="77777777" w:rsidR="00CE0FF8" w:rsidRPr="00EE645B" w:rsidRDefault="00CE0FF8" w:rsidP="005D62AF">
      <w:pPr>
        <w:pStyle w:val="4"/>
        <w:rPr>
          <w:i/>
          <w:iCs/>
          <w:highlight w:val="cyan"/>
          <w:lang w:eastAsia="ja-JP"/>
        </w:rPr>
      </w:pPr>
      <w:bookmarkStart w:id="12755" w:name="_Toc500942762"/>
      <w:bookmarkStart w:id="12756" w:name="_Toc505697618"/>
      <w:r w:rsidRPr="00EE645B">
        <w:rPr>
          <w:i/>
          <w:iCs/>
          <w:highlight w:val="cyan"/>
        </w:rPr>
        <w:t>–</w:t>
      </w:r>
      <w:r w:rsidRPr="00EE645B">
        <w:rPr>
          <w:i/>
          <w:iCs/>
          <w:highlight w:val="cyan"/>
        </w:rPr>
        <w:tab/>
      </w:r>
      <w:bookmarkStart w:id="12757" w:name="_Hlk505360212"/>
      <w:r w:rsidRPr="00EE645B">
        <w:rPr>
          <w:i/>
          <w:iCs/>
          <w:noProof/>
          <w:highlight w:val="cyan"/>
        </w:rPr>
        <w:t>BandCombinationList</w:t>
      </w:r>
      <w:bookmarkEnd w:id="12755"/>
      <w:bookmarkEnd w:id="12756"/>
      <w:bookmarkEnd w:id="12757"/>
    </w:p>
    <w:p w14:paraId="41025726" w14:textId="77777777" w:rsidR="00CE0FF8" w:rsidRPr="00EE645B" w:rsidRDefault="00CE0FF8" w:rsidP="00CE0FF8">
      <w:pPr>
        <w:rPr>
          <w:highlight w:val="cyan"/>
        </w:rPr>
      </w:pPr>
      <w:r w:rsidRPr="00EE645B">
        <w:rPr>
          <w:highlight w:val="cyan"/>
        </w:rPr>
        <w:t xml:space="preserve">The IE </w:t>
      </w:r>
      <w:r w:rsidRPr="00EE645B">
        <w:rPr>
          <w:i/>
          <w:noProof/>
          <w:highlight w:val="cyan"/>
        </w:rPr>
        <w:t>BandCombinationList</w:t>
      </w:r>
      <w:r w:rsidRPr="00EE645B">
        <w:rPr>
          <w:highlight w:val="cyan"/>
        </w:rPr>
        <w:t xml:space="preserve"> contains a list of </w:t>
      </w:r>
      <w:r w:rsidRPr="00EE645B">
        <w:rPr>
          <w:rFonts w:hint="eastAsia"/>
          <w:highlight w:val="cyan"/>
          <w:lang w:eastAsia="ja-JP"/>
        </w:rPr>
        <w:t>NR CA and/or MR-DC</w:t>
      </w:r>
      <w:r w:rsidRPr="00EE645B">
        <w:rPr>
          <w:highlight w:val="cyan"/>
        </w:rPr>
        <w:t xml:space="preserve"> band combinations.</w:t>
      </w:r>
    </w:p>
    <w:p w14:paraId="11D631E3" w14:textId="77777777" w:rsidR="00CE0FF8" w:rsidRPr="00EE645B" w:rsidRDefault="00CE0FF8" w:rsidP="00F62519">
      <w:pPr>
        <w:pStyle w:val="TH"/>
        <w:rPr>
          <w:highlight w:val="cyan"/>
        </w:rPr>
      </w:pPr>
      <w:r w:rsidRPr="00EE645B">
        <w:rPr>
          <w:i/>
          <w:highlight w:val="cyan"/>
        </w:rPr>
        <w:t>BandCombinationList</w:t>
      </w:r>
      <w:r w:rsidRPr="00EE645B">
        <w:rPr>
          <w:highlight w:val="cyan"/>
        </w:rPr>
        <w:t xml:space="preserve"> information element</w:t>
      </w:r>
    </w:p>
    <w:p w14:paraId="61448636" w14:textId="77777777" w:rsidR="00CE0FF8" w:rsidRPr="00EE645B" w:rsidRDefault="003277C2" w:rsidP="00F62519">
      <w:pPr>
        <w:pStyle w:val="PL"/>
        <w:rPr>
          <w:color w:val="808080"/>
          <w:highlight w:val="cyan"/>
        </w:rPr>
      </w:pPr>
      <w:r w:rsidRPr="00EE645B">
        <w:rPr>
          <w:color w:val="808080"/>
          <w:highlight w:val="cyan"/>
        </w:rPr>
        <w:t>-- ASN1START</w:t>
      </w:r>
    </w:p>
    <w:p w14:paraId="1CDDC107" w14:textId="77777777" w:rsidR="000B37A8" w:rsidRPr="00EE645B" w:rsidRDefault="000B37A8" w:rsidP="00CE00FD">
      <w:pPr>
        <w:pStyle w:val="PL"/>
        <w:rPr>
          <w:color w:val="808080"/>
          <w:highlight w:val="cyan"/>
        </w:rPr>
      </w:pPr>
      <w:r w:rsidRPr="00EE645B">
        <w:rPr>
          <w:color w:val="808080"/>
          <w:highlight w:val="cyan"/>
        </w:rPr>
        <w:t>-- TAG-BAND-COMBINATION-LIST-START</w:t>
      </w:r>
    </w:p>
    <w:p w14:paraId="0242E33E" w14:textId="77777777" w:rsidR="003277C2" w:rsidRPr="00EE645B" w:rsidRDefault="003277C2" w:rsidP="00F62519">
      <w:pPr>
        <w:pStyle w:val="PL"/>
        <w:rPr>
          <w:highlight w:val="cyan"/>
        </w:rPr>
      </w:pPr>
    </w:p>
    <w:p w14:paraId="5B146FC1" w14:textId="77777777" w:rsidR="00CE0FF8" w:rsidRPr="00EE645B" w:rsidRDefault="00CE0FF8" w:rsidP="00F62519">
      <w:pPr>
        <w:pStyle w:val="PL"/>
        <w:rPr>
          <w:highlight w:val="cyan"/>
        </w:rPr>
      </w:pPr>
      <w:r w:rsidRPr="00EE645B">
        <w:rPr>
          <w:highlight w:val="cyan"/>
        </w:rPr>
        <w:t>BandCombination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w:t>
      </w:r>
    </w:p>
    <w:p w14:paraId="3A101BBA" w14:textId="77777777" w:rsidR="00CE0FF8" w:rsidRPr="00EE645B" w:rsidRDefault="00CE0FF8" w:rsidP="00F62519">
      <w:pPr>
        <w:pStyle w:val="PL"/>
        <w:rPr>
          <w:highlight w:val="cyan"/>
        </w:rPr>
      </w:pPr>
    </w:p>
    <w:p w14:paraId="17048C89" w14:textId="77777777" w:rsidR="00CE0FF8" w:rsidRPr="00EE645B" w:rsidRDefault="00CE0FF8" w:rsidP="00F62519">
      <w:pPr>
        <w:pStyle w:val="PL"/>
        <w:rPr>
          <w:ins w:id="12758" w:author="" w:date="2018-01-31T11:02:00Z"/>
          <w:highlight w:val="cyan"/>
        </w:rPr>
      </w:pPr>
      <w:r w:rsidRPr="00EE645B">
        <w:rPr>
          <w:highlight w:val="cyan"/>
        </w:rPr>
        <w:t xml:space="preserve">BandCombination ::= </w:t>
      </w:r>
      <w:r w:rsidRPr="00EE645B">
        <w:rPr>
          <w:color w:val="993366"/>
          <w:highlight w:val="cyan"/>
        </w:rPr>
        <w:t>SEQUENCE</w:t>
      </w:r>
      <w:r w:rsidRPr="00EE645B">
        <w:rPr>
          <w:highlight w:val="cyan"/>
        </w:rPr>
        <w:t xml:space="preserve"> {</w:t>
      </w:r>
    </w:p>
    <w:p w14:paraId="24900EB5" w14:textId="77777777" w:rsidR="004C062D" w:rsidRPr="00EE645B" w:rsidRDefault="004C062D" w:rsidP="004C062D">
      <w:pPr>
        <w:pStyle w:val="PL"/>
        <w:rPr>
          <w:ins w:id="12759" w:author="" w:date="2018-01-31T11:10:00Z"/>
          <w:highlight w:val="cyan"/>
        </w:rPr>
      </w:pPr>
      <w:ins w:id="12760" w:author="" w:date="2018-01-31T11:10:00Z">
        <w:r w:rsidRPr="00EE645B">
          <w:rPr>
            <w:highlight w:val="cyan"/>
          </w:rPr>
          <w:tab/>
          <w:t>bandAndParametersDLList</w:t>
        </w:r>
        <w:r w:rsidRPr="00EE645B">
          <w:rPr>
            <w:highlight w:val="cyan"/>
          </w:rPr>
          <w:tab/>
        </w:r>
        <w:r w:rsidRPr="00EE645B">
          <w:rPr>
            <w:highlight w:val="cyan"/>
          </w:rPr>
          <w:tab/>
        </w:r>
      </w:ins>
      <w:ins w:id="12761" w:author="" w:date="2018-01-31T13:08:00Z">
        <w:r w:rsidR="00E5293C" w:rsidRPr="00EE645B">
          <w:rPr>
            <w:highlight w:val="cyan"/>
          </w:rPr>
          <w:tab/>
        </w:r>
      </w:ins>
      <w:ins w:id="12762" w:author="" w:date="2018-01-31T11:10:00Z">
        <w:r w:rsidRPr="00EE645B">
          <w:rPr>
            <w:highlight w:val="cyan"/>
          </w:rPr>
          <w:t>BandAndDL-ParametersList,</w:t>
        </w:r>
      </w:ins>
    </w:p>
    <w:p w14:paraId="4590EC4D" w14:textId="77777777" w:rsidR="004C062D" w:rsidRPr="00EE645B" w:rsidRDefault="004C062D" w:rsidP="004C062D">
      <w:pPr>
        <w:pStyle w:val="PL"/>
        <w:rPr>
          <w:ins w:id="12763" w:author="" w:date="2018-01-31T11:10:00Z"/>
          <w:highlight w:val="cyan"/>
        </w:rPr>
      </w:pPr>
      <w:ins w:id="12764" w:author="" w:date="2018-01-31T11:10:00Z">
        <w:r w:rsidRPr="00EE645B">
          <w:rPr>
            <w:highlight w:val="cyan"/>
          </w:rPr>
          <w:tab/>
          <w:t>bandCombinationsUL</w:t>
        </w:r>
        <w:r w:rsidRPr="00EE645B">
          <w:rPr>
            <w:highlight w:val="cyan"/>
          </w:rPr>
          <w:tab/>
        </w:r>
        <w:r w:rsidRPr="00EE645B">
          <w:rPr>
            <w:highlight w:val="cyan"/>
          </w:rPr>
          <w:tab/>
        </w:r>
        <w:r w:rsidRPr="00EE645B">
          <w:rPr>
            <w:highlight w:val="cyan"/>
          </w:rPr>
          <w:tab/>
        </w:r>
        <w:r w:rsidRPr="00EE645B">
          <w:rPr>
            <w:highlight w:val="cyan"/>
          </w:rPr>
          <w:tab/>
          <w:t xml:space="preserve">BIT STRING (SIZE (1.. maxBandCombUL))   OPTIONAL </w:t>
        </w:r>
        <w:r w:rsidRPr="00EE645B">
          <w:rPr>
            <w:highlight w:val="cyan"/>
          </w:rPr>
          <w:tab/>
        </w:r>
      </w:ins>
    </w:p>
    <w:p w14:paraId="63C628CD" w14:textId="77777777" w:rsidR="004C062D" w:rsidRPr="00EE645B" w:rsidRDefault="004C062D" w:rsidP="004C062D">
      <w:pPr>
        <w:pStyle w:val="PL"/>
        <w:rPr>
          <w:ins w:id="12765" w:author="" w:date="2018-01-31T11:10:00Z"/>
          <w:highlight w:val="cyan"/>
        </w:rPr>
      </w:pPr>
      <w:ins w:id="12766" w:author="" w:date="2018-01-31T11:10:00Z">
        <w:r w:rsidRPr="00EE645B">
          <w:rPr>
            <w:highlight w:val="cyan"/>
          </w:rPr>
          <w:t>}</w:t>
        </w:r>
      </w:ins>
    </w:p>
    <w:p w14:paraId="441830B7" w14:textId="77777777" w:rsidR="004C062D" w:rsidRPr="00EE645B" w:rsidRDefault="004C062D" w:rsidP="004C062D">
      <w:pPr>
        <w:pStyle w:val="PL"/>
        <w:rPr>
          <w:ins w:id="12767" w:author="" w:date="2018-01-31T11:10:00Z"/>
          <w:highlight w:val="cyan"/>
        </w:rPr>
      </w:pPr>
    </w:p>
    <w:p w14:paraId="6F11BA10" w14:textId="77777777" w:rsidR="004C062D" w:rsidRPr="00EE645B" w:rsidRDefault="004C062D" w:rsidP="004C062D">
      <w:pPr>
        <w:pStyle w:val="PL"/>
        <w:rPr>
          <w:ins w:id="12768" w:author="" w:date="2018-01-31T11:10:00Z"/>
          <w:highlight w:val="cyan"/>
        </w:rPr>
      </w:pPr>
      <w:ins w:id="12769" w:author="" w:date="2018-01-31T11:10:00Z">
        <w:r w:rsidRPr="00EE645B">
          <w:rPr>
            <w:highlight w:val="cyan"/>
          </w:rPr>
          <w:lastRenderedPageBreak/>
          <w:t>-- Bands and DL band parameters</w:t>
        </w:r>
      </w:ins>
    </w:p>
    <w:p w14:paraId="161BF2FF" w14:textId="77777777" w:rsidR="004C062D" w:rsidRPr="00EE645B" w:rsidRDefault="004C062D" w:rsidP="004C062D">
      <w:pPr>
        <w:pStyle w:val="PL"/>
        <w:rPr>
          <w:ins w:id="12770" w:author="" w:date="2018-01-31T11:10:00Z"/>
          <w:highlight w:val="cyan"/>
        </w:rPr>
      </w:pPr>
    </w:p>
    <w:p w14:paraId="4945EBCA" w14:textId="77777777" w:rsidR="004C062D" w:rsidRPr="00EE645B" w:rsidRDefault="004C062D" w:rsidP="004C062D">
      <w:pPr>
        <w:pStyle w:val="PL"/>
        <w:rPr>
          <w:ins w:id="12771" w:author="" w:date="2018-01-31T11:10:00Z"/>
          <w:highlight w:val="cyan"/>
        </w:rPr>
      </w:pPr>
      <w:ins w:id="12772" w:author="" w:date="2018-01-31T11:10:00Z">
        <w:r w:rsidRPr="00EE645B">
          <w:rPr>
            <w:highlight w:val="cyan"/>
          </w:rPr>
          <w:t>BandAndDL-ParametersList ::= SEQUENCE (SIZE (1..maxSimultaneousBands)) OF BandAndDL-Parameters</w:t>
        </w:r>
      </w:ins>
    </w:p>
    <w:p w14:paraId="1A738558" w14:textId="77777777" w:rsidR="004C062D" w:rsidRPr="00EE645B" w:rsidRDefault="004C062D" w:rsidP="004C062D">
      <w:pPr>
        <w:pStyle w:val="PL"/>
        <w:rPr>
          <w:ins w:id="12773" w:author="" w:date="2018-01-31T11:10:00Z"/>
          <w:highlight w:val="cyan"/>
        </w:rPr>
      </w:pPr>
    </w:p>
    <w:p w14:paraId="5CCF3617" w14:textId="77777777" w:rsidR="004C062D" w:rsidRPr="00EE645B" w:rsidRDefault="004C062D" w:rsidP="004C062D">
      <w:pPr>
        <w:pStyle w:val="PL"/>
        <w:rPr>
          <w:ins w:id="12774" w:author="" w:date="2018-01-31T11:10:00Z"/>
          <w:highlight w:val="cyan"/>
        </w:rPr>
      </w:pPr>
      <w:ins w:id="12775" w:author="" w:date="2018-01-31T11:10:00Z">
        <w:r w:rsidRPr="00EE645B">
          <w:rPr>
            <w:highlight w:val="cyan"/>
          </w:rPr>
          <w:t>BandAndDL-Parameters ::= SEQUENCE {</w:t>
        </w:r>
      </w:ins>
    </w:p>
    <w:p w14:paraId="145B083E" w14:textId="77777777" w:rsidR="004C062D" w:rsidRPr="00EE645B" w:rsidRDefault="004C062D" w:rsidP="004C062D">
      <w:pPr>
        <w:pStyle w:val="PL"/>
        <w:rPr>
          <w:ins w:id="12776" w:author="" w:date="2018-01-31T11:10:00Z"/>
          <w:highlight w:val="cyan"/>
        </w:rPr>
      </w:pPr>
      <w:ins w:id="12777" w:author="" w:date="2018-01-31T11:10:00Z">
        <w:r w:rsidRPr="00EE645B">
          <w:rPr>
            <w:highlight w:val="cyan"/>
          </w:rPr>
          <w:tab/>
          <w:t>frequencyBand</w:t>
        </w:r>
        <w:r w:rsidRPr="00EE645B">
          <w:rPr>
            <w:highlight w:val="cyan"/>
          </w:rPr>
          <w:tab/>
        </w:r>
        <w:r w:rsidRPr="00EE645B">
          <w:rPr>
            <w:highlight w:val="cyan"/>
          </w:rPr>
          <w:tab/>
        </w:r>
      </w:ins>
      <w:ins w:id="12778" w:author="" w:date="2018-01-31T11:16:00Z">
        <w:r w:rsidR="00025E2B" w:rsidRPr="00EE645B">
          <w:rPr>
            <w:highlight w:val="cyan"/>
          </w:rPr>
          <w:tab/>
        </w:r>
      </w:ins>
      <w:ins w:id="12779" w:author="" w:date="2018-01-31T11:23:00Z">
        <w:r w:rsidR="0032467B" w:rsidRPr="00EE645B">
          <w:rPr>
            <w:highlight w:val="cyan"/>
          </w:rPr>
          <w:tab/>
        </w:r>
      </w:ins>
      <w:ins w:id="12780" w:author="" w:date="2018-01-31T11:25:00Z">
        <w:r w:rsidR="00A62812" w:rsidRPr="00EE645B">
          <w:rPr>
            <w:highlight w:val="cyan"/>
          </w:rPr>
          <w:tab/>
        </w:r>
      </w:ins>
      <w:ins w:id="12781" w:author="" w:date="2018-01-31T11:10:00Z">
        <w:r w:rsidRPr="00EE645B">
          <w:rPr>
            <w:highlight w:val="cyan"/>
          </w:rPr>
          <w:t>FreqBandInformation,</w:t>
        </w:r>
      </w:ins>
    </w:p>
    <w:p w14:paraId="0357FDFB" w14:textId="77777777" w:rsidR="004C062D" w:rsidRPr="00EE645B" w:rsidRDefault="004C062D" w:rsidP="004C062D">
      <w:pPr>
        <w:pStyle w:val="PL"/>
        <w:rPr>
          <w:ins w:id="12782" w:author="" w:date="2018-01-31T11:10:00Z"/>
          <w:highlight w:val="cyan"/>
        </w:rPr>
      </w:pPr>
      <w:ins w:id="12783" w:author="" w:date="2018-01-31T11:10:00Z">
        <w:r w:rsidRPr="00EE645B">
          <w:rPr>
            <w:highlight w:val="cyan"/>
          </w:rPr>
          <w:tab/>
          <w:t>bandParametersDL</w:t>
        </w:r>
        <w:r w:rsidRPr="00EE645B">
          <w:rPr>
            <w:highlight w:val="cyan"/>
          </w:rPr>
          <w:tab/>
        </w:r>
        <w:r w:rsidRPr="00EE645B">
          <w:rPr>
            <w:highlight w:val="cyan"/>
          </w:rPr>
          <w:tab/>
        </w:r>
      </w:ins>
      <w:ins w:id="12784" w:author="" w:date="2018-01-31T11:23:00Z">
        <w:r w:rsidR="0032467B" w:rsidRPr="00EE645B">
          <w:rPr>
            <w:highlight w:val="cyan"/>
          </w:rPr>
          <w:tab/>
        </w:r>
      </w:ins>
      <w:ins w:id="12785" w:author="" w:date="2018-01-31T11:25:00Z">
        <w:r w:rsidR="00A62812" w:rsidRPr="00EE645B">
          <w:rPr>
            <w:highlight w:val="cyan"/>
          </w:rPr>
          <w:tab/>
        </w:r>
      </w:ins>
      <w:ins w:id="12786" w:author="" w:date="2018-01-31T11:10:00Z">
        <w:r w:rsidR="00DE72F1" w:rsidRPr="00EE645B">
          <w:rPr>
            <w:highlight w:val="cyan"/>
          </w:rPr>
          <w:t>BandParametersDL</w:t>
        </w:r>
        <w:r w:rsidR="00DE72F1" w:rsidRPr="00EE645B">
          <w:rPr>
            <w:highlight w:val="cyan"/>
          </w:rPr>
          <w:tab/>
        </w:r>
        <w:r w:rsidR="00DE72F1" w:rsidRPr="00EE645B">
          <w:rPr>
            <w:highlight w:val="cyan"/>
          </w:rPr>
          <w:tab/>
        </w:r>
        <w:r w:rsidR="00DE72F1" w:rsidRPr="00EE645B">
          <w:rPr>
            <w:highlight w:val="cyan"/>
          </w:rPr>
          <w:tab/>
        </w:r>
        <w:r w:rsidRPr="00EE645B">
          <w:rPr>
            <w:highlight w:val="cyan"/>
          </w:rPr>
          <w:t>OPTIONAL  -- Not included in case of SUL</w:t>
        </w:r>
      </w:ins>
    </w:p>
    <w:p w14:paraId="61B73649" w14:textId="77777777" w:rsidR="004C062D" w:rsidRPr="00EE645B" w:rsidRDefault="004C062D" w:rsidP="004C062D">
      <w:pPr>
        <w:pStyle w:val="PL"/>
        <w:rPr>
          <w:ins w:id="12787" w:author="" w:date="2018-01-31T11:10:00Z"/>
          <w:highlight w:val="cyan"/>
        </w:rPr>
      </w:pPr>
      <w:ins w:id="12788" w:author="" w:date="2018-01-31T11:10:00Z">
        <w:r w:rsidRPr="00EE645B">
          <w:rPr>
            <w:highlight w:val="cyan"/>
          </w:rPr>
          <w:t>}</w:t>
        </w:r>
      </w:ins>
    </w:p>
    <w:p w14:paraId="4CAA7FE3" w14:textId="77777777" w:rsidR="004C062D" w:rsidRPr="00EE645B" w:rsidRDefault="004C062D" w:rsidP="004C062D">
      <w:pPr>
        <w:pStyle w:val="PL"/>
        <w:rPr>
          <w:ins w:id="12789" w:author="" w:date="2018-01-31T11:10:00Z"/>
          <w:highlight w:val="cyan"/>
        </w:rPr>
      </w:pPr>
    </w:p>
    <w:p w14:paraId="43F8FA7C" w14:textId="77777777" w:rsidR="004C062D" w:rsidRPr="00EE645B" w:rsidRDefault="004C062D" w:rsidP="004C062D">
      <w:pPr>
        <w:pStyle w:val="PL"/>
        <w:rPr>
          <w:ins w:id="12790" w:author="" w:date="2018-01-31T11:10:00Z"/>
          <w:highlight w:val="cyan"/>
        </w:rPr>
      </w:pPr>
      <w:ins w:id="12791" w:author="" w:date="2018-01-31T11:10:00Z">
        <w:r w:rsidRPr="00EE645B">
          <w:rPr>
            <w:highlight w:val="cyan"/>
          </w:rPr>
          <w:t>-- UL band combinations (without signalling of frequency bands)</w:t>
        </w:r>
      </w:ins>
    </w:p>
    <w:p w14:paraId="41AE4AC7" w14:textId="77777777" w:rsidR="004C062D" w:rsidRPr="00EE645B" w:rsidRDefault="004C062D" w:rsidP="004C062D">
      <w:pPr>
        <w:pStyle w:val="PL"/>
        <w:rPr>
          <w:ins w:id="12792" w:author="" w:date="2018-01-31T11:10:00Z"/>
          <w:highlight w:val="cyan"/>
        </w:rPr>
      </w:pPr>
    </w:p>
    <w:p w14:paraId="56778511" w14:textId="77777777" w:rsidR="004C062D" w:rsidRPr="00EE645B" w:rsidRDefault="004C062D" w:rsidP="004C062D">
      <w:pPr>
        <w:pStyle w:val="PL"/>
        <w:rPr>
          <w:ins w:id="12793" w:author="" w:date="2018-01-31T11:10:00Z"/>
          <w:highlight w:val="cyan"/>
        </w:rPr>
      </w:pPr>
      <w:ins w:id="12794" w:author="" w:date="2018-01-31T11:10:00Z">
        <w:r w:rsidRPr="00EE645B">
          <w:rPr>
            <w:highlight w:val="cyan"/>
          </w:rPr>
          <w:t>BandParameterCombinationListUL ::=</w:t>
        </w:r>
      </w:ins>
      <w:ins w:id="12795" w:author="" w:date="2018-01-31T11:20:00Z">
        <w:r w:rsidR="00CC35F6" w:rsidRPr="00EE645B">
          <w:rPr>
            <w:highlight w:val="cyan"/>
          </w:rPr>
          <w:t xml:space="preserve"> </w:t>
        </w:r>
      </w:ins>
      <w:ins w:id="12796" w:author="" w:date="2018-01-31T11:10:00Z">
        <w:r w:rsidRPr="00EE645B">
          <w:rPr>
            <w:highlight w:val="cyan"/>
          </w:rPr>
          <w:t>SEQUENCE (SIZE (1..maxBandCombUL)) OF BandParameterCombinationUL</w:t>
        </w:r>
      </w:ins>
    </w:p>
    <w:p w14:paraId="4238AFAC" w14:textId="77777777" w:rsidR="004C062D" w:rsidRPr="00EE645B" w:rsidRDefault="004C062D" w:rsidP="004C062D">
      <w:pPr>
        <w:pStyle w:val="PL"/>
        <w:rPr>
          <w:ins w:id="12797" w:author="" w:date="2018-01-31T11:10:00Z"/>
          <w:highlight w:val="cyan"/>
        </w:rPr>
      </w:pPr>
    </w:p>
    <w:p w14:paraId="13B832CD" w14:textId="77777777" w:rsidR="004C062D" w:rsidRPr="00EE645B" w:rsidRDefault="004C062D" w:rsidP="004C062D">
      <w:pPr>
        <w:pStyle w:val="PL"/>
        <w:rPr>
          <w:ins w:id="12798" w:author="" w:date="2018-01-31T11:10:00Z"/>
          <w:highlight w:val="cyan"/>
        </w:rPr>
      </w:pPr>
      <w:ins w:id="12799" w:author="" w:date="2018-01-31T11:10:00Z">
        <w:r w:rsidRPr="00EE645B">
          <w:rPr>
            <w:highlight w:val="cyan"/>
          </w:rPr>
          <w:t>BandParameterCombinationUL ::= SEQUENCE (SIZE (1.. maxSimultaneousBands)) OF BandParametersUL</w:t>
        </w:r>
      </w:ins>
    </w:p>
    <w:p w14:paraId="1C81A9BB" w14:textId="77777777" w:rsidR="004C062D" w:rsidRPr="00EE645B" w:rsidRDefault="004C062D" w:rsidP="004C062D">
      <w:pPr>
        <w:pStyle w:val="PL"/>
        <w:rPr>
          <w:ins w:id="12800" w:author="" w:date="2018-01-31T11:10:00Z"/>
          <w:highlight w:val="cyan"/>
        </w:rPr>
      </w:pPr>
    </w:p>
    <w:p w14:paraId="35593ACF" w14:textId="77777777" w:rsidR="004C062D" w:rsidRPr="00EE645B" w:rsidRDefault="004C062D" w:rsidP="004C062D">
      <w:pPr>
        <w:pStyle w:val="PL"/>
        <w:rPr>
          <w:ins w:id="12801" w:author="" w:date="2018-01-31T11:10:00Z"/>
          <w:highlight w:val="cyan"/>
        </w:rPr>
      </w:pPr>
      <w:bookmarkStart w:id="12802" w:name="_Hlk505360250"/>
      <w:ins w:id="12803" w:author="" w:date="2018-01-31T11:10:00Z">
        <w:r w:rsidRPr="00EE645B">
          <w:rPr>
            <w:highlight w:val="cyan"/>
          </w:rPr>
          <w:t>BandParametersUL</w:t>
        </w:r>
        <w:bookmarkEnd w:id="12802"/>
        <w:r w:rsidRPr="00EE645B">
          <w:rPr>
            <w:highlight w:val="cyan"/>
          </w:rPr>
          <w:t xml:space="preserve"> ::= SEQUENCE {</w:t>
        </w:r>
      </w:ins>
    </w:p>
    <w:p w14:paraId="3B31E2CD" w14:textId="77777777" w:rsidR="004C062D" w:rsidRPr="00EE645B" w:rsidRDefault="004C062D" w:rsidP="004C062D">
      <w:pPr>
        <w:pStyle w:val="PL"/>
        <w:rPr>
          <w:ins w:id="12804" w:author="" w:date="2018-01-31T11:10:00Z"/>
          <w:highlight w:val="cyan"/>
        </w:rPr>
      </w:pPr>
      <w:ins w:id="12805" w:author="" w:date="2018-01-31T11:10:00Z">
        <w:r w:rsidRPr="00EE645B">
          <w:rPr>
            <w:highlight w:val="cyan"/>
          </w:rPr>
          <w:tab/>
          <w:t>bandParametersUL</w:t>
        </w:r>
        <w:r w:rsidRPr="00EE645B">
          <w:rPr>
            <w:highlight w:val="cyan"/>
          </w:rPr>
          <w:tab/>
        </w:r>
        <w:r w:rsidRPr="00EE645B">
          <w:rPr>
            <w:highlight w:val="cyan"/>
          </w:rPr>
          <w:tab/>
        </w:r>
        <w:r w:rsidRPr="00EE645B">
          <w:rPr>
            <w:highlight w:val="cyan"/>
          </w:rPr>
          <w:tab/>
        </w:r>
      </w:ins>
      <w:ins w:id="12806" w:author="" w:date="2018-01-31T11:25:00Z">
        <w:r w:rsidR="00A62812" w:rsidRPr="00EE645B">
          <w:rPr>
            <w:highlight w:val="cyan"/>
          </w:rPr>
          <w:tab/>
        </w:r>
      </w:ins>
      <w:ins w:id="12807" w:author="" w:date="2018-01-31T13:07:00Z">
        <w:r w:rsidR="00E02F91" w:rsidRPr="00EE645B">
          <w:rPr>
            <w:highlight w:val="cyan"/>
          </w:rPr>
          <w:tab/>
        </w:r>
      </w:ins>
      <w:ins w:id="12808" w:author="" w:date="2018-01-31T11:10:00Z">
        <w:r w:rsidRPr="00EE645B">
          <w:rPr>
            <w:highlight w:val="cyan"/>
          </w:rPr>
          <w:t>BandParametersUL</w:t>
        </w:r>
        <w:r w:rsidRPr="00EE645B">
          <w:rPr>
            <w:highlight w:val="cyan"/>
          </w:rPr>
          <w:tab/>
        </w:r>
        <w:r w:rsidRPr="00EE645B">
          <w:rPr>
            <w:highlight w:val="cyan"/>
          </w:rPr>
          <w:tab/>
        </w:r>
        <w:r w:rsidRPr="00EE645B">
          <w:rPr>
            <w:highlight w:val="cyan"/>
          </w:rPr>
          <w:tab/>
          <w:t>OPTIONAL  -- Not included in case of DL-only band</w:t>
        </w:r>
      </w:ins>
    </w:p>
    <w:p w14:paraId="03D6B6E1" w14:textId="77777777" w:rsidR="004C062D" w:rsidRPr="00EE645B" w:rsidRDefault="004C062D" w:rsidP="004C062D">
      <w:pPr>
        <w:pStyle w:val="PL"/>
        <w:rPr>
          <w:ins w:id="12809" w:author="" w:date="2018-01-31T11:10:00Z"/>
          <w:highlight w:val="cyan"/>
        </w:rPr>
      </w:pPr>
      <w:ins w:id="12810" w:author="" w:date="2018-01-31T11:10:00Z">
        <w:r w:rsidRPr="00EE645B">
          <w:rPr>
            <w:highlight w:val="cyan"/>
          </w:rPr>
          <w:t>}</w:t>
        </w:r>
      </w:ins>
    </w:p>
    <w:p w14:paraId="5F32987F" w14:textId="77777777" w:rsidR="004C062D" w:rsidRPr="00EE645B" w:rsidRDefault="004C062D" w:rsidP="004C062D">
      <w:pPr>
        <w:pStyle w:val="PL"/>
        <w:rPr>
          <w:ins w:id="12811" w:author="" w:date="2018-01-31T11:10:00Z"/>
          <w:highlight w:val="cyan"/>
        </w:rPr>
      </w:pPr>
    </w:p>
    <w:p w14:paraId="33113A45" w14:textId="77777777" w:rsidR="004C062D" w:rsidRPr="00EE645B" w:rsidRDefault="004C062D" w:rsidP="004C062D">
      <w:pPr>
        <w:pStyle w:val="PL"/>
        <w:rPr>
          <w:ins w:id="12812" w:author="" w:date="2018-01-31T11:10:00Z"/>
          <w:highlight w:val="cyan"/>
        </w:rPr>
      </w:pPr>
      <w:ins w:id="12813" w:author="" w:date="2018-01-31T11:10:00Z">
        <w:r w:rsidRPr="00EE645B">
          <w:rPr>
            <w:highlight w:val="cyan"/>
          </w:rPr>
          <w:t>-- Others</w:t>
        </w:r>
      </w:ins>
    </w:p>
    <w:p w14:paraId="36F545C1" w14:textId="77777777" w:rsidR="004C062D" w:rsidRPr="00EE645B" w:rsidRDefault="004C062D" w:rsidP="004C062D">
      <w:pPr>
        <w:pStyle w:val="PL"/>
        <w:rPr>
          <w:ins w:id="12814" w:author="" w:date="2018-01-31T11:10:00Z"/>
          <w:highlight w:val="cyan"/>
        </w:rPr>
      </w:pPr>
    </w:p>
    <w:p w14:paraId="7A81CB09" w14:textId="77777777" w:rsidR="004C062D" w:rsidRPr="00EE645B" w:rsidRDefault="004C062D" w:rsidP="004C062D">
      <w:pPr>
        <w:pStyle w:val="PL"/>
        <w:rPr>
          <w:ins w:id="12815" w:author="" w:date="2018-01-31T11:10:00Z"/>
          <w:highlight w:val="cyan"/>
        </w:rPr>
      </w:pPr>
      <w:ins w:id="12816" w:author="" w:date="2018-01-31T11:10:00Z">
        <w:r w:rsidRPr="00EE645B">
          <w:rPr>
            <w:highlight w:val="cyan"/>
          </w:rPr>
          <w:t>FreqBandInformation::= CHOICE {</w:t>
        </w:r>
      </w:ins>
    </w:p>
    <w:p w14:paraId="605714E0" w14:textId="77777777" w:rsidR="004C062D" w:rsidRPr="00EE645B" w:rsidRDefault="004C062D" w:rsidP="004C062D">
      <w:pPr>
        <w:pStyle w:val="PL"/>
        <w:rPr>
          <w:ins w:id="12817" w:author="" w:date="2018-01-31T11:10:00Z"/>
          <w:highlight w:val="cyan"/>
        </w:rPr>
      </w:pPr>
      <w:ins w:id="12818" w:author="" w:date="2018-01-31T11:10:00Z">
        <w:r w:rsidRPr="00EE645B">
          <w:rPr>
            <w:highlight w:val="cyan"/>
          </w:rPr>
          <w:t xml:space="preserve">    bandEUTRA             </w:t>
        </w:r>
      </w:ins>
      <w:ins w:id="12819" w:author="" w:date="2018-01-31T11:23:00Z">
        <w:r w:rsidR="0032467B" w:rsidRPr="00EE645B">
          <w:rPr>
            <w:highlight w:val="cyan"/>
          </w:rPr>
          <w:tab/>
        </w:r>
        <w:r w:rsidR="0032467B" w:rsidRPr="00EE645B">
          <w:rPr>
            <w:highlight w:val="cyan"/>
          </w:rPr>
          <w:tab/>
        </w:r>
      </w:ins>
      <w:ins w:id="12820" w:author="" w:date="2018-01-31T13:06:00Z">
        <w:r w:rsidR="00DE72F1" w:rsidRPr="00EE645B">
          <w:rPr>
            <w:highlight w:val="cyan"/>
          </w:rPr>
          <w:tab/>
        </w:r>
        <w:r w:rsidR="00DE72F1" w:rsidRPr="00EE645B">
          <w:rPr>
            <w:highlight w:val="cyan"/>
          </w:rPr>
          <w:tab/>
        </w:r>
      </w:ins>
      <w:ins w:id="12821" w:author="" w:date="2018-01-31T11:10:00Z">
        <w:r w:rsidRPr="00EE645B">
          <w:rPr>
            <w:highlight w:val="cyan"/>
          </w:rPr>
          <w:t>FreqBandIndicatorEUTRA,</w:t>
        </w:r>
      </w:ins>
    </w:p>
    <w:p w14:paraId="07C8B1EA" w14:textId="77777777" w:rsidR="004C062D" w:rsidRPr="00EE645B" w:rsidRDefault="004C062D" w:rsidP="004C062D">
      <w:pPr>
        <w:pStyle w:val="PL"/>
        <w:rPr>
          <w:ins w:id="12822" w:author="" w:date="2018-01-31T11:10:00Z"/>
          <w:highlight w:val="cyan"/>
        </w:rPr>
      </w:pPr>
      <w:ins w:id="12823" w:author="" w:date="2018-01-31T11:10:00Z">
        <w:r w:rsidRPr="00EE645B">
          <w:rPr>
            <w:highlight w:val="cyan"/>
          </w:rPr>
          <w:t xml:space="preserve">    bandNR                </w:t>
        </w:r>
      </w:ins>
      <w:ins w:id="12824" w:author="" w:date="2018-01-31T11:23:00Z">
        <w:r w:rsidR="0032467B" w:rsidRPr="00EE645B">
          <w:rPr>
            <w:highlight w:val="cyan"/>
          </w:rPr>
          <w:tab/>
        </w:r>
        <w:r w:rsidR="0032467B" w:rsidRPr="00EE645B">
          <w:rPr>
            <w:highlight w:val="cyan"/>
          </w:rPr>
          <w:tab/>
        </w:r>
      </w:ins>
      <w:ins w:id="12825" w:author="" w:date="2018-01-31T13:06:00Z">
        <w:r w:rsidR="00DE72F1" w:rsidRPr="00EE645B">
          <w:rPr>
            <w:highlight w:val="cyan"/>
          </w:rPr>
          <w:tab/>
        </w:r>
        <w:r w:rsidR="00DE72F1" w:rsidRPr="00EE645B">
          <w:rPr>
            <w:highlight w:val="cyan"/>
          </w:rPr>
          <w:tab/>
        </w:r>
      </w:ins>
      <w:ins w:id="12826" w:author="" w:date="2018-01-31T11:10:00Z">
        <w:r w:rsidRPr="00EE645B">
          <w:rPr>
            <w:highlight w:val="cyan"/>
          </w:rPr>
          <w:t>FreqBandIndicatorNR</w:t>
        </w:r>
      </w:ins>
    </w:p>
    <w:p w14:paraId="395E1DFF" w14:textId="77777777" w:rsidR="004C062D" w:rsidRPr="00EE645B" w:rsidRDefault="004C062D" w:rsidP="004C062D">
      <w:pPr>
        <w:pStyle w:val="PL"/>
        <w:rPr>
          <w:ins w:id="12827" w:author="" w:date="2018-01-31T11:10:00Z"/>
          <w:highlight w:val="cyan"/>
        </w:rPr>
      </w:pPr>
      <w:ins w:id="12828" w:author="" w:date="2018-01-31T11:10:00Z">
        <w:r w:rsidRPr="00EE645B">
          <w:rPr>
            <w:highlight w:val="cyan"/>
          </w:rPr>
          <w:t>}</w:t>
        </w:r>
      </w:ins>
    </w:p>
    <w:p w14:paraId="6AB19E1E" w14:textId="77777777" w:rsidR="004C062D" w:rsidRPr="00EE645B" w:rsidRDefault="004C062D" w:rsidP="004C062D">
      <w:pPr>
        <w:pStyle w:val="PL"/>
        <w:rPr>
          <w:ins w:id="12829" w:author="" w:date="2018-01-31T11:10:00Z"/>
          <w:highlight w:val="cyan"/>
        </w:rPr>
      </w:pPr>
    </w:p>
    <w:p w14:paraId="3B0BE6F9" w14:textId="77777777" w:rsidR="004C062D" w:rsidRPr="00EE645B" w:rsidRDefault="004C062D" w:rsidP="004C062D">
      <w:pPr>
        <w:pStyle w:val="PL"/>
        <w:rPr>
          <w:ins w:id="12830" w:author="" w:date="2018-01-31T11:10:00Z"/>
          <w:highlight w:val="cyan"/>
        </w:rPr>
      </w:pPr>
      <w:ins w:id="12831" w:author="" w:date="2018-01-31T11:10:00Z">
        <w:r w:rsidRPr="00EE645B">
          <w:rPr>
            <w:highlight w:val="cyan"/>
          </w:rPr>
          <w:t>BandParametersDL ::= SEQUENCE {</w:t>
        </w:r>
      </w:ins>
    </w:p>
    <w:p w14:paraId="52A8C4E2" w14:textId="77777777" w:rsidR="004C062D" w:rsidRPr="00EE645B" w:rsidRDefault="00DE72F1" w:rsidP="004C062D">
      <w:pPr>
        <w:pStyle w:val="PL"/>
        <w:rPr>
          <w:ins w:id="12832" w:author="" w:date="2018-01-31T11:10:00Z"/>
          <w:highlight w:val="cyan"/>
        </w:rPr>
      </w:pPr>
      <w:ins w:id="12833" w:author="" w:date="2018-01-31T11:10:00Z">
        <w:r w:rsidRPr="00EE645B">
          <w:rPr>
            <w:highlight w:val="cyan"/>
          </w:rPr>
          <w:tab/>
          <w:t>bandwidthClassInfoDL</w:t>
        </w:r>
        <w:r w:rsidRPr="00EE645B">
          <w:rPr>
            <w:highlight w:val="cyan"/>
          </w:rPr>
          <w:tab/>
        </w:r>
        <w:r w:rsidRPr="00EE645B">
          <w:rPr>
            <w:highlight w:val="cyan"/>
          </w:rPr>
          <w:tab/>
        </w:r>
      </w:ins>
      <w:ins w:id="12834" w:author="" w:date="2018-01-31T13:07:00Z">
        <w:r w:rsidR="00FC1DCB" w:rsidRPr="00EE645B">
          <w:rPr>
            <w:highlight w:val="cyan"/>
          </w:rPr>
          <w:tab/>
        </w:r>
      </w:ins>
      <w:ins w:id="12835" w:author="" w:date="2018-01-31T11:10:00Z">
        <w:r w:rsidR="004C062D" w:rsidRPr="00EE645B">
          <w:rPr>
            <w:highlight w:val="cyan"/>
          </w:rPr>
          <w:t>CHOICE {</w:t>
        </w:r>
      </w:ins>
    </w:p>
    <w:p w14:paraId="2F95F78E" w14:textId="77777777" w:rsidR="004C062D" w:rsidRPr="00F07AB9" w:rsidRDefault="004C062D" w:rsidP="004C062D">
      <w:pPr>
        <w:pStyle w:val="PL"/>
        <w:rPr>
          <w:ins w:id="12836" w:author="" w:date="2018-01-31T11:10:00Z"/>
          <w:highlight w:val="cyan"/>
          <w:lang w:val="it-IT"/>
          <w:rPrChange w:id="12837" w:author="ZTE" w:date="2018-02-19T11:19:00Z">
            <w:rPr>
              <w:ins w:id="12838" w:author="" w:date="2018-01-31T11:10:00Z"/>
              <w:highlight w:val="cyan"/>
            </w:rPr>
          </w:rPrChange>
        </w:rPr>
      </w:pPr>
      <w:ins w:id="12839" w:author="" w:date="2018-01-31T11:10:00Z">
        <w:r w:rsidRPr="00EE645B">
          <w:rPr>
            <w:highlight w:val="cyan"/>
          </w:rPr>
          <w:tab/>
        </w:r>
      </w:ins>
      <w:ins w:id="12840" w:author="" w:date="2018-01-31T13:06:00Z">
        <w:r w:rsidR="00DE72F1" w:rsidRPr="00EE645B">
          <w:rPr>
            <w:highlight w:val="cyan"/>
          </w:rPr>
          <w:tab/>
        </w:r>
      </w:ins>
      <w:ins w:id="12841" w:author="" w:date="2018-01-31T11:10:00Z">
        <w:r w:rsidRPr="00F07AB9">
          <w:rPr>
            <w:highlight w:val="cyan"/>
            <w:lang w:val="it-IT"/>
            <w:rPrChange w:id="12842" w:author="ZTE" w:date="2018-02-19T11:19:00Z">
              <w:rPr>
                <w:highlight w:val="cyan"/>
              </w:rPr>
            </w:rPrChange>
          </w:rPr>
          <w:t>ca-BandwidthClassDL-EUTRA</w:t>
        </w:r>
        <w:r w:rsidRPr="00F07AB9">
          <w:rPr>
            <w:highlight w:val="cyan"/>
            <w:lang w:val="it-IT"/>
            <w:rPrChange w:id="12843" w:author="ZTE" w:date="2018-02-19T11:19:00Z">
              <w:rPr>
                <w:highlight w:val="cyan"/>
              </w:rPr>
            </w:rPrChange>
          </w:rPr>
          <w:tab/>
        </w:r>
      </w:ins>
      <w:ins w:id="12844" w:author="" w:date="2018-01-31T11:23:00Z">
        <w:r w:rsidR="0032467B" w:rsidRPr="00F07AB9">
          <w:rPr>
            <w:highlight w:val="cyan"/>
            <w:lang w:val="it-IT"/>
            <w:rPrChange w:id="12845" w:author="ZTE" w:date="2018-02-19T11:19:00Z">
              <w:rPr>
                <w:highlight w:val="cyan"/>
              </w:rPr>
            </w:rPrChange>
          </w:rPr>
          <w:tab/>
        </w:r>
      </w:ins>
      <w:ins w:id="12846" w:author="" w:date="2018-01-31T11:10:00Z">
        <w:r w:rsidRPr="00F07AB9">
          <w:rPr>
            <w:highlight w:val="cyan"/>
            <w:lang w:val="it-IT"/>
            <w:rPrChange w:id="12847" w:author="ZTE" w:date="2018-02-19T11:19:00Z">
              <w:rPr>
                <w:highlight w:val="cyan"/>
              </w:rPr>
            </w:rPrChange>
          </w:rPr>
          <w:t>CA-BandwidthClassDL-EUTRA,</w:t>
        </w:r>
      </w:ins>
    </w:p>
    <w:p w14:paraId="2746DA2E" w14:textId="77777777" w:rsidR="004C062D" w:rsidRPr="00F07AB9" w:rsidRDefault="004C062D" w:rsidP="004C062D">
      <w:pPr>
        <w:pStyle w:val="PL"/>
        <w:rPr>
          <w:ins w:id="12848" w:author="" w:date="2018-01-31T11:10:00Z"/>
          <w:highlight w:val="cyan"/>
          <w:lang w:val="it-IT"/>
          <w:rPrChange w:id="12849" w:author="ZTE" w:date="2018-02-19T11:19:00Z">
            <w:rPr>
              <w:ins w:id="12850" w:author="" w:date="2018-01-31T11:10:00Z"/>
              <w:highlight w:val="cyan"/>
            </w:rPr>
          </w:rPrChange>
        </w:rPr>
      </w:pPr>
      <w:ins w:id="12851" w:author="" w:date="2018-01-31T11:10:00Z">
        <w:r w:rsidRPr="00F07AB9">
          <w:rPr>
            <w:highlight w:val="cyan"/>
            <w:lang w:val="it-IT"/>
            <w:rPrChange w:id="12852" w:author="ZTE" w:date="2018-02-19T11:19:00Z">
              <w:rPr>
                <w:highlight w:val="cyan"/>
              </w:rPr>
            </w:rPrChange>
          </w:rPr>
          <w:tab/>
        </w:r>
      </w:ins>
      <w:ins w:id="12853" w:author="" w:date="2018-01-31T13:06:00Z">
        <w:r w:rsidR="00DE72F1" w:rsidRPr="00F07AB9">
          <w:rPr>
            <w:highlight w:val="cyan"/>
            <w:lang w:val="it-IT"/>
            <w:rPrChange w:id="12854" w:author="ZTE" w:date="2018-02-19T11:19:00Z">
              <w:rPr>
                <w:highlight w:val="cyan"/>
              </w:rPr>
            </w:rPrChange>
          </w:rPr>
          <w:tab/>
        </w:r>
      </w:ins>
      <w:ins w:id="12855" w:author="" w:date="2018-01-31T11:10:00Z">
        <w:r w:rsidRPr="00F07AB9">
          <w:rPr>
            <w:highlight w:val="cyan"/>
            <w:lang w:val="it-IT"/>
            <w:rPrChange w:id="12856" w:author="ZTE" w:date="2018-02-19T11:19:00Z">
              <w:rPr>
                <w:highlight w:val="cyan"/>
              </w:rPr>
            </w:rPrChange>
          </w:rPr>
          <w:t>ca-BandwidthClassDL-NR</w:t>
        </w:r>
        <w:r w:rsidRPr="00F07AB9">
          <w:rPr>
            <w:highlight w:val="cyan"/>
            <w:lang w:val="it-IT"/>
            <w:rPrChange w:id="12857" w:author="ZTE" w:date="2018-02-19T11:19:00Z">
              <w:rPr>
                <w:highlight w:val="cyan"/>
              </w:rPr>
            </w:rPrChange>
          </w:rPr>
          <w:tab/>
        </w:r>
        <w:r w:rsidRPr="00F07AB9">
          <w:rPr>
            <w:highlight w:val="cyan"/>
            <w:lang w:val="it-IT"/>
            <w:rPrChange w:id="12858" w:author="ZTE" w:date="2018-02-19T11:19:00Z">
              <w:rPr>
                <w:highlight w:val="cyan"/>
              </w:rPr>
            </w:rPrChange>
          </w:rPr>
          <w:tab/>
        </w:r>
      </w:ins>
      <w:ins w:id="12859" w:author="" w:date="2018-01-31T13:06:00Z">
        <w:r w:rsidR="00DE72F1" w:rsidRPr="00F07AB9">
          <w:rPr>
            <w:highlight w:val="cyan"/>
            <w:lang w:val="it-IT"/>
            <w:rPrChange w:id="12860" w:author="ZTE" w:date="2018-02-19T11:19:00Z">
              <w:rPr>
                <w:highlight w:val="cyan"/>
              </w:rPr>
            </w:rPrChange>
          </w:rPr>
          <w:tab/>
        </w:r>
      </w:ins>
      <w:ins w:id="12861" w:author="" w:date="2018-01-31T11:10:00Z">
        <w:r w:rsidRPr="00F07AB9">
          <w:rPr>
            <w:highlight w:val="cyan"/>
            <w:lang w:val="it-IT"/>
            <w:rPrChange w:id="12862" w:author="ZTE" w:date="2018-02-19T11:19:00Z">
              <w:rPr>
                <w:highlight w:val="cyan"/>
              </w:rPr>
            </w:rPrChange>
          </w:rPr>
          <w:t>CA-BandwidthClassDL-NR</w:t>
        </w:r>
      </w:ins>
    </w:p>
    <w:p w14:paraId="642CD726" w14:textId="77777777" w:rsidR="004C062D" w:rsidRPr="00F07AB9" w:rsidRDefault="004C062D" w:rsidP="004C062D">
      <w:pPr>
        <w:pStyle w:val="PL"/>
        <w:rPr>
          <w:ins w:id="12863" w:author="" w:date="2018-01-31T11:10:00Z"/>
          <w:highlight w:val="cyan"/>
          <w:lang w:val="it-IT"/>
          <w:rPrChange w:id="12864" w:author="ZTE" w:date="2018-02-19T11:19:00Z">
            <w:rPr>
              <w:ins w:id="12865" w:author="" w:date="2018-01-31T11:10:00Z"/>
              <w:highlight w:val="cyan"/>
            </w:rPr>
          </w:rPrChange>
        </w:rPr>
      </w:pPr>
      <w:ins w:id="12866" w:author="" w:date="2018-01-31T11:10:00Z">
        <w:r w:rsidRPr="00F07AB9">
          <w:rPr>
            <w:highlight w:val="cyan"/>
            <w:lang w:val="it-IT"/>
            <w:rPrChange w:id="12867" w:author="ZTE" w:date="2018-02-19T11:19:00Z">
              <w:rPr>
                <w:highlight w:val="cyan"/>
              </w:rPr>
            </w:rPrChange>
          </w:rPr>
          <w:t xml:space="preserve">    },</w:t>
        </w:r>
      </w:ins>
    </w:p>
    <w:p w14:paraId="2746AEBD" w14:textId="77777777" w:rsidR="004C062D" w:rsidRPr="00F07AB9" w:rsidRDefault="004C062D" w:rsidP="004C062D">
      <w:pPr>
        <w:pStyle w:val="PL"/>
        <w:rPr>
          <w:ins w:id="12868" w:author="" w:date="2018-01-31T11:10:00Z"/>
          <w:highlight w:val="cyan"/>
          <w:lang w:val="it-IT"/>
          <w:rPrChange w:id="12869" w:author="ZTE" w:date="2018-02-19T11:19:00Z">
            <w:rPr>
              <w:ins w:id="12870" w:author="" w:date="2018-01-31T11:10:00Z"/>
              <w:highlight w:val="cyan"/>
            </w:rPr>
          </w:rPrChange>
        </w:rPr>
      </w:pPr>
      <w:ins w:id="12871" w:author="" w:date="2018-01-31T11:10:00Z">
        <w:r w:rsidRPr="00F07AB9">
          <w:rPr>
            <w:highlight w:val="cyan"/>
            <w:lang w:val="it-IT"/>
            <w:rPrChange w:id="12872" w:author="ZTE" w:date="2018-02-19T11:19:00Z">
              <w:rPr>
                <w:highlight w:val="cyan"/>
              </w:rPr>
            </w:rPrChange>
          </w:rPr>
          <w:tab/>
          <w:t>...</w:t>
        </w:r>
      </w:ins>
    </w:p>
    <w:p w14:paraId="5DAA4BA5" w14:textId="77777777" w:rsidR="004C062D" w:rsidRPr="00F07AB9" w:rsidRDefault="004C062D" w:rsidP="004C062D">
      <w:pPr>
        <w:pStyle w:val="PL"/>
        <w:rPr>
          <w:ins w:id="12873" w:author="" w:date="2018-01-31T11:10:00Z"/>
          <w:highlight w:val="cyan"/>
          <w:lang w:val="it-IT"/>
          <w:rPrChange w:id="12874" w:author="ZTE" w:date="2018-02-19T11:19:00Z">
            <w:rPr>
              <w:ins w:id="12875" w:author="" w:date="2018-01-31T11:10:00Z"/>
              <w:highlight w:val="cyan"/>
            </w:rPr>
          </w:rPrChange>
        </w:rPr>
      </w:pPr>
      <w:ins w:id="12876" w:author="" w:date="2018-01-31T11:10:00Z">
        <w:r w:rsidRPr="00F07AB9">
          <w:rPr>
            <w:highlight w:val="cyan"/>
            <w:lang w:val="it-IT"/>
            <w:rPrChange w:id="12877" w:author="ZTE" w:date="2018-02-19T11:19:00Z">
              <w:rPr>
                <w:highlight w:val="cyan"/>
              </w:rPr>
            </w:rPrChange>
          </w:rPr>
          <w:t>}</w:t>
        </w:r>
      </w:ins>
    </w:p>
    <w:p w14:paraId="6924E19D" w14:textId="77777777" w:rsidR="004C062D" w:rsidRPr="00F07AB9" w:rsidRDefault="004C062D" w:rsidP="004C062D">
      <w:pPr>
        <w:pStyle w:val="PL"/>
        <w:rPr>
          <w:ins w:id="12878" w:author="" w:date="2018-01-31T11:10:00Z"/>
          <w:highlight w:val="cyan"/>
          <w:lang w:val="it-IT"/>
          <w:rPrChange w:id="12879" w:author="ZTE" w:date="2018-02-19T11:19:00Z">
            <w:rPr>
              <w:ins w:id="12880" w:author="" w:date="2018-01-31T11:10:00Z"/>
              <w:highlight w:val="cyan"/>
            </w:rPr>
          </w:rPrChange>
        </w:rPr>
      </w:pPr>
    </w:p>
    <w:p w14:paraId="46F03AB9" w14:textId="77777777" w:rsidR="004C062D" w:rsidRPr="00F07AB9" w:rsidRDefault="004C062D" w:rsidP="004C062D">
      <w:pPr>
        <w:pStyle w:val="PL"/>
        <w:rPr>
          <w:ins w:id="12881" w:author="" w:date="2018-01-31T11:10:00Z"/>
          <w:highlight w:val="cyan"/>
          <w:lang w:val="it-IT"/>
          <w:rPrChange w:id="12882" w:author="ZTE" w:date="2018-02-19T11:19:00Z">
            <w:rPr>
              <w:ins w:id="12883" w:author="" w:date="2018-01-31T11:10:00Z"/>
              <w:highlight w:val="cyan"/>
            </w:rPr>
          </w:rPrChange>
        </w:rPr>
      </w:pPr>
      <w:ins w:id="12884" w:author="" w:date="2018-01-31T11:10:00Z">
        <w:r w:rsidRPr="00F07AB9">
          <w:rPr>
            <w:highlight w:val="cyan"/>
            <w:lang w:val="it-IT"/>
            <w:rPrChange w:id="12885" w:author="ZTE" w:date="2018-02-19T11:19:00Z">
              <w:rPr>
                <w:highlight w:val="cyan"/>
              </w:rPr>
            </w:rPrChange>
          </w:rPr>
          <w:t>BandParametersUL ::= SEQUENCE {</w:t>
        </w:r>
      </w:ins>
    </w:p>
    <w:p w14:paraId="09099A43" w14:textId="77777777" w:rsidR="004C062D" w:rsidRPr="00F07AB9" w:rsidRDefault="004C062D" w:rsidP="004C062D">
      <w:pPr>
        <w:pStyle w:val="PL"/>
        <w:rPr>
          <w:ins w:id="12886" w:author="" w:date="2018-01-31T11:10:00Z"/>
          <w:highlight w:val="cyan"/>
          <w:lang w:val="it-IT"/>
          <w:rPrChange w:id="12887" w:author="ZTE" w:date="2018-02-19T11:19:00Z">
            <w:rPr>
              <w:ins w:id="12888" w:author="" w:date="2018-01-31T11:10:00Z"/>
              <w:highlight w:val="cyan"/>
            </w:rPr>
          </w:rPrChange>
        </w:rPr>
      </w:pPr>
      <w:ins w:id="12889" w:author="" w:date="2018-01-31T11:10:00Z">
        <w:r w:rsidRPr="00F07AB9">
          <w:rPr>
            <w:highlight w:val="cyan"/>
            <w:lang w:val="it-IT"/>
            <w:rPrChange w:id="12890" w:author="ZTE" w:date="2018-02-19T11:19:00Z">
              <w:rPr>
                <w:highlight w:val="cyan"/>
              </w:rPr>
            </w:rPrChange>
          </w:rPr>
          <w:tab/>
          <w:t>bandwidthClassInfoUL</w:t>
        </w:r>
        <w:r w:rsidRPr="00F07AB9">
          <w:rPr>
            <w:highlight w:val="cyan"/>
            <w:lang w:val="it-IT"/>
            <w:rPrChange w:id="12891" w:author="ZTE" w:date="2018-02-19T11:19:00Z">
              <w:rPr>
                <w:highlight w:val="cyan"/>
              </w:rPr>
            </w:rPrChange>
          </w:rPr>
          <w:tab/>
        </w:r>
        <w:r w:rsidRPr="00F07AB9">
          <w:rPr>
            <w:highlight w:val="cyan"/>
            <w:lang w:val="it-IT"/>
            <w:rPrChange w:id="12892" w:author="ZTE" w:date="2018-02-19T11:19:00Z">
              <w:rPr>
                <w:highlight w:val="cyan"/>
              </w:rPr>
            </w:rPrChange>
          </w:rPr>
          <w:tab/>
        </w:r>
      </w:ins>
      <w:ins w:id="12893" w:author="" w:date="2018-01-31T13:06:00Z">
        <w:r w:rsidR="00DE72F1" w:rsidRPr="00F07AB9">
          <w:rPr>
            <w:highlight w:val="cyan"/>
            <w:lang w:val="it-IT"/>
            <w:rPrChange w:id="12894" w:author="ZTE" w:date="2018-02-19T11:19:00Z">
              <w:rPr>
                <w:highlight w:val="cyan"/>
              </w:rPr>
            </w:rPrChange>
          </w:rPr>
          <w:tab/>
        </w:r>
      </w:ins>
      <w:ins w:id="12895" w:author="" w:date="2018-01-31T11:10:00Z">
        <w:r w:rsidRPr="00F07AB9">
          <w:rPr>
            <w:highlight w:val="cyan"/>
            <w:lang w:val="it-IT"/>
            <w:rPrChange w:id="12896" w:author="ZTE" w:date="2018-02-19T11:19:00Z">
              <w:rPr>
                <w:highlight w:val="cyan"/>
              </w:rPr>
            </w:rPrChange>
          </w:rPr>
          <w:t>CHOICE {</w:t>
        </w:r>
      </w:ins>
    </w:p>
    <w:p w14:paraId="506FA1A7" w14:textId="77777777" w:rsidR="004C062D" w:rsidRPr="00F07AB9" w:rsidRDefault="004C062D" w:rsidP="004C062D">
      <w:pPr>
        <w:pStyle w:val="PL"/>
        <w:rPr>
          <w:ins w:id="12897" w:author="" w:date="2018-01-31T11:10:00Z"/>
          <w:highlight w:val="cyan"/>
          <w:lang w:val="it-IT"/>
          <w:rPrChange w:id="12898" w:author="ZTE" w:date="2018-02-19T11:19:00Z">
            <w:rPr>
              <w:ins w:id="12899" w:author="" w:date="2018-01-31T11:10:00Z"/>
              <w:highlight w:val="cyan"/>
            </w:rPr>
          </w:rPrChange>
        </w:rPr>
      </w:pPr>
      <w:ins w:id="12900" w:author="" w:date="2018-01-31T11:10:00Z">
        <w:r w:rsidRPr="00F07AB9">
          <w:rPr>
            <w:highlight w:val="cyan"/>
            <w:lang w:val="it-IT"/>
            <w:rPrChange w:id="12901" w:author="ZTE" w:date="2018-02-19T11:19:00Z">
              <w:rPr>
                <w:highlight w:val="cyan"/>
              </w:rPr>
            </w:rPrChange>
          </w:rPr>
          <w:tab/>
        </w:r>
      </w:ins>
      <w:ins w:id="12902" w:author="" w:date="2018-01-31T13:06:00Z">
        <w:r w:rsidR="00DE72F1" w:rsidRPr="00F07AB9">
          <w:rPr>
            <w:highlight w:val="cyan"/>
            <w:lang w:val="it-IT"/>
            <w:rPrChange w:id="12903" w:author="ZTE" w:date="2018-02-19T11:19:00Z">
              <w:rPr>
                <w:highlight w:val="cyan"/>
              </w:rPr>
            </w:rPrChange>
          </w:rPr>
          <w:tab/>
        </w:r>
      </w:ins>
      <w:ins w:id="12904" w:author="" w:date="2018-01-31T11:10:00Z">
        <w:r w:rsidRPr="00F07AB9">
          <w:rPr>
            <w:highlight w:val="cyan"/>
            <w:lang w:val="it-IT"/>
            <w:rPrChange w:id="12905" w:author="ZTE" w:date="2018-02-19T11:19:00Z">
              <w:rPr>
                <w:highlight w:val="cyan"/>
              </w:rPr>
            </w:rPrChange>
          </w:rPr>
          <w:t>ca-BandwidthClassUL-EUTRA</w:t>
        </w:r>
        <w:r w:rsidRPr="00F07AB9">
          <w:rPr>
            <w:highlight w:val="cyan"/>
            <w:lang w:val="it-IT"/>
            <w:rPrChange w:id="12906" w:author="ZTE" w:date="2018-02-19T11:19:00Z">
              <w:rPr>
                <w:highlight w:val="cyan"/>
              </w:rPr>
            </w:rPrChange>
          </w:rPr>
          <w:tab/>
        </w:r>
      </w:ins>
      <w:ins w:id="12907" w:author="" w:date="2018-01-31T11:23:00Z">
        <w:r w:rsidR="00DD4AC0" w:rsidRPr="00F07AB9">
          <w:rPr>
            <w:highlight w:val="cyan"/>
            <w:lang w:val="it-IT"/>
            <w:rPrChange w:id="12908" w:author="ZTE" w:date="2018-02-19T11:19:00Z">
              <w:rPr>
                <w:highlight w:val="cyan"/>
              </w:rPr>
            </w:rPrChange>
          </w:rPr>
          <w:tab/>
        </w:r>
      </w:ins>
      <w:ins w:id="12909" w:author="" w:date="2018-01-31T11:10:00Z">
        <w:r w:rsidRPr="00F07AB9">
          <w:rPr>
            <w:highlight w:val="cyan"/>
            <w:lang w:val="it-IT"/>
            <w:rPrChange w:id="12910" w:author="ZTE" w:date="2018-02-19T11:19:00Z">
              <w:rPr>
                <w:highlight w:val="cyan"/>
              </w:rPr>
            </w:rPrChange>
          </w:rPr>
          <w:t>CA-BandwidthClassUL-EUTRA,</w:t>
        </w:r>
      </w:ins>
    </w:p>
    <w:p w14:paraId="65996F0A" w14:textId="77777777" w:rsidR="004C062D" w:rsidRPr="00F07AB9" w:rsidRDefault="004C062D" w:rsidP="004C062D">
      <w:pPr>
        <w:pStyle w:val="PL"/>
        <w:rPr>
          <w:ins w:id="12911" w:author="" w:date="2018-01-31T11:10:00Z"/>
          <w:highlight w:val="cyan"/>
          <w:lang w:val="it-IT"/>
          <w:rPrChange w:id="12912" w:author="ZTE" w:date="2018-02-19T11:19:00Z">
            <w:rPr>
              <w:ins w:id="12913" w:author="" w:date="2018-01-31T11:10:00Z"/>
              <w:highlight w:val="cyan"/>
            </w:rPr>
          </w:rPrChange>
        </w:rPr>
      </w:pPr>
      <w:ins w:id="12914" w:author="" w:date="2018-01-31T11:10:00Z">
        <w:r w:rsidRPr="00F07AB9">
          <w:rPr>
            <w:highlight w:val="cyan"/>
            <w:lang w:val="it-IT"/>
            <w:rPrChange w:id="12915" w:author="ZTE" w:date="2018-02-19T11:19:00Z">
              <w:rPr>
                <w:highlight w:val="cyan"/>
              </w:rPr>
            </w:rPrChange>
          </w:rPr>
          <w:tab/>
        </w:r>
      </w:ins>
      <w:ins w:id="12916" w:author="" w:date="2018-01-31T13:06:00Z">
        <w:r w:rsidR="00DE72F1" w:rsidRPr="00F07AB9">
          <w:rPr>
            <w:highlight w:val="cyan"/>
            <w:lang w:val="it-IT"/>
            <w:rPrChange w:id="12917" w:author="ZTE" w:date="2018-02-19T11:19:00Z">
              <w:rPr>
                <w:highlight w:val="cyan"/>
              </w:rPr>
            </w:rPrChange>
          </w:rPr>
          <w:tab/>
        </w:r>
      </w:ins>
      <w:ins w:id="12918" w:author="" w:date="2018-01-31T11:10:00Z">
        <w:r w:rsidRPr="00F07AB9">
          <w:rPr>
            <w:highlight w:val="cyan"/>
            <w:lang w:val="it-IT"/>
            <w:rPrChange w:id="12919" w:author="ZTE" w:date="2018-02-19T11:19:00Z">
              <w:rPr>
                <w:highlight w:val="cyan"/>
              </w:rPr>
            </w:rPrChange>
          </w:rPr>
          <w:t>ca-BandwidthClassUL-NR</w:t>
        </w:r>
        <w:r w:rsidRPr="00F07AB9">
          <w:rPr>
            <w:highlight w:val="cyan"/>
            <w:lang w:val="it-IT"/>
            <w:rPrChange w:id="12920" w:author="ZTE" w:date="2018-02-19T11:19:00Z">
              <w:rPr>
                <w:highlight w:val="cyan"/>
              </w:rPr>
            </w:rPrChange>
          </w:rPr>
          <w:tab/>
        </w:r>
        <w:r w:rsidRPr="00F07AB9">
          <w:rPr>
            <w:highlight w:val="cyan"/>
            <w:lang w:val="it-IT"/>
            <w:rPrChange w:id="12921" w:author="ZTE" w:date="2018-02-19T11:19:00Z">
              <w:rPr>
                <w:highlight w:val="cyan"/>
              </w:rPr>
            </w:rPrChange>
          </w:rPr>
          <w:tab/>
        </w:r>
      </w:ins>
      <w:ins w:id="12922" w:author="" w:date="2018-01-31T13:06:00Z">
        <w:r w:rsidR="00DE72F1" w:rsidRPr="00F07AB9">
          <w:rPr>
            <w:highlight w:val="cyan"/>
            <w:lang w:val="it-IT"/>
            <w:rPrChange w:id="12923" w:author="ZTE" w:date="2018-02-19T11:19:00Z">
              <w:rPr>
                <w:highlight w:val="cyan"/>
              </w:rPr>
            </w:rPrChange>
          </w:rPr>
          <w:tab/>
        </w:r>
      </w:ins>
      <w:ins w:id="12924" w:author="" w:date="2018-01-31T11:10:00Z">
        <w:r w:rsidRPr="00F07AB9">
          <w:rPr>
            <w:highlight w:val="cyan"/>
            <w:lang w:val="it-IT"/>
            <w:rPrChange w:id="12925" w:author="ZTE" w:date="2018-02-19T11:19:00Z">
              <w:rPr>
                <w:highlight w:val="cyan"/>
              </w:rPr>
            </w:rPrChange>
          </w:rPr>
          <w:t>CA-BandwidthClassUL-NR</w:t>
        </w:r>
      </w:ins>
    </w:p>
    <w:p w14:paraId="4A45B7A3" w14:textId="77777777" w:rsidR="004C062D" w:rsidRPr="00EE645B" w:rsidRDefault="004C062D" w:rsidP="004C062D">
      <w:pPr>
        <w:pStyle w:val="PL"/>
        <w:rPr>
          <w:ins w:id="12926" w:author="" w:date="2018-01-31T11:10:00Z"/>
          <w:highlight w:val="cyan"/>
        </w:rPr>
      </w:pPr>
      <w:ins w:id="12927" w:author="" w:date="2018-01-31T11:10:00Z">
        <w:r w:rsidRPr="00F07AB9">
          <w:rPr>
            <w:highlight w:val="cyan"/>
            <w:lang w:val="it-IT"/>
            <w:rPrChange w:id="12928" w:author="ZTE" w:date="2018-02-19T11:19:00Z">
              <w:rPr>
                <w:highlight w:val="cyan"/>
              </w:rPr>
            </w:rPrChange>
          </w:rPr>
          <w:t xml:space="preserve">    </w:t>
        </w:r>
        <w:r w:rsidRPr="00EE645B">
          <w:rPr>
            <w:highlight w:val="cyan"/>
          </w:rPr>
          <w:t>},</w:t>
        </w:r>
      </w:ins>
    </w:p>
    <w:p w14:paraId="6FA2BC5B" w14:textId="77777777" w:rsidR="00E05FEE" w:rsidRPr="00EE645B" w:rsidRDefault="004C062D" w:rsidP="004C062D">
      <w:pPr>
        <w:pStyle w:val="PL"/>
        <w:rPr>
          <w:highlight w:val="cyan"/>
        </w:rPr>
      </w:pPr>
      <w:ins w:id="12929" w:author="" w:date="2018-01-31T11:10:00Z">
        <w:r w:rsidRPr="00EE645B">
          <w:rPr>
            <w:highlight w:val="cyan"/>
          </w:rPr>
          <w:tab/>
          <w:t>...</w:t>
        </w:r>
      </w:ins>
    </w:p>
    <w:p w14:paraId="5120EE96" w14:textId="77777777" w:rsidR="00CE0FF8" w:rsidRPr="00EE645B" w:rsidRDefault="00CE0FF8" w:rsidP="00F62519">
      <w:pPr>
        <w:pStyle w:val="PL"/>
        <w:rPr>
          <w:del w:id="12930" w:author="" w:date="2018-01-31T11:02:00Z"/>
          <w:color w:val="808080"/>
          <w:highlight w:val="cyan"/>
        </w:rPr>
      </w:pPr>
      <w:del w:id="12931" w:author="" w:date="2018-01-31T11:02:00Z">
        <w:r w:rsidRPr="00EE645B">
          <w:rPr>
            <w:highlight w:val="cyan"/>
          </w:rPr>
          <w:tab/>
        </w:r>
        <w:r w:rsidRPr="00EE645B">
          <w:rPr>
            <w:color w:val="808080"/>
            <w:highlight w:val="cyan"/>
          </w:rPr>
          <w:delText>-- FFS How to decouple DL and UL</w:delText>
        </w:r>
      </w:del>
    </w:p>
    <w:p w14:paraId="776DD053"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How to address NC CA in relation to carrier separation</w:t>
      </w:r>
    </w:p>
    <w:p w14:paraId="4ADDE634" w14:textId="77777777" w:rsidR="003277C2" w:rsidRPr="00EE645B" w:rsidRDefault="00CE0FF8" w:rsidP="00CE00FD">
      <w:pPr>
        <w:pStyle w:val="PL"/>
        <w:rPr>
          <w:color w:val="808080"/>
          <w:highlight w:val="cyan"/>
        </w:rPr>
      </w:pPr>
      <w:r w:rsidRPr="00EE645B">
        <w:rPr>
          <w:highlight w:val="cyan"/>
        </w:rPr>
        <w:tab/>
      </w:r>
      <w:r w:rsidRPr="00EE645B">
        <w:rPr>
          <w:color w:val="808080"/>
          <w:highlight w:val="cyan"/>
        </w:rPr>
        <w:t>-- intraBandSimultaneousTxRx will be added with FFS (per UE or per band combination)</w:t>
      </w:r>
      <w:r w:rsidRPr="00EE645B">
        <w:rPr>
          <w:color w:val="808080"/>
          <w:highlight w:val="cyan"/>
        </w:rPr>
        <w:tab/>
      </w:r>
    </w:p>
    <w:p w14:paraId="3DD54204" w14:textId="77777777" w:rsidR="00CE0FF8" w:rsidRPr="00EE645B" w:rsidRDefault="003277C2" w:rsidP="00F62519">
      <w:pPr>
        <w:pStyle w:val="PL"/>
        <w:rPr>
          <w:color w:val="808080"/>
          <w:highlight w:val="cyan"/>
        </w:rPr>
      </w:pPr>
      <w:r w:rsidRPr="00EE645B">
        <w:rPr>
          <w:highlight w:val="cyan"/>
        </w:rPr>
        <w:tab/>
      </w:r>
      <w:r w:rsidR="00CE0FF8" w:rsidRPr="00EE645B">
        <w:rPr>
          <w:color w:val="808080"/>
          <w:highlight w:val="cyan"/>
        </w:rPr>
        <w:t>-- multipleTimingAdvance will be added with FFS (per UE or per band combination)</w:t>
      </w:r>
    </w:p>
    <w:p w14:paraId="3952673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ingleTx will be included per band combination</w:t>
      </w:r>
    </w:p>
    <w:p w14:paraId="294ED265"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calingFactor will be included per band per band combination</w:t>
      </w:r>
    </w:p>
    <w:p w14:paraId="4FEA3A9E" w14:textId="77777777" w:rsidR="00CE0FF8" w:rsidRPr="00EE645B" w:rsidRDefault="00CE0FF8" w:rsidP="00F62519">
      <w:pPr>
        <w:pStyle w:val="PL"/>
        <w:rPr>
          <w:highlight w:val="cyan"/>
        </w:rPr>
      </w:pPr>
      <w:r w:rsidRPr="00EE645B">
        <w:rPr>
          <w:highlight w:val="cyan"/>
        </w:rPr>
        <w:t>}</w:t>
      </w:r>
    </w:p>
    <w:p w14:paraId="67D795A4" w14:textId="77777777" w:rsidR="00CE0FF8" w:rsidRPr="00EE645B" w:rsidRDefault="00CE0FF8" w:rsidP="00F62519">
      <w:pPr>
        <w:pStyle w:val="PL"/>
        <w:rPr>
          <w:highlight w:val="cyan"/>
        </w:rPr>
      </w:pPr>
    </w:p>
    <w:p w14:paraId="5494910A" w14:textId="77777777" w:rsidR="000B37A8" w:rsidRPr="00EE645B" w:rsidRDefault="000B37A8" w:rsidP="00CE00FD">
      <w:pPr>
        <w:pStyle w:val="PL"/>
        <w:rPr>
          <w:color w:val="808080"/>
          <w:highlight w:val="cyan"/>
        </w:rPr>
      </w:pPr>
      <w:r w:rsidRPr="00EE645B">
        <w:rPr>
          <w:color w:val="808080"/>
          <w:highlight w:val="cyan"/>
        </w:rPr>
        <w:t>-- TAG-BAND-COMBINATION-LIST-STOP</w:t>
      </w:r>
    </w:p>
    <w:p w14:paraId="628D0C04" w14:textId="77777777" w:rsidR="003277C2" w:rsidRPr="00EE645B" w:rsidRDefault="003277C2" w:rsidP="00F62519">
      <w:pPr>
        <w:pStyle w:val="PL"/>
        <w:rPr>
          <w:color w:val="808080"/>
          <w:highlight w:val="cyan"/>
        </w:rPr>
      </w:pPr>
      <w:r w:rsidRPr="00EE645B">
        <w:rPr>
          <w:color w:val="808080"/>
          <w:highlight w:val="cyan"/>
        </w:rPr>
        <w:t>-- ASN1STOP</w:t>
      </w:r>
    </w:p>
    <w:p w14:paraId="5812D80F" w14:textId="77777777" w:rsidR="005F41A9" w:rsidRPr="00EE645B" w:rsidRDefault="005F41A9" w:rsidP="00451FC1">
      <w:pPr>
        <w:pStyle w:val="afa"/>
        <w:rPr>
          <w:ins w:id="12932" w:author="" w:date="2018-01-31T11:07:00Z"/>
          <w:highlight w:val="cyan"/>
        </w:rPr>
      </w:pPr>
      <w:bookmarkStart w:id="12933" w:name="_Toc487673700"/>
      <w:bookmarkStart w:id="1293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E645B" w14:paraId="65C712F7" w14:textId="77777777" w:rsidTr="001D0B21">
        <w:trPr>
          <w:ins w:id="12935" w:author="" w:date="2018-01-31T11:07:00Z"/>
        </w:trPr>
        <w:tc>
          <w:tcPr>
            <w:tcW w:w="14281" w:type="dxa"/>
            <w:shd w:val="clear" w:color="auto" w:fill="auto"/>
          </w:tcPr>
          <w:p w14:paraId="65F792C9" w14:textId="77777777" w:rsidR="00D615A4" w:rsidRPr="00EE645B" w:rsidRDefault="0034534F" w:rsidP="001D0B21">
            <w:pPr>
              <w:pStyle w:val="TAH"/>
              <w:rPr>
                <w:ins w:id="12936" w:author="" w:date="2018-01-31T11:07:00Z"/>
                <w:rFonts w:eastAsia="Calibri"/>
                <w:szCs w:val="22"/>
                <w:highlight w:val="cyan"/>
              </w:rPr>
            </w:pPr>
            <w:ins w:id="12937" w:author="" w:date="2018-01-31T11:26:00Z">
              <w:r w:rsidRPr="00EE645B">
                <w:rPr>
                  <w:i/>
                  <w:highlight w:val="cyan"/>
                </w:rPr>
                <w:lastRenderedPageBreak/>
                <w:t>BandCombinationList</w:t>
              </w:r>
            </w:ins>
            <w:ins w:id="12938" w:author="" w:date="2018-01-31T11:07:00Z">
              <w:r w:rsidR="00D615A4" w:rsidRPr="00EE645B">
                <w:rPr>
                  <w:rFonts w:eastAsia="Calibri"/>
                  <w:i/>
                  <w:szCs w:val="22"/>
                  <w:highlight w:val="cyan"/>
                </w:rPr>
                <w:t xml:space="preserve"> field descriptions</w:t>
              </w:r>
            </w:ins>
          </w:p>
        </w:tc>
      </w:tr>
      <w:tr w:rsidR="00D615A4" w:rsidRPr="00EE645B" w14:paraId="3DB7857E" w14:textId="77777777" w:rsidTr="001D0B21">
        <w:trPr>
          <w:ins w:id="12939" w:author="" w:date="2018-01-31T11:07:00Z"/>
        </w:trPr>
        <w:tc>
          <w:tcPr>
            <w:tcW w:w="14281" w:type="dxa"/>
            <w:shd w:val="clear" w:color="auto" w:fill="auto"/>
          </w:tcPr>
          <w:p w14:paraId="212F87CA" w14:textId="77777777" w:rsidR="00D615A4" w:rsidRPr="00EE645B" w:rsidRDefault="0034534F" w:rsidP="001D0B21">
            <w:pPr>
              <w:pStyle w:val="TAL"/>
              <w:rPr>
                <w:ins w:id="12940" w:author="" w:date="2018-01-31T11:07:00Z"/>
                <w:rFonts w:eastAsia="Calibri"/>
                <w:b/>
                <w:i/>
                <w:szCs w:val="22"/>
                <w:highlight w:val="cyan"/>
              </w:rPr>
            </w:pPr>
            <w:ins w:id="12941" w:author="" w:date="2018-01-31T11:25:00Z">
              <w:r w:rsidRPr="00EE645B">
                <w:rPr>
                  <w:rFonts w:eastAsia="Calibri"/>
                  <w:b/>
                  <w:i/>
                  <w:szCs w:val="22"/>
                  <w:highlight w:val="cyan"/>
                </w:rPr>
                <w:t>bandCombinationsUL</w:t>
              </w:r>
            </w:ins>
          </w:p>
          <w:p w14:paraId="3779261A" w14:textId="77777777" w:rsidR="00D615A4" w:rsidRPr="00EE645B" w:rsidRDefault="0034534F" w:rsidP="001D0B21">
            <w:pPr>
              <w:pStyle w:val="TAL"/>
              <w:rPr>
                <w:ins w:id="12942" w:author="" w:date="2018-01-31T11:07:00Z"/>
                <w:rFonts w:eastAsia="Calibri"/>
                <w:szCs w:val="22"/>
                <w:highlight w:val="cyan"/>
              </w:rPr>
            </w:pPr>
            <w:ins w:id="12943" w:author="" w:date="2018-01-31T11:27:00Z">
              <w:r w:rsidRPr="00EE645B">
                <w:rPr>
                  <w:rFonts w:eastAsia="Calibri"/>
                  <w:szCs w:val="22"/>
                  <w:highlight w:val="cyan"/>
                </w:rPr>
                <w:t>Bit string with p</w:t>
              </w:r>
            </w:ins>
            <w:ins w:id="12944" w:author="" w:date="2018-01-31T11:26:00Z">
              <w:r w:rsidRPr="00EE645B">
                <w:rPr>
                  <w:rFonts w:eastAsia="Calibri"/>
                  <w:szCs w:val="22"/>
                  <w:highlight w:val="cyan"/>
                </w:rPr>
                <w:t>ointers to entries in BandCombinationListUL.</w:t>
              </w:r>
            </w:ins>
            <w:ins w:id="12945" w:author="" w:date="2018-01-31T11:27:00Z">
              <w:r w:rsidRPr="00EE645B">
                <w:rPr>
                  <w:rFonts w:eastAsia="Calibri"/>
                  <w:szCs w:val="22"/>
                  <w:highlight w:val="cyan"/>
                </w:rPr>
                <w:t xml:space="preserve"> </w:t>
              </w:r>
            </w:ins>
            <w:ins w:id="12946" w:author="" w:date="2018-01-31T11:26:00Z">
              <w:r w:rsidRPr="00EE645B">
                <w:rPr>
                  <w:rFonts w:eastAsia="Calibri"/>
                  <w:szCs w:val="22"/>
                  <w:highlight w:val="cyan"/>
                </w:rPr>
                <w:t>Only the UL combinations of t</w:t>
              </w:r>
              <w:r w:rsidR="008E5BC2" w:rsidRPr="00EE645B">
                <w:rPr>
                  <w:rFonts w:eastAsia="Calibri"/>
                  <w:szCs w:val="22"/>
                  <w:highlight w:val="cyan"/>
                </w:rPr>
                <w:t>he same number of entries as in</w:t>
              </w:r>
            </w:ins>
            <w:ins w:id="12947" w:author="" w:date="2018-01-31T11:27:00Z">
              <w:r w:rsidRPr="00EE645B">
                <w:rPr>
                  <w:rFonts w:eastAsia="Calibri"/>
                  <w:szCs w:val="22"/>
                  <w:highlight w:val="cyan"/>
                </w:rPr>
                <w:t xml:space="preserve"> </w:t>
              </w:r>
            </w:ins>
            <w:ins w:id="12948" w:author="" w:date="2018-01-31T11:26:00Z">
              <w:r w:rsidRPr="00EE645B">
                <w:rPr>
                  <w:rFonts w:eastAsia="Calibri"/>
                  <w:szCs w:val="22"/>
                  <w:highlight w:val="cyan"/>
                </w:rPr>
                <w:t>bandAndParametersDLList can be pointed to.</w:t>
              </w:r>
            </w:ins>
          </w:p>
        </w:tc>
      </w:tr>
    </w:tbl>
    <w:p w14:paraId="448908A4" w14:textId="77777777" w:rsidR="00CE0FF8" w:rsidRPr="00EE645B" w:rsidRDefault="00CE0FF8" w:rsidP="005D62AF">
      <w:pPr>
        <w:pStyle w:val="4"/>
        <w:rPr>
          <w:i/>
          <w:iCs/>
          <w:highlight w:val="cyan"/>
        </w:rPr>
      </w:pPr>
      <w:bookmarkStart w:id="12949" w:name="_Toc505697619"/>
      <w:r w:rsidRPr="00EE645B">
        <w:rPr>
          <w:i/>
          <w:iCs/>
          <w:highlight w:val="cyan"/>
        </w:rPr>
        <w:t>–</w:t>
      </w:r>
      <w:r w:rsidRPr="00EE645B">
        <w:rPr>
          <w:i/>
          <w:iCs/>
          <w:highlight w:val="cyan"/>
        </w:rPr>
        <w:tab/>
      </w:r>
      <w:r w:rsidRPr="00EE645B">
        <w:rPr>
          <w:i/>
          <w:iCs/>
          <w:noProof/>
          <w:highlight w:val="cyan"/>
        </w:rPr>
        <w:t>RAT-Type</w:t>
      </w:r>
      <w:bookmarkEnd w:id="12933"/>
      <w:bookmarkEnd w:id="12934"/>
      <w:bookmarkEnd w:id="12949"/>
    </w:p>
    <w:p w14:paraId="581D5B8F"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RAT-Type</w:t>
      </w:r>
      <w:r w:rsidRPr="00EE645B">
        <w:rPr>
          <w:highlight w:val="cyan"/>
          <w:lang w:eastAsia="ja-JP"/>
        </w:rPr>
        <w:t xml:space="preserve"> is used to indicate the radio access technology (RAT), including </w:t>
      </w:r>
      <w:r w:rsidRPr="00EE645B">
        <w:rPr>
          <w:rFonts w:hint="eastAsia"/>
          <w:highlight w:val="cyan"/>
          <w:lang w:eastAsia="ja-JP"/>
        </w:rPr>
        <w:t>NR</w:t>
      </w:r>
      <w:r w:rsidRPr="00EE645B">
        <w:rPr>
          <w:highlight w:val="cyan"/>
          <w:lang w:eastAsia="ja-JP"/>
        </w:rPr>
        <w:t>, of the requested/</w:t>
      </w:r>
      <w:del w:id="12950" w:author="merged r1" w:date="2018-01-18T13:12:00Z">
        <w:r w:rsidRPr="00EE645B">
          <w:rPr>
            <w:highlight w:val="cyan"/>
            <w:lang w:eastAsia="ja-JP"/>
          </w:rPr>
          <w:delText xml:space="preserve"> </w:delText>
        </w:r>
      </w:del>
      <w:r w:rsidRPr="00EE645B">
        <w:rPr>
          <w:highlight w:val="cyan"/>
          <w:lang w:eastAsia="ja-JP"/>
        </w:rPr>
        <w:t>transferred UE capabilities.</w:t>
      </w:r>
    </w:p>
    <w:p w14:paraId="794E70EF" w14:textId="77777777" w:rsidR="00CE0FF8" w:rsidRPr="00EE645B" w:rsidRDefault="00CE0FF8" w:rsidP="00F62519">
      <w:pPr>
        <w:pStyle w:val="TH"/>
        <w:rPr>
          <w:highlight w:val="cyan"/>
        </w:rPr>
      </w:pPr>
      <w:r w:rsidRPr="00EE645B">
        <w:rPr>
          <w:i/>
          <w:highlight w:val="cyan"/>
        </w:rPr>
        <w:t>RAT-Type</w:t>
      </w:r>
      <w:r w:rsidRPr="00EE645B">
        <w:rPr>
          <w:highlight w:val="cyan"/>
        </w:rPr>
        <w:t xml:space="preserve"> information element</w:t>
      </w:r>
    </w:p>
    <w:p w14:paraId="514F87EB" w14:textId="77777777" w:rsidR="00CE0FF8" w:rsidRPr="00EE645B" w:rsidRDefault="003277C2" w:rsidP="00F62519">
      <w:pPr>
        <w:pStyle w:val="PL"/>
        <w:rPr>
          <w:color w:val="808080"/>
          <w:highlight w:val="cyan"/>
        </w:rPr>
      </w:pPr>
      <w:r w:rsidRPr="00EE645B">
        <w:rPr>
          <w:color w:val="808080"/>
          <w:highlight w:val="cyan"/>
        </w:rPr>
        <w:t>-- ASN1START</w:t>
      </w:r>
    </w:p>
    <w:p w14:paraId="731E2F64" w14:textId="77777777" w:rsidR="000B37A8" w:rsidRPr="00EE645B" w:rsidRDefault="000B37A8" w:rsidP="00CE00FD">
      <w:pPr>
        <w:pStyle w:val="PL"/>
        <w:rPr>
          <w:color w:val="808080"/>
          <w:highlight w:val="cyan"/>
        </w:rPr>
      </w:pPr>
      <w:r w:rsidRPr="00EE645B">
        <w:rPr>
          <w:color w:val="808080"/>
          <w:highlight w:val="cyan"/>
        </w:rPr>
        <w:t>-- TAG-RAT-TYPE-START</w:t>
      </w:r>
    </w:p>
    <w:p w14:paraId="680CF42E" w14:textId="77777777" w:rsidR="003277C2" w:rsidRPr="00EE645B" w:rsidRDefault="003277C2" w:rsidP="00F62519">
      <w:pPr>
        <w:pStyle w:val="PL"/>
        <w:rPr>
          <w:highlight w:val="cyan"/>
        </w:rPr>
      </w:pPr>
    </w:p>
    <w:p w14:paraId="5400756E" w14:textId="77777777" w:rsidR="00CE0FF8" w:rsidRPr="00EE645B" w:rsidRDefault="00CE0FF8" w:rsidP="00F62519">
      <w:pPr>
        <w:pStyle w:val="PL"/>
        <w:rPr>
          <w:highlight w:val="cyan"/>
        </w:rPr>
      </w:pPr>
      <w:r w:rsidRPr="00EE645B">
        <w:rPr>
          <w:highlight w:val="cyan"/>
        </w:rPr>
        <w:t xml:space="preserve">RAT-Type ::= </w:t>
      </w:r>
      <w:r w:rsidRPr="00EE645B">
        <w:rPr>
          <w:color w:val="993366"/>
          <w:highlight w:val="cyan"/>
        </w:rPr>
        <w:t>ENUMERATED</w:t>
      </w:r>
      <w:r w:rsidRPr="00EE645B">
        <w:rPr>
          <w:highlight w:val="cyan"/>
        </w:rPr>
        <w:t xml:space="preserve"> {</w:t>
      </w:r>
      <w:r w:rsidRPr="00EE645B">
        <w:rPr>
          <w:rFonts w:hint="eastAsia"/>
          <w:highlight w:val="cyan"/>
        </w:rPr>
        <w:t>nr, mrdc</w:t>
      </w:r>
      <w:r w:rsidRPr="00EE645B">
        <w:rPr>
          <w:highlight w:val="cyan"/>
        </w:rPr>
        <w:t>, spare1, ...}</w:t>
      </w:r>
    </w:p>
    <w:p w14:paraId="30A5EC4E" w14:textId="77777777" w:rsidR="00CE0FF8" w:rsidRPr="00EE645B" w:rsidRDefault="00CE0FF8" w:rsidP="00F62519">
      <w:pPr>
        <w:pStyle w:val="PL"/>
        <w:rPr>
          <w:highlight w:val="cyan"/>
        </w:rPr>
      </w:pPr>
    </w:p>
    <w:p w14:paraId="68674307" w14:textId="77777777" w:rsidR="00CE0FF8" w:rsidRPr="00EE645B" w:rsidRDefault="00CE0FF8" w:rsidP="00F62519">
      <w:pPr>
        <w:pStyle w:val="PL"/>
        <w:rPr>
          <w:color w:val="808080"/>
          <w:highlight w:val="cyan"/>
        </w:rPr>
      </w:pPr>
      <w:r w:rsidRPr="00EE645B">
        <w:rPr>
          <w:color w:val="808080"/>
          <w:highlight w:val="cyan"/>
        </w:rPr>
        <w:t>-- FFS utra, geran-cs, geran-ps and cdma2000-1XRTT</w:t>
      </w:r>
    </w:p>
    <w:p w14:paraId="5C834373" w14:textId="77777777" w:rsidR="000B37A8" w:rsidRPr="00EE645B" w:rsidRDefault="000B37A8" w:rsidP="00CE00FD">
      <w:pPr>
        <w:pStyle w:val="PL"/>
        <w:rPr>
          <w:highlight w:val="cyan"/>
        </w:rPr>
      </w:pPr>
    </w:p>
    <w:p w14:paraId="32BF7FCD" w14:textId="77777777" w:rsidR="000B37A8" w:rsidRPr="00EE645B" w:rsidRDefault="000B37A8" w:rsidP="00CE00FD">
      <w:pPr>
        <w:pStyle w:val="PL"/>
        <w:rPr>
          <w:color w:val="808080"/>
          <w:highlight w:val="cyan"/>
        </w:rPr>
      </w:pPr>
      <w:r w:rsidRPr="00EE645B">
        <w:rPr>
          <w:color w:val="808080"/>
          <w:highlight w:val="cyan"/>
        </w:rPr>
        <w:t>-- TAG-RAT-TYPE-STOP</w:t>
      </w:r>
    </w:p>
    <w:p w14:paraId="779699F6" w14:textId="77777777" w:rsidR="003277C2" w:rsidRPr="00EE645B" w:rsidRDefault="003277C2" w:rsidP="00F62519">
      <w:pPr>
        <w:pStyle w:val="PL"/>
        <w:rPr>
          <w:color w:val="808080"/>
          <w:highlight w:val="cyan"/>
        </w:rPr>
      </w:pPr>
      <w:r w:rsidRPr="00EE645B">
        <w:rPr>
          <w:color w:val="808080"/>
          <w:highlight w:val="cyan"/>
        </w:rPr>
        <w:t>-- ASN1STOP</w:t>
      </w:r>
    </w:p>
    <w:p w14:paraId="679D5EF0" w14:textId="77777777" w:rsidR="00CE0FF8" w:rsidRPr="00EE645B" w:rsidRDefault="00CE0FF8" w:rsidP="005D62AF">
      <w:pPr>
        <w:pStyle w:val="4"/>
        <w:rPr>
          <w:i/>
          <w:iCs/>
          <w:noProof/>
          <w:highlight w:val="cyan"/>
        </w:rPr>
      </w:pPr>
      <w:bookmarkStart w:id="12951" w:name="_Toc500942764"/>
      <w:bookmarkStart w:id="12952" w:name="_Toc505697620"/>
      <w:r w:rsidRPr="00EE645B">
        <w:rPr>
          <w:i/>
          <w:iCs/>
          <w:highlight w:val="cyan"/>
        </w:rPr>
        <w:t>–</w:t>
      </w:r>
      <w:r w:rsidRPr="00EE645B">
        <w:rPr>
          <w:i/>
          <w:iCs/>
          <w:highlight w:val="cyan"/>
        </w:rPr>
        <w:tab/>
      </w:r>
      <w:bookmarkStart w:id="12953" w:name="_Toc487673705"/>
      <w:r w:rsidRPr="00EE645B">
        <w:rPr>
          <w:i/>
          <w:iCs/>
          <w:noProof/>
          <w:highlight w:val="cyan"/>
        </w:rPr>
        <w:t>UE-CapabilityRAT-ContainerList</w:t>
      </w:r>
      <w:bookmarkEnd w:id="12951"/>
      <w:bookmarkEnd w:id="12952"/>
      <w:bookmarkEnd w:id="12953"/>
    </w:p>
    <w:p w14:paraId="1B4FFEAC"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UE-CapabilityRAT-ContainerList</w:t>
      </w:r>
      <w:r w:rsidRPr="00EE645B">
        <w:rPr>
          <w:highlight w:val="cyan"/>
          <w:lang w:eastAsia="ja-JP"/>
        </w:rPr>
        <w:t xml:space="preserve"> contains a list of containers, one for each RAT for which UE capabilities are transferred, if any.</w:t>
      </w:r>
    </w:p>
    <w:p w14:paraId="66E9CC06" w14:textId="77777777" w:rsidR="00CE0FF8" w:rsidRPr="00EE645B" w:rsidRDefault="00CE0FF8" w:rsidP="00F62519">
      <w:pPr>
        <w:pStyle w:val="TH"/>
        <w:rPr>
          <w:highlight w:val="cyan"/>
        </w:rPr>
      </w:pPr>
      <w:r w:rsidRPr="00EE645B">
        <w:rPr>
          <w:i/>
          <w:highlight w:val="cyan"/>
        </w:rPr>
        <w:t>UE-CapabilityRAT-ContainerList</w:t>
      </w:r>
      <w:r w:rsidRPr="00EE645B">
        <w:rPr>
          <w:highlight w:val="cyan"/>
        </w:rPr>
        <w:t xml:space="preserve"> information element</w:t>
      </w:r>
    </w:p>
    <w:p w14:paraId="3244DD38" w14:textId="77777777" w:rsidR="00CE0FF8" w:rsidRPr="00EE645B" w:rsidRDefault="003277C2" w:rsidP="00F62519">
      <w:pPr>
        <w:pStyle w:val="PL"/>
        <w:rPr>
          <w:color w:val="808080"/>
          <w:highlight w:val="cyan"/>
        </w:rPr>
      </w:pPr>
      <w:r w:rsidRPr="00EE645B">
        <w:rPr>
          <w:color w:val="808080"/>
          <w:highlight w:val="cyan"/>
        </w:rPr>
        <w:t>-- ASN1START</w:t>
      </w:r>
    </w:p>
    <w:p w14:paraId="16E77B6C" w14:textId="77777777" w:rsidR="000B37A8" w:rsidRPr="00EE645B" w:rsidRDefault="000B37A8" w:rsidP="00CE00FD">
      <w:pPr>
        <w:pStyle w:val="PL"/>
        <w:rPr>
          <w:color w:val="808080"/>
          <w:highlight w:val="cyan"/>
        </w:rPr>
      </w:pPr>
      <w:r w:rsidRPr="00EE645B">
        <w:rPr>
          <w:color w:val="808080"/>
          <w:highlight w:val="cyan"/>
        </w:rPr>
        <w:t>-- TAG-UE-CAPABILITY-RAT-CONTAINER-LIST-START</w:t>
      </w:r>
    </w:p>
    <w:p w14:paraId="49769C0D" w14:textId="77777777" w:rsidR="003277C2" w:rsidRPr="00EE645B" w:rsidRDefault="003277C2" w:rsidP="00F62519">
      <w:pPr>
        <w:pStyle w:val="PL"/>
        <w:rPr>
          <w:highlight w:val="cyan"/>
        </w:rPr>
      </w:pPr>
    </w:p>
    <w:p w14:paraId="664D72F1" w14:textId="77777777" w:rsidR="00CE0FF8" w:rsidRPr="00EE645B" w:rsidRDefault="00CE0FF8" w:rsidP="00F62519">
      <w:pPr>
        <w:pStyle w:val="PL"/>
        <w:rPr>
          <w:highlight w:val="cyan"/>
        </w:rPr>
      </w:pPr>
      <w:r w:rsidRPr="00EE645B">
        <w:rPr>
          <w:highlight w:val="cyan"/>
        </w:rPr>
        <w:t>UE-CapabilityRAT-ContainerList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 maxRAT-CapabilityContainers))</w:t>
      </w:r>
      <w:r w:rsidRPr="00EE645B">
        <w:rPr>
          <w:color w:val="993366"/>
          <w:highlight w:val="cyan"/>
        </w:rPr>
        <w:t xml:space="preserve"> OF</w:t>
      </w:r>
      <w:r w:rsidRPr="00EE645B">
        <w:rPr>
          <w:highlight w:val="cyan"/>
        </w:rPr>
        <w:t xml:space="preserve"> UE-CapabilityRAT-Container</w:t>
      </w:r>
    </w:p>
    <w:p w14:paraId="443F67AF" w14:textId="77777777" w:rsidR="00CE0FF8" w:rsidRPr="00EE645B" w:rsidRDefault="00CE0FF8" w:rsidP="00F62519">
      <w:pPr>
        <w:pStyle w:val="PL"/>
        <w:rPr>
          <w:highlight w:val="cyan"/>
        </w:rPr>
      </w:pPr>
    </w:p>
    <w:p w14:paraId="4F798023" w14:textId="77777777" w:rsidR="00CE0FF8" w:rsidRPr="00EE645B" w:rsidRDefault="00CE0FF8" w:rsidP="00F62519">
      <w:pPr>
        <w:pStyle w:val="PL"/>
        <w:rPr>
          <w:highlight w:val="cyan"/>
        </w:rPr>
      </w:pPr>
      <w:r w:rsidRPr="00EE645B">
        <w:rPr>
          <w:highlight w:val="cyan"/>
        </w:rPr>
        <w:t xml:space="preserve">UE-CapabilityRAT-Container ::= </w:t>
      </w:r>
      <w:r w:rsidRPr="00EE645B">
        <w:rPr>
          <w:color w:val="993366"/>
          <w:highlight w:val="cyan"/>
        </w:rPr>
        <w:t>SEQUENCE</w:t>
      </w:r>
      <w:r w:rsidRPr="00EE645B">
        <w:rPr>
          <w:highlight w:val="cyan"/>
        </w:rPr>
        <w:t xml:space="preserve"> {</w:t>
      </w:r>
    </w:p>
    <w:p w14:paraId="03359736" w14:textId="77777777" w:rsidR="00CE0FF8" w:rsidRPr="00EE645B" w:rsidRDefault="00CE0FF8" w:rsidP="00F62519">
      <w:pPr>
        <w:pStyle w:val="PL"/>
        <w:rPr>
          <w:highlight w:val="cyan"/>
        </w:rPr>
      </w:pPr>
      <w:r w:rsidRPr="00EE645B">
        <w:rPr>
          <w:highlight w:val="cyan"/>
        </w:rPr>
        <w:tab/>
        <w:t>ra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AT-Type,</w:t>
      </w:r>
    </w:p>
    <w:p w14:paraId="39F69396" w14:textId="77777777" w:rsidR="00CE0FF8" w:rsidRPr="00EE645B" w:rsidRDefault="00CE0FF8" w:rsidP="00F62519">
      <w:pPr>
        <w:pStyle w:val="PL"/>
        <w:rPr>
          <w:highlight w:val="cyan"/>
        </w:rPr>
      </w:pPr>
      <w:r w:rsidRPr="00EE645B">
        <w:rPr>
          <w:highlight w:val="cyan"/>
        </w:rPr>
        <w:tab/>
        <w:t>ue</w:t>
      </w:r>
      <w:ins w:id="12954" w:author="Rapporteur" w:date="2018-01-30T11:20:00Z">
        <w:r w:rsidR="00945C97" w:rsidRPr="00EE645B">
          <w:rPr>
            <w:highlight w:val="cyan"/>
          </w:rPr>
          <w:t>-</w:t>
        </w:r>
      </w:ins>
      <w:r w:rsidRPr="00EE645B">
        <w:rPr>
          <w:highlight w:val="cyan"/>
        </w:rPr>
        <w:t>CapabilityRAT-Container</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p>
    <w:p w14:paraId="4388B856" w14:textId="77777777" w:rsidR="00CE0FF8" w:rsidRPr="00EE645B" w:rsidRDefault="00CE0FF8" w:rsidP="00F62519">
      <w:pPr>
        <w:pStyle w:val="PL"/>
        <w:rPr>
          <w:highlight w:val="cyan"/>
        </w:rPr>
      </w:pPr>
      <w:r w:rsidRPr="00EE645B">
        <w:rPr>
          <w:highlight w:val="cyan"/>
        </w:rPr>
        <w:t>}</w:t>
      </w:r>
    </w:p>
    <w:p w14:paraId="6F1499B9" w14:textId="77777777" w:rsidR="003277C2" w:rsidRPr="00EE645B" w:rsidRDefault="003277C2" w:rsidP="00F62519">
      <w:pPr>
        <w:pStyle w:val="PL"/>
        <w:rPr>
          <w:highlight w:val="cyan"/>
        </w:rPr>
      </w:pPr>
    </w:p>
    <w:p w14:paraId="045A5049" w14:textId="77777777" w:rsidR="000B37A8" w:rsidRPr="00EE645B" w:rsidRDefault="000B37A8" w:rsidP="00CE00FD">
      <w:pPr>
        <w:pStyle w:val="PL"/>
        <w:rPr>
          <w:color w:val="808080"/>
          <w:highlight w:val="cyan"/>
        </w:rPr>
      </w:pPr>
      <w:r w:rsidRPr="00EE645B">
        <w:rPr>
          <w:color w:val="808080"/>
          <w:highlight w:val="cyan"/>
        </w:rPr>
        <w:t>-- TAG-UE-CAPABILITY-RAT-CONTAINER-LIST-STOP</w:t>
      </w:r>
    </w:p>
    <w:p w14:paraId="17C6C096" w14:textId="77777777" w:rsidR="003277C2" w:rsidRPr="00EE645B" w:rsidRDefault="003277C2" w:rsidP="00F62519">
      <w:pPr>
        <w:pStyle w:val="PL"/>
        <w:rPr>
          <w:color w:val="808080"/>
          <w:highlight w:val="cyan"/>
        </w:rPr>
      </w:pPr>
      <w:r w:rsidRPr="00EE645B">
        <w:rPr>
          <w:color w:val="808080"/>
          <w:highlight w:val="cyan"/>
        </w:rPr>
        <w:t>-- ASN1STOP</w:t>
      </w:r>
    </w:p>
    <w:p w14:paraId="3ED6F995" w14:textId="77777777" w:rsidR="00CE0FF8" w:rsidRPr="00EE645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95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956">
          <w:tblGrid>
            <w:gridCol w:w="14173"/>
          </w:tblGrid>
        </w:tblGridChange>
      </w:tblGrid>
      <w:tr w:rsidR="008D1F9A" w:rsidRPr="00EE645B" w14:paraId="02EF99A6" w14:textId="77777777" w:rsidTr="005F208D">
        <w:tc>
          <w:tcPr>
            <w:tcW w:w="14281" w:type="dxa"/>
            <w:shd w:val="clear" w:color="auto" w:fill="auto"/>
            <w:tcPrChange w:id="12957" w:author="merged r1" w:date="2018-01-18T13:22:00Z">
              <w:tcPr>
                <w:tcW w:w="14281" w:type="dxa"/>
                <w:shd w:val="clear" w:color="auto" w:fill="auto"/>
              </w:tcPr>
            </w:tcPrChange>
          </w:tcPr>
          <w:p w14:paraId="5831A0B8" w14:textId="77777777" w:rsidR="008D1F9A" w:rsidRPr="00EE645B" w:rsidRDefault="008D1F9A" w:rsidP="00C5780D">
            <w:pPr>
              <w:pStyle w:val="TAH"/>
              <w:rPr>
                <w:rFonts w:eastAsia="Calibri"/>
                <w:szCs w:val="22"/>
                <w:highlight w:val="cyan"/>
              </w:rPr>
            </w:pPr>
            <w:r w:rsidRPr="00EE645B">
              <w:rPr>
                <w:rFonts w:eastAsia="Calibri"/>
                <w:i/>
                <w:szCs w:val="22"/>
                <w:highlight w:val="cyan"/>
                <w:lang w:eastAsia="ja-JP"/>
              </w:rPr>
              <w:lastRenderedPageBreak/>
              <w:t>UE-CapabilityRAT</w:t>
            </w:r>
            <w:r w:rsidRPr="00EE645B">
              <w:rPr>
                <w:rFonts w:eastAsia="Calibri"/>
                <w:i/>
                <w:szCs w:val="22"/>
                <w:highlight w:val="cyan"/>
              </w:rPr>
              <w:t>-ContainerList field descriptions</w:t>
            </w:r>
          </w:p>
        </w:tc>
      </w:tr>
      <w:tr w:rsidR="008D1F9A" w:rsidRPr="00EE645B" w14:paraId="43FDDE2D" w14:textId="77777777" w:rsidTr="00397E6B">
        <w:tc>
          <w:tcPr>
            <w:tcW w:w="14281" w:type="dxa"/>
            <w:shd w:val="clear" w:color="auto" w:fill="auto"/>
          </w:tcPr>
          <w:p w14:paraId="3CE630E0" w14:textId="77777777" w:rsidR="008D1F9A" w:rsidRPr="00EE645B" w:rsidRDefault="008D1F9A" w:rsidP="00C5780D">
            <w:pPr>
              <w:pStyle w:val="TAL"/>
              <w:rPr>
                <w:rFonts w:eastAsia="Calibri"/>
                <w:b/>
                <w:i/>
                <w:szCs w:val="22"/>
                <w:highlight w:val="cyan"/>
              </w:rPr>
            </w:pPr>
            <w:r w:rsidRPr="00EE645B">
              <w:rPr>
                <w:rFonts w:eastAsia="Calibri"/>
                <w:b/>
                <w:i/>
                <w:szCs w:val="22"/>
                <w:highlight w:val="cyan"/>
              </w:rPr>
              <w:t>ue</w:t>
            </w:r>
            <w:ins w:id="12958" w:author="Rapporteur" w:date="2018-01-30T11:20:00Z">
              <w:r w:rsidR="00945C97" w:rsidRPr="00EE645B">
                <w:rPr>
                  <w:rFonts w:eastAsia="Calibri"/>
                  <w:b/>
                  <w:i/>
                  <w:szCs w:val="22"/>
                  <w:highlight w:val="cyan"/>
                </w:rPr>
                <w:t>-</w:t>
              </w:r>
            </w:ins>
            <w:r w:rsidRPr="00EE645B">
              <w:rPr>
                <w:rFonts w:eastAsia="Calibri"/>
                <w:b/>
                <w:i/>
                <w:szCs w:val="22"/>
                <w:highlight w:val="cyan"/>
              </w:rPr>
              <w:t>CapabilityRAT-Container</w:t>
            </w:r>
          </w:p>
          <w:p w14:paraId="65EDC45C" w14:textId="77777777" w:rsidR="008D1F9A" w:rsidRPr="00EE645B" w:rsidRDefault="008D1F9A" w:rsidP="00C5780D">
            <w:pPr>
              <w:pStyle w:val="TAL"/>
              <w:rPr>
                <w:rFonts w:eastAsia="Calibri"/>
                <w:szCs w:val="22"/>
                <w:highlight w:val="cyan"/>
              </w:rPr>
            </w:pPr>
            <w:r w:rsidRPr="00EE645B">
              <w:rPr>
                <w:rFonts w:eastAsia="Calibri"/>
                <w:szCs w:val="22"/>
                <w:highlight w:val="cyan"/>
              </w:rPr>
              <w:t>Container for the UE capabilities of the indicated RAT. The encoding is defined in the specification of each RAT:</w:t>
            </w:r>
          </w:p>
          <w:p w14:paraId="6D92FD19" w14:textId="77777777" w:rsidR="008D1F9A" w:rsidRPr="00EE645B" w:rsidRDefault="008D1F9A" w:rsidP="00C5780D">
            <w:pPr>
              <w:pStyle w:val="TAL"/>
              <w:rPr>
                <w:rFonts w:eastAsia="Calibri"/>
                <w:szCs w:val="22"/>
                <w:highlight w:val="cyan"/>
              </w:rPr>
            </w:pPr>
            <w:r w:rsidRPr="00EE645B">
              <w:rPr>
                <w:rFonts w:eastAsia="Calibri"/>
                <w:szCs w:val="22"/>
                <w:highlight w:val="cyan"/>
              </w:rPr>
              <w:t>For NR: the encoding of UE capabilities is defined in UE-NR-Capability.</w:t>
            </w:r>
          </w:p>
          <w:p w14:paraId="3B0495B4" w14:textId="77777777" w:rsidR="008D1F9A" w:rsidRPr="00EE645B" w:rsidRDefault="008D1F9A" w:rsidP="00C5780D">
            <w:pPr>
              <w:pStyle w:val="TAL"/>
              <w:rPr>
                <w:rFonts w:eastAsia="Calibri"/>
                <w:szCs w:val="22"/>
                <w:highlight w:val="cyan"/>
              </w:rPr>
            </w:pPr>
            <w:r w:rsidRPr="00EE645B">
              <w:rPr>
                <w:rFonts w:eastAsia="Calibri"/>
                <w:szCs w:val="22"/>
                <w:highlight w:val="cyan"/>
              </w:rPr>
              <w:t>For MRDC: the encoding of UE capabilities is defined in UE-MRDC-Capability</w:t>
            </w:r>
          </w:p>
          <w:p w14:paraId="39EFEA57" w14:textId="77777777" w:rsidR="008D1F9A" w:rsidRPr="00EE645B" w:rsidRDefault="008D1F9A" w:rsidP="00C5780D">
            <w:pPr>
              <w:pStyle w:val="TAL"/>
              <w:rPr>
                <w:rFonts w:eastAsia="Calibri"/>
                <w:szCs w:val="22"/>
                <w:highlight w:val="cyan"/>
              </w:rPr>
            </w:pPr>
            <w:r w:rsidRPr="00EE645B">
              <w:rPr>
                <w:rFonts w:eastAsia="Calibri"/>
                <w:szCs w:val="22"/>
                <w:highlight w:val="cyan"/>
              </w:rPr>
              <w:t>For E</w:t>
            </w:r>
            <w:r w:rsidRPr="00EE645B">
              <w:rPr>
                <w:rFonts w:eastAsia="Calibri"/>
                <w:szCs w:val="22"/>
                <w:highlight w:val="cyan"/>
                <w:lang w:eastAsia="ja-JP"/>
              </w:rPr>
              <w:t xml:space="preserve"> </w:t>
            </w:r>
            <w:r w:rsidRPr="00EE645B">
              <w:rPr>
                <w:rFonts w:eastAsia="Calibri"/>
                <w:szCs w:val="22"/>
                <w:highlight w:val="cyan"/>
              </w:rPr>
              <w:t>UTRA: the octet string contains the UE-EUTRA-Capability as defined in TS 36.331 [xx].</w:t>
            </w:r>
          </w:p>
        </w:tc>
      </w:tr>
    </w:tbl>
    <w:p w14:paraId="7D4144A1" w14:textId="77777777" w:rsidR="00CE0FF8" w:rsidRPr="00EE645B" w:rsidRDefault="00CE0FF8" w:rsidP="005D62AF">
      <w:pPr>
        <w:pStyle w:val="4"/>
        <w:rPr>
          <w:i/>
          <w:iCs/>
          <w:highlight w:val="cyan"/>
        </w:rPr>
      </w:pPr>
      <w:bookmarkStart w:id="12959" w:name="_Toc500942765"/>
      <w:bookmarkStart w:id="12960" w:name="_Toc505697621"/>
      <w:r w:rsidRPr="00EE645B">
        <w:rPr>
          <w:i/>
          <w:iCs/>
          <w:highlight w:val="cyan"/>
        </w:rPr>
        <w:t>–</w:t>
      </w:r>
      <w:r w:rsidRPr="00EE645B">
        <w:rPr>
          <w:i/>
          <w:iCs/>
          <w:highlight w:val="cyan"/>
        </w:rPr>
        <w:tab/>
      </w:r>
      <w:r w:rsidRPr="00EE645B">
        <w:rPr>
          <w:i/>
          <w:iCs/>
          <w:noProof/>
          <w:highlight w:val="cyan"/>
        </w:rPr>
        <w:t>UE-</w:t>
      </w:r>
      <w:r w:rsidRPr="00EE645B">
        <w:rPr>
          <w:rFonts w:hint="eastAsia"/>
          <w:i/>
          <w:iCs/>
          <w:noProof/>
          <w:highlight w:val="cyan"/>
          <w:lang w:eastAsia="ja-JP"/>
        </w:rPr>
        <w:t>MRDC</w:t>
      </w:r>
      <w:r w:rsidRPr="00EE645B">
        <w:rPr>
          <w:i/>
          <w:iCs/>
          <w:noProof/>
          <w:highlight w:val="cyan"/>
        </w:rPr>
        <w:t>-Capability</w:t>
      </w:r>
      <w:bookmarkEnd w:id="12959"/>
      <w:bookmarkEnd w:id="12960"/>
    </w:p>
    <w:p w14:paraId="4BF2BDFD" w14:textId="77777777"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hint="eastAsia"/>
          <w:i/>
          <w:noProof/>
          <w:highlight w:val="cyan"/>
          <w:lang w:eastAsia="ja-JP"/>
        </w:rPr>
        <w:t>MRDC</w:t>
      </w:r>
      <w:r w:rsidRPr="00EE645B">
        <w:rPr>
          <w:i/>
          <w:noProof/>
          <w:highlight w:val="cyan"/>
          <w:lang w:eastAsia="ja-JP"/>
        </w:rPr>
        <w:t>-Capability</w:t>
      </w:r>
      <w:r w:rsidRPr="00EE645B">
        <w:rPr>
          <w:iCs/>
          <w:highlight w:val="cyan"/>
          <w:lang w:eastAsia="ja-JP"/>
        </w:rPr>
        <w:t xml:space="preserve"> is used to convey the UE Radio Access Capability Parameters</w:t>
      </w:r>
      <w:r w:rsidRPr="00EE645B">
        <w:rPr>
          <w:rFonts w:hint="eastAsia"/>
          <w:iCs/>
          <w:highlight w:val="cyan"/>
          <w:lang w:eastAsia="ja-JP"/>
        </w:rPr>
        <w:t xml:space="preserve"> for MR-DC</w:t>
      </w:r>
      <w:r w:rsidRPr="00EE645B">
        <w:rPr>
          <w:iCs/>
          <w:highlight w:val="cyan"/>
          <w:lang w:eastAsia="ja-JP"/>
        </w:rPr>
        <w:t>, see TS 3</w:t>
      </w:r>
      <w:r w:rsidRPr="00EE645B">
        <w:rPr>
          <w:rFonts w:hint="eastAsia"/>
          <w:iCs/>
          <w:highlight w:val="cyan"/>
          <w:lang w:eastAsia="ja-JP"/>
        </w:rPr>
        <w:t>8</w:t>
      </w:r>
      <w:r w:rsidRPr="00EE645B">
        <w:rPr>
          <w:iCs/>
          <w:highlight w:val="cyan"/>
          <w:lang w:eastAsia="ja-JP"/>
        </w:rPr>
        <w:t>.306 [</w:t>
      </w:r>
      <w:r w:rsidRPr="00EE645B">
        <w:rPr>
          <w:rFonts w:hint="eastAsia"/>
          <w:iCs/>
          <w:highlight w:val="cyan"/>
          <w:lang w:eastAsia="ja-JP"/>
        </w:rPr>
        <w:t>yy</w:t>
      </w:r>
      <w:r w:rsidRPr="00EE645B">
        <w:rPr>
          <w:iCs/>
          <w:highlight w:val="cyan"/>
          <w:lang w:eastAsia="ja-JP"/>
        </w:rPr>
        <w:t>]</w:t>
      </w:r>
      <w:r w:rsidRPr="00EE645B">
        <w:rPr>
          <w:rFonts w:hint="eastAsia"/>
          <w:iCs/>
          <w:highlight w:val="cyan"/>
          <w:lang w:eastAsia="ja-JP"/>
        </w:rPr>
        <w:t>.</w:t>
      </w:r>
    </w:p>
    <w:p w14:paraId="3A6F6329" w14:textId="77777777" w:rsidR="00CE0FF8" w:rsidRPr="00EE645B" w:rsidRDefault="00CE0FF8" w:rsidP="00F62519">
      <w:pPr>
        <w:pStyle w:val="TH"/>
        <w:rPr>
          <w:highlight w:val="cyan"/>
        </w:rPr>
      </w:pPr>
      <w:r w:rsidRPr="00EE645B">
        <w:rPr>
          <w:i/>
          <w:highlight w:val="cyan"/>
        </w:rPr>
        <w:t>UE-</w:t>
      </w:r>
      <w:r w:rsidRPr="00EE645B">
        <w:rPr>
          <w:rFonts w:hint="eastAsia"/>
          <w:i/>
          <w:highlight w:val="cyan"/>
        </w:rPr>
        <w:t>M</w:t>
      </w:r>
      <w:r w:rsidRPr="00EE645B">
        <w:rPr>
          <w:i/>
          <w:highlight w:val="cyan"/>
        </w:rPr>
        <w:t>R</w:t>
      </w:r>
      <w:r w:rsidRPr="00EE645B">
        <w:rPr>
          <w:rFonts w:hint="eastAsia"/>
          <w:i/>
          <w:highlight w:val="cyan"/>
        </w:rPr>
        <w:t>DC</w:t>
      </w:r>
      <w:r w:rsidRPr="00EE645B">
        <w:rPr>
          <w:i/>
          <w:highlight w:val="cyan"/>
        </w:rPr>
        <w:t>-Capability</w:t>
      </w:r>
      <w:r w:rsidR="008D1F9A" w:rsidRPr="00EE645B">
        <w:rPr>
          <w:highlight w:val="cyan"/>
        </w:rPr>
        <w:t xml:space="preserve"> information element</w:t>
      </w:r>
    </w:p>
    <w:p w14:paraId="5E3BE3F9" w14:textId="77777777" w:rsidR="000B37A8" w:rsidRPr="00EE645B" w:rsidRDefault="000B37A8" w:rsidP="00F62519">
      <w:pPr>
        <w:pStyle w:val="PL"/>
        <w:rPr>
          <w:color w:val="808080"/>
          <w:highlight w:val="cyan"/>
        </w:rPr>
      </w:pPr>
      <w:r w:rsidRPr="00EE645B">
        <w:rPr>
          <w:color w:val="808080"/>
          <w:highlight w:val="cyan"/>
        </w:rPr>
        <w:t>-- ASN1START</w:t>
      </w:r>
    </w:p>
    <w:p w14:paraId="3AA5BD9F" w14:textId="77777777" w:rsidR="000B37A8" w:rsidRPr="00EE645B" w:rsidRDefault="000B37A8" w:rsidP="00CE00FD">
      <w:pPr>
        <w:pStyle w:val="PL"/>
        <w:rPr>
          <w:color w:val="808080"/>
          <w:highlight w:val="cyan"/>
        </w:rPr>
      </w:pPr>
      <w:r w:rsidRPr="00EE645B">
        <w:rPr>
          <w:color w:val="808080"/>
          <w:highlight w:val="cyan"/>
        </w:rPr>
        <w:t>-- TAG-UE-MRDC-CAPABILITY-START</w:t>
      </w:r>
    </w:p>
    <w:p w14:paraId="03684166" w14:textId="77777777" w:rsidR="000B37A8" w:rsidRPr="00EE645B" w:rsidRDefault="000B37A8" w:rsidP="00F62519">
      <w:pPr>
        <w:pStyle w:val="PL"/>
        <w:rPr>
          <w:highlight w:val="cyan"/>
        </w:rPr>
      </w:pPr>
    </w:p>
    <w:p w14:paraId="51A1A837" w14:textId="77777777" w:rsidR="00CE0FF8" w:rsidRPr="00EE645B" w:rsidRDefault="00CE0FF8" w:rsidP="00F62519">
      <w:pPr>
        <w:pStyle w:val="PL"/>
        <w:rPr>
          <w:highlight w:val="cyan"/>
        </w:rPr>
      </w:pPr>
      <w:r w:rsidRPr="00EE645B">
        <w:rPr>
          <w:highlight w:val="cyan"/>
        </w:rPr>
        <w:t>UE-MRDC-Capability ::=</w:t>
      </w:r>
      <w:r w:rsidRPr="00EE645B">
        <w:rPr>
          <w:highlight w:val="cyan"/>
        </w:rPr>
        <w:tab/>
      </w:r>
      <w:r w:rsidRPr="00EE645B">
        <w:rPr>
          <w:color w:val="993366"/>
          <w:highlight w:val="cyan"/>
        </w:rPr>
        <w:t>SEQUENCE</w:t>
      </w:r>
      <w:r w:rsidRPr="00EE645B">
        <w:rPr>
          <w:highlight w:val="cyan"/>
        </w:rPr>
        <w:t xml:space="preserve"> {</w:t>
      </w:r>
    </w:p>
    <w:p w14:paraId="41BF2EBB" w14:textId="77777777" w:rsidR="00CE0FF8" w:rsidRPr="00EE645B" w:rsidRDefault="00CE0FF8" w:rsidP="00F62519">
      <w:pPr>
        <w:pStyle w:val="PL"/>
        <w:rPr>
          <w:highlight w:val="cyan"/>
        </w:rPr>
      </w:pPr>
      <w:r w:rsidRPr="00EE645B">
        <w:rPr>
          <w:highlight w:val="cyan"/>
        </w:rPr>
        <w:tab/>
        <w:t>measParameters-MRDC</w:t>
      </w:r>
      <w:r w:rsidRPr="00EE645B">
        <w:rPr>
          <w:highlight w:val="cyan"/>
        </w:rPr>
        <w:tab/>
      </w:r>
      <w:r w:rsidRPr="00EE645B">
        <w:rPr>
          <w:highlight w:val="cyan"/>
        </w:rPr>
        <w:tab/>
      </w:r>
      <w:r w:rsidRPr="00EE645B">
        <w:rPr>
          <w:highlight w:val="cyan"/>
        </w:rPr>
        <w:tab/>
        <w:t>MeasParameters-MRDC,</w:t>
      </w:r>
    </w:p>
    <w:p w14:paraId="5E709339" w14:textId="77777777" w:rsidR="00CE0FF8" w:rsidRPr="00EE645B" w:rsidRDefault="00CE0FF8" w:rsidP="00F62519">
      <w:pPr>
        <w:pStyle w:val="PL"/>
        <w:rPr>
          <w:highlight w:val="cyan"/>
        </w:rPr>
      </w:pPr>
      <w:r w:rsidRPr="00EE645B">
        <w:rPr>
          <w:highlight w:val="cyan"/>
        </w:rPr>
        <w:tab/>
        <w:t>rf-Parameters-MRDC</w:t>
      </w:r>
      <w:r w:rsidRPr="00EE645B">
        <w:rPr>
          <w:highlight w:val="cyan"/>
        </w:rPr>
        <w:tab/>
      </w:r>
      <w:r w:rsidRPr="00EE645B">
        <w:rPr>
          <w:highlight w:val="cyan"/>
        </w:rPr>
        <w:tab/>
      </w:r>
      <w:r w:rsidRPr="00EE645B">
        <w:rPr>
          <w:highlight w:val="cyan"/>
        </w:rPr>
        <w:tab/>
        <w:t>RF-Parameters-MRDC,</w:t>
      </w:r>
    </w:p>
    <w:p w14:paraId="1FCCE300" w14:textId="77777777" w:rsidR="00CE0FF8" w:rsidRPr="00EE645B" w:rsidRDefault="00CE0FF8" w:rsidP="00F62519">
      <w:pPr>
        <w:pStyle w:val="PL"/>
        <w:rPr>
          <w:highlight w:val="cyan"/>
        </w:rPr>
      </w:pPr>
      <w:r w:rsidRPr="00EE645B">
        <w:rPr>
          <w:highlight w:val="cyan"/>
        </w:rPr>
        <w:tab/>
        <w:t>phyLayerParameters-MRDC</w:t>
      </w:r>
      <w:r w:rsidRPr="00EE645B">
        <w:rPr>
          <w:highlight w:val="cyan"/>
        </w:rPr>
        <w:tab/>
      </w:r>
      <w:r w:rsidRPr="00EE645B">
        <w:rPr>
          <w:highlight w:val="cyan"/>
        </w:rPr>
        <w:tab/>
        <w:t>PhyLayerParameters-MRDC</w:t>
      </w:r>
    </w:p>
    <w:p w14:paraId="122D430E"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6D723192" w14:textId="77777777" w:rsidR="00CE0FF8" w:rsidRPr="00EE645B" w:rsidRDefault="00CE0FF8" w:rsidP="00F62519">
      <w:pPr>
        <w:pStyle w:val="PL"/>
        <w:rPr>
          <w:highlight w:val="cyan"/>
        </w:rPr>
      </w:pPr>
      <w:r w:rsidRPr="00EE645B">
        <w:rPr>
          <w:highlight w:val="cyan"/>
        </w:rPr>
        <w:t>}</w:t>
      </w:r>
    </w:p>
    <w:p w14:paraId="50E4A4CD" w14:textId="77777777" w:rsidR="00CE0FF8" w:rsidRPr="00EE645B" w:rsidRDefault="00CE0FF8" w:rsidP="00F62519">
      <w:pPr>
        <w:pStyle w:val="PL"/>
        <w:rPr>
          <w:highlight w:val="cyan"/>
        </w:rPr>
      </w:pPr>
    </w:p>
    <w:p w14:paraId="6E932290" w14:textId="77777777" w:rsidR="00CE0FF8" w:rsidRPr="00EE645B" w:rsidRDefault="00CE0FF8" w:rsidP="00F62519">
      <w:pPr>
        <w:pStyle w:val="PL"/>
        <w:rPr>
          <w:highlight w:val="cyan"/>
        </w:rPr>
      </w:pPr>
      <w:r w:rsidRPr="00EE645B">
        <w:rPr>
          <w:highlight w:val="cyan"/>
        </w:rPr>
        <w:t xml:space="preserve">RF-Parameters-MRDC ::= </w:t>
      </w:r>
      <w:r w:rsidRPr="00EE645B">
        <w:rPr>
          <w:color w:val="993366"/>
          <w:highlight w:val="cyan"/>
        </w:rPr>
        <w:t>SEQUENCE</w:t>
      </w:r>
      <w:r w:rsidRPr="00EE645B">
        <w:rPr>
          <w:highlight w:val="cyan"/>
        </w:rPr>
        <w:t xml:space="preserve"> {</w:t>
      </w:r>
    </w:p>
    <w:p w14:paraId="1DA1E334" w14:textId="77777777" w:rsidR="00CE0FF8" w:rsidRPr="00EE645B" w:rsidRDefault="00CE0FF8" w:rsidP="00F62519">
      <w:pPr>
        <w:pStyle w:val="PL"/>
        <w:rPr>
          <w:highlight w:val="cyan"/>
        </w:rPr>
      </w:pPr>
      <w:r w:rsidRPr="00EE645B">
        <w:rPr>
          <w:highlight w:val="cyan"/>
        </w:rPr>
        <w:tab/>
        <w:t>supportedBandCombination</w:t>
      </w:r>
      <w:r w:rsidRPr="00EE645B">
        <w:rPr>
          <w:highlight w:val="cyan"/>
        </w:rPr>
        <w:tab/>
        <w:t>BandCombinationList</w:t>
      </w:r>
    </w:p>
    <w:p w14:paraId="66960327"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2403D107" w14:textId="77777777" w:rsidR="00CE0FF8" w:rsidRPr="00EE645B" w:rsidRDefault="00CE0FF8" w:rsidP="00F62519">
      <w:pPr>
        <w:pStyle w:val="PL"/>
        <w:rPr>
          <w:highlight w:val="cyan"/>
        </w:rPr>
      </w:pPr>
      <w:r w:rsidRPr="00EE645B">
        <w:rPr>
          <w:highlight w:val="cyan"/>
        </w:rPr>
        <w:t>}</w:t>
      </w:r>
    </w:p>
    <w:p w14:paraId="4176B590" w14:textId="77777777" w:rsidR="00CE0FF8" w:rsidRPr="00EE645B" w:rsidRDefault="00CE0FF8" w:rsidP="00F62519">
      <w:pPr>
        <w:pStyle w:val="PL"/>
        <w:rPr>
          <w:highlight w:val="cyan"/>
        </w:rPr>
      </w:pPr>
    </w:p>
    <w:p w14:paraId="02201BC0" w14:textId="77777777" w:rsidR="00CE0FF8" w:rsidRPr="00EE645B" w:rsidRDefault="00CE0FF8" w:rsidP="00F62519">
      <w:pPr>
        <w:pStyle w:val="PL"/>
        <w:rPr>
          <w:highlight w:val="cyan"/>
        </w:rPr>
      </w:pPr>
      <w:r w:rsidRPr="00EE645B">
        <w:rPr>
          <w:highlight w:val="cyan"/>
        </w:rPr>
        <w:t xml:space="preserve">PhyLayerParameters-MRDC ::= </w:t>
      </w:r>
      <w:r w:rsidRPr="00EE645B">
        <w:rPr>
          <w:color w:val="993366"/>
          <w:highlight w:val="cyan"/>
        </w:rPr>
        <w:t>SEQUENCE</w:t>
      </w:r>
      <w:r w:rsidRPr="00EE645B">
        <w:rPr>
          <w:highlight w:val="cyan"/>
        </w:rPr>
        <w:t xml:space="preserve"> {</w:t>
      </w:r>
    </w:p>
    <w:p w14:paraId="24D53E56" w14:textId="77777777" w:rsidR="00CE0FF8" w:rsidRPr="00EE645B" w:rsidRDefault="00CE0FF8" w:rsidP="00F62519">
      <w:pPr>
        <w:pStyle w:val="PL"/>
        <w:rPr>
          <w:highlight w:val="cyan"/>
        </w:rPr>
      </w:pPr>
      <w:r w:rsidRPr="00EE645B">
        <w:rPr>
          <w:highlight w:val="cyan"/>
        </w:rPr>
        <w:tab/>
        <w:t>supportedBasebandProcessingCombination-MRDC</w:t>
      </w:r>
      <w:r w:rsidRPr="00EE645B">
        <w:rPr>
          <w:highlight w:val="cyan"/>
        </w:rPr>
        <w:tab/>
      </w:r>
      <w:r w:rsidRPr="00EE645B">
        <w:rPr>
          <w:highlight w:val="cyan"/>
        </w:rPr>
        <w:tab/>
        <w:t>BasebandProcessingCombination-MRDC</w:t>
      </w:r>
    </w:p>
    <w:p w14:paraId="23C53BD1"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if supportedBasebandProcessingCombination-MRDC is included here or BandCombinationList</w:t>
      </w:r>
    </w:p>
    <w:p w14:paraId="609491D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3EAC1244" w14:textId="77777777" w:rsidR="00CE0FF8" w:rsidRPr="00EE645B" w:rsidRDefault="00CE0FF8" w:rsidP="00F62519">
      <w:pPr>
        <w:pStyle w:val="PL"/>
        <w:rPr>
          <w:highlight w:val="cyan"/>
        </w:rPr>
      </w:pPr>
      <w:r w:rsidRPr="00EE645B">
        <w:rPr>
          <w:highlight w:val="cyan"/>
        </w:rPr>
        <w:t>}</w:t>
      </w:r>
    </w:p>
    <w:p w14:paraId="6A458BC6" w14:textId="77777777" w:rsidR="00CE0FF8" w:rsidRPr="00EE645B" w:rsidRDefault="00CE0FF8" w:rsidP="00F62519">
      <w:pPr>
        <w:pStyle w:val="PL"/>
        <w:rPr>
          <w:highlight w:val="cyan"/>
        </w:rPr>
      </w:pPr>
    </w:p>
    <w:p w14:paraId="0910194E" w14:textId="77777777" w:rsidR="00CE0FF8" w:rsidRPr="00EE645B" w:rsidRDefault="00CE0FF8" w:rsidP="00F62519">
      <w:pPr>
        <w:pStyle w:val="PL"/>
        <w:rPr>
          <w:highlight w:val="cyan"/>
        </w:rPr>
      </w:pPr>
      <w:r w:rsidRPr="00EE645B">
        <w:rPr>
          <w:highlight w:val="cyan"/>
        </w:rPr>
        <w:t xml:space="preserve">BasebandProcessingCombination-MRDC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LinkedBasebandProcessingCombination</w:t>
      </w:r>
    </w:p>
    <w:p w14:paraId="49A767CD" w14:textId="77777777" w:rsidR="00CE0FF8" w:rsidRPr="00EE645B" w:rsidRDefault="00CE0FF8" w:rsidP="00F62519">
      <w:pPr>
        <w:pStyle w:val="PL"/>
        <w:rPr>
          <w:highlight w:val="cyan"/>
        </w:rPr>
      </w:pPr>
    </w:p>
    <w:p w14:paraId="36461298" w14:textId="77777777" w:rsidR="00CE0FF8" w:rsidRPr="00EE645B" w:rsidRDefault="00CE0FF8" w:rsidP="00F62519">
      <w:pPr>
        <w:pStyle w:val="PL"/>
        <w:rPr>
          <w:highlight w:val="cyan"/>
        </w:rPr>
      </w:pPr>
    </w:p>
    <w:p w14:paraId="39441302" w14:textId="77777777" w:rsidR="00CE0FF8" w:rsidRPr="00EE645B" w:rsidRDefault="00CE0FF8" w:rsidP="00F62519">
      <w:pPr>
        <w:pStyle w:val="PL"/>
        <w:rPr>
          <w:highlight w:val="cyan"/>
        </w:rPr>
      </w:pPr>
      <w:r w:rsidRPr="00EE645B">
        <w:rPr>
          <w:highlight w:val="cyan"/>
        </w:rPr>
        <w:t xml:space="preserve">LinkedBasebandProcessingCombination ::= </w:t>
      </w:r>
      <w:r w:rsidRPr="00EE645B">
        <w:rPr>
          <w:color w:val="993366"/>
          <w:highlight w:val="cyan"/>
        </w:rPr>
        <w:t>SEQUENCE</w:t>
      </w:r>
      <w:r w:rsidRPr="00EE645B">
        <w:rPr>
          <w:highlight w:val="cyan"/>
        </w:rPr>
        <w:t xml:space="preserve"> {</w:t>
      </w:r>
    </w:p>
    <w:p w14:paraId="0399F9A4" w14:textId="7777777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Index</w:t>
      </w:r>
      <w:ins w:id="12961" w:author="merged r1" w:date="2018-01-18T13:12:00Z">
        <w:r w:rsidR="00EC4A18" w:rsidRPr="00EE645B">
          <w:rPr>
            <w:highlight w:val="cyan"/>
          </w:rPr>
          <w:t>-EUTRAN</w:t>
        </w:r>
      </w:ins>
      <w:r w:rsidR="009A2DD1" w:rsidRPr="00EE645B">
        <w:rPr>
          <w:highlight w:val="cyan"/>
        </w:rPr>
        <w:tab/>
      </w:r>
      <w:r w:rsidR="009A2DD1" w:rsidRPr="00EE645B">
        <w:rPr>
          <w:highlight w:val="cyan"/>
        </w:rPr>
        <w:tab/>
        <w:t>BasebandProcessingCombinationIndex</w:t>
      </w:r>
      <w:r w:rsidRPr="00EE645B">
        <w:rPr>
          <w:highlight w:val="cyan"/>
        </w:rPr>
        <w:t xml:space="preserve">, </w:t>
      </w:r>
    </w:p>
    <w:p w14:paraId="450AA7C0" w14:textId="7777777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LinkedIndex</w:t>
      </w:r>
      <w:ins w:id="12962" w:author="merged r1" w:date="2018-01-18T13:12:00Z">
        <w:r w:rsidR="00EC4A18" w:rsidRPr="00EE645B">
          <w:rPr>
            <w:highlight w:val="cyan"/>
          </w:rPr>
          <w:t>-NR</w:t>
        </w:r>
      </w:ins>
      <w:r w:rsidRPr="00EE645B">
        <w:rPr>
          <w:highlight w:val="cyan"/>
        </w:rPr>
        <w:tab/>
      </w:r>
      <w:r w:rsidR="005F560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BasebandProcessingCombinationIndex</w:t>
      </w:r>
    </w:p>
    <w:p w14:paraId="44D239CE" w14:textId="77777777" w:rsidR="00CE0FF8" w:rsidRPr="00EE645B" w:rsidRDefault="00CE0FF8" w:rsidP="00F62519">
      <w:pPr>
        <w:pStyle w:val="PL"/>
        <w:rPr>
          <w:highlight w:val="cyan"/>
        </w:rPr>
      </w:pPr>
      <w:r w:rsidRPr="00EE645B">
        <w:rPr>
          <w:highlight w:val="cyan"/>
        </w:rPr>
        <w:t>}</w:t>
      </w:r>
    </w:p>
    <w:p w14:paraId="5000717F" w14:textId="77777777" w:rsidR="00CE0FF8" w:rsidRPr="00EE645B" w:rsidRDefault="00CE0FF8" w:rsidP="00F62519">
      <w:pPr>
        <w:pStyle w:val="PL"/>
        <w:rPr>
          <w:highlight w:val="cyan"/>
        </w:rPr>
      </w:pPr>
    </w:p>
    <w:p w14:paraId="3C0EF0ED" w14:textId="77777777" w:rsidR="00CE0FF8" w:rsidRPr="00EE645B" w:rsidRDefault="00CE0FF8" w:rsidP="00F62519">
      <w:pPr>
        <w:pStyle w:val="PL"/>
        <w:rPr>
          <w:highlight w:val="cyan"/>
        </w:rPr>
      </w:pPr>
      <w:r w:rsidRPr="00EE645B">
        <w:rPr>
          <w:highlight w:val="cyan"/>
        </w:rPr>
        <w:t xml:space="preserve">BasebandProcessingCombinationIndex ::= </w:t>
      </w:r>
      <w:r w:rsidRPr="00EE645B">
        <w:rPr>
          <w:color w:val="993366"/>
          <w:highlight w:val="cyan"/>
        </w:rPr>
        <w:t>INTEGER</w:t>
      </w:r>
      <w:r w:rsidRPr="00EE645B">
        <w:rPr>
          <w:highlight w:val="cyan"/>
        </w:rPr>
        <w:t xml:space="preserve"> (1..maxBasebandProcComb)</w:t>
      </w:r>
    </w:p>
    <w:p w14:paraId="243D7B22" w14:textId="77777777" w:rsidR="00CE0FF8" w:rsidRPr="00EE645B" w:rsidRDefault="00CE0FF8" w:rsidP="00F62519">
      <w:pPr>
        <w:pStyle w:val="PL"/>
        <w:rPr>
          <w:highlight w:val="cyan"/>
        </w:rPr>
      </w:pPr>
    </w:p>
    <w:p w14:paraId="65A98251" w14:textId="77777777" w:rsidR="00CE0FF8" w:rsidRPr="00EE645B" w:rsidRDefault="00CE0FF8" w:rsidP="00F62519">
      <w:pPr>
        <w:pStyle w:val="PL"/>
        <w:rPr>
          <w:highlight w:val="cyan"/>
        </w:rPr>
      </w:pPr>
      <w:r w:rsidRPr="00EE645B">
        <w:rPr>
          <w:highlight w:val="cyan"/>
        </w:rPr>
        <w:t xml:space="preserve">MeasParameters-MRDC ::= </w:t>
      </w:r>
      <w:r w:rsidRPr="00EE645B">
        <w:rPr>
          <w:color w:val="993366"/>
          <w:highlight w:val="cyan"/>
        </w:rPr>
        <w:t>SEQUENCE</w:t>
      </w:r>
      <w:r w:rsidRPr="00EE645B">
        <w:rPr>
          <w:highlight w:val="cyan"/>
        </w:rPr>
        <w:t xml:space="preserve"> {</w:t>
      </w:r>
    </w:p>
    <w:p w14:paraId="32F95BC2" w14:textId="77777777" w:rsidR="00CE0FF8" w:rsidRPr="00EE645B" w:rsidRDefault="00CE0FF8" w:rsidP="00F62519">
      <w:pPr>
        <w:pStyle w:val="PL"/>
        <w:rPr>
          <w:highlight w:val="cyan"/>
        </w:rPr>
      </w:pPr>
      <w:r w:rsidRPr="00EE645B">
        <w:rPr>
          <w:highlight w:val="cyan"/>
        </w:rPr>
        <w:tab/>
      </w:r>
      <w:r w:rsidRPr="00EE645B">
        <w:rPr>
          <w:rFonts w:eastAsia="맑은 고딕"/>
          <w:highlight w:val="cyan"/>
        </w:rPr>
        <w:t>intraCarrierConcurrentMeas</w:t>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w:t>
      </w:r>
    </w:p>
    <w:p w14:paraId="2341DE65" w14:textId="77777777" w:rsidR="00CE0FF8" w:rsidRPr="00EE645B" w:rsidRDefault="00CE0FF8" w:rsidP="00F62519">
      <w:pPr>
        <w:pStyle w:val="PL"/>
        <w:rPr>
          <w:highlight w:val="cyan"/>
        </w:rPr>
      </w:pPr>
      <w:r w:rsidRPr="00EE645B">
        <w:rPr>
          <w:highlight w:val="cyan"/>
        </w:rPr>
        <w:tab/>
        <w:t>independentGapConfig</w:t>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r w:rsidRPr="00EE645B">
        <w:rPr>
          <w:highlight w:val="cyan"/>
        </w:rPr>
        <w:t xml:space="preserve">, </w:t>
      </w:r>
    </w:p>
    <w:p w14:paraId="30FD9605" w14:textId="77777777" w:rsidR="00CE0FF8" w:rsidRPr="00EE645B" w:rsidRDefault="00CE0FF8" w:rsidP="00F62519">
      <w:pPr>
        <w:pStyle w:val="PL"/>
        <w:rPr>
          <w:highlight w:val="cyan"/>
        </w:rPr>
      </w:pPr>
      <w:r w:rsidRPr="00EE645B">
        <w:rPr>
          <w:highlight w:val="cyan"/>
        </w:rPr>
        <w:tab/>
        <w:t>sstd-MeasTyp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p>
    <w:p w14:paraId="0B7102AE" w14:textId="77777777" w:rsidR="00CE0FF8" w:rsidRPr="00EE645B" w:rsidRDefault="00CE0FF8" w:rsidP="00F62519">
      <w:pPr>
        <w:pStyle w:val="PL"/>
        <w:rPr>
          <w:highlight w:val="cyan"/>
        </w:rPr>
      </w:pPr>
      <w:r w:rsidRPr="00EE645B">
        <w:rPr>
          <w:highlight w:val="cyan"/>
        </w:rPr>
        <w:t>}</w:t>
      </w:r>
    </w:p>
    <w:p w14:paraId="09807DEB" w14:textId="77777777" w:rsidR="00CE0FF8" w:rsidRPr="00EE645B" w:rsidRDefault="00CE0FF8" w:rsidP="00F62519">
      <w:pPr>
        <w:pStyle w:val="PL"/>
        <w:rPr>
          <w:highlight w:val="cyan"/>
        </w:rPr>
      </w:pPr>
    </w:p>
    <w:p w14:paraId="216B5666" w14:textId="77777777" w:rsidR="000B37A8" w:rsidRPr="00EE645B" w:rsidRDefault="000B37A8" w:rsidP="00CE00FD">
      <w:pPr>
        <w:pStyle w:val="PL"/>
        <w:rPr>
          <w:color w:val="808080"/>
          <w:highlight w:val="cyan"/>
        </w:rPr>
      </w:pPr>
      <w:r w:rsidRPr="00EE645B">
        <w:rPr>
          <w:color w:val="808080"/>
          <w:highlight w:val="cyan"/>
        </w:rPr>
        <w:t>-- TAG-UE-MRDC-CAPABILITY-STOP</w:t>
      </w:r>
    </w:p>
    <w:p w14:paraId="2DDE391C" w14:textId="77777777" w:rsidR="00CE0FF8" w:rsidRPr="00EE645B" w:rsidRDefault="00CE0FF8" w:rsidP="00F62519">
      <w:pPr>
        <w:pStyle w:val="PL"/>
        <w:rPr>
          <w:color w:val="808080"/>
          <w:highlight w:val="cyan"/>
        </w:rPr>
      </w:pPr>
      <w:r w:rsidRPr="00EE645B">
        <w:rPr>
          <w:color w:val="808080"/>
          <w:highlight w:val="cyan"/>
        </w:rPr>
        <w:t>--</w:t>
      </w:r>
      <w:r w:rsidR="00D961B3" w:rsidRPr="00EE645B">
        <w:rPr>
          <w:color w:val="808080"/>
          <w:highlight w:val="cyan"/>
        </w:rPr>
        <w:t xml:space="preserve"> </w:t>
      </w:r>
      <w:r w:rsidRPr="00EE645B">
        <w:rPr>
          <w:color w:val="808080"/>
          <w:highlight w:val="cyan"/>
        </w:rPr>
        <w:t>ASN1STOP</w:t>
      </w:r>
    </w:p>
    <w:p w14:paraId="4141A789" w14:textId="77777777" w:rsidR="00CE0FF8" w:rsidRPr="00EE645B" w:rsidRDefault="00CE0FF8" w:rsidP="00CE0FF8">
      <w:pPr>
        <w:rPr>
          <w:highlight w:val="cyan"/>
          <w:lang w:eastAsia="ja-JP"/>
        </w:rPr>
      </w:pPr>
    </w:p>
    <w:p w14:paraId="0EC50DBC" w14:textId="77777777" w:rsidR="00CE0FF8" w:rsidRPr="00EE645B" w:rsidRDefault="00CE0FF8" w:rsidP="005D62AF">
      <w:pPr>
        <w:pStyle w:val="4"/>
        <w:rPr>
          <w:i/>
          <w:iCs/>
          <w:highlight w:val="cyan"/>
        </w:rPr>
      </w:pPr>
      <w:bookmarkStart w:id="12963" w:name="_Toc487673706"/>
      <w:bookmarkStart w:id="12964" w:name="_Toc500942766"/>
      <w:bookmarkStart w:id="12965" w:name="_Toc505697622"/>
      <w:r w:rsidRPr="00EE645B">
        <w:rPr>
          <w:i/>
          <w:iCs/>
          <w:highlight w:val="cyan"/>
        </w:rPr>
        <w:t>–</w:t>
      </w:r>
      <w:r w:rsidRPr="00EE645B">
        <w:rPr>
          <w:i/>
          <w:iCs/>
          <w:highlight w:val="cyan"/>
        </w:rPr>
        <w:tab/>
      </w:r>
      <w:r w:rsidRPr="00EE645B">
        <w:rPr>
          <w:i/>
          <w:iCs/>
          <w:noProof/>
          <w:highlight w:val="cyan"/>
        </w:rPr>
        <w:t>UE-</w:t>
      </w:r>
      <w:r w:rsidRPr="00EE645B">
        <w:rPr>
          <w:i/>
          <w:iCs/>
          <w:noProof/>
          <w:highlight w:val="cyan"/>
          <w:lang w:eastAsia="ja-JP"/>
        </w:rPr>
        <w:t>N</w:t>
      </w:r>
      <w:r w:rsidRPr="00EE645B">
        <w:rPr>
          <w:i/>
          <w:iCs/>
          <w:noProof/>
          <w:highlight w:val="cyan"/>
        </w:rPr>
        <w:t>R-Capability</w:t>
      </w:r>
      <w:bookmarkEnd w:id="12963"/>
      <w:bookmarkEnd w:id="12964"/>
      <w:bookmarkEnd w:id="12965"/>
    </w:p>
    <w:p w14:paraId="38ACAC68" w14:textId="77777777"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NR-Capability</w:t>
      </w:r>
      <w:r w:rsidRPr="00EE645B">
        <w:rPr>
          <w:iCs/>
          <w:highlight w:val="cyan"/>
          <w:lang w:eastAsia="ja-JP"/>
        </w:rPr>
        <w:t xml:space="preserve"> is used to convey the NR UE Radio Access Capability Parameters, see TS 38.306 [yy].</w:t>
      </w:r>
    </w:p>
    <w:p w14:paraId="535ED3B8" w14:textId="77777777" w:rsidR="00CE0FF8" w:rsidRPr="00EE645B" w:rsidRDefault="00CE0FF8" w:rsidP="00F62519">
      <w:pPr>
        <w:pStyle w:val="TH"/>
        <w:rPr>
          <w:highlight w:val="cyan"/>
        </w:rPr>
      </w:pPr>
      <w:r w:rsidRPr="00EE645B">
        <w:rPr>
          <w:i/>
          <w:highlight w:val="cyan"/>
        </w:rPr>
        <w:t>UE-NR-Capability</w:t>
      </w:r>
      <w:r w:rsidR="008D1F9A" w:rsidRPr="00EE645B">
        <w:rPr>
          <w:highlight w:val="cyan"/>
        </w:rPr>
        <w:t xml:space="preserve"> information element</w:t>
      </w:r>
    </w:p>
    <w:p w14:paraId="77ED0DAF" w14:textId="77777777" w:rsidR="000B37A8" w:rsidRPr="00EE645B" w:rsidRDefault="000B37A8" w:rsidP="00F62519">
      <w:pPr>
        <w:pStyle w:val="PL"/>
        <w:rPr>
          <w:color w:val="808080"/>
          <w:highlight w:val="cyan"/>
        </w:rPr>
      </w:pPr>
      <w:r w:rsidRPr="00EE645B">
        <w:rPr>
          <w:color w:val="808080"/>
          <w:highlight w:val="cyan"/>
        </w:rPr>
        <w:t>-- ASN1START</w:t>
      </w:r>
    </w:p>
    <w:p w14:paraId="5C32FC97" w14:textId="77777777" w:rsidR="000B37A8" w:rsidRPr="00EE645B" w:rsidRDefault="000B37A8" w:rsidP="00CE00FD">
      <w:pPr>
        <w:pStyle w:val="PL"/>
        <w:rPr>
          <w:rFonts w:eastAsia="맑은 고딕"/>
          <w:color w:val="808080"/>
          <w:highlight w:val="cyan"/>
        </w:rPr>
      </w:pPr>
      <w:r w:rsidRPr="00EE645B">
        <w:rPr>
          <w:rFonts w:eastAsia="맑은 고딕"/>
          <w:color w:val="808080"/>
          <w:highlight w:val="cyan"/>
        </w:rPr>
        <w:t>-- TAG-UE-NR-CAPABILITY-START</w:t>
      </w:r>
    </w:p>
    <w:p w14:paraId="2B111D2D" w14:textId="77777777" w:rsidR="000B37A8" w:rsidRPr="00EE645B" w:rsidRDefault="000B37A8" w:rsidP="00F62519">
      <w:pPr>
        <w:pStyle w:val="PL"/>
        <w:rPr>
          <w:highlight w:val="cyan"/>
        </w:rPr>
      </w:pPr>
    </w:p>
    <w:p w14:paraId="4A99058A" w14:textId="77777777" w:rsidR="00CE0FF8" w:rsidRPr="00EE645B" w:rsidRDefault="00CE0FF8" w:rsidP="00F62519">
      <w:pPr>
        <w:pStyle w:val="PL"/>
        <w:rPr>
          <w:highlight w:val="cyan"/>
        </w:rPr>
      </w:pPr>
      <w:r w:rsidRPr="00EE645B">
        <w:rPr>
          <w:highlight w:val="cyan"/>
        </w:rPr>
        <w:t xml:space="preserve">UE-NR-Capability ::= </w:t>
      </w:r>
      <w:r w:rsidRPr="00EE645B">
        <w:rPr>
          <w:color w:val="993366"/>
          <w:highlight w:val="cyan"/>
        </w:rPr>
        <w:t>SEQUENCE</w:t>
      </w:r>
      <w:r w:rsidRPr="00EE645B">
        <w:rPr>
          <w:highlight w:val="cyan"/>
        </w:rPr>
        <w:t xml:space="preserve"> {</w:t>
      </w:r>
    </w:p>
    <w:p w14:paraId="6B764FD4" w14:textId="77777777" w:rsidR="00CE0FF8" w:rsidRPr="00EE645B" w:rsidRDefault="00CE0FF8" w:rsidP="00F62519">
      <w:pPr>
        <w:pStyle w:val="PL"/>
        <w:rPr>
          <w:rFonts w:eastAsia="맑은 고딕"/>
          <w:highlight w:val="cyan"/>
        </w:rPr>
      </w:pPr>
      <w:r w:rsidRPr="00EE645B">
        <w:rPr>
          <w:rFonts w:eastAsia="맑은 고딕"/>
          <w:highlight w:val="cyan"/>
        </w:rPr>
        <w:tab/>
        <w:t>pdcp-Parameters</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t xml:space="preserve">PDCP-Parameters, </w:t>
      </w:r>
    </w:p>
    <w:p w14:paraId="34E169E8" w14:textId="77777777" w:rsidR="00CE0FF8" w:rsidRPr="00EE645B" w:rsidRDefault="00CE0FF8" w:rsidP="00F62519">
      <w:pPr>
        <w:pStyle w:val="PL"/>
        <w:rPr>
          <w:rFonts w:eastAsia="맑은 고딕"/>
          <w:color w:val="808080"/>
          <w:highlight w:val="cyan"/>
        </w:rPr>
      </w:pPr>
      <w:r w:rsidRPr="00EE645B">
        <w:rPr>
          <w:rFonts w:eastAsia="맑은 고딕"/>
          <w:highlight w:val="cyan"/>
        </w:rPr>
        <w:tab/>
        <w:t>rlc-Parameters</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t>RLC-Parameters,</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808080"/>
          <w:highlight w:val="cyan"/>
        </w:rPr>
        <w:t>-- FFS OPTIONAL</w:t>
      </w:r>
    </w:p>
    <w:p w14:paraId="46A8C6B7" w14:textId="77777777" w:rsidR="00CE0FF8" w:rsidRPr="00EE645B" w:rsidRDefault="00CE0FF8" w:rsidP="00F62519">
      <w:pPr>
        <w:pStyle w:val="PL"/>
        <w:rPr>
          <w:rFonts w:eastAsia="맑은 고딕"/>
          <w:color w:val="808080"/>
          <w:highlight w:val="cyan"/>
        </w:rPr>
      </w:pPr>
      <w:r w:rsidRPr="00EE645B">
        <w:rPr>
          <w:rFonts w:eastAsia="맑은 고딕"/>
          <w:highlight w:val="cyan"/>
        </w:rPr>
        <w:tab/>
        <w:t>mac-Parameters</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t>MAC-Parameters,</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808080"/>
          <w:highlight w:val="cyan"/>
        </w:rPr>
        <w:t xml:space="preserve">-- FFS OPTIONAL </w:t>
      </w:r>
    </w:p>
    <w:p w14:paraId="53DC47BA" w14:textId="77777777" w:rsidR="00CE0FF8" w:rsidRPr="00EE645B" w:rsidRDefault="00CE0FF8" w:rsidP="00F62519">
      <w:pPr>
        <w:pStyle w:val="PL"/>
        <w:rPr>
          <w:rFonts w:eastAsia="맑은 고딕"/>
          <w:highlight w:val="cyan"/>
        </w:rPr>
      </w:pPr>
      <w:r w:rsidRPr="00EE645B">
        <w:rPr>
          <w:rFonts w:eastAsia="맑은 고딕"/>
          <w:highlight w:val="cyan"/>
        </w:rPr>
        <w:tab/>
        <w:t>phyLayerParameters</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t>PhyLayerParameters,</w:t>
      </w:r>
    </w:p>
    <w:p w14:paraId="44B87DF7" w14:textId="77777777" w:rsidR="00CE0FF8" w:rsidRPr="00EE645B" w:rsidRDefault="00CE0FF8" w:rsidP="00F62519">
      <w:pPr>
        <w:pStyle w:val="PL"/>
        <w:rPr>
          <w:rFonts w:eastAsia="맑은 고딕"/>
          <w:highlight w:val="cyan"/>
        </w:rPr>
      </w:pPr>
      <w:r w:rsidRPr="00EE645B">
        <w:rPr>
          <w:rFonts w:eastAsia="맑은 고딕"/>
          <w:highlight w:val="cyan"/>
        </w:rPr>
        <w:tab/>
        <w:t>rf-Parameters</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t>RF-Parameters,</w:t>
      </w:r>
    </w:p>
    <w:p w14:paraId="74C54CEF" w14:textId="77777777" w:rsidR="00CE0FF8" w:rsidRPr="00EE645B" w:rsidRDefault="00CE0FF8" w:rsidP="00F62519">
      <w:pPr>
        <w:pStyle w:val="PL"/>
        <w:rPr>
          <w:rFonts w:eastAsia="맑은 고딕"/>
          <w:highlight w:val="cyan"/>
        </w:rPr>
      </w:pPr>
      <w:r w:rsidRPr="00EE645B">
        <w:rPr>
          <w:rFonts w:eastAsia="맑은 고딕"/>
          <w:highlight w:val="cyan"/>
        </w:rPr>
        <w:tab/>
        <w:t>nonCriticalExtension</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SEQUENCE</w:t>
      </w:r>
      <w:r w:rsidRPr="00EE645B">
        <w:rPr>
          <w:rFonts w:eastAsia="맑은 고딕"/>
          <w:highlight w:val="cyan"/>
        </w:rPr>
        <w:t xml:space="preserve"> {}</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OPTIONAL</w:t>
      </w:r>
    </w:p>
    <w:p w14:paraId="502575B8" w14:textId="77777777" w:rsidR="00CE0FF8" w:rsidRPr="00EE645B" w:rsidRDefault="00CE0FF8" w:rsidP="00F62519">
      <w:pPr>
        <w:pStyle w:val="PL"/>
        <w:rPr>
          <w:highlight w:val="cyan"/>
        </w:rPr>
      </w:pPr>
      <w:r w:rsidRPr="00EE645B">
        <w:rPr>
          <w:highlight w:val="cyan"/>
        </w:rPr>
        <w:t>}</w:t>
      </w:r>
    </w:p>
    <w:p w14:paraId="4821E84A" w14:textId="77777777" w:rsidR="00CE0FF8" w:rsidRPr="00EE645B" w:rsidRDefault="00CE0FF8" w:rsidP="00F62519">
      <w:pPr>
        <w:pStyle w:val="PL"/>
        <w:rPr>
          <w:highlight w:val="cyan"/>
        </w:rPr>
      </w:pPr>
    </w:p>
    <w:p w14:paraId="57D92D8E" w14:textId="77777777" w:rsidR="00CE0FF8" w:rsidRPr="00EE645B" w:rsidRDefault="00CE0FF8" w:rsidP="00F62519">
      <w:pPr>
        <w:pStyle w:val="PL"/>
        <w:rPr>
          <w:rFonts w:eastAsia="맑은 고딕"/>
          <w:highlight w:val="cyan"/>
        </w:rPr>
      </w:pPr>
      <w:r w:rsidRPr="00EE645B">
        <w:rPr>
          <w:rFonts w:eastAsia="맑은 고딕"/>
          <w:highlight w:val="cyan"/>
        </w:rPr>
        <w:t>PhyLayerParameters ::=</w:t>
      </w:r>
      <w:r w:rsidRPr="00EE645B">
        <w:rPr>
          <w:rFonts w:eastAsia="맑은 고딕"/>
          <w:highlight w:val="cyan"/>
        </w:rPr>
        <w:tab/>
      </w:r>
      <w:r w:rsidRPr="00EE645B">
        <w:rPr>
          <w:rFonts w:eastAsia="맑은 고딕"/>
          <w:color w:val="993366"/>
          <w:highlight w:val="cyan"/>
        </w:rPr>
        <w:t>SEQUENCE</w:t>
      </w:r>
      <w:r w:rsidRPr="00EE645B">
        <w:rPr>
          <w:rFonts w:eastAsia="맑은 고딕"/>
          <w:highlight w:val="cyan"/>
        </w:rPr>
        <w:t xml:space="preserve"> {</w:t>
      </w:r>
    </w:p>
    <w:p w14:paraId="41B59626" w14:textId="77777777" w:rsidR="00CE0FF8" w:rsidRPr="00EE645B" w:rsidRDefault="00CE0FF8" w:rsidP="00F62519">
      <w:pPr>
        <w:pStyle w:val="PL"/>
        <w:rPr>
          <w:rFonts w:eastAsia="맑은 고딕"/>
          <w:highlight w:val="cyan"/>
        </w:rPr>
      </w:pPr>
      <w:r w:rsidRPr="00EE645B">
        <w:rPr>
          <w:rFonts w:eastAsia="맑은 고딕"/>
          <w:highlight w:val="cyan"/>
        </w:rPr>
        <w:tab/>
        <w:t>supportedBasebandProcessingCombination</w:t>
      </w:r>
      <w:r w:rsidRPr="00EE645B">
        <w:rPr>
          <w:rFonts w:eastAsia="맑은 고딕"/>
          <w:highlight w:val="cyan"/>
        </w:rPr>
        <w:tab/>
      </w:r>
      <w:r w:rsidRPr="00EE645B">
        <w:rPr>
          <w:rFonts w:eastAsia="맑은 고딕"/>
          <w:highlight w:val="cyan"/>
        </w:rPr>
        <w:tab/>
        <w:t>SupportedBasebandProcessingCombination</w:t>
      </w:r>
    </w:p>
    <w:p w14:paraId="6E4E096B"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FFS on other parameters</w:t>
      </w:r>
    </w:p>
    <w:p w14:paraId="42CC3100" w14:textId="77777777" w:rsidR="00CE0FF8" w:rsidRPr="00EE645B" w:rsidRDefault="00CE0FF8" w:rsidP="00F62519">
      <w:pPr>
        <w:pStyle w:val="PL"/>
        <w:rPr>
          <w:rFonts w:eastAsia="맑은 고딕"/>
          <w:highlight w:val="cyan"/>
        </w:rPr>
      </w:pPr>
      <w:r w:rsidRPr="00EE645B">
        <w:rPr>
          <w:rFonts w:eastAsia="맑은 고딕"/>
          <w:highlight w:val="cyan"/>
        </w:rPr>
        <w:t>}</w:t>
      </w:r>
    </w:p>
    <w:p w14:paraId="2E80B2D4" w14:textId="77777777" w:rsidR="00CE0FF8" w:rsidRPr="00EE645B" w:rsidRDefault="00CE0FF8" w:rsidP="00F62519">
      <w:pPr>
        <w:pStyle w:val="PL"/>
        <w:rPr>
          <w:rFonts w:eastAsia="맑은 고딕"/>
          <w:highlight w:val="cyan"/>
        </w:rPr>
      </w:pPr>
    </w:p>
    <w:p w14:paraId="1A594316" w14:textId="77777777" w:rsidR="00CE0FF8" w:rsidRPr="00EE645B" w:rsidRDefault="00CE0FF8" w:rsidP="00F62519">
      <w:pPr>
        <w:pStyle w:val="PL"/>
        <w:rPr>
          <w:rFonts w:eastAsia="맑은 고딕"/>
          <w:highlight w:val="cyan"/>
        </w:rPr>
      </w:pPr>
      <w:r w:rsidRPr="00EE645B">
        <w:rPr>
          <w:rFonts w:eastAsia="맑은 고딕"/>
          <w:highlight w:val="cyan"/>
        </w:rPr>
        <w:t xml:space="preserve">RF-Parameters ::= </w:t>
      </w:r>
      <w:r w:rsidRPr="00EE645B">
        <w:rPr>
          <w:rFonts w:eastAsia="맑은 고딕"/>
          <w:color w:val="993366"/>
          <w:highlight w:val="cyan"/>
        </w:rPr>
        <w:t>SEQUENCE</w:t>
      </w:r>
      <w:r w:rsidRPr="00EE645B">
        <w:rPr>
          <w:rFonts w:eastAsia="맑은 고딕"/>
          <w:highlight w:val="cyan"/>
        </w:rPr>
        <w:t xml:space="preserve"> {</w:t>
      </w:r>
    </w:p>
    <w:p w14:paraId="6D6F7530" w14:textId="77777777" w:rsidR="00CE0FF8" w:rsidRPr="00EE645B" w:rsidRDefault="00CE0FF8" w:rsidP="00F62519">
      <w:pPr>
        <w:pStyle w:val="PL"/>
        <w:rPr>
          <w:rFonts w:eastAsia="맑은 고딕"/>
          <w:highlight w:val="cyan"/>
        </w:rPr>
      </w:pPr>
      <w:r w:rsidRPr="00EE645B">
        <w:rPr>
          <w:rFonts w:eastAsia="맑은 고딕"/>
          <w:highlight w:val="cyan"/>
        </w:rPr>
        <w:tab/>
        <w:t>supportedBandListNR</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t>SupportedBandListNR,</w:t>
      </w:r>
    </w:p>
    <w:p w14:paraId="67EF963D" w14:textId="77777777" w:rsidR="00CE0FF8" w:rsidRPr="00EE645B" w:rsidRDefault="00CE0FF8" w:rsidP="00F62519">
      <w:pPr>
        <w:pStyle w:val="PL"/>
        <w:rPr>
          <w:rFonts w:eastAsia="맑은 고딕"/>
          <w:highlight w:val="cyan"/>
        </w:rPr>
      </w:pPr>
      <w:r w:rsidRPr="00EE645B">
        <w:rPr>
          <w:rFonts w:eastAsia="맑은 고딕"/>
          <w:highlight w:val="cyan"/>
        </w:rPr>
        <w:tab/>
        <w:t>supportedBandCombination</w:t>
      </w:r>
      <w:r w:rsidRPr="00EE645B">
        <w:rPr>
          <w:rFonts w:eastAsia="맑은 고딕"/>
          <w:highlight w:val="cyan"/>
        </w:rPr>
        <w:tab/>
      </w:r>
      <w:r w:rsidRPr="00EE645B">
        <w:rPr>
          <w:rFonts w:eastAsia="맑은 고딕"/>
          <w:highlight w:val="cyan"/>
        </w:rPr>
        <w:tab/>
      </w:r>
      <w:r w:rsidRPr="00EE645B">
        <w:rPr>
          <w:rFonts w:eastAsia="맑은 고딕"/>
          <w:highlight w:val="cyan"/>
        </w:rPr>
        <w:tab/>
        <w:t>BandCombinationList,</w:t>
      </w:r>
    </w:p>
    <w:p w14:paraId="6D63A043" w14:textId="77777777" w:rsidR="00CE0FF8" w:rsidRPr="00EE645B" w:rsidRDefault="00CE0FF8" w:rsidP="00F62519">
      <w:pPr>
        <w:pStyle w:val="PL"/>
        <w:rPr>
          <w:rFonts w:eastAsia="맑은 고딕"/>
          <w:highlight w:val="cyan"/>
        </w:rPr>
      </w:pPr>
      <w:r w:rsidRPr="00EE645B">
        <w:rPr>
          <w:rFonts w:eastAsia="맑은 고딕"/>
          <w:highlight w:val="cyan"/>
        </w:rPr>
        <w:tab/>
        <w:t>intraBandAsyncFDD</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p>
    <w:p w14:paraId="22081F15"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FFS Whether intraBandAsyncFDD is included per UE or per band combination</w:t>
      </w:r>
    </w:p>
    <w:p w14:paraId="2C9D1C1B" w14:textId="77777777" w:rsidR="00CE0FF8" w:rsidRPr="00EE645B" w:rsidRDefault="00CE0FF8" w:rsidP="00F62519">
      <w:pPr>
        <w:pStyle w:val="PL"/>
        <w:rPr>
          <w:rFonts w:eastAsia="맑은 고딕"/>
          <w:highlight w:val="cyan"/>
        </w:rPr>
      </w:pPr>
      <w:r w:rsidRPr="00EE645B">
        <w:rPr>
          <w:rFonts w:eastAsia="맑은 고딕"/>
          <w:highlight w:val="cyan"/>
        </w:rPr>
        <w:t>}</w:t>
      </w:r>
    </w:p>
    <w:p w14:paraId="224C097C" w14:textId="77777777" w:rsidR="00CE0FF8" w:rsidRPr="00EE645B" w:rsidRDefault="00CE0FF8" w:rsidP="00F62519">
      <w:pPr>
        <w:pStyle w:val="PL"/>
        <w:rPr>
          <w:rFonts w:eastAsia="맑은 고딕"/>
          <w:highlight w:val="cyan"/>
        </w:rPr>
      </w:pPr>
    </w:p>
    <w:p w14:paraId="5A148D12" w14:textId="77777777" w:rsidR="00CE0FF8" w:rsidRPr="00EE645B" w:rsidRDefault="00CE0FF8" w:rsidP="00F62519">
      <w:pPr>
        <w:pStyle w:val="PL"/>
        <w:rPr>
          <w:rFonts w:eastAsia="맑은 고딕"/>
          <w:highlight w:val="cyan"/>
        </w:rPr>
      </w:pPr>
      <w:r w:rsidRPr="00EE645B">
        <w:rPr>
          <w:rFonts w:eastAsia="맑은 고딕"/>
          <w:highlight w:val="cyan"/>
        </w:rPr>
        <w:t>SupportedBandListNR ::=</w:t>
      </w:r>
      <w:r w:rsidRPr="00EE645B">
        <w:rPr>
          <w:rFonts w:eastAsia="맑은 고딕"/>
          <w:highlight w:val="cyan"/>
        </w:rPr>
        <w:tab/>
      </w:r>
      <w:r w:rsidRPr="00EE645B">
        <w:rPr>
          <w:rFonts w:eastAsia="맑은 고딕"/>
          <w:color w:val="993366"/>
          <w:highlight w:val="cyan"/>
        </w:rPr>
        <w:t>SEQUENCE</w:t>
      </w:r>
      <w:r w:rsidRPr="00EE645B">
        <w:rPr>
          <w:rFonts w:eastAsia="맑은 고딕"/>
          <w:highlight w:val="cyan"/>
        </w:rPr>
        <w:t xml:space="preserve"> (</w:t>
      </w:r>
      <w:r w:rsidRPr="00EE645B">
        <w:rPr>
          <w:rFonts w:eastAsia="맑은 고딕"/>
          <w:color w:val="993366"/>
          <w:highlight w:val="cyan"/>
        </w:rPr>
        <w:t>SIZE</w:t>
      </w:r>
      <w:r w:rsidRPr="00EE645B">
        <w:rPr>
          <w:rFonts w:eastAsia="맑은 고딕"/>
          <w:highlight w:val="cyan"/>
        </w:rPr>
        <w:t xml:space="preserve"> (1..maxBands))</w:t>
      </w:r>
      <w:r w:rsidRPr="00EE645B">
        <w:rPr>
          <w:rFonts w:eastAsia="맑은 고딕"/>
          <w:color w:val="993366"/>
          <w:highlight w:val="cyan"/>
        </w:rPr>
        <w:t xml:space="preserve"> OF</w:t>
      </w:r>
      <w:r w:rsidRPr="00EE645B">
        <w:rPr>
          <w:rFonts w:eastAsia="맑은 고딕"/>
          <w:highlight w:val="cyan"/>
        </w:rPr>
        <w:t xml:space="preserve"> BandNR</w:t>
      </w:r>
    </w:p>
    <w:p w14:paraId="6174E020" w14:textId="77777777" w:rsidR="00CE0FF8" w:rsidRPr="00EE645B" w:rsidRDefault="00CE0FF8" w:rsidP="00F62519">
      <w:pPr>
        <w:pStyle w:val="PL"/>
        <w:rPr>
          <w:rFonts w:eastAsia="맑은 고딕"/>
          <w:highlight w:val="cyan"/>
        </w:rPr>
      </w:pPr>
    </w:p>
    <w:p w14:paraId="5BC71DBD" w14:textId="77777777" w:rsidR="00CE0FF8" w:rsidRPr="00EE645B" w:rsidRDefault="00CE0FF8" w:rsidP="00F62519">
      <w:pPr>
        <w:pStyle w:val="PL"/>
        <w:rPr>
          <w:rFonts w:eastAsia="맑은 고딕"/>
          <w:highlight w:val="cyan"/>
        </w:rPr>
      </w:pPr>
      <w:r w:rsidRPr="00EE645B">
        <w:rPr>
          <w:rFonts w:eastAsia="맑은 고딕"/>
          <w:highlight w:val="cyan"/>
        </w:rPr>
        <w:t xml:space="preserve">SupportedBandCombination ::= </w:t>
      </w:r>
      <w:r w:rsidRPr="00EE645B">
        <w:rPr>
          <w:rFonts w:eastAsia="맑은 고딕"/>
          <w:color w:val="993366"/>
          <w:highlight w:val="cyan"/>
        </w:rPr>
        <w:t>SEQUENCE</w:t>
      </w:r>
      <w:r w:rsidRPr="00EE645B">
        <w:rPr>
          <w:rFonts w:eastAsia="맑은 고딕"/>
          <w:highlight w:val="cyan"/>
        </w:rPr>
        <w:t xml:space="preserve"> (</w:t>
      </w:r>
      <w:r w:rsidRPr="00EE645B">
        <w:rPr>
          <w:rFonts w:eastAsia="맑은 고딕"/>
          <w:color w:val="993366"/>
          <w:highlight w:val="cyan"/>
        </w:rPr>
        <w:t>SIZE</w:t>
      </w:r>
      <w:r w:rsidRPr="00EE645B">
        <w:rPr>
          <w:rFonts w:eastAsia="맑은 고딕"/>
          <w:highlight w:val="cyan"/>
        </w:rPr>
        <w:t xml:space="preserve"> (1..maxBandComb))</w:t>
      </w:r>
      <w:r w:rsidRPr="00EE645B">
        <w:rPr>
          <w:rFonts w:eastAsia="맑은 고딕"/>
          <w:color w:val="993366"/>
          <w:highlight w:val="cyan"/>
        </w:rPr>
        <w:t xml:space="preserve"> OF</w:t>
      </w:r>
      <w:r w:rsidRPr="00EE645B">
        <w:rPr>
          <w:rFonts w:eastAsia="맑은 고딕"/>
          <w:highlight w:val="cyan"/>
        </w:rPr>
        <w:t xml:space="preserve"> BandCombination</w:t>
      </w:r>
    </w:p>
    <w:p w14:paraId="00CCCE01" w14:textId="77777777" w:rsidR="00CE0FF8" w:rsidRPr="00EE645B" w:rsidRDefault="00CE0FF8" w:rsidP="00F62519">
      <w:pPr>
        <w:pStyle w:val="PL"/>
        <w:rPr>
          <w:rFonts w:eastAsia="맑은 고딕"/>
          <w:highlight w:val="cyan"/>
        </w:rPr>
      </w:pPr>
    </w:p>
    <w:p w14:paraId="4C07B6E2" w14:textId="77777777" w:rsidR="00CE0FF8" w:rsidRPr="00EE645B" w:rsidRDefault="00CE0FF8" w:rsidP="00F62519">
      <w:pPr>
        <w:pStyle w:val="PL"/>
        <w:rPr>
          <w:rFonts w:eastAsia="맑은 고딕"/>
          <w:highlight w:val="cyan"/>
        </w:rPr>
      </w:pPr>
      <w:r w:rsidRPr="00EE645B">
        <w:rPr>
          <w:rFonts w:eastAsia="맑은 고딕"/>
          <w:highlight w:val="cyan"/>
        </w:rPr>
        <w:t xml:space="preserve">SupportedBasebandProcessingCombination ::= </w:t>
      </w:r>
      <w:r w:rsidRPr="00EE645B">
        <w:rPr>
          <w:rFonts w:eastAsia="맑은 고딕"/>
          <w:color w:val="993366"/>
          <w:highlight w:val="cyan"/>
        </w:rPr>
        <w:t>SEQUENCE</w:t>
      </w:r>
      <w:r w:rsidRPr="00EE645B">
        <w:rPr>
          <w:rFonts w:eastAsia="맑은 고딕"/>
          <w:highlight w:val="cyan"/>
        </w:rPr>
        <w:t xml:space="preserve"> (</w:t>
      </w:r>
      <w:r w:rsidRPr="00EE645B">
        <w:rPr>
          <w:rFonts w:eastAsia="맑은 고딕"/>
          <w:color w:val="993366"/>
          <w:highlight w:val="cyan"/>
        </w:rPr>
        <w:t>SIZE</w:t>
      </w:r>
      <w:r w:rsidRPr="00EE645B">
        <w:rPr>
          <w:rFonts w:eastAsia="맑은 고딕"/>
          <w:highlight w:val="cyan"/>
        </w:rPr>
        <w:t xml:space="preserve"> (1..maxBasebandProcComb))</w:t>
      </w:r>
      <w:r w:rsidRPr="00EE645B">
        <w:rPr>
          <w:rFonts w:eastAsia="맑은 고딕"/>
          <w:color w:val="993366"/>
          <w:highlight w:val="cyan"/>
        </w:rPr>
        <w:t xml:space="preserve"> OF</w:t>
      </w:r>
      <w:r w:rsidRPr="00EE645B">
        <w:rPr>
          <w:rFonts w:eastAsia="맑은 고딕"/>
          <w:highlight w:val="cyan"/>
        </w:rPr>
        <w:t xml:space="preserve"> BasebandProcessingCombination</w:t>
      </w:r>
    </w:p>
    <w:p w14:paraId="5EFFD09F" w14:textId="77777777" w:rsidR="00CE0FF8" w:rsidRPr="00EE645B" w:rsidRDefault="00CE0FF8" w:rsidP="00F62519">
      <w:pPr>
        <w:pStyle w:val="PL"/>
        <w:rPr>
          <w:rFonts w:eastAsia="맑은 고딕"/>
          <w:highlight w:val="cyan"/>
        </w:rPr>
      </w:pPr>
    </w:p>
    <w:p w14:paraId="16F344DF" w14:textId="77777777" w:rsidR="00CE0FF8" w:rsidRPr="00EE645B" w:rsidRDefault="00CE0FF8" w:rsidP="00F62519">
      <w:pPr>
        <w:pStyle w:val="PL"/>
        <w:rPr>
          <w:rFonts w:eastAsia="맑은 고딕"/>
          <w:highlight w:val="cyan"/>
        </w:rPr>
      </w:pPr>
      <w:r w:rsidRPr="00EE645B">
        <w:rPr>
          <w:rFonts w:eastAsia="맑은 고딕"/>
          <w:highlight w:val="cyan"/>
        </w:rPr>
        <w:t xml:space="preserve">BasebandProcessingCombination ::= </w:t>
      </w:r>
      <w:r w:rsidRPr="00EE645B">
        <w:rPr>
          <w:rFonts w:eastAsia="맑은 고딕"/>
          <w:color w:val="993366"/>
          <w:highlight w:val="cyan"/>
        </w:rPr>
        <w:t>SEQUENCE</w:t>
      </w:r>
      <w:r w:rsidRPr="00EE645B">
        <w:rPr>
          <w:rFonts w:eastAsia="맑은 고딕"/>
          <w:highlight w:val="cyan"/>
        </w:rPr>
        <w:t xml:space="preserve"> {</w:t>
      </w:r>
    </w:p>
    <w:p w14:paraId="0DA5E213" w14:textId="77777777" w:rsidR="00CE0FF8" w:rsidRPr="00EE645B" w:rsidRDefault="00CE0FF8" w:rsidP="00F62519">
      <w:pPr>
        <w:pStyle w:val="PL"/>
        <w:rPr>
          <w:rFonts w:eastAsia="맑은 고딕"/>
          <w:highlight w:val="cyan"/>
        </w:rPr>
      </w:pPr>
      <w:r w:rsidRPr="00EE645B">
        <w:rPr>
          <w:rFonts w:eastAsia="맑은 고딕"/>
          <w:highlight w:val="cyan"/>
        </w:rPr>
        <w:tab/>
        <w:t>basebandParametersPerBand</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SEQUENCE</w:t>
      </w:r>
      <w:r w:rsidRPr="00EE645B">
        <w:rPr>
          <w:rFonts w:eastAsia="맑은 고딕"/>
          <w:highlight w:val="cyan"/>
        </w:rPr>
        <w:t xml:space="preserve"> (</w:t>
      </w:r>
      <w:r w:rsidRPr="00EE645B">
        <w:rPr>
          <w:rFonts w:eastAsia="맑은 고딕"/>
          <w:color w:val="993366"/>
          <w:highlight w:val="cyan"/>
        </w:rPr>
        <w:t>SIZE</w:t>
      </w:r>
      <w:r w:rsidRPr="00EE645B">
        <w:rPr>
          <w:rFonts w:eastAsia="맑은 고딕"/>
          <w:highlight w:val="cyan"/>
        </w:rPr>
        <w:t xml:space="preserve"> (1..maxSimultaneousBands))</w:t>
      </w:r>
      <w:r w:rsidRPr="00EE645B">
        <w:rPr>
          <w:rFonts w:eastAsia="맑은 고딕"/>
          <w:color w:val="993366"/>
          <w:highlight w:val="cyan"/>
        </w:rPr>
        <w:t xml:space="preserve"> OF</w:t>
      </w:r>
      <w:r w:rsidRPr="00EE645B">
        <w:rPr>
          <w:rFonts w:eastAsia="맑은 고딕"/>
          <w:highlight w:val="cyan"/>
        </w:rPr>
        <w:t xml:space="preserve"> BasebandParametersPerBand</w:t>
      </w:r>
    </w:p>
    <w:p w14:paraId="2FDEBC2F"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FFS on other parameters</w:t>
      </w:r>
    </w:p>
    <w:p w14:paraId="0EE62348" w14:textId="77777777" w:rsidR="00CE0FF8" w:rsidRPr="00EE645B" w:rsidRDefault="00CE0FF8" w:rsidP="00F62519">
      <w:pPr>
        <w:pStyle w:val="PL"/>
        <w:rPr>
          <w:rFonts w:eastAsia="맑은 고딕"/>
          <w:highlight w:val="cyan"/>
        </w:rPr>
      </w:pPr>
      <w:r w:rsidRPr="00EE645B">
        <w:rPr>
          <w:rFonts w:eastAsia="맑은 고딕"/>
          <w:highlight w:val="cyan"/>
        </w:rPr>
        <w:t>}</w:t>
      </w:r>
    </w:p>
    <w:p w14:paraId="2DE42A38" w14:textId="77777777" w:rsidR="00CE0FF8" w:rsidRPr="00EE645B" w:rsidRDefault="00CE0FF8" w:rsidP="00F62519">
      <w:pPr>
        <w:pStyle w:val="PL"/>
        <w:rPr>
          <w:rFonts w:eastAsia="맑은 고딕"/>
          <w:highlight w:val="cyan"/>
        </w:rPr>
      </w:pPr>
    </w:p>
    <w:p w14:paraId="25346E80" w14:textId="77777777" w:rsidR="00CE0FF8" w:rsidRPr="00EE645B" w:rsidRDefault="00CE0FF8" w:rsidP="00F62519">
      <w:pPr>
        <w:pStyle w:val="PL"/>
        <w:rPr>
          <w:rFonts w:eastAsia="맑은 고딕"/>
          <w:highlight w:val="cyan"/>
        </w:rPr>
      </w:pPr>
      <w:r w:rsidRPr="00EE645B">
        <w:rPr>
          <w:rFonts w:eastAsia="맑은 고딕"/>
          <w:highlight w:val="cyan"/>
        </w:rPr>
        <w:t xml:space="preserve">BasebandParametersPerBand ::= </w:t>
      </w:r>
      <w:r w:rsidRPr="00EE645B">
        <w:rPr>
          <w:rFonts w:eastAsia="맑은 고딕"/>
          <w:color w:val="993366"/>
          <w:highlight w:val="cyan"/>
        </w:rPr>
        <w:t>SEQUENCE</w:t>
      </w:r>
      <w:r w:rsidRPr="00EE645B">
        <w:rPr>
          <w:rFonts w:eastAsia="맑은 고딕"/>
          <w:highlight w:val="cyan"/>
        </w:rPr>
        <w:t xml:space="preserve"> {</w:t>
      </w:r>
    </w:p>
    <w:p w14:paraId="677FFB44" w14:textId="77777777" w:rsidR="00CE0FF8" w:rsidRPr="00EE645B" w:rsidRDefault="00CE0FF8" w:rsidP="00F62519">
      <w:pPr>
        <w:pStyle w:val="PL"/>
        <w:rPr>
          <w:rFonts w:eastAsia="맑은 고딕"/>
          <w:highlight w:val="cyan"/>
        </w:rPr>
      </w:pPr>
      <w:r w:rsidRPr="00EE645B">
        <w:rPr>
          <w:rFonts w:eastAsia="맑은 고딕"/>
          <w:highlight w:val="cyan"/>
        </w:rPr>
        <w:tab/>
        <w:t>ca-BandwidthClassDL</w:t>
      </w:r>
      <w:r w:rsidRPr="00EE645B">
        <w:rPr>
          <w:rFonts w:eastAsia="맑은 고딕"/>
          <w:highlight w:val="cyan"/>
        </w:rPr>
        <w:tab/>
      </w:r>
      <w:r w:rsidRPr="00EE645B">
        <w:rPr>
          <w:rFonts w:eastAsia="맑은 고딕"/>
          <w:highlight w:val="cyan"/>
        </w:rPr>
        <w:tab/>
      </w:r>
      <w:r w:rsidRPr="00EE645B">
        <w:rPr>
          <w:rFonts w:eastAsia="맑은 고딕"/>
          <w:highlight w:val="cyan"/>
        </w:rPr>
        <w:tab/>
        <w:t>CA-BandwidthClass,</w:t>
      </w:r>
    </w:p>
    <w:p w14:paraId="33D74695" w14:textId="77777777" w:rsidR="00CE0FF8" w:rsidRPr="00EE645B" w:rsidRDefault="00CE0FF8" w:rsidP="00F62519">
      <w:pPr>
        <w:pStyle w:val="PL"/>
        <w:rPr>
          <w:rFonts w:eastAsia="맑은 고딕"/>
          <w:highlight w:val="cyan"/>
        </w:rPr>
      </w:pPr>
      <w:r w:rsidRPr="00EE645B">
        <w:rPr>
          <w:rFonts w:eastAsia="맑은 고딕"/>
          <w:highlight w:val="cyan"/>
        </w:rPr>
        <w:tab/>
        <w:t>ca-BandwidthClassUL</w:t>
      </w:r>
      <w:r w:rsidRPr="00EE645B">
        <w:rPr>
          <w:rFonts w:eastAsia="맑은 고딕"/>
          <w:highlight w:val="cyan"/>
        </w:rPr>
        <w:tab/>
      </w:r>
      <w:r w:rsidRPr="00EE645B">
        <w:rPr>
          <w:rFonts w:eastAsia="맑은 고딕"/>
          <w:highlight w:val="cyan"/>
        </w:rPr>
        <w:tab/>
      </w:r>
      <w:r w:rsidRPr="00EE645B">
        <w:rPr>
          <w:rFonts w:eastAsia="맑은 고딕"/>
          <w:highlight w:val="cyan"/>
        </w:rPr>
        <w:tab/>
        <w:t>CA-BandwidthClass,</w:t>
      </w:r>
    </w:p>
    <w:p w14:paraId="64BB84AA" w14:textId="77777777" w:rsidR="00CE0FF8" w:rsidRPr="00EE645B" w:rsidRDefault="00CE0FF8" w:rsidP="00F62519">
      <w:pPr>
        <w:pStyle w:val="PL"/>
        <w:rPr>
          <w:rFonts w:eastAsia="맑은 고딕"/>
          <w:highlight w:val="cyan"/>
        </w:rPr>
      </w:pPr>
      <w:r w:rsidRPr="00EE645B">
        <w:rPr>
          <w:rFonts w:eastAsia="맑은 고딕"/>
          <w:highlight w:val="cyan"/>
        </w:rPr>
        <w:lastRenderedPageBreak/>
        <w:tab/>
        <w:t>basebandParametersPerCC</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SEQUENCE</w:t>
      </w:r>
      <w:r w:rsidRPr="00EE645B">
        <w:rPr>
          <w:rFonts w:eastAsia="맑은 고딕"/>
          <w:highlight w:val="cyan"/>
        </w:rPr>
        <w:t xml:space="preserve"> (</w:t>
      </w:r>
      <w:r w:rsidRPr="00EE645B">
        <w:rPr>
          <w:rFonts w:eastAsia="맑은 고딕"/>
          <w:color w:val="993366"/>
          <w:highlight w:val="cyan"/>
        </w:rPr>
        <w:t>SIZE</w:t>
      </w:r>
      <w:r w:rsidRPr="00EE645B">
        <w:rPr>
          <w:rFonts w:eastAsia="맑은 고딕"/>
          <w:highlight w:val="cyan"/>
        </w:rPr>
        <w:t xml:space="preserve"> (1..</w:t>
      </w:r>
      <w:del w:id="12966" w:author="merged r1" w:date="2018-01-18T13:12:00Z">
        <w:r w:rsidR="00ED25E1" w:rsidRPr="00EE645B">
          <w:rPr>
            <w:rFonts w:eastAsia="맑은 고딕"/>
            <w:highlight w:val="cyan"/>
          </w:rPr>
          <w:delText>maxNrofSCells</w:delText>
        </w:r>
      </w:del>
      <w:ins w:id="12967" w:author="merged r1" w:date="2018-01-18T13:12:00Z">
        <w:r w:rsidR="00ED25E1" w:rsidRPr="00EE645B">
          <w:rPr>
            <w:rFonts w:eastAsia="맑은 고딕"/>
            <w:highlight w:val="cyan"/>
          </w:rPr>
          <w:t>maxNrof</w:t>
        </w:r>
        <w:r w:rsidR="00EC4A18" w:rsidRPr="00EE645B">
          <w:rPr>
            <w:rFonts w:eastAsia="맑은 고딕"/>
            <w:highlight w:val="cyan"/>
          </w:rPr>
          <w:t>CC</w:t>
        </w:r>
      </w:ins>
      <w:r w:rsidRPr="00EE645B">
        <w:rPr>
          <w:rFonts w:eastAsia="맑은 고딕"/>
          <w:highlight w:val="cyan"/>
        </w:rPr>
        <w:t>))</w:t>
      </w:r>
      <w:r w:rsidRPr="00EE645B">
        <w:rPr>
          <w:rFonts w:eastAsia="맑은 고딕"/>
          <w:color w:val="993366"/>
          <w:highlight w:val="cyan"/>
        </w:rPr>
        <w:t xml:space="preserve"> OF</w:t>
      </w:r>
      <w:r w:rsidRPr="00EE645B">
        <w:rPr>
          <w:rFonts w:eastAsia="맑은 고딕"/>
          <w:highlight w:val="cyan"/>
        </w:rPr>
        <w:t xml:space="preserve"> BasebandParametersPerCC,</w:t>
      </w:r>
    </w:p>
    <w:p w14:paraId="08DD52FD" w14:textId="77777777" w:rsidR="00CE0FF8" w:rsidRPr="00EE645B" w:rsidRDefault="00CE0FF8" w:rsidP="00F62519">
      <w:pPr>
        <w:pStyle w:val="PL"/>
        <w:rPr>
          <w:rFonts w:eastAsia="맑은 고딕"/>
          <w:highlight w:val="cyan"/>
        </w:rPr>
      </w:pPr>
      <w:r w:rsidRPr="00EE645B">
        <w:rPr>
          <w:rFonts w:eastAsia="맑은 고딕"/>
          <w:highlight w:val="cyan"/>
        </w:rPr>
        <w:tab/>
        <w:t>supportedBW</w:t>
      </w:r>
      <w:r w:rsidR="001C7403" w:rsidRPr="00EE645B">
        <w:rPr>
          <w:rFonts w:eastAsia="맑은 고딕"/>
          <w:highlight w:val="cyan"/>
        </w:rPr>
        <w:t>-</w:t>
      </w:r>
      <w:r w:rsidRPr="00EE645B">
        <w:rPr>
          <w:rFonts w:eastAsia="맑은 고딕"/>
          <w:highlight w:val="cyan"/>
        </w:rPr>
        <w:t>PerCC</w:t>
      </w:r>
      <w:r w:rsidRPr="00EE645B">
        <w:rPr>
          <w:rFonts w:eastAsia="맑은 고딕"/>
          <w:highlight w:val="cyan"/>
        </w:rPr>
        <w:tab/>
      </w:r>
      <w:r w:rsidRPr="00EE645B">
        <w:rPr>
          <w:rFonts w:eastAsia="맑은 고딕"/>
          <w:highlight w:val="cyan"/>
        </w:rPr>
        <w:tab/>
      </w:r>
      <w:r w:rsidRPr="00EE645B">
        <w:rPr>
          <w:rFonts w:eastAsia="맑은 고딕"/>
          <w:highlight w:val="cyan"/>
        </w:rPr>
        <w:tab/>
        <w:t>BW</w:t>
      </w:r>
      <w:r w:rsidR="001C7403" w:rsidRPr="00EE645B">
        <w:rPr>
          <w:rFonts w:eastAsia="맑은 고딕"/>
          <w:highlight w:val="cyan"/>
        </w:rPr>
        <w:t>-</w:t>
      </w:r>
      <w:r w:rsidRPr="00EE645B">
        <w:rPr>
          <w:rFonts w:eastAsia="맑은 고딕"/>
          <w:highlight w:val="cyan"/>
        </w:rPr>
        <w:t>PerCC</w:t>
      </w:r>
    </w:p>
    <w:p w14:paraId="2DC57699"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FFS on the need (e.g. if ca-BandwidthClass is sufficient to cover BW</w:t>
      </w:r>
      <w:r w:rsidR="001C7403" w:rsidRPr="00EE645B">
        <w:rPr>
          <w:rFonts w:eastAsia="맑은 고딕"/>
          <w:color w:val="808080"/>
          <w:highlight w:val="cyan"/>
        </w:rPr>
        <w:t>-</w:t>
      </w:r>
      <w:r w:rsidRPr="00EE645B">
        <w:rPr>
          <w:rFonts w:eastAsia="맑은 고딕"/>
          <w:color w:val="808080"/>
          <w:highlight w:val="cyan"/>
        </w:rPr>
        <w:t>PerCC)</w:t>
      </w:r>
    </w:p>
    <w:p w14:paraId="0B639863"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FFS on other parameters</w:t>
      </w:r>
    </w:p>
    <w:p w14:paraId="06D9C86A" w14:textId="77777777" w:rsidR="00CE0FF8" w:rsidRPr="00EE645B" w:rsidRDefault="00CE0FF8" w:rsidP="00F62519">
      <w:pPr>
        <w:pStyle w:val="PL"/>
        <w:rPr>
          <w:rFonts w:eastAsia="맑은 고딕"/>
          <w:highlight w:val="cyan"/>
        </w:rPr>
      </w:pPr>
      <w:r w:rsidRPr="00EE645B">
        <w:rPr>
          <w:rFonts w:eastAsia="맑은 고딕"/>
          <w:highlight w:val="cyan"/>
        </w:rPr>
        <w:t>}</w:t>
      </w:r>
    </w:p>
    <w:p w14:paraId="6BEA31B1" w14:textId="77777777" w:rsidR="00CE0FF8" w:rsidRPr="00EE645B" w:rsidRDefault="00CE0FF8" w:rsidP="00F62519">
      <w:pPr>
        <w:pStyle w:val="PL"/>
        <w:rPr>
          <w:rFonts w:eastAsia="맑은 고딕"/>
          <w:highlight w:val="cyan"/>
        </w:rPr>
      </w:pPr>
    </w:p>
    <w:p w14:paraId="1281536E" w14:textId="77777777" w:rsidR="00CE0FF8" w:rsidRPr="00EE645B" w:rsidRDefault="00CE0FF8" w:rsidP="00F62519">
      <w:pPr>
        <w:pStyle w:val="PL"/>
        <w:rPr>
          <w:rFonts w:eastAsia="맑은 고딕"/>
          <w:highlight w:val="cyan"/>
        </w:rPr>
      </w:pPr>
      <w:r w:rsidRPr="00EE645B">
        <w:rPr>
          <w:rFonts w:eastAsia="맑은 고딕"/>
          <w:highlight w:val="cyan"/>
        </w:rPr>
        <w:t xml:space="preserve">BasebandParametersPerCC ::= </w:t>
      </w:r>
      <w:r w:rsidRPr="00EE645B">
        <w:rPr>
          <w:rFonts w:eastAsia="맑은 고딕"/>
          <w:color w:val="993366"/>
          <w:highlight w:val="cyan"/>
        </w:rPr>
        <w:t>SEQUENCE</w:t>
      </w:r>
      <w:r w:rsidRPr="00EE645B">
        <w:rPr>
          <w:rFonts w:eastAsia="맑은 고딕"/>
          <w:highlight w:val="cyan"/>
        </w:rPr>
        <w:t xml:space="preserve"> {</w:t>
      </w:r>
    </w:p>
    <w:p w14:paraId="066A6DD1" w14:textId="77777777" w:rsidR="00CE0FF8" w:rsidRPr="00EE645B" w:rsidRDefault="00CE0FF8" w:rsidP="00F62519">
      <w:pPr>
        <w:pStyle w:val="PL"/>
        <w:rPr>
          <w:rFonts w:eastAsia="맑은 고딕"/>
          <w:highlight w:val="cyan"/>
        </w:rPr>
      </w:pPr>
      <w:r w:rsidRPr="00EE645B">
        <w:rPr>
          <w:rFonts w:eastAsia="맑은 고딕"/>
          <w:highlight w:val="cyan"/>
        </w:rPr>
        <w:tab/>
        <w:t>supportedMIMO-CapabilityDL</w:t>
      </w:r>
      <w:r w:rsidRPr="00EE645B">
        <w:rPr>
          <w:rFonts w:eastAsia="맑은 고딕"/>
          <w:highlight w:val="cyan"/>
        </w:rPr>
        <w:tab/>
      </w:r>
      <w:r w:rsidRPr="00EE645B">
        <w:rPr>
          <w:rFonts w:eastAsia="맑은 고딕"/>
          <w:highlight w:val="cyan"/>
        </w:rPr>
        <w:tab/>
        <w:t>MIMO-Capability</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w:t>
      </w:r>
    </w:p>
    <w:p w14:paraId="3C03B003" w14:textId="77777777" w:rsidR="00CE0FF8" w:rsidRPr="00EE645B" w:rsidRDefault="00CE0FF8" w:rsidP="00F62519">
      <w:pPr>
        <w:pStyle w:val="PL"/>
        <w:rPr>
          <w:rFonts w:eastAsia="맑은 고딕"/>
          <w:highlight w:val="cyan"/>
        </w:rPr>
      </w:pPr>
      <w:r w:rsidRPr="00EE645B">
        <w:rPr>
          <w:rFonts w:eastAsia="맑은 고딕"/>
          <w:highlight w:val="cyan"/>
        </w:rPr>
        <w:tab/>
        <w:t>supportedMIMO-CapabilityUL</w:t>
      </w:r>
      <w:r w:rsidRPr="00EE645B">
        <w:rPr>
          <w:rFonts w:eastAsia="맑은 고딕"/>
          <w:highlight w:val="cyan"/>
        </w:rPr>
        <w:tab/>
      </w:r>
      <w:r w:rsidRPr="00EE645B">
        <w:rPr>
          <w:rFonts w:eastAsia="맑은 고딕"/>
          <w:highlight w:val="cyan"/>
        </w:rPr>
        <w:tab/>
        <w:t>MIMO-Capability</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w:t>
      </w:r>
    </w:p>
    <w:p w14:paraId="748428B2" w14:textId="77777777" w:rsidR="00CE0FF8" w:rsidRPr="00EE645B" w:rsidRDefault="00CE0FF8" w:rsidP="00F62519">
      <w:pPr>
        <w:pStyle w:val="PL"/>
        <w:rPr>
          <w:rFonts w:eastAsia="맑은 고딕"/>
          <w:highlight w:val="cyan"/>
        </w:rPr>
      </w:pPr>
      <w:r w:rsidRPr="00EE645B">
        <w:rPr>
          <w:rFonts w:eastAsia="맑은 고딕"/>
          <w:highlight w:val="cyan"/>
        </w:rPr>
        <w:tab/>
        <w:t>modulationOrder</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t>ModulationOrder,</w:t>
      </w:r>
    </w:p>
    <w:p w14:paraId="0D1A2B0E" w14:textId="77777777" w:rsidR="00CE0FF8" w:rsidRPr="00EE645B" w:rsidRDefault="00CE0FF8" w:rsidP="00F62519">
      <w:pPr>
        <w:pStyle w:val="PL"/>
        <w:rPr>
          <w:rFonts w:eastAsia="맑은 고딕"/>
          <w:highlight w:val="cyan"/>
        </w:rPr>
      </w:pPr>
      <w:r w:rsidRPr="00EE645B">
        <w:rPr>
          <w:rFonts w:eastAsia="맑은 고딕"/>
          <w:highlight w:val="cyan"/>
        </w:rPr>
        <w:tab/>
        <w:t>subCarrierSpacing</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t>SubCarrierSpacing</w:t>
      </w:r>
    </w:p>
    <w:p w14:paraId="3FF26B43"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xml:space="preserve">-- FFS if modulationOrder and subCarrierSpacing are included per Band or per CC </w:t>
      </w:r>
    </w:p>
    <w:p w14:paraId="5209C580"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xml:space="preserve">-- FFS on other parameters </w:t>
      </w:r>
    </w:p>
    <w:p w14:paraId="5BEAA95F" w14:textId="77777777" w:rsidR="00CE0FF8" w:rsidRPr="00EE645B" w:rsidRDefault="00CE0FF8" w:rsidP="00F62519">
      <w:pPr>
        <w:pStyle w:val="PL"/>
        <w:rPr>
          <w:rFonts w:eastAsia="맑은 고딕"/>
          <w:highlight w:val="cyan"/>
        </w:rPr>
      </w:pPr>
      <w:r w:rsidRPr="00EE645B">
        <w:rPr>
          <w:rFonts w:eastAsia="맑은 고딕"/>
          <w:highlight w:val="cyan"/>
        </w:rPr>
        <w:t>}</w:t>
      </w:r>
    </w:p>
    <w:p w14:paraId="5470949A" w14:textId="77777777" w:rsidR="00CE0FF8" w:rsidRPr="00EE645B" w:rsidRDefault="00CE0FF8" w:rsidP="00F62519">
      <w:pPr>
        <w:pStyle w:val="PL"/>
        <w:rPr>
          <w:rFonts w:eastAsia="맑은 고딕"/>
          <w:highlight w:val="cyan"/>
        </w:rPr>
      </w:pPr>
    </w:p>
    <w:p w14:paraId="7E01B1C8" w14:textId="77777777" w:rsidR="00CE0FF8" w:rsidRPr="00EE645B" w:rsidRDefault="00CE0FF8" w:rsidP="00F62519">
      <w:pPr>
        <w:pStyle w:val="PL"/>
        <w:rPr>
          <w:rFonts w:eastAsia="맑은 고딕"/>
          <w:highlight w:val="cyan"/>
        </w:rPr>
      </w:pPr>
      <w:r w:rsidRPr="00EE645B">
        <w:rPr>
          <w:rFonts w:eastAsia="맑은 고딕"/>
          <w:highlight w:val="cyan"/>
        </w:rPr>
        <w:t>BandNR ::=</w:t>
      </w:r>
      <w:r w:rsidRPr="00EE645B">
        <w:rPr>
          <w:rFonts w:eastAsia="맑은 고딕"/>
          <w:highlight w:val="cyan"/>
        </w:rPr>
        <w:tab/>
      </w:r>
      <w:r w:rsidRPr="00EE645B">
        <w:rPr>
          <w:rFonts w:eastAsia="맑은 고딕"/>
          <w:color w:val="993366"/>
          <w:highlight w:val="cyan"/>
        </w:rPr>
        <w:t>SEQUENCE</w:t>
      </w:r>
      <w:r w:rsidRPr="00EE645B">
        <w:rPr>
          <w:rFonts w:eastAsia="맑은 고딕"/>
          <w:highlight w:val="cyan"/>
        </w:rPr>
        <w:t xml:space="preserve"> {</w:t>
      </w:r>
    </w:p>
    <w:p w14:paraId="220E3DB2" w14:textId="77777777" w:rsidR="00CE0FF8" w:rsidRPr="00EE645B" w:rsidRDefault="00CE0FF8" w:rsidP="00F62519">
      <w:pPr>
        <w:pStyle w:val="PL"/>
        <w:rPr>
          <w:rFonts w:eastAsia="맑은 고딕"/>
          <w:highlight w:val="cyan"/>
        </w:rPr>
      </w:pPr>
      <w:r w:rsidRPr="00EE645B">
        <w:rPr>
          <w:rFonts w:eastAsia="맑은 고딕"/>
          <w:highlight w:val="cyan"/>
        </w:rPr>
        <w:tab/>
        <w:t>bandNR</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t>FreqBandIndicatorNR,</w:t>
      </w:r>
    </w:p>
    <w:p w14:paraId="176188D8" w14:textId="77777777" w:rsidR="00CE0FF8" w:rsidRPr="00EE645B" w:rsidRDefault="00CE0FF8" w:rsidP="00F62519">
      <w:pPr>
        <w:pStyle w:val="PL"/>
        <w:rPr>
          <w:rFonts w:eastAsia="맑은 고딕"/>
          <w:highlight w:val="cyan"/>
        </w:rPr>
      </w:pPr>
      <w:r w:rsidRPr="00EE645B">
        <w:rPr>
          <w:rFonts w:eastAsia="맑은 고딕"/>
          <w:highlight w:val="cyan"/>
        </w:rPr>
        <w:tab/>
        <w:t>supportedMIMO-CapabilityDL</w:t>
      </w:r>
      <w:r w:rsidRPr="00EE645B">
        <w:rPr>
          <w:rFonts w:eastAsia="맑은 고딕"/>
          <w:highlight w:val="cyan"/>
        </w:rPr>
        <w:tab/>
      </w:r>
      <w:r w:rsidRPr="00EE645B">
        <w:rPr>
          <w:rFonts w:eastAsia="맑은 고딕"/>
          <w:highlight w:val="cyan"/>
        </w:rPr>
        <w:tab/>
        <w:t>MIMO-Capability</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w:t>
      </w:r>
    </w:p>
    <w:p w14:paraId="13CB7C45" w14:textId="77777777" w:rsidR="00CE0FF8" w:rsidRPr="00EE645B" w:rsidRDefault="00CE0FF8" w:rsidP="00F62519">
      <w:pPr>
        <w:pStyle w:val="PL"/>
        <w:rPr>
          <w:rFonts w:eastAsia="맑은 고딕"/>
          <w:highlight w:val="cyan"/>
        </w:rPr>
      </w:pPr>
      <w:r w:rsidRPr="00EE645B">
        <w:rPr>
          <w:rFonts w:eastAsia="맑은 고딕"/>
          <w:highlight w:val="cyan"/>
        </w:rPr>
        <w:tab/>
        <w:t>supportedMIMO-CapabilityUL</w:t>
      </w:r>
      <w:r w:rsidRPr="00EE645B">
        <w:rPr>
          <w:rFonts w:eastAsia="맑은 고딕"/>
          <w:highlight w:val="cyan"/>
        </w:rPr>
        <w:tab/>
      </w:r>
      <w:r w:rsidRPr="00EE645B">
        <w:rPr>
          <w:rFonts w:eastAsia="맑은 고딕"/>
          <w:highlight w:val="cyan"/>
        </w:rPr>
        <w:tab/>
        <w:t>MIMO-Capability</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OPTIONAL</w:t>
      </w:r>
    </w:p>
    <w:p w14:paraId="006B2695"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xml:space="preserve">-- FFS on other parameters </w:t>
      </w:r>
    </w:p>
    <w:p w14:paraId="29B3C87E" w14:textId="77777777" w:rsidR="00CE0FF8" w:rsidRPr="00EE645B" w:rsidRDefault="00CE0FF8" w:rsidP="00F62519">
      <w:pPr>
        <w:pStyle w:val="PL"/>
        <w:rPr>
          <w:rFonts w:eastAsia="맑은 고딕"/>
          <w:highlight w:val="cyan"/>
        </w:rPr>
      </w:pPr>
      <w:r w:rsidRPr="00EE645B">
        <w:rPr>
          <w:rFonts w:eastAsia="맑은 고딕"/>
          <w:highlight w:val="cyan"/>
        </w:rPr>
        <w:t>}</w:t>
      </w:r>
    </w:p>
    <w:p w14:paraId="711F639C" w14:textId="77777777" w:rsidR="00CE0FF8" w:rsidRPr="00EE645B" w:rsidRDefault="00CE0FF8" w:rsidP="00F62519">
      <w:pPr>
        <w:pStyle w:val="PL"/>
        <w:rPr>
          <w:rFonts w:eastAsia="맑은 고딕"/>
          <w:highlight w:val="cyan"/>
        </w:rPr>
      </w:pPr>
    </w:p>
    <w:p w14:paraId="5C3D5B35" w14:textId="77777777" w:rsidR="00CE0FF8" w:rsidRPr="00EE645B" w:rsidRDefault="00CE0FF8" w:rsidP="00F62519">
      <w:pPr>
        <w:pStyle w:val="PL"/>
        <w:rPr>
          <w:rFonts w:eastAsia="맑은 고딕"/>
          <w:highlight w:val="cyan"/>
        </w:rPr>
      </w:pPr>
      <w:r w:rsidRPr="00EE645B">
        <w:rPr>
          <w:rFonts w:eastAsia="맑은 고딕"/>
          <w:highlight w:val="cyan"/>
        </w:rPr>
        <w:t xml:space="preserve">CA-BandwidthClass ::= </w:t>
      </w:r>
      <w:r w:rsidRPr="00EE645B">
        <w:rPr>
          <w:rFonts w:eastAsia="맑은 고딕"/>
          <w:color w:val="993366"/>
          <w:highlight w:val="cyan"/>
        </w:rPr>
        <w:t>ENUMERATED</w:t>
      </w:r>
      <w:r w:rsidRPr="00EE645B">
        <w:rPr>
          <w:rFonts w:eastAsia="맑은 고딕"/>
          <w:highlight w:val="cyan"/>
        </w:rPr>
        <w:t xml:space="preserve"> {a, b, c, d, e, f, ...}</w:t>
      </w:r>
    </w:p>
    <w:p w14:paraId="38E0E854" w14:textId="77777777" w:rsidR="00CE0FF8" w:rsidRPr="00EE645B" w:rsidRDefault="00CE0FF8" w:rsidP="00F62519">
      <w:pPr>
        <w:pStyle w:val="PL"/>
        <w:rPr>
          <w:rFonts w:eastAsia="맑은 고딕"/>
          <w:highlight w:val="cyan"/>
        </w:rPr>
      </w:pPr>
    </w:p>
    <w:p w14:paraId="273DC3D2" w14:textId="77777777" w:rsidR="00CE0FF8" w:rsidRPr="00EE645B" w:rsidRDefault="00CE0FF8" w:rsidP="00F62519">
      <w:pPr>
        <w:pStyle w:val="PL"/>
        <w:rPr>
          <w:rFonts w:eastAsia="맑은 고딕"/>
          <w:highlight w:val="cyan"/>
        </w:rPr>
      </w:pPr>
      <w:r w:rsidRPr="00EE645B">
        <w:rPr>
          <w:rFonts w:eastAsia="맑은 고딕"/>
          <w:highlight w:val="cyan"/>
        </w:rPr>
        <w:t xml:space="preserve">MIMO-Capability ::= </w:t>
      </w:r>
      <w:r w:rsidRPr="00EE645B">
        <w:rPr>
          <w:rFonts w:eastAsia="맑은 고딕"/>
          <w:color w:val="993366"/>
          <w:highlight w:val="cyan"/>
        </w:rPr>
        <w:t>SEQUENCE</w:t>
      </w:r>
      <w:r w:rsidRPr="00EE645B">
        <w:rPr>
          <w:rFonts w:eastAsia="맑은 고딕"/>
          <w:highlight w:val="cyan"/>
        </w:rPr>
        <w:t xml:space="preserve"> {</w:t>
      </w:r>
    </w:p>
    <w:p w14:paraId="078E18F3"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FFS on the parameters</w:t>
      </w:r>
    </w:p>
    <w:p w14:paraId="715FC498" w14:textId="77777777" w:rsidR="00CE0FF8" w:rsidRPr="00EE645B" w:rsidRDefault="00CE0FF8" w:rsidP="00F62519">
      <w:pPr>
        <w:pStyle w:val="PL"/>
        <w:rPr>
          <w:rFonts w:eastAsia="맑은 고딕"/>
          <w:highlight w:val="cyan"/>
        </w:rPr>
      </w:pPr>
      <w:r w:rsidRPr="00EE645B">
        <w:rPr>
          <w:rFonts w:eastAsia="맑은 고딕"/>
          <w:highlight w:val="cyan"/>
        </w:rPr>
        <w:t>}</w:t>
      </w:r>
    </w:p>
    <w:p w14:paraId="0205DC68" w14:textId="77777777" w:rsidR="00CE0FF8" w:rsidRPr="00EE645B" w:rsidRDefault="00CE0FF8" w:rsidP="00F62519">
      <w:pPr>
        <w:pStyle w:val="PL"/>
        <w:rPr>
          <w:rFonts w:eastAsia="맑은 고딕"/>
          <w:highlight w:val="cyan"/>
        </w:rPr>
      </w:pPr>
    </w:p>
    <w:p w14:paraId="35E52586" w14:textId="77777777" w:rsidR="00CE0FF8" w:rsidRPr="00EE645B" w:rsidRDefault="00CE0FF8" w:rsidP="00F62519">
      <w:pPr>
        <w:pStyle w:val="PL"/>
        <w:rPr>
          <w:rFonts w:eastAsia="맑은 고딕"/>
          <w:highlight w:val="cyan"/>
        </w:rPr>
      </w:pPr>
      <w:r w:rsidRPr="00EE645B">
        <w:rPr>
          <w:rFonts w:eastAsia="맑은 고딕"/>
          <w:highlight w:val="cyan"/>
        </w:rPr>
        <w:t xml:space="preserve">ModulationOrder ::= </w:t>
      </w:r>
      <w:r w:rsidRPr="00EE645B">
        <w:rPr>
          <w:rFonts w:eastAsia="맑은 고딕"/>
          <w:color w:val="993366"/>
          <w:highlight w:val="cyan"/>
        </w:rPr>
        <w:t>SEQUENCE</w:t>
      </w:r>
      <w:r w:rsidRPr="00EE645B">
        <w:rPr>
          <w:rFonts w:eastAsia="맑은 고딕"/>
          <w:highlight w:val="cyan"/>
        </w:rPr>
        <w:t xml:space="preserve"> {</w:t>
      </w:r>
    </w:p>
    <w:p w14:paraId="32DD51CF"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FFS on the parameters</w:t>
      </w:r>
    </w:p>
    <w:p w14:paraId="6F9851A8" w14:textId="77777777" w:rsidR="00CE0FF8" w:rsidRPr="00EE645B" w:rsidRDefault="00CE0FF8" w:rsidP="00F62519">
      <w:pPr>
        <w:pStyle w:val="PL"/>
        <w:rPr>
          <w:rFonts w:eastAsia="맑은 고딕"/>
          <w:highlight w:val="cyan"/>
        </w:rPr>
      </w:pPr>
      <w:r w:rsidRPr="00EE645B">
        <w:rPr>
          <w:rFonts w:eastAsia="맑은 고딕"/>
          <w:highlight w:val="cyan"/>
        </w:rPr>
        <w:t>}</w:t>
      </w:r>
    </w:p>
    <w:p w14:paraId="4181839B" w14:textId="77777777" w:rsidR="00CE0FF8" w:rsidRPr="00EE645B" w:rsidRDefault="00CE0FF8" w:rsidP="00F62519">
      <w:pPr>
        <w:pStyle w:val="PL"/>
        <w:rPr>
          <w:rFonts w:eastAsia="맑은 고딕"/>
          <w:highlight w:val="cyan"/>
        </w:rPr>
      </w:pPr>
    </w:p>
    <w:p w14:paraId="20A2A89A" w14:textId="77777777" w:rsidR="00CE0FF8" w:rsidRPr="00EE645B" w:rsidRDefault="00CE0FF8" w:rsidP="00F62519">
      <w:pPr>
        <w:pStyle w:val="PL"/>
        <w:rPr>
          <w:rFonts w:eastAsia="맑은 고딕"/>
          <w:highlight w:val="cyan"/>
        </w:rPr>
      </w:pPr>
      <w:r w:rsidRPr="00EE645B">
        <w:rPr>
          <w:rFonts w:eastAsia="맑은 고딕"/>
          <w:highlight w:val="cyan"/>
        </w:rPr>
        <w:t xml:space="preserve">SubCarrierSpacing ::= </w:t>
      </w:r>
      <w:r w:rsidRPr="00EE645B">
        <w:rPr>
          <w:rFonts w:eastAsia="맑은 고딕"/>
          <w:color w:val="993366"/>
          <w:highlight w:val="cyan"/>
        </w:rPr>
        <w:t>SEQUENCE</w:t>
      </w:r>
      <w:r w:rsidRPr="00EE645B">
        <w:rPr>
          <w:rFonts w:eastAsia="맑은 고딕"/>
          <w:highlight w:val="cyan"/>
        </w:rPr>
        <w:t xml:space="preserve"> {</w:t>
      </w:r>
    </w:p>
    <w:p w14:paraId="1B2AE6E0" w14:textId="77777777" w:rsidR="00CE0FF8" w:rsidRPr="00EE645B" w:rsidRDefault="00CE0FF8" w:rsidP="00F62519">
      <w:pPr>
        <w:pStyle w:val="PL"/>
        <w:rPr>
          <w:rFonts w:eastAsia="맑은 고딕"/>
          <w:color w:val="808080"/>
          <w:highlight w:val="cyan"/>
        </w:rPr>
      </w:pPr>
      <w:r w:rsidRPr="00EE645B">
        <w:rPr>
          <w:rFonts w:eastAsia="맑은 고딕"/>
          <w:highlight w:val="cyan"/>
        </w:rPr>
        <w:tab/>
      </w:r>
      <w:r w:rsidRPr="00EE645B">
        <w:rPr>
          <w:rFonts w:eastAsia="맑은 고딕"/>
          <w:color w:val="808080"/>
          <w:highlight w:val="cyan"/>
        </w:rPr>
        <w:t>-- FFS on the parameters</w:t>
      </w:r>
    </w:p>
    <w:p w14:paraId="57E7EB6D" w14:textId="77777777" w:rsidR="00CE0FF8" w:rsidRPr="00EE645B" w:rsidRDefault="00CE0FF8" w:rsidP="00F62519">
      <w:pPr>
        <w:pStyle w:val="PL"/>
        <w:rPr>
          <w:rFonts w:eastAsia="맑은 고딕"/>
          <w:highlight w:val="cyan"/>
        </w:rPr>
      </w:pPr>
      <w:r w:rsidRPr="00EE645B">
        <w:rPr>
          <w:rFonts w:eastAsia="맑은 고딕"/>
          <w:highlight w:val="cyan"/>
        </w:rPr>
        <w:t>}</w:t>
      </w:r>
    </w:p>
    <w:p w14:paraId="773F9C72" w14:textId="77777777" w:rsidR="00CE0FF8" w:rsidRPr="00EE645B" w:rsidRDefault="00CE0FF8" w:rsidP="00F62519">
      <w:pPr>
        <w:pStyle w:val="PL"/>
        <w:rPr>
          <w:rFonts w:eastAsia="맑은 고딕"/>
          <w:highlight w:val="cyan"/>
        </w:rPr>
      </w:pPr>
    </w:p>
    <w:p w14:paraId="5E61B82D" w14:textId="77777777" w:rsidR="00CE0FF8" w:rsidRPr="00EE645B" w:rsidRDefault="00CE0FF8" w:rsidP="00F62519">
      <w:pPr>
        <w:pStyle w:val="PL"/>
        <w:rPr>
          <w:rFonts w:eastAsia="맑은 고딕"/>
          <w:highlight w:val="cyan"/>
        </w:rPr>
      </w:pPr>
      <w:r w:rsidRPr="00EE645B">
        <w:rPr>
          <w:rFonts w:eastAsia="맑은 고딕"/>
          <w:highlight w:val="cyan"/>
        </w:rPr>
        <w:t xml:space="preserve">PDCP-Parameters ::= </w:t>
      </w:r>
      <w:r w:rsidRPr="00EE645B">
        <w:rPr>
          <w:rFonts w:eastAsia="맑은 고딕"/>
          <w:color w:val="993366"/>
          <w:highlight w:val="cyan"/>
        </w:rPr>
        <w:t>SEQUENCE</w:t>
      </w:r>
      <w:r w:rsidRPr="00EE645B">
        <w:rPr>
          <w:rFonts w:eastAsia="맑은 고딕"/>
          <w:highlight w:val="cyan"/>
        </w:rPr>
        <w:t xml:space="preserve"> {</w:t>
      </w:r>
    </w:p>
    <w:p w14:paraId="65E36C70" w14:textId="77777777" w:rsidR="00CE0FF8" w:rsidRPr="00EE645B" w:rsidRDefault="00CE0FF8" w:rsidP="00F62519">
      <w:pPr>
        <w:pStyle w:val="PL"/>
        <w:rPr>
          <w:del w:id="12968" w:author="merged r1" w:date="2018-01-18T13:12:00Z"/>
          <w:rFonts w:eastAsia="맑은 고딕"/>
          <w:highlight w:val="cyan"/>
        </w:rPr>
      </w:pPr>
      <w:del w:id="12969" w:author="merged r1" w:date="2018-01-18T13:12:00Z">
        <w:r w:rsidRPr="00EE645B">
          <w:rPr>
            <w:rFonts w:eastAsia="맑은 고딕"/>
            <w:highlight w:val="cyan"/>
          </w:rPr>
          <w:tab/>
          <w:delText>dataRateDRB-IP</w:delTex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delText>ENUMERATED</w:delText>
        </w:r>
        <w:r w:rsidRPr="00EE645B">
          <w:rPr>
            <w:rFonts w:eastAsia="맑은 고딕"/>
            <w:highlight w:val="cyan"/>
          </w:rPr>
          <w:delText xml:space="preserve"> {kbps</w:delText>
        </w:r>
        <w:r w:rsidR="00D961B3" w:rsidRPr="00EE645B">
          <w:rPr>
            <w:rFonts w:eastAsia="맑은 고딕"/>
            <w:highlight w:val="cyan"/>
          </w:rPr>
          <w:delText>64</w:delText>
        </w:r>
        <w:r w:rsidRPr="00EE645B">
          <w:rPr>
            <w:rFonts w:eastAsia="맑은 고딕"/>
            <w:highlight w:val="cyan"/>
          </w:rPr>
          <w:delText>, spare6, spare5, spare4, spare3, spare2, spare1, spare0}</w:delTex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delText>OPTIONAL</w:delText>
        </w:r>
        <w:r w:rsidRPr="00EE645B">
          <w:rPr>
            <w:rFonts w:eastAsia="맑은 고딕"/>
            <w:highlight w:val="cyan"/>
          </w:rPr>
          <w:delText xml:space="preserve">, </w:delText>
        </w:r>
      </w:del>
    </w:p>
    <w:p w14:paraId="60C3F993" w14:textId="77777777" w:rsidR="00CE0FF8" w:rsidRPr="00EE645B" w:rsidRDefault="00CE0FF8" w:rsidP="00F62519">
      <w:pPr>
        <w:pStyle w:val="PL"/>
        <w:rPr>
          <w:rFonts w:eastAsia="맑은 고딕"/>
          <w:highlight w:val="cyan"/>
        </w:rPr>
      </w:pPr>
      <w:r w:rsidRPr="00EE645B">
        <w:rPr>
          <w:rFonts w:eastAsia="맑은 고딕"/>
          <w:highlight w:val="cyan"/>
        </w:rPr>
        <w:tab/>
        <w:t>supportedROHC-Profiles</w:t>
      </w:r>
      <w:r w:rsidRPr="00EE645B">
        <w:rPr>
          <w:rFonts w:eastAsia="맑은 고딕"/>
          <w:highlight w:val="cyan"/>
        </w:rPr>
        <w:tab/>
      </w:r>
      <w:r w:rsidRPr="00EE645B">
        <w:rPr>
          <w:rFonts w:eastAsia="맑은 고딕"/>
          <w:color w:val="993366"/>
          <w:highlight w:val="cyan"/>
        </w:rPr>
        <w:t>SEQUENCE</w:t>
      </w:r>
      <w:r w:rsidRPr="00EE645B">
        <w:rPr>
          <w:rFonts w:eastAsia="맑은 고딕"/>
          <w:highlight w:val="cyan"/>
        </w:rPr>
        <w:t xml:space="preserve"> {</w:t>
      </w:r>
    </w:p>
    <w:p w14:paraId="594A6407"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000</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r w:rsidRPr="00EE645B">
        <w:rPr>
          <w:rFonts w:eastAsia="맑은 고딕"/>
          <w:highlight w:val="cyan"/>
        </w:rPr>
        <w:t xml:space="preserve">, </w:t>
      </w:r>
    </w:p>
    <w:p w14:paraId="15EC4267"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001</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r w:rsidRPr="00EE645B">
        <w:rPr>
          <w:rFonts w:eastAsia="맑은 고딕"/>
          <w:highlight w:val="cyan"/>
        </w:rPr>
        <w:t xml:space="preserve">, </w:t>
      </w:r>
    </w:p>
    <w:p w14:paraId="23BC2570"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002</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r w:rsidRPr="00EE645B">
        <w:rPr>
          <w:rFonts w:eastAsia="맑은 고딕"/>
          <w:highlight w:val="cyan"/>
        </w:rPr>
        <w:t>,</w:t>
      </w:r>
    </w:p>
    <w:p w14:paraId="03F50020"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003</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r w:rsidRPr="00EE645B">
        <w:rPr>
          <w:rFonts w:eastAsia="맑은 고딕"/>
          <w:highlight w:val="cyan"/>
        </w:rPr>
        <w:t xml:space="preserve">, </w:t>
      </w:r>
    </w:p>
    <w:p w14:paraId="69127535"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004</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r w:rsidRPr="00EE645B">
        <w:rPr>
          <w:rFonts w:eastAsia="맑은 고딕"/>
          <w:highlight w:val="cyan"/>
        </w:rPr>
        <w:t xml:space="preserve">, </w:t>
      </w:r>
    </w:p>
    <w:p w14:paraId="04276B31"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006</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r w:rsidRPr="00EE645B">
        <w:rPr>
          <w:rFonts w:eastAsia="맑은 고딕"/>
          <w:highlight w:val="cyan"/>
        </w:rPr>
        <w:t xml:space="preserve">, </w:t>
      </w:r>
    </w:p>
    <w:p w14:paraId="7747F0B8"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101</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r w:rsidRPr="00EE645B">
        <w:rPr>
          <w:rFonts w:eastAsia="맑은 고딕"/>
          <w:highlight w:val="cyan"/>
        </w:rPr>
        <w:t xml:space="preserve">, </w:t>
      </w:r>
    </w:p>
    <w:p w14:paraId="1DEAAC58"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102</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r w:rsidRPr="00EE645B">
        <w:rPr>
          <w:rFonts w:eastAsia="맑은 고딕"/>
          <w:highlight w:val="cyan"/>
        </w:rPr>
        <w:t xml:space="preserve">, </w:t>
      </w:r>
    </w:p>
    <w:p w14:paraId="4EE27C37"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103</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r w:rsidRPr="00EE645B">
        <w:rPr>
          <w:rFonts w:eastAsia="맑은 고딕"/>
          <w:highlight w:val="cyan"/>
        </w:rPr>
        <w:t xml:space="preserve">, </w:t>
      </w:r>
    </w:p>
    <w:p w14:paraId="61C4386C" w14:textId="77777777" w:rsidR="00CE0FF8" w:rsidRPr="00EE645B" w:rsidRDefault="00CE0FF8" w:rsidP="00F62519">
      <w:pPr>
        <w:pStyle w:val="PL"/>
        <w:rPr>
          <w:rFonts w:eastAsia="맑은 고딕"/>
          <w:highlight w:val="cyan"/>
        </w:rPr>
      </w:pPr>
      <w:r w:rsidRPr="00EE645B">
        <w:rPr>
          <w:rFonts w:eastAsia="맑은 고딕"/>
          <w:highlight w:val="cyan"/>
        </w:rPr>
        <w:tab/>
      </w:r>
      <w:r w:rsidRPr="00EE645B">
        <w:rPr>
          <w:rFonts w:eastAsia="맑은 고딕"/>
          <w:highlight w:val="cyan"/>
        </w:rPr>
        <w:tab/>
        <w:t>profile0x0104</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BOOLEAN</w:t>
      </w:r>
    </w:p>
    <w:p w14:paraId="3FB57D66" w14:textId="77777777" w:rsidR="00CE0FF8" w:rsidRPr="00EE645B" w:rsidRDefault="00CE0FF8" w:rsidP="00F62519">
      <w:pPr>
        <w:pStyle w:val="PL"/>
        <w:rPr>
          <w:rFonts w:eastAsia="맑은 고딕"/>
          <w:highlight w:val="cyan"/>
        </w:rPr>
      </w:pPr>
      <w:r w:rsidRPr="00EE645B">
        <w:rPr>
          <w:rFonts w:eastAsia="맑은 고딕"/>
          <w:highlight w:val="cyan"/>
        </w:rPr>
        <w:tab/>
        <w:t xml:space="preserve">}, </w:t>
      </w:r>
    </w:p>
    <w:p w14:paraId="309876B1" w14:textId="77777777" w:rsidR="00CE0FF8" w:rsidRPr="00EE645B" w:rsidRDefault="00CE0FF8" w:rsidP="00F62519">
      <w:pPr>
        <w:pStyle w:val="PL"/>
        <w:rPr>
          <w:rFonts w:eastAsia="맑은 고딕"/>
          <w:highlight w:val="cyan"/>
        </w:rPr>
      </w:pPr>
      <w:r w:rsidRPr="00EE645B">
        <w:rPr>
          <w:rFonts w:eastAsia="맑은 고딕"/>
          <w:highlight w:val="cyan"/>
        </w:rPr>
        <w:lastRenderedPageBreak/>
        <w:tab/>
        <w:t>maxNumberROHC-ContextSessions</w:t>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cs2, cs4, cs8, cs12, cs16, cs24, cs32, cs48, cs64, cs128, cs256, cs512, cs1024,</w:t>
      </w:r>
      <w:r w:rsidRPr="00EE645B">
        <w:rPr>
          <w:highlight w:val="cyan"/>
        </w:rPr>
        <w:t xml:space="preserve"> </w:t>
      </w:r>
      <w:r w:rsidRPr="00EE645B">
        <w:rPr>
          <w:rFonts w:eastAsia="맑은 고딕"/>
          <w:highlight w:val="cyan"/>
        </w:rPr>
        <w:t>cs16384, spare2, spare1},</w:t>
      </w:r>
      <w:r w:rsidRPr="00EE645B">
        <w:rPr>
          <w:rFonts w:eastAsia="맑은 고딕"/>
          <w:highlight w:val="cyan"/>
        </w:rPr>
        <w:tab/>
      </w:r>
    </w:p>
    <w:p w14:paraId="640E2676" w14:textId="77777777" w:rsidR="00CE0FF8" w:rsidRPr="00EE645B" w:rsidRDefault="00CE0FF8" w:rsidP="00F62519">
      <w:pPr>
        <w:pStyle w:val="PL"/>
        <w:rPr>
          <w:rFonts w:eastAsia="맑은 고딕"/>
          <w:highlight w:val="cyan"/>
        </w:rPr>
      </w:pPr>
      <w:r w:rsidRPr="00EE645B">
        <w:rPr>
          <w:rFonts w:eastAsia="맑은 고딕"/>
          <w:highlight w:val="cyan"/>
        </w:rPr>
        <w:tab/>
        <w:t>uplinkOnlyROHC-Profiles</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 xml:space="preserve">, </w:t>
      </w:r>
    </w:p>
    <w:p w14:paraId="0DE6659F" w14:textId="77777777" w:rsidR="00CE0FF8" w:rsidRPr="00EE645B" w:rsidRDefault="00CE0FF8" w:rsidP="00F62519">
      <w:pPr>
        <w:pStyle w:val="PL"/>
        <w:rPr>
          <w:rFonts w:eastAsia="맑은 고딕"/>
          <w:highlight w:val="cyan"/>
        </w:rPr>
      </w:pPr>
      <w:r w:rsidRPr="00EE645B">
        <w:rPr>
          <w:rFonts w:eastAsia="맑은 고딕"/>
          <w:highlight w:val="cyan"/>
        </w:rPr>
        <w:tab/>
        <w:t>continueROHC-Context</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w:t>
      </w:r>
    </w:p>
    <w:p w14:paraId="5AD535B0" w14:textId="77777777" w:rsidR="00CE0FF8" w:rsidRPr="00EE645B" w:rsidRDefault="00CE0FF8" w:rsidP="00F62519">
      <w:pPr>
        <w:pStyle w:val="PL"/>
        <w:rPr>
          <w:rFonts w:eastAsia="맑은 고딕"/>
          <w:highlight w:val="cyan"/>
        </w:rPr>
      </w:pPr>
      <w:r w:rsidRPr="00EE645B">
        <w:rPr>
          <w:rFonts w:eastAsia="맑은 고딕"/>
          <w:highlight w:val="cyan"/>
        </w:rPr>
        <w:tab/>
        <w:t>outOfOrderDelivery</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 xml:space="preserve">, </w:t>
      </w:r>
    </w:p>
    <w:p w14:paraId="4079923B" w14:textId="77777777" w:rsidR="00CE0FF8" w:rsidRPr="00EE645B" w:rsidRDefault="00CE0FF8" w:rsidP="00F62519">
      <w:pPr>
        <w:pStyle w:val="PL"/>
        <w:rPr>
          <w:rFonts w:eastAsia="맑은 고딕"/>
          <w:highlight w:val="cyan"/>
        </w:rPr>
      </w:pPr>
      <w:r w:rsidRPr="00EE645B">
        <w:rPr>
          <w:rFonts w:eastAsia="맑은 고딕"/>
          <w:highlight w:val="cyan"/>
        </w:rPr>
        <w:tab/>
        <w:t>shortSN</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 </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w:t>
      </w:r>
    </w:p>
    <w:p w14:paraId="12EBAD7D" w14:textId="77777777" w:rsidR="00CE0FF8" w:rsidRPr="00EE645B" w:rsidRDefault="00CE0FF8" w:rsidP="00F62519">
      <w:pPr>
        <w:pStyle w:val="PL"/>
        <w:rPr>
          <w:rFonts w:eastAsia="맑은 고딕"/>
          <w:highlight w:val="cyan"/>
        </w:rPr>
      </w:pPr>
      <w:r w:rsidRPr="00EE645B">
        <w:rPr>
          <w:rFonts w:eastAsia="맑은 고딕"/>
          <w:highlight w:val="cyan"/>
        </w:rPr>
        <w:tab/>
        <w:t>volteOverNR-PDCP</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ab/>
      </w:r>
    </w:p>
    <w:p w14:paraId="766B55E5" w14:textId="77777777" w:rsidR="00CE0FF8" w:rsidRPr="00EE645B" w:rsidRDefault="00CE0FF8" w:rsidP="00F62519">
      <w:pPr>
        <w:pStyle w:val="PL"/>
        <w:rPr>
          <w:rFonts w:eastAsia="맑은 고딕"/>
          <w:highlight w:val="cyan"/>
        </w:rPr>
      </w:pPr>
      <w:r w:rsidRPr="00EE645B">
        <w:rPr>
          <w:rFonts w:eastAsia="맑은 고딕"/>
          <w:highlight w:val="cyan"/>
        </w:rPr>
        <w:t>}</w:t>
      </w:r>
    </w:p>
    <w:p w14:paraId="0ECB28F5" w14:textId="77777777" w:rsidR="00CE0FF8" w:rsidRPr="00EE645B" w:rsidRDefault="00CE0FF8" w:rsidP="00F62519">
      <w:pPr>
        <w:pStyle w:val="PL"/>
        <w:rPr>
          <w:rFonts w:eastAsia="맑은 고딕"/>
          <w:highlight w:val="cyan"/>
        </w:rPr>
      </w:pPr>
    </w:p>
    <w:p w14:paraId="22EEEEBC" w14:textId="77777777" w:rsidR="00CE0FF8" w:rsidRPr="00EE645B" w:rsidRDefault="00CE0FF8" w:rsidP="00F62519">
      <w:pPr>
        <w:pStyle w:val="PL"/>
        <w:rPr>
          <w:rFonts w:eastAsia="맑은 고딕"/>
          <w:highlight w:val="cyan"/>
        </w:rPr>
      </w:pPr>
      <w:r w:rsidRPr="00EE645B">
        <w:rPr>
          <w:rFonts w:eastAsia="맑은 고딕"/>
          <w:highlight w:val="cyan"/>
        </w:rPr>
        <w:t xml:space="preserve">RLC-Parameters ::= </w:t>
      </w:r>
      <w:r w:rsidRPr="00EE645B">
        <w:rPr>
          <w:rFonts w:eastAsia="맑은 고딕"/>
          <w:color w:val="993366"/>
          <w:highlight w:val="cyan"/>
        </w:rPr>
        <w:t>SEQUENCE</w:t>
      </w:r>
      <w:r w:rsidRPr="00EE645B">
        <w:rPr>
          <w:rFonts w:eastAsia="맑은 고딕"/>
          <w:highlight w:val="cyan"/>
        </w:rPr>
        <w:t xml:space="preserve"> {</w:t>
      </w:r>
    </w:p>
    <w:p w14:paraId="434970D2" w14:textId="77777777" w:rsidR="00CE0FF8" w:rsidRPr="00EE645B" w:rsidRDefault="00CE0FF8" w:rsidP="00F62519">
      <w:pPr>
        <w:pStyle w:val="PL"/>
        <w:rPr>
          <w:rFonts w:eastAsia="맑은 고딕"/>
          <w:highlight w:val="cyan"/>
        </w:rPr>
      </w:pPr>
      <w:r w:rsidRPr="00EE645B">
        <w:rPr>
          <w:rFonts w:eastAsia="맑은 고딕"/>
          <w:highlight w:val="cyan"/>
        </w:rPr>
        <w:tab/>
      </w:r>
      <w:del w:id="12970" w:author="merged r1" w:date="2018-01-18T13:12:00Z">
        <w:r w:rsidRPr="00EE645B">
          <w:rPr>
            <w:rFonts w:eastAsia="맑은 고딕"/>
            <w:highlight w:val="cyan"/>
          </w:rPr>
          <w:delText>amWithShortSN</w:delText>
        </w:r>
      </w:del>
      <w:ins w:id="12971" w:author="merged r1" w:date="2018-01-18T13:12:00Z">
        <w:r w:rsidRPr="00EE645B">
          <w:rPr>
            <w:rFonts w:eastAsia="맑은 고딕"/>
            <w:highlight w:val="cyan"/>
          </w:rPr>
          <w:t>am</w:t>
        </w:r>
        <w:r w:rsidR="00945C97" w:rsidRPr="00EE645B">
          <w:rPr>
            <w:rFonts w:eastAsia="맑은 고딕"/>
            <w:highlight w:val="cyan"/>
          </w:rPr>
          <w:t>-</w:t>
        </w:r>
        <w:r w:rsidRPr="00EE645B">
          <w:rPr>
            <w:rFonts w:eastAsia="맑은 고딕"/>
            <w:highlight w:val="cyan"/>
          </w:rPr>
          <w:t>WithShortSN</w:t>
        </w:r>
      </w:ins>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w:t>
      </w:r>
    </w:p>
    <w:p w14:paraId="737A0FE9" w14:textId="77777777" w:rsidR="00CE0FF8" w:rsidRPr="00EE645B" w:rsidRDefault="00CE0FF8" w:rsidP="00F62519">
      <w:pPr>
        <w:pStyle w:val="PL"/>
        <w:rPr>
          <w:rFonts w:eastAsia="맑은 고딕"/>
          <w:highlight w:val="cyan"/>
        </w:rPr>
      </w:pPr>
      <w:del w:id="12972" w:author="merged r1" w:date="2018-01-18T13:12:00Z">
        <w:r w:rsidRPr="00EE645B">
          <w:rPr>
            <w:rFonts w:eastAsia="맑은 고딕"/>
            <w:highlight w:val="cyan"/>
          </w:rPr>
          <w:tab/>
          <w:delText>umWithShortSN</w:delText>
        </w:r>
      </w:del>
      <w:ins w:id="12973" w:author="merged r1" w:date="2018-01-18T13:12:00Z">
        <w:r w:rsidRPr="00EE645B">
          <w:rPr>
            <w:rFonts w:eastAsia="맑은 고딕"/>
            <w:highlight w:val="cyan"/>
          </w:rPr>
          <w:tab/>
          <w:t>um</w:t>
        </w:r>
        <w:r w:rsidR="00945C97" w:rsidRPr="00EE645B">
          <w:rPr>
            <w:rFonts w:eastAsia="맑은 고딕"/>
            <w:highlight w:val="cyan"/>
          </w:rPr>
          <w:t>-</w:t>
        </w:r>
        <w:r w:rsidRPr="00EE645B">
          <w:rPr>
            <w:rFonts w:eastAsia="맑은 고딕"/>
            <w:highlight w:val="cyan"/>
          </w:rPr>
          <w:t>WithShortSN</w:t>
        </w:r>
      </w:ins>
      <w:ins w:id="12974" w:author="merged r1" w:date="2018-01-18T13:22:00Z">
        <w:r w:rsidRPr="00EE645B">
          <w:rPr>
            <w:rFonts w:eastAsia="맑은 고딕"/>
            <w:highlight w:val="cyan"/>
          </w:rPr>
          <w:tab/>
        </w:r>
      </w:ins>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 xml:space="preserve">, </w:t>
      </w:r>
    </w:p>
    <w:p w14:paraId="2CC165DE" w14:textId="77777777" w:rsidR="00CE0FF8" w:rsidRPr="00EE645B" w:rsidRDefault="00CE0FF8" w:rsidP="00F62519">
      <w:pPr>
        <w:pStyle w:val="PL"/>
        <w:rPr>
          <w:rFonts w:eastAsia="맑은 고딕"/>
          <w:highlight w:val="cyan"/>
        </w:rPr>
      </w:pPr>
      <w:del w:id="12975" w:author="merged r1" w:date="2018-01-18T13:12:00Z">
        <w:r w:rsidRPr="00EE645B">
          <w:rPr>
            <w:rFonts w:eastAsia="맑은 고딕"/>
            <w:highlight w:val="cyan"/>
          </w:rPr>
          <w:tab/>
          <w:delText>umWIthLongSN</w:delText>
        </w:r>
      </w:del>
      <w:ins w:id="12976" w:author="merged r1" w:date="2018-01-18T13:12:00Z">
        <w:r w:rsidRPr="00EE645B">
          <w:rPr>
            <w:rFonts w:eastAsia="맑은 고딕"/>
            <w:highlight w:val="cyan"/>
          </w:rPr>
          <w:tab/>
          <w:t>um</w:t>
        </w:r>
        <w:r w:rsidR="00945C97" w:rsidRPr="00EE645B">
          <w:rPr>
            <w:rFonts w:eastAsia="맑은 고딕"/>
            <w:highlight w:val="cyan"/>
          </w:rPr>
          <w:t>-</w:t>
        </w:r>
        <w:r w:rsidRPr="00EE645B">
          <w:rPr>
            <w:rFonts w:eastAsia="맑은 고딕"/>
            <w:highlight w:val="cyan"/>
          </w:rPr>
          <w:t>WIthLongSN</w:t>
        </w:r>
      </w:ins>
      <w:ins w:id="12977" w:author="merged r1" w:date="2018-01-18T13:22:00Z">
        <w:r w:rsidRPr="00EE645B">
          <w:rPr>
            <w:rFonts w:eastAsia="맑은 고딕"/>
            <w:highlight w:val="cyan"/>
          </w:rPr>
          <w:tab/>
        </w:r>
      </w:ins>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p>
    <w:p w14:paraId="126DB1D2" w14:textId="77777777" w:rsidR="00CE0FF8" w:rsidRPr="00EE645B" w:rsidRDefault="00CE0FF8" w:rsidP="00F62519">
      <w:pPr>
        <w:pStyle w:val="PL"/>
        <w:rPr>
          <w:rFonts w:eastAsia="맑은 고딕"/>
          <w:highlight w:val="cyan"/>
        </w:rPr>
      </w:pPr>
      <w:r w:rsidRPr="00EE645B">
        <w:rPr>
          <w:rFonts w:eastAsia="맑은 고딕"/>
          <w:highlight w:val="cyan"/>
        </w:rPr>
        <w:t>}</w:t>
      </w:r>
    </w:p>
    <w:p w14:paraId="154B734C" w14:textId="77777777" w:rsidR="00CE0FF8" w:rsidRPr="00EE645B" w:rsidRDefault="00CE0FF8" w:rsidP="00F62519">
      <w:pPr>
        <w:pStyle w:val="PL"/>
        <w:rPr>
          <w:rFonts w:eastAsia="맑은 고딕"/>
          <w:highlight w:val="cyan"/>
        </w:rPr>
      </w:pPr>
    </w:p>
    <w:p w14:paraId="0A92F252" w14:textId="77777777" w:rsidR="00CE0FF8" w:rsidRPr="00EE645B" w:rsidRDefault="00CE0FF8" w:rsidP="00F62519">
      <w:pPr>
        <w:pStyle w:val="PL"/>
        <w:rPr>
          <w:rFonts w:eastAsia="맑은 고딕"/>
          <w:highlight w:val="cyan"/>
        </w:rPr>
      </w:pPr>
      <w:r w:rsidRPr="00EE645B">
        <w:rPr>
          <w:rFonts w:eastAsia="맑은 고딕"/>
          <w:highlight w:val="cyan"/>
        </w:rPr>
        <w:t xml:space="preserve">MAC-Parameters ::= </w:t>
      </w:r>
      <w:r w:rsidRPr="00EE645B">
        <w:rPr>
          <w:rFonts w:eastAsia="맑은 고딕"/>
          <w:color w:val="993366"/>
          <w:highlight w:val="cyan"/>
        </w:rPr>
        <w:t>SEQUENCE</w:t>
      </w:r>
      <w:r w:rsidRPr="00EE645B">
        <w:rPr>
          <w:rFonts w:eastAsia="맑은 고딕"/>
          <w:highlight w:val="cyan"/>
        </w:rPr>
        <w:t xml:space="preserve"> {</w:t>
      </w:r>
    </w:p>
    <w:p w14:paraId="4266E0BF" w14:textId="77777777" w:rsidR="00CE0FF8" w:rsidRPr="00EE645B" w:rsidRDefault="00CE0FF8" w:rsidP="00F62519">
      <w:pPr>
        <w:pStyle w:val="PL"/>
        <w:rPr>
          <w:rFonts w:eastAsia="맑은 고딕"/>
          <w:highlight w:val="cyan"/>
        </w:rPr>
      </w:pPr>
      <w:r w:rsidRPr="00EE645B">
        <w:rPr>
          <w:rFonts w:eastAsia="맑은 고딕"/>
          <w:highlight w:val="cyan"/>
        </w:rPr>
        <w:tab/>
        <w:t>lcp-Restriction</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w:t>
      </w:r>
    </w:p>
    <w:p w14:paraId="7FC8D89F" w14:textId="77777777" w:rsidR="00CE0FF8" w:rsidRPr="00EE645B" w:rsidRDefault="00CE0FF8" w:rsidP="00F62519">
      <w:pPr>
        <w:pStyle w:val="PL"/>
        <w:rPr>
          <w:rFonts w:eastAsia="맑은 고딕"/>
          <w:highlight w:val="cyan"/>
        </w:rPr>
      </w:pPr>
      <w:r w:rsidRPr="00EE645B">
        <w:rPr>
          <w:rFonts w:eastAsia="맑은 고딕"/>
          <w:highlight w:val="cyan"/>
        </w:rPr>
        <w:tab/>
        <w:t>skipUplinkTxDynamic</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w:t>
      </w:r>
    </w:p>
    <w:p w14:paraId="572B58C7" w14:textId="77777777" w:rsidR="00CE0FF8" w:rsidRPr="00EE645B" w:rsidRDefault="00CE0FF8" w:rsidP="00F62519">
      <w:pPr>
        <w:pStyle w:val="PL"/>
        <w:rPr>
          <w:rFonts w:eastAsia="맑은 고딕"/>
          <w:highlight w:val="cyan"/>
        </w:rPr>
      </w:pPr>
      <w:r w:rsidRPr="00EE645B">
        <w:rPr>
          <w:rFonts w:eastAsia="맑은 고딕"/>
          <w:highlight w:val="cyan"/>
        </w:rPr>
        <w:tab/>
        <w:t>logicalChannelSR-DelayTimer</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 xml:space="preserve">, </w:t>
      </w:r>
    </w:p>
    <w:p w14:paraId="34F99E70" w14:textId="77777777" w:rsidR="00CE0FF8" w:rsidRPr="00EE645B" w:rsidRDefault="00CE0FF8" w:rsidP="00F62519">
      <w:pPr>
        <w:pStyle w:val="PL"/>
        <w:rPr>
          <w:rFonts w:eastAsia="맑은 고딕"/>
          <w:highlight w:val="cyan"/>
        </w:rPr>
      </w:pPr>
      <w:r w:rsidRPr="00EE645B">
        <w:rPr>
          <w:rFonts w:eastAsia="맑은 고딕"/>
          <w:highlight w:val="cyan"/>
        </w:rPr>
        <w:tab/>
        <w:t>longDRX-Cycle</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 xml:space="preserve">, </w:t>
      </w:r>
    </w:p>
    <w:p w14:paraId="674007DA" w14:textId="77777777" w:rsidR="00CE0FF8" w:rsidRPr="00EE645B" w:rsidRDefault="00CE0FF8" w:rsidP="00F62519">
      <w:pPr>
        <w:pStyle w:val="PL"/>
        <w:rPr>
          <w:rFonts w:eastAsia="맑은 고딕"/>
          <w:highlight w:val="cyan"/>
        </w:rPr>
      </w:pPr>
      <w:r w:rsidRPr="00EE645B">
        <w:rPr>
          <w:rFonts w:eastAsia="맑은 고딕"/>
          <w:highlight w:val="cyan"/>
        </w:rPr>
        <w:tab/>
        <w:t>shortDRX-Cycle</w:t>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supported}</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 xml:space="preserve">, </w:t>
      </w:r>
    </w:p>
    <w:p w14:paraId="1E7A15E2" w14:textId="77777777" w:rsidR="00CE0FF8" w:rsidRPr="00EE645B" w:rsidRDefault="00CE0FF8" w:rsidP="00F62519">
      <w:pPr>
        <w:pStyle w:val="PL"/>
        <w:rPr>
          <w:rFonts w:eastAsia="맑은 고딕"/>
          <w:color w:val="808080"/>
          <w:highlight w:val="cyan"/>
        </w:rPr>
      </w:pPr>
      <w:r w:rsidRPr="00EE645B">
        <w:rPr>
          <w:rFonts w:eastAsia="맑은 고딕"/>
          <w:highlight w:val="cyan"/>
        </w:rPr>
        <w:tab/>
        <w:t>numberOfSR-Configurations</w:t>
      </w:r>
      <w:r w:rsidRPr="00EE645B">
        <w:rPr>
          <w:rFonts w:eastAsia="맑은 고딕"/>
          <w:highlight w:val="cyan"/>
        </w:rPr>
        <w:tab/>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n2, n3, n4,</w:t>
      </w:r>
      <w:r w:rsidR="00D961B3" w:rsidRPr="00EE645B">
        <w:rPr>
          <w:rFonts w:eastAsia="맑은 고딕"/>
          <w:highlight w:val="cyan"/>
        </w:rPr>
        <w:t xml:space="preserve"> </w:t>
      </w:r>
      <w:r w:rsidR="00B10F92" w:rsidRPr="00EE645B">
        <w:rPr>
          <w:rFonts w:eastAsia="맑은 고딕"/>
          <w:highlight w:val="cyan"/>
        </w:rPr>
        <w:t>...</w:t>
      </w:r>
      <w:r w:rsidRPr="00EE645B">
        <w:rPr>
          <w:rFonts w:eastAsia="맑은 고딕"/>
          <w:highlight w:val="cyan"/>
        </w:rPr>
        <w:t>}</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 xml:space="preserve">, </w:t>
      </w:r>
      <w:r w:rsidRPr="00EE645B">
        <w:rPr>
          <w:rFonts w:eastAsia="맑은 고딕"/>
          <w:color w:val="808080"/>
          <w:highlight w:val="cyan"/>
        </w:rPr>
        <w:t>-- FFS value range</w:t>
      </w:r>
    </w:p>
    <w:p w14:paraId="4CA630DA" w14:textId="77777777" w:rsidR="00CE0FF8" w:rsidRPr="00EE645B" w:rsidRDefault="00CE0FF8" w:rsidP="00F62519">
      <w:pPr>
        <w:pStyle w:val="PL"/>
        <w:rPr>
          <w:rFonts w:eastAsia="맑은 고딕"/>
          <w:color w:val="808080"/>
          <w:highlight w:val="cyan"/>
        </w:rPr>
      </w:pPr>
      <w:r w:rsidRPr="00EE645B">
        <w:rPr>
          <w:rFonts w:eastAsia="맑은 고딕"/>
          <w:highlight w:val="cyan"/>
        </w:rPr>
        <w:tab/>
        <w:t>numberOfConfiguredGrantConfigurations</w:t>
      </w:r>
      <w:r w:rsidRPr="00EE645B">
        <w:rPr>
          <w:rFonts w:eastAsia="맑은 고딕"/>
          <w:highlight w:val="cyan"/>
        </w:rPr>
        <w:tab/>
      </w:r>
      <w:r w:rsidRPr="00EE645B">
        <w:rPr>
          <w:rFonts w:eastAsia="맑은 고딕"/>
          <w:color w:val="993366"/>
          <w:highlight w:val="cyan"/>
        </w:rPr>
        <w:t>ENUMERATED</w:t>
      </w:r>
      <w:r w:rsidRPr="00EE645B">
        <w:rPr>
          <w:rFonts w:eastAsia="맑은 고딕"/>
          <w:highlight w:val="cyan"/>
        </w:rPr>
        <w:t xml:space="preserve"> {n2, n3, n4,</w:t>
      </w:r>
      <w:r w:rsidR="00D961B3" w:rsidRPr="00EE645B">
        <w:rPr>
          <w:rFonts w:eastAsia="맑은 고딕"/>
          <w:highlight w:val="cyan"/>
        </w:rPr>
        <w:t xml:space="preserve"> </w:t>
      </w:r>
      <w:r w:rsidR="00B10F92" w:rsidRPr="00EE645B">
        <w:rPr>
          <w:rFonts w:eastAsia="맑은 고딕"/>
          <w:highlight w:val="cyan"/>
        </w:rPr>
        <w:t>...</w:t>
      </w:r>
      <w:r w:rsidRPr="00EE645B">
        <w:rPr>
          <w:rFonts w:eastAsia="맑은 고딕"/>
          <w:highlight w:val="cyan"/>
        </w:rPr>
        <w:t>}</w:t>
      </w:r>
      <w:r w:rsidRPr="00EE645B">
        <w:rPr>
          <w:rFonts w:eastAsia="맑은 고딕"/>
          <w:highlight w:val="cyan"/>
        </w:rPr>
        <w:tab/>
      </w:r>
      <w:r w:rsidRPr="00EE645B">
        <w:rPr>
          <w:rFonts w:eastAsia="맑은 고딕"/>
          <w:color w:val="993366"/>
          <w:highlight w:val="cyan"/>
        </w:rPr>
        <w:t>OPTIONAL</w:t>
      </w:r>
      <w:r w:rsidRPr="00EE645B">
        <w:rPr>
          <w:rFonts w:eastAsia="맑은 고딕"/>
          <w:highlight w:val="cyan"/>
        </w:rPr>
        <w:t xml:space="preserve"> </w:t>
      </w:r>
      <w:r w:rsidRPr="00EE645B">
        <w:rPr>
          <w:rFonts w:eastAsia="맑은 고딕"/>
          <w:color w:val="808080"/>
          <w:highlight w:val="cyan"/>
        </w:rPr>
        <w:t>-- FFS value range</w:t>
      </w:r>
    </w:p>
    <w:p w14:paraId="1EAD0C6A" w14:textId="77777777" w:rsidR="00CE0FF8" w:rsidRPr="00EE645B" w:rsidRDefault="00CE0FF8" w:rsidP="00F62519">
      <w:pPr>
        <w:pStyle w:val="PL"/>
        <w:rPr>
          <w:rFonts w:eastAsia="맑은 고딕"/>
          <w:highlight w:val="cyan"/>
        </w:rPr>
      </w:pPr>
      <w:r w:rsidRPr="00EE645B">
        <w:rPr>
          <w:rFonts w:eastAsia="맑은 고딕"/>
          <w:highlight w:val="cyan"/>
        </w:rPr>
        <w:t>}</w:t>
      </w:r>
    </w:p>
    <w:p w14:paraId="6FC20397" w14:textId="77777777" w:rsidR="00CE0FF8" w:rsidRPr="00EE645B" w:rsidRDefault="00CE0FF8" w:rsidP="00F62519">
      <w:pPr>
        <w:pStyle w:val="PL"/>
        <w:rPr>
          <w:rFonts w:eastAsia="맑은 고딕"/>
          <w:highlight w:val="cyan"/>
        </w:rPr>
      </w:pPr>
    </w:p>
    <w:p w14:paraId="0110A3D5" w14:textId="77777777" w:rsidR="00CE0FF8" w:rsidRPr="00EE645B" w:rsidRDefault="00CE0FF8" w:rsidP="00F62519">
      <w:pPr>
        <w:pStyle w:val="PL"/>
        <w:rPr>
          <w:rFonts w:eastAsia="맑은 고딕"/>
          <w:color w:val="808080"/>
          <w:highlight w:val="cyan"/>
        </w:rPr>
      </w:pPr>
      <w:r w:rsidRPr="00EE645B">
        <w:rPr>
          <w:rFonts w:eastAsia="맑은 고딕"/>
          <w:color w:val="808080"/>
          <w:highlight w:val="cyan"/>
        </w:rPr>
        <w:t>-- TAG-UE-NR-CAPABILITY-STOP</w:t>
      </w:r>
    </w:p>
    <w:p w14:paraId="7669CC1C" w14:textId="77777777" w:rsidR="000B37A8" w:rsidRPr="00EE645B" w:rsidRDefault="000B37A8" w:rsidP="00F62519">
      <w:pPr>
        <w:pStyle w:val="PL"/>
        <w:rPr>
          <w:rFonts w:eastAsia="맑은 고딕"/>
          <w:color w:val="808080"/>
          <w:highlight w:val="cyan"/>
        </w:rPr>
      </w:pPr>
      <w:r w:rsidRPr="00EE645B">
        <w:rPr>
          <w:color w:val="808080"/>
          <w:highlight w:val="cyan"/>
        </w:rPr>
        <w:t>-- ASN1STOP</w:t>
      </w:r>
    </w:p>
    <w:p w14:paraId="53C8550B" w14:textId="77777777" w:rsidR="00695679" w:rsidRPr="00EE645B" w:rsidRDefault="00695679" w:rsidP="00695679">
      <w:pPr>
        <w:pStyle w:val="3"/>
        <w:rPr>
          <w:highlight w:val="cyan"/>
        </w:rPr>
      </w:pPr>
      <w:bookmarkStart w:id="12978" w:name="_Toc493510612"/>
      <w:bookmarkStart w:id="12979" w:name="_Toc500942767"/>
      <w:bookmarkStart w:id="12980" w:name="_Toc505697623"/>
      <w:r w:rsidRPr="00EE645B">
        <w:rPr>
          <w:highlight w:val="cyan"/>
        </w:rPr>
        <w:t>6.3.</w:t>
      </w:r>
      <w:r w:rsidR="00447E60" w:rsidRPr="00EE645B">
        <w:rPr>
          <w:highlight w:val="cyan"/>
        </w:rPr>
        <w:t>4</w:t>
      </w:r>
      <w:r w:rsidRPr="00EE645B">
        <w:rPr>
          <w:highlight w:val="cyan"/>
        </w:rPr>
        <w:tab/>
        <w:t>Other information elements</w:t>
      </w:r>
      <w:bookmarkEnd w:id="12518"/>
      <w:bookmarkEnd w:id="12978"/>
      <w:bookmarkEnd w:id="12979"/>
      <w:bookmarkEnd w:id="12980"/>
    </w:p>
    <w:p w14:paraId="47736A93" w14:textId="77777777" w:rsidR="00695679" w:rsidRPr="00EE645B" w:rsidRDefault="00695679" w:rsidP="00695679">
      <w:pPr>
        <w:pStyle w:val="2"/>
        <w:rPr>
          <w:highlight w:val="cyan"/>
        </w:rPr>
      </w:pPr>
      <w:bookmarkStart w:id="12981" w:name="_Toc491180912"/>
      <w:bookmarkStart w:id="12982" w:name="_Toc493510613"/>
      <w:bookmarkStart w:id="12983" w:name="_Toc500942768"/>
      <w:bookmarkStart w:id="12984" w:name="_Toc505697624"/>
      <w:r w:rsidRPr="00EE645B">
        <w:rPr>
          <w:highlight w:val="cyan"/>
        </w:rPr>
        <w:t>6.4</w:t>
      </w:r>
      <w:r w:rsidRPr="00EE645B">
        <w:rPr>
          <w:highlight w:val="cyan"/>
        </w:rPr>
        <w:tab/>
        <w:t>RRC multiplicity and type constraint values</w:t>
      </w:r>
      <w:bookmarkEnd w:id="12981"/>
      <w:bookmarkEnd w:id="12982"/>
      <w:bookmarkEnd w:id="12983"/>
      <w:bookmarkEnd w:id="12984"/>
    </w:p>
    <w:p w14:paraId="31CC729A" w14:textId="77777777" w:rsidR="00695679" w:rsidRPr="00EE645B" w:rsidRDefault="00695679" w:rsidP="00695679">
      <w:pPr>
        <w:pStyle w:val="3"/>
        <w:rPr>
          <w:highlight w:val="cyan"/>
        </w:rPr>
      </w:pPr>
      <w:bookmarkStart w:id="12985" w:name="_Toc491180913"/>
      <w:bookmarkStart w:id="12986" w:name="_Toc493510614"/>
      <w:bookmarkStart w:id="12987" w:name="_Toc500942769"/>
      <w:bookmarkStart w:id="12988" w:name="_Toc505697625"/>
      <w:r w:rsidRPr="00EE645B">
        <w:rPr>
          <w:highlight w:val="cyan"/>
        </w:rPr>
        <w:t>–</w:t>
      </w:r>
      <w:r w:rsidRPr="00EE645B">
        <w:rPr>
          <w:highlight w:val="cyan"/>
        </w:rPr>
        <w:tab/>
        <w:t>Multiplicity and type constraint definitions</w:t>
      </w:r>
      <w:bookmarkEnd w:id="12985"/>
      <w:bookmarkEnd w:id="12986"/>
      <w:bookmarkEnd w:id="12987"/>
      <w:bookmarkEnd w:id="12988"/>
    </w:p>
    <w:p w14:paraId="0B5558B0" w14:textId="77777777" w:rsidR="00273C57" w:rsidRPr="00EE645B" w:rsidRDefault="00273C57" w:rsidP="00CE00FD">
      <w:pPr>
        <w:pStyle w:val="PL"/>
        <w:rPr>
          <w:color w:val="808080"/>
          <w:highlight w:val="cyan"/>
        </w:rPr>
      </w:pPr>
      <w:r w:rsidRPr="00EE645B">
        <w:rPr>
          <w:color w:val="808080"/>
          <w:highlight w:val="cyan"/>
        </w:rPr>
        <w:t>-- ASN1START</w:t>
      </w:r>
    </w:p>
    <w:p w14:paraId="64380A23" w14:textId="77777777" w:rsidR="00273C57" w:rsidRPr="00EE645B" w:rsidRDefault="00273C57" w:rsidP="00CE00FD">
      <w:pPr>
        <w:pStyle w:val="PL"/>
        <w:rPr>
          <w:color w:val="808080"/>
          <w:highlight w:val="cyan"/>
        </w:rPr>
      </w:pPr>
      <w:r w:rsidRPr="00EE645B">
        <w:rPr>
          <w:color w:val="808080"/>
          <w:highlight w:val="cyan"/>
        </w:rPr>
        <w:t>-- TAG-MULTIPLICITY-AND-TYPE-CONSTRAINT-DEFINITIONS-START</w:t>
      </w:r>
    </w:p>
    <w:p w14:paraId="54E9D561" w14:textId="77777777" w:rsidR="00273C57" w:rsidRPr="00EE645B" w:rsidRDefault="00273C57" w:rsidP="00CE00FD">
      <w:pPr>
        <w:pStyle w:val="PL"/>
        <w:rPr>
          <w:highlight w:val="cyan"/>
        </w:rPr>
      </w:pPr>
    </w:p>
    <w:p w14:paraId="29ABBCF6" w14:textId="77777777" w:rsidR="00557BB7" w:rsidRPr="00EE645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89" w:author="RAN2 tdoc number R2-1800649" w:date="2018-01-31T05:16:00Z"/>
          <w:del w:id="12990" w:author="RAN4 LS R2-1800021" w:date="2018-02-05T10:48:00Z"/>
          <w:rFonts w:ascii="Courier New" w:eastAsia="맑은 고딕" w:hAnsi="Courier New"/>
          <w:noProof/>
          <w:sz w:val="16"/>
          <w:highlight w:val="cyan"/>
          <w:lang w:eastAsia="ko-KR"/>
        </w:rPr>
      </w:pPr>
      <w:ins w:id="12991" w:author="RAN2 tdoc number R2-1800649" w:date="2018-01-31T05:16:00Z">
        <w:del w:id="12992" w:author="RAN4 LS R2-1800021" w:date="2018-02-05T10:48:00Z">
          <w:r w:rsidRPr="00EE645B" w:rsidDel="009F5D92">
            <w:rPr>
              <w:rFonts w:ascii="Courier New" w:eastAsia="맑은 고딕" w:hAnsi="Courier New"/>
              <w:noProof/>
              <w:sz w:val="16"/>
              <w:highlight w:val="cyan"/>
              <w:lang w:eastAsia="ko-KR"/>
            </w:rPr>
            <w:delText>ma</w:delText>
          </w:r>
        </w:del>
      </w:ins>
      <w:ins w:id="12993" w:author="RAN2 tdoc number R2-1800649" w:date="2018-01-31T05:18:00Z">
        <w:del w:id="12994" w:author="RAN4 LS R2-1800021" w:date="2018-02-05T10:48:00Z">
          <w:r w:rsidRPr="00EE645B" w:rsidDel="009F5D92">
            <w:rPr>
              <w:rFonts w:ascii="Courier New" w:eastAsia="맑은 고딕" w:hAnsi="Courier New"/>
              <w:noProof/>
              <w:sz w:val="16"/>
              <w:highlight w:val="cyan"/>
              <w:lang w:eastAsia="ko-KR"/>
            </w:rPr>
            <w:delText>x</w:delText>
          </w:r>
        </w:del>
      </w:ins>
      <w:ins w:id="12995" w:author="RAN2 tdoc number R2-1800649" w:date="2018-01-31T05:16:00Z">
        <w:del w:id="12996" w:author="RAN4 LS R2-1800021" w:date="2018-02-05T10:48:00Z">
          <w:r w:rsidRPr="00EE645B" w:rsidDel="009F5D92">
            <w:rPr>
              <w:rFonts w:ascii="Courier New" w:eastAsia="맑은 고딕" w:hAnsi="Courier New"/>
              <w:noProof/>
              <w:sz w:val="16"/>
              <w:highlight w:val="cyan"/>
              <w:lang w:eastAsia="ko-KR"/>
            </w:rPr>
            <w:delText>NARFCN</w:delText>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delText>INTEGER ::=</w:delText>
          </w:r>
          <w:r w:rsidRPr="00EE645B" w:rsidDel="009F5D92">
            <w:rPr>
              <w:rFonts w:ascii="Courier New" w:eastAsia="맑은 고딕" w:hAnsi="Courier New"/>
              <w:noProof/>
              <w:sz w:val="16"/>
              <w:highlight w:val="cyan"/>
              <w:lang w:eastAsia="ko-KR"/>
            </w:rPr>
            <w:tab/>
          </w:r>
        </w:del>
      </w:ins>
      <w:ins w:id="12997" w:author="RAN2 tdoc number R2-1800649" w:date="2018-01-31T05:17:00Z">
        <w:del w:id="12998" w:author="RAN4 LS R2-1800021" w:date="2018-02-05T10:48:00Z">
          <w:r w:rsidRPr="00EE645B" w:rsidDel="009F5D92">
            <w:rPr>
              <w:rFonts w:ascii="Courier New" w:eastAsia="맑은 고딕" w:hAnsi="Courier New"/>
              <w:noProof/>
              <w:sz w:val="16"/>
              <w:highlight w:val="cyan"/>
              <w:lang w:eastAsia="ko-KR"/>
            </w:rPr>
            <w:delText>3279167</w:delText>
          </w:r>
        </w:del>
      </w:ins>
      <w:ins w:id="12999" w:author="RAN2 tdoc number R2-1800649" w:date="2018-01-31T05:16:00Z">
        <w:del w:id="13000" w:author="RAN4 LS R2-1800021" w:date="2018-02-05T10:48:00Z">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delText xml:space="preserve">-- </w:delText>
          </w:r>
        </w:del>
      </w:ins>
      <w:ins w:id="13001" w:author="RAN2 tdoc number R2-1800649" w:date="2018-01-31T05:18:00Z">
        <w:del w:id="13002" w:author="RAN4 LS R2-1800021" w:date="2018-02-05T10:48:00Z">
          <w:r w:rsidRPr="00EE645B" w:rsidDel="009F5D92">
            <w:rPr>
              <w:rFonts w:ascii="Courier New" w:eastAsia="맑은 고딕" w:hAnsi="Courier New"/>
              <w:noProof/>
              <w:sz w:val="16"/>
              <w:highlight w:val="cyan"/>
              <w:lang w:eastAsia="ko-KR"/>
            </w:rPr>
            <w:delText xml:space="preserve">Maximum value of NR global reference frequency </w:delText>
          </w:r>
        </w:del>
      </w:ins>
    </w:p>
    <w:p w14:paraId="3C7CF139" w14:textId="77777777" w:rsidR="005D3E72" w:rsidRPr="00EE645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3" w:author="RAN2 tdoc number R2-1800649" w:date="2018-01-31T05:31:00Z"/>
          <w:del w:id="13004" w:author="RAN4 LS R2-1800021" w:date="2018-02-05T10:48:00Z"/>
          <w:rFonts w:ascii="Courier New" w:eastAsia="맑은 고딕" w:hAnsi="Courier New"/>
          <w:noProof/>
          <w:sz w:val="16"/>
          <w:highlight w:val="cyan"/>
          <w:lang w:eastAsia="ko-KR"/>
        </w:rPr>
      </w:pPr>
      <w:ins w:id="13005" w:author="RAN2 tdoc number R2-1800649" w:date="2018-01-31T05:31:00Z">
        <w:del w:id="13006" w:author="RAN4 LS R2-1800021" w:date="2018-02-05T10:48:00Z">
          <w:r w:rsidRPr="00EE645B" w:rsidDel="009F5D92">
            <w:rPr>
              <w:rFonts w:ascii="Courier New" w:eastAsia="맑은 고딕" w:hAnsi="Courier New"/>
              <w:noProof/>
              <w:sz w:val="16"/>
              <w:highlight w:val="cyan"/>
              <w:lang w:eastAsia="ko-KR"/>
            </w:rPr>
            <w:delText>maxNGSCN</w:delText>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delText>INTEGER ::=</w:delText>
          </w:r>
          <w:r w:rsidRPr="00EE645B" w:rsidDel="009F5D92">
            <w:rPr>
              <w:rFonts w:ascii="Courier New" w:eastAsia="맑은 고딕" w:hAnsi="Courier New"/>
              <w:noProof/>
              <w:sz w:val="16"/>
              <w:highlight w:val="cyan"/>
              <w:lang w:eastAsia="ko-KR"/>
            </w:rPr>
            <w:tab/>
          </w:r>
        </w:del>
      </w:ins>
      <w:ins w:id="13007" w:author="RAN2 tdoc number R2-1800649" w:date="2018-01-31T05:32:00Z">
        <w:del w:id="13008" w:author="RAN4 LS R2-1800021" w:date="2018-02-05T10:48:00Z">
          <w:r w:rsidRPr="00EE645B" w:rsidDel="009F5D92">
            <w:rPr>
              <w:rFonts w:ascii="Courier New" w:eastAsia="맑은 고딕" w:hAnsi="Courier New"/>
              <w:noProof/>
              <w:sz w:val="16"/>
              <w:highlight w:val="cyan"/>
              <w:lang w:eastAsia="ko-KR"/>
            </w:rPr>
            <w:delText>28390</w:delText>
          </w:r>
        </w:del>
      </w:ins>
      <w:ins w:id="13009" w:author="RAN2 tdoc number R2-1800649" w:date="2018-01-31T05:31:00Z">
        <w:del w:id="13010" w:author="RAN4 LS R2-1800021" w:date="2018-02-05T10:48:00Z">
          <w:r w:rsidRPr="00EE645B" w:rsidDel="009F5D92">
            <w:rPr>
              <w:rFonts w:ascii="Courier New" w:eastAsia="맑은 고딕" w:hAnsi="Courier New"/>
              <w:noProof/>
              <w:sz w:val="16"/>
              <w:highlight w:val="cyan"/>
              <w:lang w:eastAsia="ko-KR"/>
            </w:rPr>
            <w:tab/>
          </w:r>
          <w:r w:rsidRPr="00EE645B" w:rsidDel="009F5D92">
            <w:rPr>
              <w:rFonts w:ascii="Courier New" w:eastAsia="맑은 고딕" w:hAnsi="Courier New"/>
              <w:noProof/>
              <w:sz w:val="16"/>
              <w:highlight w:val="cyan"/>
              <w:lang w:eastAsia="ko-KR"/>
            </w:rPr>
            <w:tab/>
            <w:delText>-- Maximum value of SS/PBCH block reference frequency</w:delText>
          </w:r>
        </w:del>
      </w:ins>
    </w:p>
    <w:p w14:paraId="203EF8F7" w14:textId="77777777"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EE645B">
        <w:rPr>
          <w:rFonts w:ascii="Courier New" w:eastAsia="맑은 고딕" w:hAnsi="Courier New"/>
          <w:noProof/>
          <w:sz w:val="16"/>
          <w:highlight w:val="cyan"/>
          <w:lang w:eastAsia="ko-KR"/>
        </w:rPr>
        <w:t>maxBandComb</w:t>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t>INTEGER ::=</w:t>
      </w:r>
      <w:r w:rsidRPr="00EE645B">
        <w:rPr>
          <w:rFonts w:ascii="Courier New" w:eastAsia="맑은 고딕" w:hAnsi="Courier New"/>
          <w:noProof/>
          <w:sz w:val="16"/>
          <w:highlight w:val="cyan"/>
          <w:lang w:eastAsia="ko-KR"/>
        </w:rPr>
        <w:tab/>
      </w:r>
      <w:r w:rsidR="00B10F92" w:rsidRPr="00EE645B">
        <w:rPr>
          <w:rFonts w:ascii="Courier New" w:eastAsia="맑은 고딕" w:hAnsi="Courier New"/>
          <w:noProof/>
          <w:sz w:val="16"/>
          <w:highlight w:val="cyan"/>
          <w:lang w:eastAsia="ko-KR"/>
        </w:rPr>
        <w:t>ffsValue</w:t>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color w:val="808080"/>
          <w:sz w:val="16"/>
          <w:highlight w:val="cyan"/>
          <w:lang w:eastAsia="ko-KR"/>
        </w:rPr>
        <w:t>-- Maximum number of DL band combinations</w:t>
      </w:r>
    </w:p>
    <w:p w14:paraId="2AE1ECBB" w14:textId="77777777"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EE645B">
        <w:rPr>
          <w:rFonts w:ascii="Courier New" w:eastAsia="맑은 고딕" w:hAnsi="Courier New"/>
          <w:noProof/>
          <w:sz w:val="16"/>
          <w:highlight w:val="cyan"/>
          <w:lang w:eastAsia="ko-KR"/>
        </w:rPr>
        <w:t>maxBasebandProcComb</w:t>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t>INTEGER ::=</w:t>
      </w:r>
      <w:r w:rsidRPr="00EE645B">
        <w:rPr>
          <w:rFonts w:ascii="Courier New" w:eastAsia="맑은 고딕" w:hAnsi="Courier New"/>
          <w:noProof/>
          <w:sz w:val="16"/>
          <w:highlight w:val="cyan"/>
          <w:lang w:eastAsia="ko-KR"/>
        </w:rPr>
        <w:tab/>
      </w:r>
      <w:r w:rsidR="00B10F92" w:rsidRPr="00EE645B">
        <w:rPr>
          <w:rFonts w:ascii="Courier New" w:eastAsia="맑은 고딕" w:hAnsi="Courier New"/>
          <w:noProof/>
          <w:sz w:val="16"/>
          <w:highlight w:val="cyan"/>
          <w:lang w:eastAsia="ko-KR"/>
        </w:rPr>
        <w:t>ffsValue</w:t>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color w:val="808080"/>
          <w:sz w:val="16"/>
          <w:highlight w:val="cyan"/>
          <w:lang w:eastAsia="ko-KR"/>
        </w:rPr>
        <w:t>-- Maximum number of base band processing combinations</w:t>
      </w:r>
    </w:p>
    <w:p w14:paraId="384382F9" w14:textId="77777777" w:rsidR="008D1F9A" w:rsidRPr="00EE645B" w:rsidRDefault="008D1F9A" w:rsidP="00CE00FD">
      <w:pPr>
        <w:pStyle w:val="PL"/>
        <w:rPr>
          <w:color w:val="808080"/>
          <w:highlight w:val="cyan"/>
        </w:rPr>
      </w:pPr>
      <w:r w:rsidRPr="00EE645B">
        <w:rPr>
          <w:highlight w:val="cyan"/>
        </w:rPr>
        <w:t>maxNrofServing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6</w:t>
      </w:r>
      <w:r w:rsidRPr="00EE645B">
        <w:rPr>
          <w:highlight w:val="cyan"/>
        </w:rPr>
        <w:tab/>
      </w:r>
      <w:r w:rsidRPr="00EE645B">
        <w:rPr>
          <w:highlight w:val="cyan"/>
        </w:rPr>
        <w:tab/>
      </w:r>
      <w:r w:rsidRPr="00EE645B">
        <w:rPr>
          <w:color w:val="808080"/>
          <w:highlight w:val="cyan"/>
        </w:rPr>
        <w:t xml:space="preserve">-- Max number of serving </w:t>
      </w:r>
      <w:del w:id="13011" w:author="merged r1" w:date="2018-01-18T13:12:00Z">
        <w:r w:rsidRPr="00EE645B">
          <w:rPr>
            <w:color w:val="808080"/>
            <w:highlight w:val="cyan"/>
          </w:rPr>
          <w:delText xml:space="preserve">serving </w:delText>
        </w:r>
      </w:del>
      <w:r w:rsidRPr="00EE645B">
        <w:rPr>
          <w:color w:val="808080"/>
          <w:highlight w:val="cyan"/>
        </w:rPr>
        <w:t>cells (SpCell + SCells) per cell group</w:t>
      </w:r>
    </w:p>
    <w:p w14:paraId="11045769" w14:textId="77777777" w:rsidR="005B5CAE" w:rsidRPr="00EE645B" w:rsidRDefault="005B5CAE" w:rsidP="005B5CAE">
      <w:pPr>
        <w:pStyle w:val="PL"/>
        <w:rPr>
          <w:ins w:id="13012" w:author="merged r1" w:date="2018-01-18T13:12:00Z"/>
          <w:color w:val="808080"/>
          <w:highlight w:val="cyan"/>
          <w:lang w:eastAsia="ja-JP"/>
        </w:rPr>
      </w:pPr>
      <w:ins w:id="13013" w:author="merged r1" w:date="2018-01-18T13:12:00Z">
        <w:r w:rsidRPr="00EE645B">
          <w:rPr>
            <w:rFonts w:hint="eastAsia"/>
            <w:color w:val="808080"/>
            <w:highlight w:val="cyan"/>
            <w:lang w:eastAsia="ja-JP"/>
          </w:rPr>
          <w:t>maxNrofServingCells-1</w:t>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t>INTEGER ::= 15</w:t>
        </w:r>
        <w:r w:rsidRPr="00EE645B">
          <w:rPr>
            <w:rFonts w:hint="eastAsia"/>
            <w:color w:val="808080"/>
            <w:highlight w:val="cyan"/>
            <w:lang w:eastAsia="ja-JP"/>
          </w:rPr>
          <w:tab/>
        </w:r>
        <w:r w:rsidRPr="00EE645B">
          <w:rPr>
            <w:rFonts w:hint="eastAsia"/>
            <w:color w:val="808080"/>
            <w:highlight w:val="cyan"/>
            <w:lang w:eastAsia="ja-JP"/>
          </w:rPr>
          <w:tab/>
          <w:t>-- Max number of serving cells (SpCell + SCells) per cell group minus 1</w:t>
        </w:r>
      </w:ins>
    </w:p>
    <w:p w14:paraId="6E9A1F86" w14:textId="77777777" w:rsidR="00273C57" w:rsidRPr="00EE645B" w:rsidRDefault="00273C57" w:rsidP="00CE00FD">
      <w:pPr>
        <w:pStyle w:val="PL"/>
        <w:rPr>
          <w:color w:val="808080"/>
          <w:highlight w:val="cyan"/>
        </w:rPr>
      </w:pPr>
      <w:r w:rsidRPr="00EE645B">
        <w:rPr>
          <w:highlight w:val="cyan"/>
        </w:rPr>
        <w:t>maxNrofS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5</w:t>
      </w:r>
      <w:r w:rsidRPr="00EE645B">
        <w:rPr>
          <w:highlight w:val="cyan"/>
        </w:rPr>
        <w:tab/>
      </w:r>
      <w:r w:rsidRPr="00EE645B">
        <w:rPr>
          <w:highlight w:val="cyan"/>
        </w:rPr>
        <w:tab/>
      </w:r>
      <w:r w:rsidRPr="00EE645B">
        <w:rPr>
          <w:color w:val="808080"/>
          <w:highlight w:val="cyan"/>
        </w:rPr>
        <w:t>-- Max number of secondary serving cells per cell group</w:t>
      </w:r>
    </w:p>
    <w:p w14:paraId="29B8435A" w14:textId="77777777" w:rsidR="00400A81" w:rsidRPr="00EE645B" w:rsidRDefault="00400A81" w:rsidP="00CE00FD">
      <w:pPr>
        <w:pStyle w:val="PL"/>
        <w:rPr>
          <w:color w:val="808080"/>
          <w:highlight w:val="cyan"/>
        </w:rPr>
      </w:pPr>
      <w:r w:rsidRPr="00EE645B">
        <w:rPr>
          <w:highlight w:val="cyan"/>
        </w:rPr>
        <w:t>maxNrofCell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entries in each of the cell lists in a measurement object</w:t>
      </w:r>
    </w:p>
    <w:p w14:paraId="1CFCAE49" w14:textId="77777777" w:rsidR="000C006D" w:rsidRPr="00EE645B" w:rsidRDefault="00A367BA" w:rsidP="00CE00FD">
      <w:pPr>
        <w:pStyle w:val="PL"/>
        <w:rPr>
          <w:ins w:id="13014" w:author="Rapporteur" w:date="2018-02-05T12:02:00Z"/>
          <w:color w:val="808080"/>
          <w:highlight w:val="cyan"/>
        </w:rPr>
      </w:pP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SS blocks to average to determine cell</w:t>
      </w:r>
    </w:p>
    <w:p w14:paraId="24B6F126" w14:textId="77777777" w:rsidR="00A367BA" w:rsidRPr="00EE645B" w:rsidRDefault="000C006D" w:rsidP="00CE00FD">
      <w:pPr>
        <w:pStyle w:val="PL"/>
        <w:rPr>
          <w:color w:val="808080"/>
          <w:highlight w:val="cyan"/>
        </w:rPr>
      </w:pPr>
      <w:ins w:id="13015" w:author="Rapporteur" w:date="2018-02-05T12:02: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w:t>
        </w:r>
        <w:r w:rsidR="00A367BA" w:rsidRPr="00EE645B">
          <w:rPr>
            <w:color w:val="808080"/>
            <w:highlight w:val="cyan"/>
          </w:rPr>
          <w:t xml:space="preserve"> </w:t>
        </w:r>
      </w:ins>
      <w:r w:rsidR="00A367BA" w:rsidRPr="00EE645B">
        <w:rPr>
          <w:color w:val="808080"/>
          <w:highlight w:val="cyan"/>
        </w:rPr>
        <w:t>measurement</w:t>
      </w:r>
    </w:p>
    <w:p w14:paraId="194E1559" w14:textId="77777777" w:rsidR="000C006D" w:rsidRPr="00EE645B" w:rsidRDefault="00A367BA" w:rsidP="0088240E">
      <w:pPr>
        <w:pStyle w:val="PL"/>
        <w:rPr>
          <w:ins w:id="13016" w:author="Rapporteur" w:date="2018-02-05T12:00:00Z"/>
          <w:color w:val="808080"/>
          <w:highlight w:val="cyan"/>
        </w:rPr>
      </w:pPr>
      <w:r w:rsidRPr="00EE645B">
        <w:rPr>
          <w:highlight w:val="cyan"/>
        </w:rPr>
        <w:lastRenderedPageBreak/>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CSI-RS to average to determine cell</w:t>
      </w:r>
    </w:p>
    <w:p w14:paraId="6395C94D" w14:textId="77777777" w:rsidR="00A367BA" w:rsidRPr="00EE645B" w:rsidRDefault="00321CE0" w:rsidP="00CE00FD">
      <w:pPr>
        <w:pStyle w:val="PL"/>
        <w:rPr>
          <w:ins w:id="13017" w:author="Rapporteur" w:date="2018-02-05T11:58:00Z"/>
          <w:color w:val="808080"/>
          <w:highlight w:val="cyan"/>
        </w:rPr>
      </w:pPr>
      <w:ins w:id="13018" w:author="Rapporteur" w:date="2018-02-05T12:00:00Z">
        <w:r w:rsidRPr="00321CE0">
          <w:rPr>
            <w:color w:val="FF0000"/>
            <w:highlight w:val="cyan"/>
            <w:rPrChange w:id="13019" w:author="Rapporteur" w:date="2018-02-05T12:01:00Z">
              <w:rPr>
                <w:color w:val="808080"/>
              </w:rPr>
            </w:rPrChange>
          </w:rPr>
          <w:tab/>
        </w:r>
        <w:r w:rsidRPr="00321CE0">
          <w:rPr>
            <w:color w:val="FF0000"/>
            <w:highlight w:val="cyan"/>
            <w:rPrChange w:id="13020" w:author="Rapporteur" w:date="2018-02-05T12:01:00Z">
              <w:rPr>
                <w:color w:val="808080"/>
              </w:rPr>
            </w:rPrChange>
          </w:rPr>
          <w:tab/>
        </w:r>
        <w:r w:rsidRPr="00321CE0">
          <w:rPr>
            <w:color w:val="FF0000"/>
            <w:highlight w:val="cyan"/>
            <w:rPrChange w:id="13021" w:author="Rapporteur" w:date="2018-02-05T12:01:00Z">
              <w:rPr>
                <w:color w:val="808080"/>
              </w:rPr>
            </w:rPrChange>
          </w:rPr>
          <w:tab/>
        </w:r>
        <w:r w:rsidRPr="00321CE0">
          <w:rPr>
            <w:color w:val="FF0000"/>
            <w:highlight w:val="cyan"/>
            <w:rPrChange w:id="13022" w:author="Rapporteur" w:date="2018-02-05T12:01:00Z">
              <w:rPr>
                <w:color w:val="808080"/>
              </w:rPr>
            </w:rPrChange>
          </w:rPr>
          <w:tab/>
        </w:r>
        <w:r w:rsidRPr="00321CE0">
          <w:rPr>
            <w:color w:val="FF0000"/>
            <w:highlight w:val="cyan"/>
            <w:rPrChange w:id="13023" w:author="Rapporteur" w:date="2018-02-05T12:01:00Z">
              <w:rPr>
                <w:color w:val="808080"/>
              </w:rPr>
            </w:rPrChange>
          </w:rPr>
          <w:tab/>
        </w:r>
        <w:r w:rsidRPr="00321CE0">
          <w:rPr>
            <w:color w:val="FF0000"/>
            <w:highlight w:val="cyan"/>
            <w:rPrChange w:id="13024" w:author="Rapporteur" w:date="2018-02-05T12:01:00Z">
              <w:rPr>
                <w:color w:val="808080"/>
              </w:rPr>
            </w:rPrChange>
          </w:rPr>
          <w:tab/>
        </w:r>
        <w:r w:rsidRPr="00321CE0">
          <w:rPr>
            <w:color w:val="FF0000"/>
            <w:highlight w:val="cyan"/>
            <w:rPrChange w:id="13025" w:author="Rapporteur" w:date="2018-02-05T12:01:00Z">
              <w:rPr>
                <w:color w:val="808080"/>
              </w:rPr>
            </w:rPrChange>
          </w:rPr>
          <w:tab/>
        </w:r>
        <w:r w:rsidRPr="00321CE0">
          <w:rPr>
            <w:color w:val="FF0000"/>
            <w:highlight w:val="cyan"/>
            <w:rPrChange w:id="13026" w:author="Rapporteur" w:date="2018-02-05T12:01:00Z">
              <w:rPr>
                <w:color w:val="808080"/>
              </w:rPr>
            </w:rPrChange>
          </w:rPr>
          <w:tab/>
        </w:r>
        <w:r w:rsidRPr="00321CE0">
          <w:rPr>
            <w:color w:val="FF0000"/>
            <w:highlight w:val="cyan"/>
            <w:rPrChange w:id="13027" w:author="Rapporteur" w:date="2018-02-05T12:01:00Z">
              <w:rPr>
                <w:color w:val="808080"/>
              </w:rPr>
            </w:rPrChange>
          </w:rPr>
          <w:tab/>
        </w:r>
        <w:r w:rsidRPr="00321CE0">
          <w:rPr>
            <w:color w:val="FF0000"/>
            <w:highlight w:val="cyan"/>
            <w:rPrChange w:id="13028" w:author="Rapporteur" w:date="2018-02-05T12:01:00Z">
              <w:rPr>
                <w:color w:val="808080"/>
              </w:rPr>
            </w:rPrChange>
          </w:rPr>
          <w:tab/>
        </w:r>
        <w:r w:rsidRPr="00321CE0">
          <w:rPr>
            <w:color w:val="FF0000"/>
            <w:highlight w:val="cyan"/>
            <w:rPrChange w:id="13029" w:author="Rapporteur" w:date="2018-02-05T12:01:00Z">
              <w:rPr>
                <w:color w:val="808080"/>
              </w:rPr>
            </w:rPrChange>
          </w:rPr>
          <w:tab/>
        </w:r>
        <w:r w:rsidRPr="00321CE0">
          <w:rPr>
            <w:color w:val="FF0000"/>
            <w:highlight w:val="cyan"/>
            <w:rPrChange w:id="13030" w:author="Rapporteur" w:date="2018-02-05T12:01:00Z">
              <w:rPr>
                <w:color w:val="808080"/>
              </w:rPr>
            </w:rPrChange>
          </w:rPr>
          <w:tab/>
        </w:r>
        <w:r w:rsidRPr="00321CE0">
          <w:rPr>
            <w:color w:val="FF0000"/>
            <w:highlight w:val="cyan"/>
            <w:rPrChange w:id="13031" w:author="Rapporteur" w:date="2018-02-05T12:01:00Z">
              <w:rPr>
                <w:color w:val="808080"/>
              </w:rPr>
            </w:rPrChange>
          </w:rPr>
          <w:tab/>
        </w:r>
        <w:r w:rsidRPr="00321CE0">
          <w:rPr>
            <w:color w:val="FF0000"/>
            <w:highlight w:val="cyan"/>
            <w:rPrChange w:id="13032" w:author="Rapporteur" w:date="2018-02-05T12:01:00Z">
              <w:rPr>
                <w:color w:val="808080"/>
              </w:rPr>
            </w:rPrChange>
          </w:rPr>
          <w:tab/>
        </w:r>
        <w:r w:rsidRPr="00321CE0">
          <w:rPr>
            <w:color w:val="FF0000"/>
            <w:highlight w:val="cyan"/>
            <w:rPrChange w:id="13033" w:author="Rapporteur" w:date="2018-02-05T12:01:00Z">
              <w:rPr>
                <w:color w:val="808080"/>
              </w:rPr>
            </w:rPrChange>
          </w:rPr>
          <w:tab/>
        </w:r>
        <w:r w:rsidRPr="00321CE0">
          <w:rPr>
            <w:color w:val="FF0000"/>
            <w:highlight w:val="cyan"/>
            <w:rPrChange w:id="13034" w:author="Rapporteur" w:date="2018-02-05T12:01:00Z">
              <w:rPr>
                <w:color w:val="808080"/>
              </w:rPr>
            </w:rPrChange>
          </w:rPr>
          <w:tab/>
        </w:r>
        <w:r w:rsidRPr="00321CE0">
          <w:rPr>
            <w:color w:val="FF0000"/>
            <w:highlight w:val="cyan"/>
            <w:rPrChange w:id="13035" w:author="Rapporteur" w:date="2018-02-05T12:01:00Z">
              <w:rPr>
                <w:color w:val="808080"/>
              </w:rPr>
            </w:rPrChange>
          </w:rPr>
          <w:tab/>
          <w:t>--</w:t>
        </w:r>
        <w:r w:rsidRPr="00321CE0">
          <w:rPr>
            <w:color w:val="FF0000"/>
            <w:highlight w:val="cyan"/>
            <w:rPrChange w:id="13036" w:author="Rapporteur" w:date="2018-02-05T13:20:00Z">
              <w:rPr>
                <w:color w:val="808080"/>
              </w:rPr>
            </w:rPrChange>
          </w:rPr>
          <w:t xml:space="preserve"> </w:t>
        </w:r>
      </w:ins>
      <w:r w:rsidR="00A367BA" w:rsidRPr="00EE645B">
        <w:rPr>
          <w:color w:val="808080"/>
          <w:highlight w:val="cyan"/>
        </w:rPr>
        <w:t>measurement</w:t>
      </w:r>
    </w:p>
    <w:p w14:paraId="0458843D" w14:textId="77777777" w:rsidR="006A6DF6" w:rsidRPr="00EE645B" w:rsidRDefault="006A6DF6" w:rsidP="00CE00FD">
      <w:pPr>
        <w:pStyle w:val="PL"/>
        <w:rPr>
          <w:color w:val="808080"/>
          <w:highlight w:val="cyan"/>
        </w:rPr>
      </w:pPr>
      <w:ins w:id="13037" w:author="Rapporteur" w:date="2018-02-05T11:58:00Z">
        <w:r w:rsidRPr="00EE645B">
          <w:rPr>
            <w:highlight w:val="cyan"/>
          </w:rPr>
          <w:t>maxNrofD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52D5D5E6" w14:textId="77777777" w:rsidR="00273C57" w:rsidRPr="00EE645B" w:rsidRDefault="00273C57" w:rsidP="00CE00FD">
      <w:pPr>
        <w:pStyle w:val="PL"/>
        <w:rPr>
          <w:highlight w:val="cyan"/>
        </w:rPr>
      </w:pPr>
    </w:p>
    <w:p w14:paraId="707BCC2B" w14:textId="77777777" w:rsidR="00273C57" w:rsidRPr="00EE645B" w:rsidRDefault="00273C57" w:rsidP="00CE00FD">
      <w:pPr>
        <w:pStyle w:val="PL"/>
        <w:rPr>
          <w:color w:val="808080"/>
          <w:highlight w:val="cyan"/>
        </w:rPr>
      </w:pPr>
      <w:r w:rsidRPr="00EE645B">
        <w:rPr>
          <w:highlight w:val="cyan"/>
        </w:rPr>
        <w:t>max</w:t>
      </w:r>
      <w:r w:rsidR="007D6C78" w:rsidRPr="00EE645B">
        <w:rPr>
          <w:highlight w:val="cyan"/>
        </w:rPr>
        <w:t>Nrof</w:t>
      </w:r>
      <w:r w:rsidRPr="00EE645B">
        <w:rPr>
          <w:highlight w:val="cyan"/>
        </w:rPr>
        <w:t>SR</w:t>
      </w:r>
      <w:r w:rsidR="000A40B9" w:rsidRPr="00EE645B">
        <w:rPr>
          <w:highlight w:val="cyan"/>
        </w:rPr>
        <w:t>-</w:t>
      </w:r>
      <w:del w:id="13038" w:author="merged r1" w:date="2018-01-18T13:12:00Z">
        <w:r w:rsidR="007D6C78" w:rsidRPr="00EE645B">
          <w:rPr>
            <w:highlight w:val="cyan"/>
          </w:rPr>
          <w:delText>Congig</w:delText>
        </w:r>
        <w:r w:rsidRPr="00EE645B">
          <w:rPr>
            <w:highlight w:val="cyan"/>
          </w:rPr>
          <w:delText>PerCell</w:delText>
        </w:r>
        <w:r w:rsidR="007D6C78" w:rsidRPr="00EE645B">
          <w:rPr>
            <w:highlight w:val="cyan"/>
          </w:rPr>
          <w:delText>Group</w:delText>
        </w:r>
      </w:del>
      <w:ins w:id="13039" w:author="merged r1" w:date="2018-01-18T13:12:00Z">
        <w:r w:rsidR="007D6C78" w:rsidRPr="00EE645B">
          <w:rPr>
            <w:highlight w:val="cyan"/>
          </w:rPr>
          <w:t>Con</w:t>
        </w:r>
        <w:r w:rsidR="00945C97" w:rsidRPr="00EE645B">
          <w:rPr>
            <w:highlight w:val="cyan"/>
          </w:rPr>
          <w:t>f</w:t>
        </w:r>
        <w:r w:rsidR="007D6C78" w:rsidRPr="00EE645B">
          <w:rPr>
            <w:highlight w:val="cyan"/>
          </w:rPr>
          <w:t>ig</w:t>
        </w:r>
        <w:r w:rsidRPr="00EE645B">
          <w:rPr>
            <w:highlight w:val="cyan"/>
          </w:rPr>
          <w:t>PerCell</w:t>
        </w:r>
        <w:r w:rsidR="007D6C78" w:rsidRPr="00EE645B">
          <w:rPr>
            <w:highlight w:val="cyan"/>
          </w:rPr>
          <w:t>Group</w:t>
        </w:r>
      </w:ins>
      <w:r w:rsidRPr="00EE645B">
        <w:rPr>
          <w:highlight w:val="cyan"/>
          <w:lang w:eastAsia="zh-CN"/>
        </w:rPr>
        <w:tab/>
      </w:r>
      <w:r w:rsidRPr="00EE645B">
        <w:rPr>
          <w:highlight w:val="cyan"/>
          <w:lang w:eastAsia="zh-CN"/>
        </w:rPr>
        <w:tab/>
      </w:r>
      <w:r w:rsidRPr="00EE645B">
        <w:rPr>
          <w:highlight w:val="cyan"/>
          <w:lang w:eastAsia="zh-CN"/>
        </w:rPr>
        <w:tab/>
      </w:r>
      <w:r w:rsidRPr="00EE645B">
        <w:rPr>
          <w:color w:val="993366"/>
          <w:highlight w:val="cyan"/>
        </w:rPr>
        <w:t>INTEGER</w:t>
      </w:r>
      <w:r w:rsidRPr="00EE645B">
        <w:rPr>
          <w:highlight w:val="cyan"/>
        </w:rPr>
        <w:t xml:space="preserve"> ::= </w:t>
      </w:r>
      <w:r w:rsidR="00FF2BAB" w:rsidRPr="00EE645B">
        <w:rPr>
          <w:highlight w:val="cyan"/>
          <w:lang w:eastAsia="zh-CN"/>
        </w:rPr>
        <w:t>8</w:t>
      </w:r>
      <w:r w:rsidRPr="00EE645B">
        <w:rPr>
          <w:highlight w:val="cyan"/>
          <w:lang w:eastAsia="zh-CN"/>
        </w:rPr>
        <w:tab/>
      </w:r>
      <w:r w:rsidRPr="00EE645B">
        <w:rPr>
          <w:highlight w:val="cyan"/>
        </w:rPr>
        <w:tab/>
      </w:r>
      <w:r w:rsidRPr="00EE645B">
        <w:rPr>
          <w:color w:val="808080"/>
          <w:highlight w:val="cyan"/>
        </w:rPr>
        <w:t xml:space="preserve">-- Maximum number of SR configurations per cell </w:t>
      </w:r>
      <w:r w:rsidR="007D6C78" w:rsidRPr="00EE645B">
        <w:rPr>
          <w:color w:val="808080"/>
          <w:highlight w:val="cyan"/>
        </w:rPr>
        <w:t>group</w:t>
      </w:r>
    </w:p>
    <w:p w14:paraId="585471E0" w14:textId="77777777" w:rsidR="00273C57" w:rsidRPr="00EE645B" w:rsidRDefault="00273C57" w:rsidP="00CE00FD">
      <w:pPr>
        <w:pStyle w:val="PL"/>
        <w:rPr>
          <w:highlight w:val="cyan"/>
        </w:rPr>
      </w:pPr>
    </w:p>
    <w:p w14:paraId="3AA179B7" w14:textId="77777777" w:rsidR="00CE42E4" w:rsidRPr="00EE645B" w:rsidRDefault="00CE42E4" w:rsidP="00CE00FD">
      <w:pPr>
        <w:pStyle w:val="PL"/>
        <w:rPr>
          <w:color w:val="808080"/>
          <w:highlight w:val="cyan"/>
        </w:rPr>
      </w:pPr>
      <w:r w:rsidRPr="00EE645B">
        <w:rPr>
          <w:highlight w:val="cyan"/>
        </w:rPr>
        <w:t>maxLC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value of LCG ID</w:t>
      </w:r>
    </w:p>
    <w:p w14:paraId="5FC72510" w14:textId="77777777" w:rsidR="00CE42E4" w:rsidRPr="00EE645B" w:rsidRDefault="00CE42E4" w:rsidP="00CE00FD">
      <w:pPr>
        <w:pStyle w:val="PL"/>
        <w:rPr>
          <w:color w:val="808080"/>
          <w:highlight w:val="cyan"/>
        </w:rPr>
      </w:pPr>
      <w:del w:id="13040" w:author="merged r1" w:date="2018-01-18T13:12:00Z">
        <w:r w:rsidRPr="00EE645B">
          <w:rPr>
            <w:highlight w:val="cyan"/>
          </w:rPr>
          <w:delText>macLC</w:delText>
        </w:r>
      </w:del>
      <w:ins w:id="13041" w:author="merged r1" w:date="2018-01-18T13:12:00Z">
        <w:r w:rsidR="00D21A81" w:rsidRPr="00EE645B">
          <w:rPr>
            <w:highlight w:val="cyan"/>
          </w:rPr>
          <w:t>ma</w:t>
        </w:r>
        <w:r w:rsidR="00D21A81" w:rsidRPr="00EE645B">
          <w:rPr>
            <w:rFonts w:hint="eastAsia"/>
            <w:highlight w:val="cyan"/>
            <w:lang w:eastAsia="ja-JP"/>
          </w:rPr>
          <w:t>x</w:t>
        </w:r>
        <w:r w:rsidR="00D21A81" w:rsidRPr="00EE645B">
          <w:rPr>
            <w:highlight w:val="cyan"/>
          </w:rPr>
          <w:t>LC</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value of Logical Channel ID</w:t>
      </w:r>
    </w:p>
    <w:p w14:paraId="75E5D0DE" w14:textId="77777777" w:rsidR="00CE42E4" w:rsidRPr="00EE645B" w:rsidRDefault="00CE42E4" w:rsidP="00CE00FD">
      <w:pPr>
        <w:pStyle w:val="PL"/>
        <w:rPr>
          <w:color w:val="808080"/>
          <w:highlight w:val="cyan"/>
        </w:rPr>
      </w:pPr>
      <w:r w:rsidRPr="00EE645B">
        <w:rPr>
          <w:highlight w:val="cyan"/>
        </w:rPr>
        <w:t>maxNrofTAG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4</w:t>
      </w:r>
      <w:r w:rsidRPr="00EE645B">
        <w:rPr>
          <w:highlight w:val="cyan"/>
        </w:rPr>
        <w:tab/>
      </w:r>
      <w:r w:rsidRPr="00EE645B">
        <w:rPr>
          <w:highlight w:val="cyan"/>
        </w:rPr>
        <w:tab/>
      </w:r>
      <w:r w:rsidRPr="00EE645B">
        <w:rPr>
          <w:color w:val="808080"/>
          <w:highlight w:val="cyan"/>
        </w:rPr>
        <w:t>-- Maximum number of Timing Advance Groups</w:t>
      </w:r>
    </w:p>
    <w:p w14:paraId="0C8AD0BC" w14:textId="77777777" w:rsidR="00CE42E4" w:rsidRPr="00EE645B" w:rsidRDefault="00CE42E4" w:rsidP="00CE00FD">
      <w:pPr>
        <w:pStyle w:val="PL"/>
        <w:rPr>
          <w:color w:val="808080"/>
          <w:highlight w:val="cyan"/>
        </w:rPr>
      </w:pPr>
      <w:r w:rsidRPr="00EE645B">
        <w:rPr>
          <w:highlight w:val="cyan"/>
        </w:rPr>
        <w:t>maxNrofTAG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3</w:t>
      </w:r>
      <w:r w:rsidRPr="00EE645B">
        <w:rPr>
          <w:highlight w:val="cyan"/>
        </w:rPr>
        <w:tab/>
      </w:r>
      <w:r w:rsidRPr="00EE645B">
        <w:rPr>
          <w:highlight w:val="cyan"/>
        </w:rPr>
        <w:tab/>
      </w:r>
      <w:r w:rsidRPr="00EE645B">
        <w:rPr>
          <w:color w:val="808080"/>
          <w:highlight w:val="cyan"/>
        </w:rPr>
        <w:t>-- Maximum number of Timing Advance Groups minus 1</w:t>
      </w:r>
    </w:p>
    <w:p w14:paraId="447667FB" w14:textId="77777777" w:rsidR="007D6C78" w:rsidRPr="00EE645B" w:rsidRDefault="007D6C78" w:rsidP="00CE00FD">
      <w:pPr>
        <w:pStyle w:val="PL"/>
        <w:rPr>
          <w:highlight w:val="cyan"/>
        </w:rPr>
      </w:pPr>
    </w:p>
    <w:p w14:paraId="0D7FDE0E" w14:textId="77777777" w:rsidR="00732146" w:rsidRPr="00EE645B" w:rsidRDefault="00273C57" w:rsidP="00732146">
      <w:pPr>
        <w:pStyle w:val="PL"/>
        <w:rPr>
          <w:color w:val="808080"/>
          <w:highlight w:val="cyan"/>
        </w:rPr>
      </w:pPr>
      <w:del w:id="13042" w:author="merged r1" w:date="2018-01-18T13:12:00Z">
        <w:r w:rsidRPr="00EE645B">
          <w:rPr>
            <w:highlight w:val="cyan"/>
          </w:rPr>
          <w:delText>maxNrofBandwidthParts</w:delText>
        </w:r>
      </w:del>
      <w:ins w:id="13043" w:author="merged r1" w:date="2018-01-18T13:12:00Z">
        <w:r w:rsidR="00732146" w:rsidRPr="00EE645B">
          <w:rPr>
            <w:highlight w:val="cyan"/>
          </w:rPr>
          <w:t>maxNrofBWP</w:t>
        </w:r>
      </w:ins>
      <w:ins w:id="13044" w:author="Rapporteur" w:date="2018-02-05T13:21:00Z">
        <w:r w:rsidR="00D84504" w:rsidRPr="00EE645B">
          <w:rPr>
            <w:highlight w:val="cyan"/>
          </w:rPr>
          <w:t>s</w:t>
        </w:r>
      </w:ins>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t>INTEGER</w:t>
      </w:r>
      <w:r w:rsidR="00732146" w:rsidRPr="00EE645B">
        <w:rPr>
          <w:highlight w:val="cyan"/>
        </w:rPr>
        <w:t xml:space="preserve"> ::= 4</w:t>
      </w:r>
      <w:r w:rsidR="00732146" w:rsidRPr="00EE645B">
        <w:rPr>
          <w:highlight w:val="cyan"/>
          <w:lang w:eastAsia="zh-CN"/>
        </w:rPr>
        <w:tab/>
      </w:r>
      <w:r w:rsidR="00732146" w:rsidRPr="00EE645B">
        <w:rPr>
          <w:highlight w:val="cyan"/>
        </w:rPr>
        <w:tab/>
      </w:r>
      <w:r w:rsidR="00732146" w:rsidRPr="00EE645B">
        <w:rPr>
          <w:color w:val="808080"/>
          <w:highlight w:val="cyan"/>
        </w:rPr>
        <w:t>-- Maximum number of BWPs per serving cell</w:t>
      </w:r>
    </w:p>
    <w:p w14:paraId="7D7678B4" w14:textId="77777777" w:rsidR="00732146" w:rsidRPr="00EE645B" w:rsidRDefault="00273C57" w:rsidP="00732146">
      <w:pPr>
        <w:pStyle w:val="PL"/>
        <w:rPr>
          <w:del w:id="13045" w:author="Rapporteur" w:date="2018-02-06T09:10:00Z"/>
          <w:color w:val="808080"/>
          <w:highlight w:val="cyan"/>
        </w:rPr>
      </w:pPr>
      <w:del w:id="13046" w:author="Rapporteur" w:date="2018-02-06T09:10:00Z">
        <w:r w:rsidRPr="00EE645B" w:rsidDel="00C0787B">
          <w:rPr>
            <w:highlight w:val="cyan"/>
          </w:rPr>
          <w:delText>maxNrofBandwidthParts</w:delText>
        </w:r>
      </w:del>
      <w:ins w:id="13047" w:author="merged r1" w:date="2018-01-18T13:12:00Z">
        <w:del w:id="13048" w:author="Rapporteur" w:date="2018-02-06T09:10:00Z">
          <w:r w:rsidR="00732146" w:rsidRPr="00EE645B" w:rsidDel="00C0787B">
            <w:rPr>
              <w:highlight w:val="cyan"/>
            </w:rPr>
            <w:delText>maxNrofBWP</w:delText>
          </w:r>
        </w:del>
      </w:ins>
      <w:del w:id="13049" w:author="Rapporteur" w:date="2018-02-06T09:10:00Z">
        <w:r w:rsidR="00732146" w:rsidRPr="00EE645B">
          <w:rPr>
            <w:highlight w:val="cyan"/>
          </w:rPr>
          <w:delText>-1</w:delText>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delText>INTEGER</w:delText>
        </w:r>
        <w:r w:rsidR="00732146" w:rsidRPr="00EE645B">
          <w:rPr>
            <w:highlight w:val="cyan"/>
          </w:rPr>
          <w:delText xml:space="preserve"> ::= 3</w:delText>
        </w:r>
        <w:r w:rsidR="00732146" w:rsidRPr="00EE645B">
          <w:rPr>
            <w:highlight w:val="cyan"/>
          </w:rPr>
          <w:tab/>
        </w:r>
        <w:r w:rsidR="00732146" w:rsidRPr="00EE645B">
          <w:rPr>
            <w:highlight w:val="cyan"/>
          </w:rPr>
          <w:tab/>
        </w:r>
        <w:r w:rsidR="00732146" w:rsidRPr="00EE645B">
          <w:rPr>
            <w:color w:val="808080"/>
            <w:highlight w:val="cyan"/>
          </w:rPr>
          <w:delText>-- Maximum number of BWPs per serving cell minus 1</w:delText>
        </w:r>
      </w:del>
    </w:p>
    <w:p w14:paraId="45018561" w14:textId="77777777" w:rsidR="005D0FD7" w:rsidRPr="00EE645B" w:rsidRDefault="005D0FD7" w:rsidP="005D0FD7">
      <w:pPr>
        <w:pStyle w:val="PL"/>
        <w:rPr>
          <w:ins w:id="13050" w:author="merged r1" w:date="2018-01-18T13:12:00Z"/>
          <w:del w:id="13051" w:author="Rapporteur" w:date="2018-02-06T09:11:00Z"/>
          <w:color w:val="808080"/>
          <w:highlight w:val="cyan"/>
        </w:rPr>
      </w:pPr>
      <w:ins w:id="13052" w:author="merged r1" w:date="2018-01-18T13:12:00Z">
        <w:del w:id="13053" w:author="Rapporteur" w:date="2018-02-06T09:11:00Z">
          <w:r w:rsidRPr="00EE645B">
            <w:rPr>
              <w:highlight w:val="cyan"/>
            </w:rPr>
            <w:delText>maxNrofBWP-Pair</w:delText>
          </w:r>
          <w:r w:rsidRPr="00EE645B">
            <w:rPr>
              <w:color w:val="993366"/>
              <w:highlight w:val="cyan"/>
            </w:rPr>
            <w:delText xml:space="preserve"> </w:delTex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delText>INTEGER</w:delText>
          </w:r>
          <w:r w:rsidRPr="00EE645B">
            <w:rPr>
              <w:highlight w:val="cyan"/>
            </w:rPr>
            <w:delText xml:space="preserve"> ::= 4</w:delText>
          </w:r>
          <w:r w:rsidRPr="00EE645B">
            <w:rPr>
              <w:highlight w:val="cyan"/>
            </w:rPr>
            <w:tab/>
          </w:r>
          <w:r w:rsidRPr="00EE645B">
            <w:rPr>
              <w:highlight w:val="cyan"/>
            </w:rPr>
            <w:tab/>
          </w:r>
          <w:r w:rsidRPr="00EE645B">
            <w:rPr>
              <w:color w:val="808080"/>
              <w:highlight w:val="cyan"/>
            </w:rPr>
            <w:delText>-- Maximum number of BWPs per serving cell</w:delText>
          </w:r>
        </w:del>
      </w:ins>
    </w:p>
    <w:p w14:paraId="6666BAF8" w14:textId="77777777" w:rsidR="008C4E07" w:rsidRPr="00EE645B" w:rsidRDefault="008C4E07" w:rsidP="00CE00FD">
      <w:pPr>
        <w:pStyle w:val="PL"/>
        <w:rPr>
          <w:highlight w:val="cyan"/>
        </w:rPr>
      </w:pPr>
    </w:p>
    <w:p w14:paraId="0E1FA90B" w14:textId="77777777" w:rsidR="008C4E07" w:rsidRPr="00EE645B" w:rsidRDefault="008C4E07" w:rsidP="00CE00FD">
      <w:pPr>
        <w:pStyle w:val="PL"/>
        <w:rPr>
          <w:color w:val="808080"/>
          <w:highlight w:val="cyan"/>
        </w:rPr>
      </w:pPr>
      <w:del w:id="13054" w:author="Rapporteur" w:date="2018-02-02T11:18:00Z">
        <w:r w:rsidRPr="00EE645B" w:rsidDel="00D000F3">
          <w:rPr>
            <w:highlight w:val="cyan"/>
          </w:rPr>
          <w:delText>maxSymbolIndex</w:delText>
        </w:r>
      </w:del>
      <w:ins w:id="13055" w:author="Rapporteur" w:date="2018-02-02T11:18:00Z">
        <w:r w:rsidR="00D000F3" w:rsidRPr="00EE645B">
          <w:rPr>
            <w:highlight w:val="cyan"/>
          </w:rPr>
          <w:t>maxNrofSymbols-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13</w:t>
      </w:r>
      <w:r w:rsidRPr="00EE645B">
        <w:rPr>
          <w:highlight w:val="cyan"/>
        </w:rPr>
        <w:tab/>
      </w:r>
      <w:r w:rsidRPr="00EE645B">
        <w:rPr>
          <w:highlight w:val="cyan"/>
        </w:rPr>
        <w:tab/>
      </w:r>
      <w:r w:rsidRPr="00EE645B">
        <w:rPr>
          <w:color w:val="808080"/>
          <w:highlight w:val="cyan"/>
        </w:rPr>
        <w:t>-- Maximum index identifying a symbol within a slot (14 symbols, indexed from 0..13)</w:t>
      </w:r>
    </w:p>
    <w:p w14:paraId="6FA4C284" w14:textId="77777777" w:rsidR="00273C57" w:rsidRPr="00EE645B" w:rsidRDefault="008B2ED8" w:rsidP="00CE00FD">
      <w:pPr>
        <w:pStyle w:val="PL"/>
        <w:rPr>
          <w:ins w:id="13056" w:author="Rapporteur" w:date="2018-02-02T11:16:00Z"/>
          <w:highlight w:val="cyan"/>
        </w:rPr>
      </w:pPr>
      <w:ins w:id="13057" w:author="Rapporteur" w:date="2018-02-02T11:16:00Z">
        <w:r w:rsidRPr="00EE645B">
          <w:rPr>
            <w:highlight w:val="cyan"/>
          </w:rPr>
          <w:t>max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20</w:t>
        </w:r>
        <w:r w:rsidRPr="00EE645B">
          <w:rPr>
            <w:highlight w:val="cyan"/>
          </w:rPr>
          <w:tab/>
        </w:r>
        <w:r w:rsidRPr="00EE645B">
          <w:rPr>
            <w:highlight w:val="cyan"/>
          </w:rPr>
          <w:tab/>
          <w:t>-- Maximum number of slots in a 10 ms period</w:t>
        </w:r>
      </w:ins>
    </w:p>
    <w:p w14:paraId="1EC732A6" w14:textId="77777777" w:rsidR="008B2ED8" w:rsidRPr="00EE645B" w:rsidRDefault="008B2ED8" w:rsidP="00CE00FD">
      <w:pPr>
        <w:pStyle w:val="PL"/>
        <w:rPr>
          <w:ins w:id="13058" w:author="Rapporteur" w:date="2018-02-02T11:16:00Z"/>
          <w:highlight w:val="cyan"/>
        </w:rPr>
      </w:pPr>
      <w:ins w:id="13059" w:author="Rapporteur" w:date="2018-02-02T11:16:00Z">
        <w:r w:rsidRPr="00EE645B">
          <w:rPr>
            <w:highlight w:val="cyan"/>
          </w:rPr>
          <w:t>maxNrofSlot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19</w:t>
        </w:r>
        <w:r w:rsidRPr="00EE645B">
          <w:rPr>
            <w:highlight w:val="cyan"/>
          </w:rPr>
          <w:tab/>
        </w:r>
        <w:r w:rsidRPr="00EE645B">
          <w:rPr>
            <w:highlight w:val="cyan"/>
          </w:rPr>
          <w:tab/>
          <w:t>-- Maximum number of slots in a 10 ms period minus 1</w:t>
        </w:r>
      </w:ins>
    </w:p>
    <w:p w14:paraId="5AEEC4F9" w14:textId="77777777" w:rsidR="008B2ED8" w:rsidRPr="00EE645B" w:rsidRDefault="008B2ED8" w:rsidP="00CE00FD">
      <w:pPr>
        <w:pStyle w:val="PL"/>
        <w:rPr>
          <w:highlight w:val="cyan"/>
        </w:rPr>
      </w:pPr>
    </w:p>
    <w:p w14:paraId="150766EA" w14:textId="77777777" w:rsidR="00C219B0" w:rsidRPr="00EE645B" w:rsidRDefault="00C219B0" w:rsidP="00CE00FD">
      <w:pPr>
        <w:pStyle w:val="PL"/>
        <w:rPr>
          <w:color w:val="808080"/>
          <w:highlight w:val="cyan"/>
        </w:rPr>
      </w:pPr>
      <w:r w:rsidRPr="00EE645B">
        <w:rPr>
          <w:highlight w:val="cyan"/>
        </w:rPr>
        <w:t>maxNrofPhysicalResourceBlocks</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w:t>
      </w:r>
      <w:r w:rsidR="002D355E" w:rsidRPr="00EE645B">
        <w:rPr>
          <w:highlight w:val="cyan"/>
        </w:rPr>
        <w:t>5</w:t>
      </w:r>
      <w:r w:rsidRPr="00EE645B">
        <w:rPr>
          <w:highlight w:val="cyan"/>
        </w:rPr>
        <w:tab/>
      </w:r>
      <w:r w:rsidRPr="00EE645B">
        <w:rPr>
          <w:highlight w:val="cyan"/>
        </w:rPr>
        <w:tab/>
      </w:r>
      <w:r w:rsidRPr="00EE645B">
        <w:rPr>
          <w:color w:val="808080"/>
          <w:highlight w:val="cyan"/>
        </w:rPr>
        <w:t>-- Maximum number of PRBs</w:t>
      </w:r>
    </w:p>
    <w:p w14:paraId="5803EC68" w14:textId="77777777" w:rsidR="002D355E" w:rsidRPr="00EE645B" w:rsidRDefault="002D355E" w:rsidP="00CE00FD">
      <w:pPr>
        <w:pStyle w:val="PL"/>
        <w:rPr>
          <w:color w:val="808080"/>
          <w:highlight w:val="cyan"/>
        </w:rPr>
      </w:pPr>
      <w:r w:rsidRPr="00EE645B">
        <w:rPr>
          <w:highlight w:val="cyan"/>
        </w:rPr>
        <w:t>maxNrofPhysicalResourceBlock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4</w:t>
      </w:r>
      <w:r w:rsidRPr="00EE645B">
        <w:rPr>
          <w:highlight w:val="cyan"/>
        </w:rPr>
        <w:tab/>
      </w:r>
      <w:r w:rsidRPr="00EE645B">
        <w:rPr>
          <w:highlight w:val="cyan"/>
        </w:rPr>
        <w:tab/>
      </w:r>
      <w:r w:rsidRPr="00EE645B">
        <w:rPr>
          <w:color w:val="808080"/>
          <w:highlight w:val="cyan"/>
        </w:rPr>
        <w:t>-- Maximum number of PRBs</w:t>
      </w:r>
    </w:p>
    <w:p w14:paraId="299143F9" w14:textId="77777777" w:rsidR="00BE24B3" w:rsidRPr="00EE645B" w:rsidRDefault="00BE24B3" w:rsidP="00CE00FD">
      <w:pPr>
        <w:pStyle w:val="PL"/>
        <w:rPr>
          <w:del w:id="13060" w:author="Rapporteur" w:date="2018-02-06T09:11:00Z"/>
          <w:color w:val="808080"/>
          <w:highlight w:val="cyan"/>
        </w:rPr>
      </w:pPr>
      <w:bookmarkStart w:id="13061" w:name="_Hlk501324854"/>
      <w:del w:id="13062" w:author="Rapporteur" w:date="2018-02-06T09:11:00Z">
        <w:r w:rsidRPr="00EE645B">
          <w:rPr>
            <w:highlight w:val="cyan"/>
          </w:rPr>
          <w:delText>maxNrofPhysicalResourceBlocksTimes4</w:delText>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sidDel="00843E55">
          <w:rPr>
            <w:highlight w:val="cyan"/>
          </w:rPr>
          <w:delText>ffsValue</w:delText>
        </w:r>
      </w:del>
      <w:ins w:id="13063" w:author="L1 Parameters R1-1801276" w:date="2018-02-05T11:05:00Z">
        <w:del w:id="13064" w:author="Rapporteur" w:date="2018-02-06T09:11:00Z">
          <w:r w:rsidR="00843E55" w:rsidRPr="00EE645B">
            <w:rPr>
              <w:highlight w:val="cyan"/>
            </w:rPr>
            <w:delText>13248</w:delText>
          </w:r>
        </w:del>
      </w:ins>
      <w:del w:id="13065" w:author="Rapporteur" w:date="2018-02-06T09:11:00Z">
        <w:r w:rsidRPr="00EE645B">
          <w:rPr>
            <w:highlight w:val="cyan"/>
          </w:rPr>
          <w:tab/>
        </w:r>
        <w:r w:rsidRPr="00EE645B">
          <w:rPr>
            <w:color w:val="808080"/>
            <w:highlight w:val="cyan"/>
          </w:rPr>
          <w:delText xml:space="preserve">-- Maximum number of PRBs (used to </w:delText>
        </w:r>
        <w:r w:rsidR="00FC4378" w:rsidRPr="00EE645B">
          <w:rPr>
            <w:color w:val="808080"/>
            <w:highlight w:val="cyan"/>
          </w:rPr>
          <w:delText xml:space="preserve">reference </w:delText>
        </w:r>
        <w:r w:rsidRPr="00EE645B">
          <w:rPr>
            <w:color w:val="808080"/>
            <w:highlight w:val="cyan"/>
          </w:rPr>
          <w:delText>PRBs in another subcarrier spacing)</w:delText>
        </w:r>
        <w:bookmarkEnd w:id="13061"/>
      </w:del>
    </w:p>
    <w:p w14:paraId="44E97A67" w14:textId="77777777" w:rsidR="00273C57" w:rsidRPr="00EE645B" w:rsidRDefault="00273C57" w:rsidP="00CE00FD">
      <w:pPr>
        <w:pStyle w:val="PL"/>
        <w:rPr>
          <w:color w:val="808080"/>
          <w:highlight w:val="cyan"/>
        </w:rPr>
      </w:pPr>
      <w:r w:rsidRPr="00EE645B">
        <w:rPr>
          <w:highlight w:val="cyan"/>
        </w:rPr>
        <w:t xml:space="preserve">maxNrofControlResourceSet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66" w:author="L1 Parameters R1-1801276" w:date="2018-02-05T08:37:00Z">
        <w:r w:rsidR="001D5F27" w:rsidRPr="00EE645B">
          <w:rPr>
            <w:highlight w:val="cyan"/>
          </w:rPr>
          <w:t>12</w:t>
        </w:r>
      </w:ins>
      <w:del w:id="13067" w:author="L1 Parameters R1-1801276" w:date="2018-02-05T08:37:00Z">
        <w:r w:rsidR="00B10F92" w:rsidRPr="00EE645B" w:rsidDel="001D5F27">
          <w:rPr>
            <w:highlight w:val="cyan"/>
          </w:rPr>
          <w:delText>ffsValue</w:delText>
        </w:r>
      </w:del>
      <w:r w:rsidRPr="00EE645B">
        <w:rPr>
          <w:highlight w:val="cyan"/>
        </w:rPr>
        <w:t xml:space="preserve"> </w:t>
      </w:r>
      <w:r w:rsidRPr="00EE645B">
        <w:rPr>
          <w:highlight w:val="cyan"/>
        </w:rPr>
        <w:tab/>
      </w:r>
      <w:r w:rsidRPr="00EE645B">
        <w:rPr>
          <w:color w:val="808080"/>
          <w:highlight w:val="cyan"/>
        </w:rPr>
        <w:t>-- Max number of CoReSets configurable on a serving cell</w:t>
      </w:r>
    </w:p>
    <w:p w14:paraId="4C099E2E" w14:textId="77777777" w:rsidR="00273C57" w:rsidRPr="00EE645B" w:rsidRDefault="00273C57" w:rsidP="00CE00FD">
      <w:pPr>
        <w:pStyle w:val="PL"/>
        <w:rPr>
          <w:color w:val="808080"/>
          <w:highlight w:val="cyan"/>
        </w:rPr>
      </w:pPr>
      <w:r w:rsidRPr="00EE645B">
        <w:rPr>
          <w:highlight w:val="cyan"/>
        </w:rPr>
        <w:t>maxNrofControlResourceSet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CB4D89" w:rsidRPr="00EE645B">
        <w:rPr>
          <w:highlight w:val="cyan"/>
        </w:rPr>
        <w:t>1</w:t>
      </w:r>
      <w:ins w:id="13068" w:author="L1 Parameters R1-1801276" w:date="2018-02-05T08:37:00Z">
        <w:r w:rsidR="001D5F27" w:rsidRPr="00EE645B">
          <w:rPr>
            <w:highlight w:val="cyan"/>
          </w:rPr>
          <w:t>1</w:t>
        </w:r>
      </w:ins>
      <w:del w:id="13069" w:author="L1 Parameters R1-1801276" w:date="2018-02-05T08:37:00Z">
        <w:r w:rsidR="00CB4D89" w:rsidRPr="00EE645B" w:rsidDel="001D5F27">
          <w:rPr>
            <w:highlight w:val="cyan"/>
          </w:rPr>
          <w:delText>2</w:delText>
        </w:r>
      </w:del>
      <w:r w:rsidR="00CB4D89" w:rsidRPr="00EE645B">
        <w:rPr>
          <w:highlight w:val="cyan"/>
        </w:rPr>
        <w:t xml:space="preserve"> </w:t>
      </w:r>
      <w:r w:rsidRPr="00EE645B">
        <w:rPr>
          <w:highlight w:val="cyan"/>
        </w:rPr>
        <w:t xml:space="preserve"> </w:t>
      </w:r>
      <w:r w:rsidRPr="00EE645B">
        <w:rPr>
          <w:highlight w:val="cyan"/>
        </w:rPr>
        <w:tab/>
      </w:r>
      <w:r w:rsidRPr="00EE645B">
        <w:rPr>
          <w:color w:val="808080"/>
          <w:highlight w:val="cyan"/>
        </w:rPr>
        <w:t>-- Max number of CoReSets configurable on a serving cell minus 1</w:t>
      </w:r>
    </w:p>
    <w:p w14:paraId="28061F9B" w14:textId="77777777" w:rsidR="00273C57" w:rsidRPr="00EE645B" w:rsidRDefault="00273C57" w:rsidP="00CE00FD">
      <w:pPr>
        <w:pStyle w:val="PL"/>
        <w:rPr>
          <w:del w:id="13070" w:author="Rapporteur" w:date="2018-02-06T09:13:00Z"/>
          <w:color w:val="808080"/>
          <w:highlight w:val="cyan"/>
        </w:rPr>
      </w:pPr>
      <w:del w:id="13071" w:author="Rapporteur" w:date="2018-02-06T09:13:00Z">
        <w:r w:rsidRPr="00EE645B">
          <w:rPr>
            <w:highlight w:val="cyan"/>
          </w:rPr>
          <w:delText>maxCoReSetStartSymbo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Highest possible start symbol for a control resource set</w:delText>
        </w:r>
      </w:del>
    </w:p>
    <w:p w14:paraId="0DF74F6F" w14:textId="77777777" w:rsidR="00273C57" w:rsidRPr="00EE645B" w:rsidRDefault="00273C57" w:rsidP="00CE00FD">
      <w:pPr>
        <w:pStyle w:val="PL"/>
        <w:rPr>
          <w:color w:val="808080"/>
          <w:highlight w:val="cyan"/>
        </w:rPr>
      </w:pPr>
      <w:r w:rsidRPr="00EE645B">
        <w:rPr>
          <w:highlight w:val="cyan"/>
        </w:rPr>
        <w:t>maxCoReSe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OFDM symbols in a control resource set</w:t>
      </w:r>
    </w:p>
    <w:p w14:paraId="63AF0BCC" w14:textId="77777777" w:rsidR="0059506F" w:rsidRPr="00EE645B" w:rsidRDefault="0059506F" w:rsidP="00CE00FD">
      <w:pPr>
        <w:pStyle w:val="PL"/>
        <w:rPr>
          <w:ins w:id="13072" w:author="L1 Parameters R1-1801276" w:date="2018-02-05T08:47:00Z"/>
          <w:highlight w:val="cyan"/>
        </w:rPr>
      </w:pPr>
      <w:ins w:id="13073" w:author="L1 Parameters R1-1801276" w:date="2018-02-05T08:47:00Z">
        <w:r w:rsidRPr="00EE645B">
          <w:rPr>
            <w:highlight w:val="cyan"/>
          </w:rPr>
          <w:t>maxNrofSearchSpa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074" w:author="L1 Parameters R1-1801276" w:date="2018-02-05T08:48:00Z">
        <w:r w:rsidRPr="00EE645B">
          <w:rPr>
            <w:color w:val="993366"/>
            <w:highlight w:val="cyan"/>
          </w:rPr>
          <w:t>INTEGER</w:t>
        </w:r>
        <w:r w:rsidRPr="00EE645B">
          <w:rPr>
            <w:highlight w:val="cyan"/>
          </w:rPr>
          <w:t xml:space="preserve"> ::= 40</w:t>
        </w:r>
        <w:r w:rsidRPr="00EE645B">
          <w:rPr>
            <w:highlight w:val="cyan"/>
          </w:rPr>
          <w:tab/>
        </w:r>
        <w:r w:rsidRPr="00EE645B">
          <w:rPr>
            <w:highlight w:val="cyan"/>
          </w:rPr>
          <w:tab/>
        </w:r>
        <w:r w:rsidRPr="00EE645B">
          <w:rPr>
            <w:color w:val="808080"/>
            <w:highlight w:val="cyan"/>
          </w:rPr>
          <w:t>-- Max number of Search Spaces</w:t>
        </w:r>
      </w:ins>
    </w:p>
    <w:p w14:paraId="4D646CF9" w14:textId="77777777" w:rsidR="0059506F" w:rsidRPr="00EE645B" w:rsidRDefault="0059506F" w:rsidP="0059506F">
      <w:pPr>
        <w:pStyle w:val="PL"/>
        <w:rPr>
          <w:ins w:id="13075" w:author="L1 Parameters R1-1801276" w:date="2018-02-05T08:48:00Z"/>
          <w:highlight w:val="cyan"/>
        </w:rPr>
      </w:pPr>
      <w:ins w:id="13076" w:author="L1 Parameters R1-1801276" w:date="2018-02-05T08:48:00Z">
        <w:r w:rsidRPr="00EE645B">
          <w:rPr>
            <w:highlight w:val="cyan"/>
          </w:rPr>
          <w:t>maxNrofSearchSpaces</w:t>
        </w:r>
      </w:ins>
      <w:ins w:id="13077" w:author="L1 Parameters R1-1801276" w:date="2018-02-05T08:49:00Z">
        <w:r w:rsidRPr="00EE645B">
          <w:rPr>
            <w:highlight w:val="cyan"/>
          </w:rPr>
          <w:t>-1</w:t>
        </w:r>
      </w:ins>
      <w:ins w:id="13078" w:author="L1 Parameters R1-1801276" w:date="2018-02-05T08: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39</w:t>
        </w:r>
        <w:r w:rsidRPr="00EE645B">
          <w:rPr>
            <w:highlight w:val="cyan"/>
          </w:rPr>
          <w:tab/>
        </w:r>
        <w:r w:rsidRPr="00EE645B">
          <w:rPr>
            <w:highlight w:val="cyan"/>
          </w:rPr>
          <w:tab/>
        </w:r>
        <w:r w:rsidRPr="00EE645B">
          <w:rPr>
            <w:color w:val="808080"/>
            <w:highlight w:val="cyan"/>
          </w:rPr>
          <w:t>-- Max number of Search Spaces minus 1</w:t>
        </w:r>
      </w:ins>
    </w:p>
    <w:p w14:paraId="20B55A76" w14:textId="77777777" w:rsidR="00273C57" w:rsidRPr="00EE645B" w:rsidRDefault="00273C57" w:rsidP="00CE00FD">
      <w:pPr>
        <w:pStyle w:val="PL"/>
        <w:rPr>
          <w:del w:id="13079" w:author="Rapporteur" w:date="2018-02-06T09:13:00Z"/>
          <w:color w:val="808080"/>
          <w:highlight w:val="cyan"/>
        </w:rPr>
      </w:pPr>
      <w:del w:id="13080" w:author="Rapporteur" w:date="2018-02-06T09:13:00Z">
        <w:r w:rsidRPr="00EE645B">
          <w:rPr>
            <w:highlight w:val="cyan"/>
          </w:rPr>
          <w:delText>maxNrofSearchSpacesPerCoReSet</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 number of search spaces configurable per Control Resource Set</w:delText>
        </w:r>
      </w:del>
    </w:p>
    <w:p w14:paraId="685C17B6" w14:textId="77777777" w:rsidR="00273C57" w:rsidRPr="00EE645B" w:rsidRDefault="006310C0" w:rsidP="00CE00FD">
      <w:pPr>
        <w:pStyle w:val="PL"/>
        <w:rPr>
          <w:color w:val="808080"/>
          <w:highlight w:val="cyan"/>
        </w:rPr>
      </w:pPr>
      <w:r w:rsidRPr="00EE645B">
        <w:rPr>
          <w:highlight w:val="cyan"/>
        </w:rPr>
        <w:t>maxSFI-DCI-PayloadSize</w:t>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color w:val="993366"/>
          <w:highlight w:val="cyan"/>
        </w:rPr>
        <w:t>INTEGER</w:t>
      </w:r>
      <w:r w:rsidR="00F40177" w:rsidRPr="00EE645B">
        <w:rPr>
          <w:highlight w:val="cyan"/>
        </w:rPr>
        <w:t xml:space="preserve"> ::= </w:t>
      </w:r>
      <w:r w:rsidR="00B10F92" w:rsidRPr="00EE645B">
        <w:rPr>
          <w:highlight w:val="cyan"/>
        </w:rPr>
        <w:t>ffsValue</w:t>
      </w:r>
      <w:r w:rsidR="00F40177" w:rsidRPr="00EE645B">
        <w:rPr>
          <w:highlight w:val="cyan"/>
        </w:rPr>
        <w:tab/>
      </w:r>
      <w:r w:rsidR="00F40177" w:rsidRPr="00EE645B">
        <w:rPr>
          <w:highlight w:val="cyan"/>
        </w:rPr>
        <w:tab/>
      </w:r>
      <w:r w:rsidR="00F40177" w:rsidRPr="00EE645B">
        <w:rPr>
          <w:color w:val="808080"/>
          <w:highlight w:val="cyan"/>
        </w:rPr>
        <w:t xml:space="preserve">-- Max number payload </w:t>
      </w:r>
      <w:r w:rsidR="00B23CE7" w:rsidRPr="00EE645B">
        <w:rPr>
          <w:color w:val="808080"/>
          <w:highlight w:val="cyan"/>
        </w:rPr>
        <w:t>of a DCI scrambled with SFI-RNTI</w:t>
      </w:r>
    </w:p>
    <w:p w14:paraId="30069FD2" w14:textId="77777777" w:rsidR="00B23CE7" w:rsidRPr="00EE645B" w:rsidRDefault="00B23CE7" w:rsidP="00CE00FD">
      <w:pPr>
        <w:pStyle w:val="PL"/>
        <w:rPr>
          <w:color w:val="808080"/>
          <w:highlight w:val="cyan"/>
        </w:rPr>
      </w:pPr>
      <w:r w:rsidRPr="00EE645B">
        <w:rPr>
          <w:highlight w:val="cyan"/>
        </w:rPr>
        <w:t>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SFI-RNTI minus 1</w:t>
      </w:r>
    </w:p>
    <w:p w14:paraId="092E1B0D" w14:textId="77777777" w:rsidR="00B23CE7" w:rsidRPr="00EE645B" w:rsidRDefault="00B23CE7" w:rsidP="00CE00FD">
      <w:pPr>
        <w:pStyle w:val="PL"/>
        <w:rPr>
          <w:color w:val="808080"/>
          <w:highlight w:val="cyan"/>
        </w:rPr>
      </w:pPr>
      <w:r w:rsidRPr="00EE645B">
        <w:rPr>
          <w:highlight w:val="cyan"/>
        </w:rPr>
        <w:t>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w:t>
      </w:r>
    </w:p>
    <w:p w14:paraId="48D07A71" w14:textId="77777777" w:rsidR="00B23CE7" w:rsidRPr="00EE645B" w:rsidRDefault="00B23CE7" w:rsidP="00CE00FD">
      <w:pPr>
        <w:pStyle w:val="PL"/>
        <w:rPr>
          <w:color w:val="808080"/>
          <w:highlight w:val="cyan"/>
        </w:rPr>
      </w:pPr>
      <w:r w:rsidRPr="00EE645B">
        <w:rPr>
          <w:highlight w:val="cyan"/>
        </w:rPr>
        <w:t>maxINT-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 minus 1</w:t>
      </w:r>
    </w:p>
    <w:p w14:paraId="00F62E27" w14:textId="77777777" w:rsidR="002828C5" w:rsidRPr="00EE645B" w:rsidRDefault="002828C5" w:rsidP="00CE00FD">
      <w:pPr>
        <w:pStyle w:val="PL"/>
        <w:rPr>
          <w:color w:val="808080"/>
          <w:highlight w:val="cyan"/>
        </w:rPr>
      </w:pPr>
      <w:r w:rsidRPr="00EE645B">
        <w:rPr>
          <w:highlight w:val="cyan"/>
        </w:rPr>
        <w:t>maxNrofRateMatchPattern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3420D6" w:rsidRPr="00EE645B">
        <w:rPr>
          <w:highlight w:val="cyan"/>
        </w:rPr>
        <w:t>4</w:t>
      </w:r>
      <w:r w:rsidRPr="00EE645B">
        <w:rPr>
          <w:highlight w:val="cyan"/>
        </w:rPr>
        <w:tab/>
      </w:r>
      <w:r w:rsidRPr="00EE645B">
        <w:rPr>
          <w:highlight w:val="cyan"/>
        </w:rPr>
        <w:tab/>
      </w:r>
      <w:r w:rsidRPr="00EE645B">
        <w:rPr>
          <w:color w:val="808080"/>
          <w:highlight w:val="cyan"/>
        </w:rPr>
        <w:t>-- Max number of rate matching patterns that may be configured</w:t>
      </w:r>
    </w:p>
    <w:p w14:paraId="7F552D42" w14:textId="77777777" w:rsidR="00B07642" w:rsidRPr="00EE645B" w:rsidRDefault="00B07642" w:rsidP="00B07642">
      <w:pPr>
        <w:pStyle w:val="PL"/>
        <w:rPr>
          <w:ins w:id="13081" w:author="L1 Parameters R1-1801276" w:date="2018-02-05T15:27:00Z"/>
          <w:color w:val="808080"/>
          <w:highlight w:val="cyan"/>
        </w:rPr>
      </w:pPr>
      <w:ins w:id="13082" w:author="L1 Parameters R1-1801276" w:date="2018-02-05T15:27:00Z">
        <w:r w:rsidRPr="00EE645B">
          <w:rPr>
            <w:highlight w:val="cyan"/>
          </w:rPr>
          <w:t>maxNrofRateMatchPattern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rate matching patterns that may be configured minus 1</w:t>
        </w:r>
      </w:ins>
    </w:p>
    <w:p w14:paraId="01B64BCC" w14:textId="77777777" w:rsidR="0048355E" w:rsidRPr="00EE645B" w:rsidRDefault="002828C5" w:rsidP="00CE00FD">
      <w:pPr>
        <w:pStyle w:val="PL"/>
        <w:rPr>
          <w:del w:id="13083" w:author="L1 Parameters R1-1801276" w:date="2018-02-05T15:28:00Z"/>
          <w:color w:val="808080"/>
          <w:highlight w:val="cyan"/>
        </w:rPr>
      </w:pPr>
      <w:del w:id="13084" w:author="L1 Parameters R1-1801276" w:date="2018-02-05T15:28:00Z">
        <w:r w:rsidRPr="00EE645B">
          <w:rPr>
            <w:highlight w:val="cyan"/>
          </w:rPr>
          <w:delText>maxRateMatchPattern</w:delText>
        </w:r>
        <w:r w:rsidR="00050C84" w:rsidRPr="00EE645B">
          <w:rPr>
            <w:highlight w:val="cyan"/>
          </w:rPr>
          <w:delText>Id</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050C84" w:rsidRPr="00EE645B">
          <w:rPr>
            <w:highlight w:val="cyan"/>
          </w:rPr>
          <w:delText>7</w:delText>
        </w:r>
        <w:r w:rsidRPr="00EE645B">
          <w:rPr>
            <w:highlight w:val="cyan"/>
          </w:rPr>
          <w:tab/>
        </w:r>
        <w:r w:rsidRPr="00EE645B">
          <w:rPr>
            <w:highlight w:val="cyan"/>
          </w:rPr>
          <w:tab/>
        </w:r>
        <w:r w:rsidRPr="00EE645B">
          <w:rPr>
            <w:color w:val="808080"/>
            <w:highlight w:val="cyan"/>
          </w:rPr>
          <w:delText xml:space="preserve">-- Max </w:delText>
        </w:r>
        <w:r w:rsidR="00D40774" w:rsidRPr="00EE645B">
          <w:rPr>
            <w:color w:val="808080"/>
            <w:highlight w:val="cyan"/>
          </w:rPr>
          <w:delText xml:space="preserve">allowed </w:delText>
        </w:r>
        <w:r w:rsidRPr="00EE645B">
          <w:rPr>
            <w:color w:val="808080"/>
            <w:highlight w:val="cyan"/>
          </w:rPr>
          <w:delText xml:space="preserve">rate matching pattern </w:delText>
        </w:r>
        <w:r w:rsidR="00D40774" w:rsidRPr="00EE645B">
          <w:rPr>
            <w:color w:val="808080"/>
            <w:highlight w:val="cyan"/>
          </w:rPr>
          <w:delText>ID</w:delText>
        </w:r>
      </w:del>
    </w:p>
    <w:p w14:paraId="498671B4" w14:textId="77777777" w:rsidR="00273C57" w:rsidRPr="00EE645B" w:rsidRDefault="00273C57" w:rsidP="00CE00FD">
      <w:pPr>
        <w:pStyle w:val="PL"/>
        <w:rPr>
          <w:color w:val="808080"/>
          <w:highlight w:val="cyan"/>
        </w:rPr>
      </w:pPr>
      <w:r w:rsidRPr="00EE645B">
        <w:rPr>
          <w:highlight w:val="cyan"/>
        </w:rPr>
        <w:t>maxNrofCSI-Re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 xml:space="preserve"> </w:t>
      </w:r>
      <w:r w:rsidRPr="00EE645B">
        <w:rPr>
          <w:highlight w:val="cyan"/>
        </w:rPr>
        <w:tab/>
      </w:r>
      <w:r w:rsidRPr="00EE645B">
        <w:rPr>
          <w:color w:val="808080"/>
          <w:highlight w:val="cyan"/>
        </w:rPr>
        <w:t>-- Maximum number of report configurations</w:t>
      </w:r>
    </w:p>
    <w:p w14:paraId="45C4E0C2" w14:textId="77777777" w:rsidR="00273C57" w:rsidRPr="00EE645B" w:rsidRDefault="00273C57" w:rsidP="00CE00FD">
      <w:pPr>
        <w:pStyle w:val="PL"/>
        <w:rPr>
          <w:del w:id="13085" w:author="Rapporteur" w:date="2018-02-06T09:13:00Z"/>
          <w:color w:val="808080"/>
          <w:highlight w:val="cyan"/>
        </w:rPr>
      </w:pPr>
      <w:del w:id="13086" w:author="Rapporteur" w:date="2018-02-06T09:13:00Z">
        <w:r w:rsidRPr="00EE645B">
          <w:rPr>
            <w:highlight w:val="cyan"/>
          </w:rPr>
          <w:delText>maxNrofCSI-Reports-1</w:delText>
        </w:r>
        <w:r w:rsidRPr="00EE645B">
          <w:rPr>
            <w:highlight w:val="cyan"/>
          </w:rPr>
          <w:tab/>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delText xml:space="preserve"> </w:delText>
        </w:r>
        <w:r w:rsidRPr="00EE645B">
          <w:rPr>
            <w:highlight w:val="cyan"/>
          </w:rPr>
          <w:tab/>
        </w:r>
        <w:r w:rsidRPr="00EE645B">
          <w:rPr>
            <w:color w:val="808080"/>
            <w:highlight w:val="cyan"/>
          </w:rPr>
          <w:delText>-- Maximum number of report configurations minus 1</w:delText>
        </w:r>
      </w:del>
    </w:p>
    <w:p w14:paraId="2CEF3F34" w14:textId="77777777" w:rsidR="00BD761F" w:rsidRPr="00EE645B" w:rsidRDefault="00BD761F" w:rsidP="00CE00FD">
      <w:pPr>
        <w:pStyle w:val="PL"/>
        <w:rPr>
          <w:ins w:id="13087" w:author="Rapporteur" w:date="2018-02-05T12:10:00Z"/>
          <w:highlight w:val="cyan"/>
        </w:rPr>
      </w:pPr>
      <w:ins w:id="13088" w:author="Rapporteur" w:date="2018-02-05T12:10:00Z">
        <w:r w:rsidRPr="00EE645B">
          <w:rPr>
            <w:highlight w:val="cyan"/>
          </w:rPr>
          <w:t>maxNrofCSI-RS-</w:t>
        </w:r>
        <w:r w:rsidRPr="00EE645B">
          <w:rPr>
            <w:rFonts w:hint="eastAsia"/>
            <w:highlight w:val="cyan"/>
            <w:lang w:eastAsia="ko-KR"/>
          </w:rPr>
          <w:t>Cell</w:t>
        </w:r>
        <w:r w:rsidRPr="00EE645B">
          <w:rPr>
            <w:highlight w:val="cyan"/>
          </w:rPr>
          <w:t xml:space="preserve">sRR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ffsValue </w:t>
        </w:r>
        <w:r w:rsidRPr="00EE645B">
          <w:rPr>
            <w:highlight w:val="cyan"/>
          </w:rPr>
          <w:tab/>
        </w:r>
        <w:r w:rsidRPr="00EE645B">
          <w:rPr>
            <w:color w:val="808080"/>
            <w:highlight w:val="cyan"/>
          </w:rPr>
          <w:t>-- Maximum number of</w:t>
        </w:r>
      </w:ins>
      <w:ins w:id="13089" w:author="Rapporteur" w:date="2018-02-05T13:16:00Z">
        <w:r w:rsidR="00F228C9" w:rsidRPr="00EE645B">
          <w:rPr>
            <w:color w:val="808080"/>
            <w:highlight w:val="cyan"/>
          </w:rPr>
          <w:t xml:space="preserve"> FFS</w:t>
        </w:r>
      </w:ins>
    </w:p>
    <w:p w14:paraId="715887BA" w14:textId="77777777" w:rsidR="00600B95" w:rsidRPr="00EE645B" w:rsidRDefault="00600B95" w:rsidP="00CE00FD">
      <w:pPr>
        <w:pStyle w:val="PL"/>
        <w:rPr>
          <w:color w:val="808080"/>
          <w:highlight w:val="cyan"/>
        </w:rPr>
      </w:pPr>
      <w:r w:rsidRPr="00EE645B">
        <w:rPr>
          <w:highlight w:val="cyan"/>
        </w:rPr>
        <w:t>maxNrofReportConfigIdsPerTrigger</w:t>
      </w:r>
      <w:r w:rsidRPr="00EE645B">
        <w:rPr>
          <w:highlight w:val="cyan"/>
        </w:rPr>
        <w:tab/>
      </w:r>
      <w:r w:rsidRPr="00EE645B">
        <w:rPr>
          <w:highlight w:val="cyan"/>
        </w:rPr>
        <w:tab/>
      </w:r>
      <w:r w:rsidRPr="00EE645B">
        <w:rPr>
          <w:color w:val="993366"/>
          <w:highlight w:val="cyan"/>
        </w:rPr>
        <w:t>INTEGER</w:t>
      </w:r>
      <w:r w:rsidRPr="00EE645B">
        <w:rPr>
          <w:highlight w:val="cyan"/>
        </w:rPr>
        <w:t xml:space="preserve"> ::= 16</w:t>
      </w:r>
      <w:r w:rsidRPr="00EE645B">
        <w:rPr>
          <w:highlight w:val="cyan"/>
        </w:rPr>
        <w:tab/>
        <w:t xml:space="preserve"> </w:t>
      </w:r>
      <w:r w:rsidRPr="00EE645B">
        <w:rPr>
          <w:highlight w:val="cyan"/>
        </w:rPr>
        <w:tab/>
      </w:r>
      <w:r w:rsidRPr="00EE645B">
        <w:rPr>
          <w:color w:val="808080"/>
          <w:highlight w:val="cyan"/>
        </w:rPr>
        <w:t>-- Maximum number of report configurations per reportTrigger</w:t>
      </w:r>
    </w:p>
    <w:p w14:paraId="6C5BE29A" w14:textId="77777777" w:rsidR="00273C57" w:rsidRPr="00EE645B" w:rsidRDefault="00273C57" w:rsidP="00CE00FD">
      <w:pPr>
        <w:pStyle w:val="PL"/>
        <w:rPr>
          <w:color w:val="808080"/>
          <w:highlight w:val="cyan"/>
        </w:rPr>
      </w:pPr>
      <w:r w:rsidRPr="00EE645B">
        <w:rPr>
          <w:highlight w:val="cyan"/>
        </w:rPr>
        <w:t>maxNrofCSI-ResourceConfigurations</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w:t>
      </w:r>
    </w:p>
    <w:p w14:paraId="1C112DDA" w14:textId="77777777" w:rsidR="00273C57" w:rsidRPr="00EE645B" w:rsidRDefault="00273C57" w:rsidP="00CE00FD">
      <w:pPr>
        <w:pStyle w:val="PL"/>
        <w:rPr>
          <w:color w:val="808080"/>
          <w:highlight w:val="cyan"/>
        </w:rPr>
      </w:pPr>
      <w:r w:rsidRPr="00EE645B">
        <w:rPr>
          <w:highlight w:val="cyan"/>
        </w:rPr>
        <w:t>maxNrofCSI-ResourceConfigurations-1</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 minus 1</w:t>
      </w:r>
    </w:p>
    <w:p w14:paraId="5A18BA11" w14:textId="77777777" w:rsidR="00273C57" w:rsidRPr="00EE645B" w:rsidRDefault="00273C57" w:rsidP="00CE00FD">
      <w:pPr>
        <w:pStyle w:val="PL"/>
        <w:rPr>
          <w:color w:val="808080"/>
          <w:highlight w:val="cyan"/>
        </w:rPr>
      </w:pPr>
      <w:r w:rsidRPr="00EE645B">
        <w:rPr>
          <w:highlight w:val="cyan"/>
        </w:rPr>
        <w:t>maxNrofCSI-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w:t>
      </w:r>
    </w:p>
    <w:p w14:paraId="01A70F06" w14:textId="77777777" w:rsidR="00273C57" w:rsidRPr="00EE645B" w:rsidRDefault="00273C57" w:rsidP="00CE00FD">
      <w:pPr>
        <w:pStyle w:val="PL"/>
        <w:rPr>
          <w:ins w:id="13090" w:author="Rapporteur" w:date="2018-02-05T13:14:00Z"/>
          <w:color w:val="808080"/>
          <w:highlight w:val="cyan"/>
        </w:rPr>
      </w:pPr>
      <w:r w:rsidRPr="00EE645B">
        <w:rPr>
          <w:highlight w:val="cyan"/>
        </w:rPr>
        <w:t>maxNrofCSI-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 minus 1</w:t>
      </w:r>
    </w:p>
    <w:p w14:paraId="00F7FB6D" w14:textId="77777777" w:rsidR="00F228C9" w:rsidRPr="00EE645B" w:rsidRDefault="00F228C9" w:rsidP="00CE00FD">
      <w:pPr>
        <w:pStyle w:val="PL"/>
        <w:rPr>
          <w:color w:val="808080"/>
          <w:highlight w:val="cyan"/>
        </w:rPr>
      </w:pPr>
      <w:ins w:id="13091" w:author="Rapporteur" w:date="2018-02-05T13:14:00Z">
        <w:r w:rsidRPr="00EE645B">
          <w:rPr>
            <w:highlight w:val="cyan"/>
          </w:rPr>
          <w:t>maxNrofFailureDetectionResources</w:t>
        </w:r>
        <w:r w:rsidRPr="00EE645B">
          <w:rPr>
            <w:highlight w:val="cyan"/>
          </w:rPr>
          <w:tab/>
        </w:r>
      </w:ins>
      <w:ins w:id="13092" w:author="Rapporteur" w:date="2018-02-05T13:15:00Z">
        <w:r w:rsidRPr="00EE645B">
          <w:rPr>
            <w:highlight w:val="cyan"/>
          </w:rPr>
          <w:tab/>
        </w:r>
        <w:r w:rsidRPr="00EE645B">
          <w:rPr>
            <w:color w:val="993366"/>
            <w:highlight w:val="cyan"/>
          </w:rPr>
          <w:t>INTEGER</w:t>
        </w:r>
        <w:r w:rsidRPr="00EE645B">
          <w:rPr>
            <w:highlight w:val="cyan"/>
          </w:rPr>
          <w:t xml:space="preserve"> ::= ffsValue</w:t>
        </w:r>
        <w:r w:rsidRPr="00EE645B">
          <w:rPr>
            <w:highlight w:val="cyan"/>
          </w:rPr>
          <w:tab/>
        </w:r>
        <w:r w:rsidRPr="00EE645B">
          <w:rPr>
            <w:highlight w:val="cyan"/>
          </w:rPr>
          <w:tab/>
        </w:r>
        <w:r w:rsidRPr="00EE645B">
          <w:rPr>
            <w:color w:val="808080"/>
            <w:highlight w:val="cyan"/>
          </w:rPr>
          <w:t>-- Maximum number of</w:t>
        </w:r>
      </w:ins>
      <w:ins w:id="13093" w:author="Rapporteur" w:date="2018-02-05T13:16:00Z">
        <w:r w:rsidRPr="00EE645B">
          <w:rPr>
            <w:color w:val="808080"/>
            <w:highlight w:val="cyan"/>
          </w:rPr>
          <w:t xml:space="preserve"> failure detection resources</w:t>
        </w:r>
      </w:ins>
      <w:ins w:id="13094" w:author="Rapporteur" w:date="2018-02-05T13:15:00Z">
        <w:r w:rsidRPr="00EE645B">
          <w:rPr>
            <w:color w:val="808080"/>
            <w:highlight w:val="cyan"/>
          </w:rPr>
          <w:tab/>
        </w:r>
      </w:ins>
    </w:p>
    <w:p w14:paraId="44753873" w14:textId="77777777" w:rsidR="00273C57" w:rsidRPr="00EE645B" w:rsidRDefault="00273C57" w:rsidP="00CE00FD">
      <w:pPr>
        <w:pStyle w:val="PL"/>
        <w:rPr>
          <w:del w:id="13095" w:author="Rapporteur" w:date="2018-02-06T09:15:00Z"/>
          <w:color w:val="808080"/>
          <w:highlight w:val="cyan"/>
        </w:rPr>
      </w:pPr>
      <w:del w:id="13096" w:author="Rapporteur" w:date="2018-02-06T09:15:00Z">
        <w:r w:rsidRPr="00EE645B">
          <w:rPr>
            <w:highlight w:val="cyan"/>
          </w:rPr>
          <w:delText>maxNrofNZP-CSI-RS-Resourc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Non-Zero-Power (NZP) CSI-RS resources</w:delText>
        </w:r>
      </w:del>
    </w:p>
    <w:p w14:paraId="60036D6D" w14:textId="77777777" w:rsidR="00273C57" w:rsidRPr="00EE645B" w:rsidRDefault="00273C57" w:rsidP="00CE00FD">
      <w:pPr>
        <w:pStyle w:val="PL"/>
        <w:rPr>
          <w:color w:val="808080"/>
          <w:highlight w:val="cyan"/>
        </w:rPr>
      </w:pPr>
      <w:r w:rsidRPr="00EE645B">
        <w:rPr>
          <w:highlight w:val="cyan"/>
        </w:rPr>
        <w:t>maxNrofN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Non-Zero-Power (NZP) CSI-RS resources minus 1</w:t>
      </w:r>
    </w:p>
    <w:p w14:paraId="7E89D16D" w14:textId="77777777" w:rsidR="00273C57" w:rsidRPr="00EE645B" w:rsidRDefault="00273C57" w:rsidP="00CE00FD">
      <w:pPr>
        <w:pStyle w:val="PL"/>
        <w:rPr>
          <w:color w:val="808080"/>
          <w:highlight w:val="cyan"/>
        </w:rPr>
      </w:pPr>
      <w:r w:rsidRPr="00EE645B">
        <w:rPr>
          <w:highlight w:val="cyan"/>
        </w:rPr>
        <w:t>maxNrofZP-CSI-RS-Resourc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97" w:author="Ericsson" w:date="2018-02-05T14:13:00Z">
        <w:r w:rsidR="004E3CAD" w:rsidRPr="00EE645B">
          <w:rPr>
            <w:highlight w:val="cyan"/>
          </w:rPr>
          <w:t>3</w:t>
        </w:r>
      </w:ins>
      <w:del w:id="13098"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w:t>
      </w:r>
    </w:p>
    <w:p w14:paraId="083432D8" w14:textId="77777777" w:rsidR="00273C57" w:rsidRPr="00EE645B" w:rsidRDefault="00273C57" w:rsidP="00CE00FD">
      <w:pPr>
        <w:pStyle w:val="PL"/>
        <w:rPr>
          <w:color w:val="808080"/>
          <w:highlight w:val="cyan"/>
        </w:rPr>
      </w:pPr>
      <w:r w:rsidRPr="00EE645B">
        <w:rPr>
          <w:highlight w:val="cyan"/>
        </w:rPr>
        <w:t>maxNrof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99" w:author="Ericsson" w:date="2018-02-05T14:13:00Z">
        <w:r w:rsidR="004E3CAD" w:rsidRPr="00EE645B">
          <w:rPr>
            <w:highlight w:val="cyan"/>
          </w:rPr>
          <w:t>2</w:t>
        </w:r>
      </w:ins>
      <w:del w:id="13100"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 minus 1</w:t>
      </w:r>
    </w:p>
    <w:p w14:paraId="558F3FD7" w14:textId="77777777" w:rsidR="00FE1356" w:rsidRPr="00EE645B" w:rsidRDefault="00FE1356" w:rsidP="00CE00FD">
      <w:pPr>
        <w:pStyle w:val="PL"/>
        <w:rPr>
          <w:color w:val="808080"/>
          <w:highlight w:val="cyan"/>
        </w:rPr>
      </w:pPr>
      <w:r w:rsidRPr="00EE645B">
        <w:rPr>
          <w:highlight w:val="cyan"/>
        </w:rPr>
        <w:t>maxNrof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w:t>
      </w:r>
      <w:r w:rsidR="00DB15D1" w:rsidRPr="00EE645B">
        <w:rPr>
          <w:color w:val="808080"/>
          <w:highlight w:val="cyan"/>
        </w:rPr>
        <w:t>. See CSI-IM-ResourceMax in 38.214.</w:t>
      </w:r>
    </w:p>
    <w:p w14:paraId="7390FDDC" w14:textId="77777777" w:rsidR="00504E98" w:rsidRPr="00EE645B" w:rsidRDefault="00504E98" w:rsidP="00CE00FD">
      <w:pPr>
        <w:pStyle w:val="PL"/>
        <w:rPr>
          <w:color w:val="808080"/>
          <w:highlight w:val="cyan"/>
        </w:rPr>
      </w:pPr>
      <w:r w:rsidRPr="00EE645B">
        <w:rPr>
          <w:highlight w:val="cyan"/>
        </w:rPr>
        <w:lastRenderedPageBreak/>
        <w:t>maxNrofCSI-IM-Resource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minus 1. See CSI-IM-ResourceMax in 38.214.</w:t>
      </w:r>
    </w:p>
    <w:p w14:paraId="1C67CA33" w14:textId="77777777" w:rsidR="002C48ED" w:rsidRPr="00EE645B" w:rsidRDefault="002C48ED" w:rsidP="00CE00FD">
      <w:pPr>
        <w:pStyle w:val="PL"/>
        <w:rPr>
          <w:color w:val="808080"/>
          <w:highlight w:val="cyan"/>
        </w:rPr>
      </w:pPr>
      <w:r w:rsidRPr="00EE645B">
        <w:rPr>
          <w:highlight w:val="cyan"/>
        </w:rPr>
        <w:t>maxNrofCSI-IM-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per set. See CSI-IM-ResourcePerSetMax in 38.214</w:t>
      </w:r>
    </w:p>
    <w:p w14:paraId="54C4C1F2" w14:textId="77777777" w:rsidR="002C48ED" w:rsidRPr="00EE645B" w:rsidRDefault="002C48ED" w:rsidP="00CE00FD">
      <w:pPr>
        <w:pStyle w:val="PL"/>
        <w:rPr>
          <w:del w:id="13101" w:author="Rapporteur" w:date="2018-02-06T09:15:00Z"/>
          <w:color w:val="808080"/>
          <w:highlight w:val="cyan"/>
        </w:rPr>
      </w:pPr>
      <w:del w:id="13102" w:author="Rapporteur" w:date="2018-02-06T09:15:00Z">
        <w:r w:rsidRPr="00EE645B">
          <w:rPr>
            <w:highlight w:val="cyan"/>
          </w:rPr>
          <w:delText>maxNrofCSI-IM-ResourcesPerSet-1</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CSI-IM resources per set minus 1. See CSI-IM-ResourcePerSetMax</w:delText>
        </w:r>
      </w:del>
    </w:p>
    <w:p w14:paraId="1B513C54" w14:textId="77777777" w:rsidR="00770F44" w:rsidRPr="00EE645B" w:rsidRDefault="00770F44" w:rsidP="00CE00FD">
      <w:pPr>
        <w:pStyle w:val="PL"/>
        <w:rPr>
          <w:del w:id="13103" w:author="Rapporteur" w:date="2018-02-06T09:15:00Z"/>
          <w:color w:val="808080"/>
          <w:highlight w:val="cyan"/>
        </w:rPr>
      </w:pPr>
      <w:del w:id="13104" w:author="Rapporteur" w:date="2018-02-06T09:15:00Z">
        <w:r w:rsidRPr="00EE645B">
          <w:rPr>
            <w:highlight w:val="cyan"/>
          </w:rPr>
          <w:delText>maxNrofSSB-Resourc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64</w:delText>
        </w:r>
        <w:r w:rsidRPr="00EE645B">
          <w:rPr>
            <w:highlight w:val="cyan"/>
          </w:rPr>
          <w:tab/>
        </w:r>
        <w:r w:rsidRPr="00EE645B">
          <w:rPr>
            <w:highlight w:val="cyan"/>
          </w:rPr>
          <w:tab/>
        </w:r>
        <w:r w:rsidRPr="00EE645B">
          <w:rPr>
            <w:color w:val="808080"/>
            <w:highlight w:val="cyan"/>
          </w:rPr>
          <w:delText>-- Maximum number of SSB resources in a resource set</w:delText>
        </w:r>
      </w:del>
    </w:p>
    <w:p w14:paraId="16842D12" w14:textId="77777777" w:rsidR="00770F44" w:rsidRPr="00EE645B" w:rsidRDefault="00770F44" w:rsidP="00CE00FD">
      <w:pPr>
        <w:pStyle w:val="PL"/>
        <w:rPr>
          <w:color w:val="808080"/>
          <w:highlight w:val="cyan"/>
        </w:rPr>
      </w:pPr>
      <w:r w:rsidRPr="00EE645B">
        <w:rPr>
          <w:highlight w:val="cyan"/>
        </w:rPr>
        <w:t>maxNrofSSB-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63</w:t>
      </w:r>
      <w:r w:rsidRPr="00EE645B">
        <w:rPr>
          <w:highlight w:val="cyan"/>
        </w:rPr>
        <w:tab/>
      </w:r>
      <w:r w:rsidRPr="00EE645B">
        <w:rPr>
          <w:highlight w:val="cyan"/>
        </w:rPr>
        <w:tab/>
      </w:r>
      <w:r w:rsidRPr="00EE645B">
        <w:rPr>
          <w:color w:val="808080"/>
          <w:highlight w:val="cyan"/>
        </w:rPr>
        <w:t>-- Maximum number of SSB resources in a resource set minus 1</w:t>
      </w:r>
    </w:p>
    <w:p w14:paraId="67C1DB1C" w14:textId="77777777" w:rsidR="00273C57" w:rsidRPr="00EE645B" w:rsidRDefault="00273C57" w:rsidP="00CE00FD">
      <w:pPr>
        <w:pStyle w:val="PL"/>
        <w:rPr>
          <w:color w:val="808080"/>
          <w:highlight w:val="cyan"/>
        </w:rPr>
      </w:pPr>
      <w:r w:rsidRPr="00EE645B">
        <w:rPr>
          <w:highlight w:val="cyan"/>
        </w:rPr>
        <w:t>maxNrofCSI-RS-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980AE1" w:rsidRPr="00EE645B">
        <w:rPr>
          <w:highlight w:val="cyan"/>
        </w:rPr>
        <w:t>8</w:t>
      </w:r>
      <w:r w:rsidRPr="00EE645B">
        <w:rPr>
          <w:highlight w:val="cyan"/>
        </w:rPr>
        <w:tab/>
      </w:r>
      <w:r w:rsidRPr="00EE645B">
        <w:rPr>
          <w:highlight w:val="cyan"/>
        </w:rPr>
        <w:tab/>
      </w:r>
      <w:r w:rsidRPr="00EE645B">
        <w:rPr>
          <w:color w:val="808080"/>
          <w:highlight w:val="cyan"/>
        </w:rPr>
        <w:t>-- Maximum number of CSI-RS resources per resource set</w:t>
      </w:r>
    </w:p>
    <w:p w14:paraId="12FFBDA1" w14:textId="77777777" w:rsidR="00273C57" w:rsidRPr="00EE645B" w:rsidRDefault="00273C57" w:rsidP="00CE00FD">
      <w:pPr>
        <w:pStyle w:val="PL"/>
        <w:rPr>
          <w:color w:val="808080"/>
          <w:highlight w:val="cyan"/>
        </w:rPr>
      </w:pPr>
      <w:r w:rsidRPr="00EE645B">
        <w:rPr>
          <w:highlight w:val="cyan"/>
        </w:rPr>
        <w:t>maxNrof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w:t>
      </w:r>
    </w:p>
    <w:p w14:paraId="781A9803" w14:textId="77777777" w:rsidR="00273C57" w:rsidRPr="00EE645B" w:rsidRDefault="00273C57" w:rsidP="00CE00FD">
      <w:pPr>
        <w:pStyle w:val="PL"/>
        <w:rPr>
          <w:color w:val="808080"/>
          <w:highlight w:val="cyan"/>
        </w:rPr>
      </w:pPr>
      <w:r w:rsidRPr="00EE645B">
        <w:rPr>
          <w:highlight w:val="cyan"/>
        </w:rPr>
        <w:t>maxNrofCSI-MeasI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 minus 1</w:t>
      </w:r>
    </w:p>
    <w:p w14:paraId="2F4692B8" w14:textId="77777777" w:rsidR="00273C57" w:rsidRPr="00EE645B" w:rsidRDefault="00273C57" w:rsidP="00CE00FD">
      <w:pPr>
        <w:pStyle w:val="PL"/>
        <w:rPr>
          <w:color w:val="808080"/>
          <w:highlight w:val="cyan"/>
        </w:rPr>
      </w:pPr>
      <w:r w:rsidRPr="00EE645B">
        <w:rPr>
          <w:highlight w:val="cyan"/>
        </w:rPr>
        <w:t>maxNrofCSI-RS-ResourcesRR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w:t>
      </w:r>
    </w:p>
    <w:p w14:paraId="41775869" w14:textId="77777777" w:rsidR="00273C57" w:rsidRPr="00EE645B" w:rsidRDefault="00273C57" w:rsidP="00CE00FD">
      <w:pPr>
        <w:pStyle w:val="PL"/>
        <w:rPr>
          <w:color w:val="808080"/>
          <w:highlight w:val="cyan"/>
        </w:rPr>
      </w:pPr>
      <w:r w:rsidRPr="00EE645B">
        <w:rPr>
          <w:highlight w:val="cyan"/>
        </w:rPr>
        <w:t>maxNrofCSI-RS-ResourcesRRM-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 minus 1</w:t>
      </w:r>
    </w:p>
    <w:p w14:paraId="1A879D7F" w14:textId="77777777" w:rsidR="00400A81" w:rsidRPr="00EE645B" w:rsidRDefault="00400A81" w:rsidP="00CE00FD">
      <w:pPr>
        <w:pStyle w:val="PL"/>
        <w:rPr>
          <w:highlight w:val="cyan"/>
        </w:rPr>
      </w:pPr>
    </w:p>
    <w:p w14:paraId="5FB1D372" w14:textId="77777777" w:rsidR="00400A81" w:rsidRPr="00EE645B" w:rsidRDefault="00400A81" w:rsidP="00CE00FD">
      <w:pPr>
        <w:pStyle w:val="PL"/>
        <w:rPr>
          <w:color w:val="808080"/>
          <w:highlight w:val="cyan"/>
          <w:lang w:eastAsia="zh-CN"/>
        </w:rPr>
      </w:pPr>
      <w:r w:rsidRPr="00EE645B">
        <w:rPr>
          <w:highlight w:val="cyan"/>
        </w:rPr>
        <w:t>maxNrof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configured measurement objects</w:t>
      </w:r>
    </w:p>
    <w:p w14:paraId="4409B31A" w14:textId="77777777" w:rsidR="00E975D7" w:rsidRPr="00EE645B" w:rsidRDefault="00E975D7" w:rsidP="00CE00FD">
      <w:pPr>
        <w:pStyle w:val="PL"/>
        <w:rPr>
          <w:ins w:id="13105" w:author="RIL-D011" w:date="2018-01-29T17:00:00Z"/>
          <w:highlight w:val="cyan"/>
        </w:rPr>
      </w:pPr>
      <w:ins w:id="13106" w:author="RIL-D011" w:date="2018-01-29T17:00:00Z">
        <w:r w:rsidRPr="00EE645B">
          <w:rPr>
            <w:highlight w:val="cyan"/>
          </w:rPr>
          <w:t>maxNrofPCI-Rang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107" w:author="RIL-D011" w:date="2018-01-29T17:01:00Z">
        <w:r w:rsidRPr="00EE645B">
          <w:rPr>
            <w:color w:val="993366"/>
            <w:highlight w:val="cyan"/>
          </w:rPr>
          <w:t>INTEGER</w:t>
        </w:r>
        <w:r w:rsidRPr="00EE645B">
          <w:rPr>
            <w:highlight w:val="cyan"/>
          </w:rPr>
          <w:t xml:space="preserve"> ::= </w:t>
        </w:r>
        <w:r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PCI ranges</w:t>
        </w:r>
      </w:ins>
    </w:p>
    <w:p w14:paraId="4328BB7F" w14:textId="77777777" w:rsidR="00FF2BAB" w:rsidRPr="00EE645B" w:rsidRDefault="00FF2BAB" w:rsidP="00CE00FD">
      <w:pPr>
        <w:pStyle w:val="PL"/>
        <w:rPr>
          <w:del w:id="13108" w:author="Rapporteur" w:date="2018-02-06T09:18:00Z"/>
          <w:color w:val="808080"/>
          <w:highlight w:val="cyan"/>
        </w:rPr>
      </w:pPr>
      <w:del w:id="13109" w:author="Rapporteur" w:date="2018-02-06T09:18:00Z">
        <w:r w:rsidRPr="00EE645B">
          <w:rPr>
            <w:highlight w:val="cyan"/>
          </w:rPr>
          <w:delText>maxNrOfRA-PreamblesPerSSB</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w:delText>
        </w:r>
        <w:r w:rsidRPr="00EE645B">
          <w:rPr>
            <w:highlight w:val="cyan"/>
          </w:rPr>
          <w:tab/>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Random Access Preamble value per SSB</w:delText>
        </w:r>
      </w:del>
    </w:p>
    <w:p w14:paraId="0CADC2D1" w14:textId="77777777" w:rsidR="00400A81" w:rsidRPr="00EE645B" w:rsidRDefault="00400A81" w:rsidP="00CE00FD">
      <w:pPr>
        <w:pStyle w:val="PL"/>
        <w:rPr>
          <w:color w:val="808080"/>
          <w:highlight w:val="cyan"/>
        </w:rPr>
      </w:pPr>
      <w:r w:rsidRPr="00EE645B">
        <w:rPr>
          <w:highlight w:val="cyan"/>
        </w:rPr>
        <w:t>max</w:t>
      </w:r>
      <w:del w:id="13110" w:author="RIL issue M046" w:date="2018-02-06T10:01:00Z">
        <w:r w:rsidRPr="00EE645B">
          <w:rPr>
            <w:highlight w:val="cyan"/>
          </w:rPr>
          <w:delText>Nrof</w:delText>
        </w:r>
      </w:del>
      <w:r w:rsidRPr="00EE645B">
        <w:rPr>
          <w:highlight w:val="cyan"/>
        </w:rPr>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porting configurations</w:t>
      </w:r>
    </w:p>
    <w:p w14:paraId="011790F0" w14:textId="77777777" w:rsidR="00400A81" w:rsidRPr="00EE645B" w:rsidRDefault="00400A81" w:rsidP="00CE00FD">
      <w:pPr>
        <w:pStyle w:val="PL"/>
        <w:rPr>
          <w:color w:val="808080"/>
          <w:highlight w:val="cyan"/>
        </w:rPr>
      </w:pPr>
      <w:r w:rsidRPr="00EE645B">
        <w:rPr>
          <w:highlight w:val="cyan"/>
        </w:rPr>
        <w:t>maxNrof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onfigured measurements</w:t>
      </w:r>
    </w:p>
    <w:p w14:paraId="002005D5" w14:textId="77777777" w:rsidR="00400A81" w:rsidRPr="00EE645B" w:rsidRDefault="00B74A60" w:rsidP="00CE00FD">
      <w:pPr>
        <w:pStyle w:val="PL"/>
        <w:rPr>
          <w:color w:val="808080"/>
          <w:highlight w:val="cyan"/>
        </w:rPr>
      </w:pPr>
      <w:del w:id="13111" w:author="merged r1" w:date="2018-01-18T13:12:00Z">
        <w:r w:rsidRPr="00EE645B">
          <w:rPr>
            <w:highlight w:val="cyan"/>
            <w:lang w:val="en-US"/>
          </w:rPr>
          <w:delText>maxNroQuantityConfig</w:delText>
        </w:r>
      </w:del>
      <w:ins w:id="13112" w:author="merged r1" w:date="2018-01-18T13:12:00Z">
        <w:r w:rsidRPr="00EE645B">
          <w:rPr>
            <w:highlight w:val="cyan"/>
            <w:lang w:val="en-US"/>
          </w:rPr>
          <w:t>maxNro</w:t>
        </w:r>
        <w:r w:rsidR="008A30BC" w:rsidRPr="00EE645B">
          <w:rPr>
            <w:rFonts w:hint="eastAsia"/>
            <w:highlight w:val="cyan"/>
            <w:lang w:val="en-US" w:eastAsia="ja-JP"/>
          </w:rPr>
          <w:t>f</w:t>
        </w:r>
        <w:r w:rsidRPr="00EE645B">
          <w:rPr>
            <w:highlight w:val="cyan"/>
            <w:lang w:val="en-US"/>
          </w:rPr>
          <w:t>QuantityConfig</w:t>
        </w:r>
      </w:ins>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INTEGER</w:t>
      </w:r>
      <w:r w:rsidRPr="00EE645B">
        <w:rPr>
          <w:highlight w:val="cyan"/>
          <w:lang w:val="en-US"/>
        </w:rPr>
        <w:tab/>
        <w:t>::= 2</w:t>
      </w:r>
      <w:r w:rsidRPr="00EE645B">
        <w:rPr>
          <w:highlight w:val="cyan"/>
          <w:lang w:val="en-US"/>
        </w:rPr>
        <w:tab/>
      </w:r>
      <w:r w:rsidRPr="00EE645B">
        <w:rPr>
          <w:highlight w:val="cyan"/>
          <w:lang w:val="en-US"/>
        </w:rPr>
        <w:tab/>
      </w:r>
      <w:r w:rsidRPr="00EE645B">
        <w:rPr>
          <w:color w:val="808080"/>
          <w:highlight w:val="cyan"/>
        </w:rPr>
        <w:t>-- Maximum number of quantity configurations</w:t>
      </w:r>
    </w:p>
    <w:p w14:paraId="678C6A29" w14:textId="77777777" w:rsidR="00273C57" w:rsidRPr="00EE645B" w:rsidRDefault="00273C57" w:rsidP="00CE00FD">
      <w:pPr>
        <w:pStyle w:val="PL"/>
        <w:rPr>
          <w:highlight w:val="cyan"/>
        </w:rPr>
      </w:pPr>
    </w:p>
    <w:p w14:paraId="10D18B90" w14:textId="77777777" w:rsidR="00273C57" w:rsidRPr="00EE645B" w:rsidRDefault="00273C57" w:rsidP="00CE00FD">
      <w:pPr>
        <w:pStyle w:val="PL"/>
        <w:rPr>
          <w:color w:val="808080"/>
          <w:highlight w:val="cyan"/>
        </w:rPr>
      </w:pPr>
      <w:r w:rsidRPr="00EE645B">
        <w:rPr>
          <w:highlight w:val="cyan"/>
        </w:rPr>
        <w:t>maxNrofSRS-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w:t>
      </w:r>
    </w:p>
    <w:p w14:paraId="51E3C72A" w14:textId="77777777" w:rsidR="00273C57" w:rsidRPr="00EE645B" w:rsidRDefault="00273C57" w:rsidP="00CE00FD">
      <w:pPr>
        <w:pStyle w:val="PL"/>
        <w:rPr>
          <w:color w:val="808080"/>
          <w:highlight w:val="cyan"/>
        </w:rPr>
      </w:pPr>
      <w:r w:rsidRPr="00EE645B">
        <w:rPr>
          <w:highlight w:val="cyan"/>
        </w:rPr>
        <w:t>maxNrofSRS-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 minus 1.</w:t>
      </w:r>
    </w:p>
    <w:p w14:paraId="2A5C6469" w14:textId="77777777" w:rsidR="00273C57" w:rsidRPr="00EE645B" w:rsidRDefault="00273C57" w:rsidP="00CE00FD">
      <w:pPr>
        <w:pStyle w:val="PL"/>
        <w:rPr>
          <w:color w:val="808080"/>
          <w:highlight w:val="cyan"/>
        </w:rPr>
      </w:pPr>
      <w:r w:rsidRPr="00EE645B">
        <w:rPr>
          <w:highlight w:val="cyan"/>
        </w:rPr>
        <w:t>maxNrofSRS-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w:t>
      </w:r>
    </w:p>
    <w:p w14:paraId="3584D4EE" w14:textId="77777777" w:rsidR="00273C57" w:rsidRPr="00EE645B" w:rsidRDefault="00273C57" w:rsidP="00CE00FD">
      <w:pPr>
        <w:pStyle w:val="PL"/>
        <w:rPr>
          <w:color w:val="808080"/>
          <w:highlight w:val="cyan"/>
        </w:rPr>
      </w:pPr>
      <w:r w:rsidRPr="00EE645B">
        <w:rPr>
          <w:highlight w:val="cyan"/>
        </w:rPr>
        <w:t>maxNrofSRS-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 minus 1.</w:t>
      </w:r>
    </w:p>
    <w:p w14:paraId="43E97E8F" w14:textId="77777777" w:rsidR="0027125D" w:rsidRPr="00EE645B" w:rsidRDefault="0027125D" w:rsidP="00CE00FD">
      <w:pPr>
        <w:pStyle w:val="PL"/>
        <w:rPr>
          <w:ins w:id="13113" w:author="" w:date="2018-02-01T17:01:00Z"/>
          <w:highlight w:val="cyan"/>
        </w:rPr>
      </w:pPr>
      <w:ins w:id="13114" w:author="" w:date="2018-02-01T17:01:00Z">
        <w:r w:rsidRPr="00EE645B">
          <w:rPr>
            <w:highlight w:val="cyan"/>
          </w:rPr>
          <w:t>maxNrofSRS-TriggerStates</w:t>
        </w:r>
      </w:ins>
      <w:ins w:id="13115" w:author="" w:date="2018-02-01T17:02:00Z">
        <w:r w:rsidRPr="00EE645B">
          <w:rPr>
            <w:highlight w:val="cyan"/>
          </w:rPr>
          <w:t>-1</w:t>
        </w:r>
      </w:ins>
      <w:ins w:id="13116" w:author="" w:date="2018-02-01T17:01: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t xml:space="preserve">INTEGER ::= </w:t>
        </w:r>
        <w:del w:id="13117" w:author="" w:date="2018-02-01T17:33:00Z">
          <w:r w:rsidRPr="00EE645B">
            <w:rPr>
              <w:highlight w:val="cyan"/>
            </w:rPr>
            <w:delText>ffsValue</w:delText>
          </w:r>
        </w:del>
      </w:ins>
      <w:ins w:id="13118" w:author="" w:date="2018-02-01T17:33:00Z">
        <w:r w:rsidR="00132E99" w:rsidRPr="00EE645B">
          <w:rPr>
            <w:highlight w:val="cyan"/>
          </w:rPr>
          <w:t>3</w:t>
        </w:r>
      </w:ins>
      <w:ins w:id="13119" w:author="" w:date="2018-02-01T17:02:00Z">
        <w:r w:rsidRPr="00EE645B">
          <w:rPr>
            <w:highlight w:val="cyan"/>
          </w:rPr>
          <w:tab/>
        </w:r>
        <w:r w:rsidRPr="00EE645B">
          <w:rPr>
            <w:highlight w:val="cyan"/>
          </w:rPr>
          <w:tab/>
          <w:t>-- Maximum number of SRS trigger states minus 1, i.e., the largest code point.</w:t>
        </w:r>
      </w:ins>
    </w:p>
    <w:p w14:paraId="6FA91474" w14:textId="77777777" w:rsidR="00FF2BAB" w:rsidRPr="00EE645B" w:rsidRDefault="00FF2BAB" w:rsidP="00CE00FD">
      <w:pPr>
        <w:pStyle w:val="PL"/>
        <w:rPr>
          <w:del w:id="13120" w:author="Rapporteur" w:date="2018-02-06T09:19:00Z"/>
          <w:color w:val="808080"/>
          <w:highlight w:val="cyan"/>
        </w:rPr>
      </w:pPr>
      <w:del w:id="13121" w:author="Rapporteur" w:date="2018-02-06T09:19:00Z">
        <w:r w:rsidRPr="00EE645B">
          <w:rPr>
            <w:highlight w:val="cyan"/>
          </w:rPr>
          <w:delText>maxRA-Preamble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ximum value of Random Access Preamble Index</w:delText>
        </w:r>
      </w:del>
    </w:p>
    <w:p w14:paraId="4482A48B"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color w:val="B2B2B2"/>
          <w:sz w:val="16"/>
          <w:highlight w:val="cyan"/>
          <w:lang w:eastAsia="ko-KR"/>
        </w:rPr>
      </w:pPr>
      <w:r w:rsidRPr="00EE645B">
        <w:rPr>
          <w:rFonts w:ascii="Courier New" w:eastAsia="맑은 고딕" w:hAnsi="Courier New"/>
          <w:noProof/>
          <w:sz w:val="16"/>
          <w:highlight w:val="cyan"/>
          <w:lang w:eastAsia="ko-KR"/>
        </w:rPr>
        <w:t>maxRAT-CapabilityContainers</w:t>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t xml:space="preserve">INTEGER ::= </w:t>
      </w:r>
      <w:r w:rsidR="00B10F92" w:rsidRPr="00EE645B">
        <w:rPr>
          <w:rFonts w:ascii="Courier New" w:eastAsia="맑은 고딕" w:hAnsi="Courier New"/>
          <w:noProof/>
          <w:sz w:val="16"/>
          <w:highlight w:val="cyan"/>
          <w:lang w:eastAsia="ko-KR"/>
        </w:rPr>
        <w:t>ffsValue</w:t>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color w:val="808080"/>
          <w:sz w:val="16"/>
          <w:highlight w:val="cyan"/>
          <w:lang w:eastAsia="ko-KR"/>
        </w:rPr>
        <w:t>-- Maximum number of interworking RAT containers (incl NR and MRDC</w:t>
      </w:r>
      <w:r w:rsidRPr="00EE645B">
        <w:rPr>
          <w:rFonts w:ascii="Courier New" w:eastAsia="맑은 고딕" w:hAnsi="Courier New"/>
          <w:noProof/>
          <w:color w:val="B2B2B2"/>
          <w:sz w:val="16"/>
          <w:highlight w:val="cyan"/>
          <w:lang w:eastAsia="ko-KR"/>
        </w:rPr>
        <w:t>)</w:t>
      </w:r>
    </w:p>
    <w:p w14:paraId="62EF52D1"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bookmarkStart w:id="13122" w:name="_Hlk500855383"/>
      <w:r w:rsidRPr="00EE645B">
        <w:rPr>
          <w:rFonts w:ascii="Courier New" w:eastAsia="맑은 고딕" w:hAnsi="Courier New"/>
          <w:noProof/>
          <w:sz w:val="16"/>
          <w:highlight w:val="cyan"/>
          <w:lang w:eastAsia="ko-KR"/>
        </w:rPr>
        <w:t>maxSimultaneousBands</w:t>
      </w:r>
      <w:bookmarkEnd w:id="13122"/>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t xml:space="preserve">INTEGER ::= </w:t>
      </w:r>
      <w:r w:rsidR="00B10F92" w:rsidRPr="00EE645B">
        <w:rPr>
          <w:rFonts w:ascii="Courier New" w:eastAsia="맑은 고딕" w:hAnsi="Courier New"/>
          <w:noProof/>
          <w:sz w:val="16"/>
          <w:highlight w:val="cyan"/>
          <w:lang w:eastAsia="ko-KR"/>
        </w:rPr>
        <w:t>ffsValue</w:t>
      </w:r>
      <w:r w:rsidRPr="00EE645B">
        <w:rPr>
          <w:rFonts w:ascii="Courier New" w:eastAsia="맑은 고딕" w:hAnsi="Courier New"/>
          <w:noProof/>
          <w:sz w:val="16"/>
          <w:highlight w:val="cyan"/>
          <w:lang w:eastAsia="ko-KR"/>
        </w:rPr>
        <w:tab/>
      </w:r>
      <w:r w:rsidRPr="00EE645B">
        <w:rPr>
          <w:rFonts w:ascii="Courier New" w:eastAsia="맑은 고딕" w:hAnsi="Courier New"/>
          <w:noProof/>
          <w:sz w:val="16"/>
          <w:highlight w:val="cyan"/>
          <w:lang w:eastAsia="ko-KR"/>
        </w:rPr>
        <w:tab/>
      </w:r>
      <w:r w:rsidRPr="00EE645B">
        <w:rPr>
          <w:rFonts w:ascii="Courier New" w:eastAsia="맑은 고딕" w:hAnsi="Courier New"/>
          <w:noProof/>
          <w:color w:val="808080"/>
          <w:sz w:val="16"/>
          <w:highlight w:val="cyan"/>
          <w:lang w:eastAsia="ko-KR"/>
        </w:rPr>
        <w:t>-- Maximum number of simultaneously aggregated bands</w:t>
      </w:r>
    </w:p>
    <w:p w14:paraId="12491277"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p>
    <w:p w14:paraId="18562059" w14:textId="77777777" w:rsidR="00273C57" w:rsidRPr="00EE645B" w:rsidRDefault="00273C57" w:rsidP="00CE00FD">
      <w:pPr>
        <w:pStyle w:val="PL"/>
        <w:rPr>
          <w:highlight w:val="cyan"/>
        </w:rPr>
      </w:pPr>
    </w:p>
    <w:p w14:paraId="3B23A3E4" w14:textId="77777777" w:rsidR="00FB1CB2" w:rsidRPr="00EE645B" w:rsidRDefault="00FB1CB2" w:rsidP="00CE00FD">
      <w:pPr>
        <w:pStyle w:val="PL"/>
        <w:rPr>
          <w:color w:val="808080"/>
          <w:highlight w:val="cyan"/>
        </w:rPr>
      </w:pPr>
      <w:r w:rsidRPr="00EE645B">
        <w:rPr>
          <w:highlight w:val="cyan"/>
        </w:rPr>
        <w:t>maxNrofSlotFormatCombinationsPerSet</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w:t>
      </w:r>
    </w:p>
    <w:p w14:paraId="61532616" w14:textId="77777777" w:rsidR="00FB1CB2" w:rsidRPr="00EE645B" w:rsidRDefault="00FB1CB2" w:rsidP="00CE00FD">
      <w:pPr>
        <w:pStyle w:val="PL"/>
        <w:rPr>
          <w:color w:val="808080"/>
          <w:highlight w:val="cyan"/>
        </w:rPr>
      </w:pPr>
      <w:r w:rsidRPr="00EE645B">
        <w:rPr>
          <w:highlight w:val="cyan"/>
        </w:rPr>
        <w:t>maxNrofSlotFormatCombinationsPerSet-1</w:t>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 minus 1.</w:t>
      </w:r>
    </w:p>
    <w:p w14:paraId="4DE9060A" w14:textId="77777777" w:rsidR="00A2306B" w:rsidRPr="00EE645B" w:rsidRDefault="00A2306B" w:rsidP="00CE00FD">
      <w:pPr>
        <w:pStyle w:val="PL"/>
        <w:rPr>
          <w:color w:val="808080"/>
          <w:highlight w:val="cyan"/>
        </w:rPr>
      </w:pPr>
      <w:r w:rsidRPr="00EE645B">
        <w:rPr>
          <w:highlight w:val="cyan"/>
        </w:rPr>
        <w:t>maxNrofPUCCH-Resource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Maximum number of PUCCH Resource Set</w:t>
      </w:r>
      <w:r w:rsidR="006269C7" w:rsidRPr="00EE645B">
        <w:rPr>
          <w:color w:val="808080"/>
          <w:highlight w:val="cyan"/>
        </w:rPr>
        <w:t>s</w:t>
      </w:r>
    </w:p>
    <w:p w14:paraId="7F99849F" w14:textId="77777777" w:rsidR="006269C7" w:rsidRPr="00EE645B" w:rsidRDefault="006269C7" w:rsidP="00CE00FD">
      <w:pPr>
        <w:pStyle w:val="PL"/>
        <w:rPr>
          <w:color w:val="808080"/>
          <w:highlight w:val="cyan"/>
        </w:rPr>
      </w:pPr>
      <w:r w:rsidRPr="00EE645B">
        <w:rPr>
          <w:highlight w:val="cyan"/>
        </w:rPr>
        <w:t>maxNrofPUCCH-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PUCCH Resource Sets minus 1.</w:t>
      </w:r>
    </w:p>
    <w:p w14:paraId="3F81C38B" w14:textId="77777777" w:rsidR="00C41879" w:rsidRPr="00EE645B" w:rsidRDefault="00C41879" w:rsidP="00CE00FD">
      <w:pPr>
        <w:pStyle w:val="PL"/>
        <w:rPr>
          <w:color w:val="808080"/>
          <w:highlight w:val="cyan"/>
        </w:rPr>
      </w:pPr>
      <w:r w:rsidRPr="00EE645B">
        <w:rPr>
          <w:highlight w:val="cyan"/>
        </w:rPr>
        <w:t>maxNrofPUCCH-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Pr="00EE645B">
        <w:rPr>
          <w:color w:val="808080"/>
          <w:highlight w:val="cyan"/>
        </w:rPr>
        <w:t>-- Maximum number of PUCCH Resources per PUCCH-ResourceSet</w:t>
      </w:r>
    </w:p>
    <w:p w14:paraId="70378808" w14:textId="77777777" w:rsidR="00C41879" w:rsidRPr="00EE645B" w:rsidRDefault="00C41879" w:rsidP="00CE00FD">
      <w:pPr>
        <w:pStyle w:val="PL"/>
        <w:rPr>
          <w:color w:val="808080"/>
          <w:highlight w:val="cyan"/>
        </w:rPr>
      </w:pPr>
      <w:r w:rsidRPr="00EE645B">
        <w:rPr>
          <w:highlight w:val="cyan"/>
        </w:rPr>
        <w:t>maxNrofPUCCH-ResourcesPerSet-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number of PUCCH Resources per PUCCH-ResourceSet minus 1.</w:t>
      </w:r>
    </w:p>
    <w:p w14:paraId="1D6A8143" w14:textId="77777777" w:rsidR="00E57A8A" w:rsidRPr="00EE645B" w:rsidRDefault="009B48D7" w:rsidP="00CE00FD">
      <w:pPr>
        <w:pStyle w:val="PL"/>
        <w:rPr>
          <w:color w:val="808080"/>
          <w:highlight w:val="cyan"/>
        </w:rPr>
      </w:pPr>
      <w:r w:rsidRPr="00EE645B">
        <w:rPr>
          <w:highlight w:val="cyan"/>
        </w:rPr>
        <w:t>maxNrofPUCCH-P0-Per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00B41FCD" w:rsidRPr="00EE645B">
        <w:rPr>
          <w:color w:val="808080"/>
          <w:highlight w:val="cyan"/>
        </w:rPr>
        <w:t>-- Maximum number of P0-pucch present in a p0-pucch set</w:t>
      </w:r>
    </w:p>
    <w:p w14:paraId="19ED9F9D" w14:textId="77777777" w:rsidR="00735E33" w:rsidRPr="00EE645B" w:rsidRDefault="00735E33" w:rsidP="00CE00FD">
      <w:pPr>
        <w:pStyle w:val="PL"/>
        <w:rPr>
          <w:color w:val="808080"/>
          <w:highlight w:val="cyan"/>
        </w:rPr>
      </w:pPr>
      <w:r w:rsidRPr="00EE645B">
        <w:rPr>
          <w:highlight w:val="cyan"/>
        </w:rPr>
        <w:t>maxNrofPUCCH-</w:t>
      </w:r>
      <w:del w:id="13123" w:author="merged r1" w:date="2018-01-18T13:12:00Z">
        <w:r w:rsidRPr="00EE645B">
          <w:rPr>
            <w:highlight w:val="cyan"/>
          </w:rPr>
          <w:delText>PathlossReference-RSs</w:delText>
        </w:r>
      </w:del>
      <w:ins w:id="13124"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CCH power control. </w:t>
      </w:r>
    </w:p>
    <w:p w14:paraId="4C110D52" w14:textId="77777777" w:rsidR="00735E33" w:rsidRPr="00EE645B" w:rsidRDefault="00735E33" w:rsidP="00CE00FD">
      <w:pPr>
        <w:pStyle w:val="PL"/>
        <w:rPr>
          <w:color w:val="808080"/>
          <w:highlight w:val="cyan"/>
        </w:rPr>
      </w:pPr>
      <w:r w:rsidRPr="00EE645B">
        <w:rPr>
          <w:highlight w:val="cyan"/>
        </w:rPr>
        <w:t>maxNrofPUCCH-</w:t>
      </w:r>
      <w:del w:id="13125" w:author="merged r1" w:date="2018-01-18T13:12:00Z">
        <w:r w:rsidRPr="00EE645B">
          <w:rPr>
            <w:highlight w:val="cyan"/>
          </w:rPr>
          <w:delText>PathlossReference-RSs</w:delText>
        </w:r>
      </w:del>
      <w:ins w:id="13126"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CCH power control minus 1.</w:t>
      </w:r>
    </w:p>
    <w:p w14:paraId="4538E0F9" w14:textId="77777777" w:rsidR="003F2147" w:rsidRPr="00EE645B" w:rsidRDefault="003F2147" w:rsidP="00CE00FD">
      <w:pPr>
        <w:pStyle w:val="PL"/>
        <w:rPr>
          <w:highlight w:val="cyan"/>
        </w:rPr>
      </w:pPr>
    </w:p>
    <w:p w14:paraId="321B96A9" w14:textId="77777777" w:rsidR="00E57A8A" w:rsidRPr="00EE645B" w:rsidRDefault="00E57A8A" w:rsidP="00CE00FD">
      <w:pPr>
        <w:pStyle w:val="PL"/>
        <w:rPr>
          <w:color w:val="808080"/>
          <w:highlight w:val="cyan"/>
        </w:rPr>
      </w:pPr>
      <w:r w:rsidRPr="00EE645B">
        <w:rPr>
          <w:highlight w:val="cyan"/>
        </w:rPr>
        <w:t>maxNrofP0-PUSCH-Alpha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0</w:t>
      </w:r>
      <w:r w:rsidRPr="00EE645B">
        <w:rPr>
          <w:highlight w:val="cyan"/>
        </w:rPr>
        <w:tab/>
      </w:r>
      <w:r w:rsidRPr="00EE645B">
        <w:rPr>
          <w:highlight w:val="cyan"/>
        </w:rPr>
        <w:tab/>
      </w:r>
      <w:r w:rsidRPr="00EE645B">
        <w:rPr>
          <w:color w:val="808080"/>
          <w:highlight w:val="cyan"/>
        </w:rPr>
        <w:t>-- Maximum number of P0-pusch-alpha-sets (see 38,213, section 7.1)</w:t>
      </w:r>
    </w:p>
    <w:p w14:paraId="676FA1F1" w14:textId="77777777" w:rsidR="00C41879" w:rsidRPr="00EE645B" w:rsidRDefault="00715752" w:rsidP="00CE00FD">
      <w:pPr>
        <w:pStyle w:val="PL"/>
        <w:rPr>
          <w:color w:val="808080"/>
          <w:highlight w:val="cyan"/>
        </w:rPr>
      </w:pPr>
      <w:r w:rsidRPr="00EE645B">
        <w:rPr>
          <w:highlight w:val="cyan"/>
        </w:rPr>
        <w:t>maxNrofP0-PUSCH-Alpha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9</w:t>
      </w:r>
      <w:r w:rsidRPr="00EE645B">
        <w:rPr>
          <w:highlight w:val="cyan"/>
        </w:rPr>
        <w:tab/>
      </w:r>
      <w:r w:rsidRPr="00EE645B">
        <w:rPr>
          <w:highlight w:val="cyan"/>
        </w:rPr>
        <w:tab/>
      </w:r>
      <w:r w:rsidRPr="00EE645B">
        <w:rPr>
          <w:color w:val="808080"/>
          <w:highlight w:val="cyan"/>
        </w:rPr>
        <w:t>-- Maximum number of P0-pusch-alpha-sets minus 1 (see 38,213, section 7.1)</w:t>
      </w:r>
    </w:p>
    <w:p w14:paraId="40A47E81" w14:textId="77777777" w:rsidR="00B05005" w:rsidRPr="00EE645B" w:rsidRDefault="00B05005" w:rsidP="00CE00FD">
      <w:pPr>
        <w:pStyle w:val="PL"/>
        <w:rPr>
          <w:color w:val="808080"/>
          <w:highlight w:val="cyan"/>
        </w:rPr>
      </w:pPr>
      <w:r w:rsidRPr="00EE645B">
        <w:rPr>
          <w:highlight w:val="cyan"/>
        </w:rPr>
        <w:t>maxNrofPUSCH-</w:t>
      </w:r>
      <w:del w:id="13127" w:author="merged r1" w:date="2018-01-18T13:12:00Z">
        <w:r w:rsidRPr="00EE645B">
          <w:rPr>
            <w:highlight w:val="cyan"/>
          </w:rPr>
          <w:delText>PathlossReference-RSs</w:delText>
        </w:r>
      </w:del>
      <w:ins w:id="13128"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SCH power control. </w:t>
      </w:r>
    </w:p>
    <w:p w14:paraId="0196008C" w14:textId="77777777" w:rsidR="00B05005" w:rsidRPr="00EE645B" w:rsidRDefault="00B05005" w:rsidP="00CE00FD">
      <w:pPr>
        <w:pStyle w:val="PL"/>
        <w:rPr>
          <w:color w:val="808080"/>
          <w:highlight w:val="cyan"/>
        </w:rPr>
      </w:pPr>
      <w:r w:rsidRPr="00EE645B">
        <w:rPr>
          <w:highlight w:val="cyan"/>
        </w:rPr>
        <w:t>maxNrofPUSCH-</w:t>
      </w:r>
      <w:del w:id="13129" w:author="merged r1" w:date="2018-01-18T13:12:00Z">
        <w:r w:rsidRPr="00EE645B">
          <w:rPr>
            <w:highlight w:val="cyan"/>
          </w:rPr>
          <w:delText>PathlossReference-RSs</w:delText>
        </w:r>
      </w:del>
      <w:ins w:id="13130"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SCH power control minus 1.</w:t>
      </w:r>
    </w:p>
    <w:p w14:paraId="729F9AA0" w14:textId="77777777" w:rsidR="00B21519" w:rsidRPr="00EE645B" w:rsidRDefault="00B21519" w:rsidP="00CE00FD">
      <w:pPr>
        <w:pStyle w:val="PL"/>
        <w:rPr>
          <w:highlight w:val="cyan"/>
        </w:rPr>
      </w:pPr>
    </w:p>
    <w:p w14:paraId="6FFBECED" w14:textId="77777777" w:rsidR="00B21519" w:rsidRPr="00EE645B" w:rsidRDefault="00B21519" w:rsidP="00CE00FD">
      <w:pPr>
        <w:pStyle w:val="PL"/>
        <w:rPr>
          <w:color w:val="808080"/>
          <w:highlight w:val="cyan"/>
        </w:rPr>
      </w:pPr>
      <w:r w:rsidRPr="00EE645B">
        <w:rPr>
          <w:highlight w:val="cyan"/>
        </w:rPr>
        <w:t>maxEARFC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62143</w:t>
      </w:r>
      <w:r w:rsidRPr="00EE645B">
        <w:rPr>
          <w:highlight w:val="cyan"/>
        </w:rPr>
        <w:tab/>
      </w:r>
      <w:r w:rsidRPr="00EE645B">
        <w:rPr>
          <w:color w:val="808080"/>
          <w:highlight w:val="cyan"/>
        </w:rPr>
        <w:t>-- Highest value of extended E-UTRA EARFCN range</w:t>
      </w:r>
    </w:p>
    <w:p w14:paraId="2EBD2EC5" w14:textId="77777777" w:rsidR="00B21519" w:rsidRPr="00EE645B" w:rsidRDefault="00B21519" w:rsidP="00CE00FD">
      <w:pPr>
        <w:pStyle w:val="PL"/>
        <w:rPr>
          <w:highlight w:val="cyan"/>
        </w:rPr>
      </w:pPr>
    </w:p>
    <w:p w14:paraId="2AB7F9FC" w14:textId="77777777" w:rsidR="00B21519" w:rsidRPr="00EE645B" w:rsidRDefault="00B21519" w:rsidP="00CE00FD">
      <w:pPr>
        <w:pStyle w:val="PL"/>
        <w:rPr>
          <w:highlight w:val="cyan"/>
        </w:rPr>
      </w:pPr>
    </w:p>
    <w:p w14:paraId="6EFDF7C9" w14:textId="77777777" w:rsidR="00A450EE" w:rsidRPr="00EE645B" w:rsidRDefault="00A450EE" w:rsidP="00CE00FD">
      <w:pPr>
        <w:pStyle w:val="PL"/>
        <w:rPr>
          <w:highlight w:val="cyan"/>
        </w:rPr>
      </w:pPr>
    </w:p>
    <w:p w14:paraId="2017BF8D" w14:textId="77777777" w:rsidR="00A450EE" w:rsidRPr="00EE645B" w:rsidRDefault="00A450EE" w:rsidP="00A450EE">
      <w:pPr>
        <w:pStyle w:val="PL"/>
        <w:rPr>
          <w:del w:id="13131" w:author="Rapporteur" w:date="2018-02-06T09:19:00Z"/>
          <w:highlight w:val="cyan"/>
          <w:lang w:val="sv-SE"/>
        </w:rPr>
      </w:pPr>
      <w:del w:id="13132" w:author="Rapporteur" w:date="2018-02-06T09:19:00Z">
        <w:r w:rsidRPr="00EE645B">
          <w:rPr>
            <w:highlight w:val="cyan"/>
            <w:lang w:val="sv-SE"/>
          </w:rPr>
          <w:delText>ffsmax</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4A1C3C7E" w14:textId="77777777" w:rsidR="00A450EE" w:rsidRPr="00EE645B" w:rsidRDefault="00A450EE" w:rsidP="00A450EE">
      <w:pPr>
        <w:pStyle w:val="PL"/>
        <w:rPr>
          <w:del w:id="13133" w:author="Rapporteur" w:date="2018-02-06T09:19:00Z"/>
          <w:highlight w:val="cyan"/>
          <w:lang w:val="sv-SE"/>
        </w:rPr>
      </w:pPr>
      <w:del w:id="13134" w:author="Rapporteur" w:date="2018-02-06T09:19:00Z">
        <w:r w:rsidRPr="00EE645B">
          <w:rPr>
            <w:highlight w:val="cyan"/>
            <w:lang w:val="sv-SE"/>
          </w:rPr>
          <w:delText>ffsRange</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3849976C" w14:textId="77777777" w:rsidR="00B02590" w:rsidRPr="00EE645B" w:rsidRDefault="00B02590" w:rsidP="00B02590">
      <w:pPr>
        <w:pStyle w:val="PL"/>
        <w:rPr>
          <w:highlight w:val="cyan"/>
          <w:lang w:val="sv-SE"/>
        </w:rPr>
      </w:pPr>
      <w:r w:rsidRPr="00EE645B">
        <w:rPr>
          <w:highlight w:val="cyan"/>
          <w:lang w:val="sv-SE"/>
        </w:rPr>
        <w:t xml:space="preserve">maxBands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A42E86A" w14:textId="77777777" w:rsidR="00A450EE" w:rsidRPr="00EE645B" w:rsidRDefault="00A450EE" w:rsidP="00A450EE">
      <w:pPr>
        <w:pStyle w:val="PL"/>
        <w:rPr>
          <w:highlight w:val="cyan"/>
          <w:lang w:val="sv-SE"/>
        </w:rPr>
      </w:pPr>
      <w:r w:rsidRPr="00EE645B">
        <w:rPr>
          <w:highlight w:val="cyan"/>
          <w:lang w:val="sv-SE"/>
        </w:rPr>
        <w:t>maxCellPrep</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3DB3712" w14:textId="77777777" w:rsidR="00A450EE" w:rsidRPr="00EE645B" w:rsidRDefault="00A450EE" w:rsidP="00A450EE">
      <w:pPr>
        <w:pStyle w:val="PL"/>
        <w:rPr>
          <w:highlight w:val="cyan"/>
          <w:lang w:val="sv-SE"/>
        </w:rPr>
      </w:pPr>
      <w:r w:rsidRPr="00EE645B">
        <w:rPr>
          <w:highlight w:val="cyan"/>
          <w:lang w:val="sv-SE"/>
        </w:rPr>
        <w:t>maxCellReport</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BDCA473" w14:textId="77777777" w:rsidR="00A450EE" w:rsidRPr="00EE645B" w:rsidRDefault="00A450EE" w:rsidP="00A450EE">
      <w:pPr>
        <w:pStyle w:val="PL"/>
        <w:rPr>
          <w:highlight w:val="cyan"/>
          <w:lang w:val="sv-SE"/>
        </w:rPr>
      </w:pPr>
      <w:r w:rsidRPr="00EE645B">
        <w:rPr>
          <w:highlight w:val="cyan"/>
          <w:lang w:val="sv-SE"/>
        </w:rPr>
        <w:t>maxCellSCG</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1A9DB3CF" w14:textId="77777777" w:rsidR="00A450EE" w:rsidRPr="00EE645B" w:rsidRDefault="00A450EE" w:rsidP="00A450EE">
      <w:pPr>
        <w:pStyle w:val="PL"/>
        <w:rPr>
          <w:del w:id="13135" w:author="Rapporteur" w:date="2018-02-06T09:20:00Z"/>
          <w:highlight w:val="cyan"/>
          <w:lang w:val="sv-SE"/>
        </w:rPr>
      </w:pPr>
      <w:del w:id="13136" w:author="Rapporteur" w:date="2018-02-06T09:20:00Z">
        <w:r w:rsidRPr="00EE645B">
          <w:rPr>
            <w:highlight w:val="cyan"/>
            <w:lang w:val="sv-SE"/>
          </w:rPr>
          <w:delText>maxDCIpayload</w:delText>
        </w:r>
      </w:del>
      <w:ins w:id="13137" w:author="merged r1" w:date="2018-01-18T13:12:00Z">
        <w:del w:id="13138" w:author="Rapporteur" w:date="2018-02-06T09:20:00Z">
          <w:r w:rsidRPr="00EE645B">
            <w:rPr>
              <w:highlight w:val="cyan"/>
              <w:lang w:val="sv-SE"/>
            </w:rPr>
            <w:delText>maxDCI</w:delText>
          </w:r>
          <w:r w:rsidR="00E30D58" w:rsidRPr="00EE645B">
            <w:rPr>
              <w:highlight w:val="cyan"/>
              <w:lang w:val="sv-SE"/>
            </w:rPr>
            <w:delText>-P</w:delText>
          </w:r>
          <w:r w:rsidRPr="00EE645B">
            <w:rPr>
              <w:highlight w:val="cyan"/>
              <w:lang w:val="sv-SE"/>
            </w:rPr>
            <w:delText>ayload</w:delText>
          </w:r>
        </w:del>
      </w:ins>
      <w:del w:id="13139" w:author="Rapporteur" w:date="2018-02-06T09:20:00Z">
        <w:r w:rsidRPr="00EE645B">
          <w:rPr>
            <w:highlight w:val="cyan"/>
            <w:lang w:val="sv-SE"/>
          </w:rPr>
          <w:tab/>
        </w:r>
        <w:r w:rsidRPr="00EE645B">
          <w:rPr>
            <w:highlight w:val="cyan"/>
            <w:lang w:val="sv-SE"/>
          </w:rPr>
          <w:tab/>
          <w:delText xml:space="preserve"> </w:delTex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2F07D27C" w14:textId="77777777" w:rsidR="00A450EE" w:rsidRPr="00EE645B" w:rsidRDefault="00A450EE" w:rsidP="00A450EE">
      <w:pPr>
        <w:pStyle w:val="PL"/>
        <w:rPr>
          <w:highlight w:val="cyan"/>
          <w:lang w:val="sv-SE"/>
        </w:rPr>
      </w:pPr>
      <w:r w:rsidRPr="00EE645B">
        <w:rPr>
          <w:highlight w:val="cyan"/>
          <w:lang w:val="sv-SE"/>
        </w:rPr>
        <w:t>maxDRB</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A22A10F" w14:textId="77777777" w:rsidR="00A450EE" w:rsidRPr="00EE645B" w:rsidRDefault="00A450EE" w:rsidP="00A450EE">
      <w:pPr>
        <w:pStyle w:val="PL"/>
        <w:rPr>
          <w:highlight w:val="cyan"/>
          <w:lang w:val="sv-SE"/>
        </w:rPr>
      </w:pPr>
      <w:r w:rsidRPr="00EE645B">
        <w:rPr>
          <w:highlight w:val="cyan"/>
          <w:lang w:val="sv-SE"/>
        </w:rPr>
        <w:t>maxFreq</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D899742" w14:textId="77777777" w:rsidR="00A450EE" w:rsidRPr="00EE645B" w:rsidRDefault="00A450EE" w:rsidP="00A450EE">
      <w:pPr>
        <w:pStyle w:val="PL"/>
        <w:rPr>
          <w:highlight w:val="cyan"/>
          <w:lang w:val="sv-SE"/>
        </w:rPr>
      </w:pPr>
      <w:r w:rsidRPr="00EE645B">
        <w:rPr>
          <w:highlight w:val="cyan"/>
          <w:lang w:val="sv-SE"/>
        </w:rPr>
        <w:t>maxLCH</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227CC4E0" w14:textId="77777777" w:rsidR="00A450EE" w:rsidRPr="00EE645B" w:rsidRDefault="00A450EE" w:rsidP="00A450EE">
      <w:pPr>
        <w:pStyle w:val="PL"/>
        <w:rPr>
          <w:del w:id="13140" w:author="Rapporteur" w:date="2018-02-06T09:20:00Z"/>
          <w:highlight w:val="cyan"/>
          <w:lang w:val="sv-SE"/>
        </w:rPr>
      </w:pPr>
      <w:del w:id="13141" w:author="Rapporteur" w:date="2018-02-06T09:20:00Z">
        <w:r w:rsidRPr="00EE645B">
          <w:rPr>
            <w:highlight w:val="cyan"/>
            <w:lang w:val="sv-SE"/>
          </w:rPr>
          <w:delText xml:space="preserve">maxLCid </w:delTex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27998FA1" w14:textId="77777777" w:rsidR="00A450EE" w:rsidRPr="00EE645B" w:rsidRDefault="00A450EE" w:rsidP="00A450EE">
      <w:pPr>
        <w:pStyle w:val="PL"/>
        <w:rPr>
          <w:highlight w:val="cyan"/>
          <w:lang w:val="sv-SE"/>
        </w:rPr>
      </w:pPr>
      <w:r w:rsidRPr="00EE645B">
        <w:rPr>
          <w:highlight w:val="cyan"/>
          <w:lang w:val="sv-SE"/>
        </w:rPr>
        <w:t>maxNro</w:t>
      </w:r>
      <w:r w:rsidR="00B02590" w:rsidRPr="00EE645B">
        <w:rPr>
          <w:highlight w:val="cyan"/>
          <w:lang w:val="sv-SE"/>
        </w:rPr>
        <w:t>f</w:t>
      </w:r>
      <w:r w:rsidRPr="00EE645B">
        <w:rPr>
          <w:highlight w:val="cyan"/>
          <w:lang w:val="sv-SE"/>
        </w:rPr>
        <w:t>CSI-RS</w:t>
      </w:r>
      <w:r w:rsidRPr="00EE645B">
        <w:rPr>
          <w:highlight w:val="cyan"/>
          <w:lang w:val="sv-SE"/>
        </w:rPr>
        <w:tab/>
        <w:t xml:space="preserve">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4927ED8D" w14:textId="77777777" w:rsidR="00A450EE" w:rsidRPr="00EE645B" w:rsidRDefault="00A450EE" w:rsidP="00A450EE">
      <w:pPr>
        <w:pStyle w:val="PL"/>
        <w:rPr>
          <w:highlight w:val="cyan"/>
          <w:lang w:val="sv-SE"/>
        </w:rPr>
      </w:pPr>
      <w:r w:rsidRPr="00EE645B">
        <w:rPr>
          <w:highlight w:val="cyan"/>
          <w:lang w:val="sv-SE"/>
        </w:rPr>
        <w:t xml:space="preserve">maxNrofAggregatedCellsPerCellGroup </w:t>
      </w:r>
      <w:r w:rsidRPr="00EE645B">
        <w:rPr>
          <w:highlight w:val="cyan"/>
          <w:lang w:val="sv-SE"/>
        </w:rPr>
        <w:tab/>
      </w:r>
      <w:r w:rsidR="008F0D03" w:rsidRPr="00EE645B">
        <w:rPr>
          <w:highlight w:val="cyan"/>
          <w:lang w:val="sv-SE"/>
        </w:rPr>
        <w:tab/>
      </w:r>
      <w:r w:rsidRPr="00EE645B">
        <w:rPr>
          <w:highlight w:val="cyan"/>
          <w:lang w:val="sv-SE"/>
        </w:rPr>
        <w:t>INTEGER ::= ffsValue</w:t>
      </w:r>
    </w:p>
    <w:p w14:paraId="1BD120CD" w14:textId="77777777" w:rsidR="00B02590" w:rsidRPr="00EE645B" w:rsidRDefault="00B02590" w:rsidP="00B02590">
      <w:pPr>
        <w:pStyle w:val="PL"/>
        <w:rPr>
          <w:highlight w:val="cyan"/>
        </w:rPr>
      </w:pPr>
      <w:r w:rsidRPr="00EE645B">
        <w:rPr>
          <w:highlight w:val="cyan"/>
        </w:rPr>
        <w:t xml:space="preserve">maxNrofCandidateBeams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40E42580" w14:textId="77777777" w:rsidR="00A450EE" w:rsidRPr="00EE645B" w:rsidRDefault="00A450EE" w:rsidP="00A450EE">
      <w:pPr>
        <w:pStyle w:val="PL"/>
        <w:rPr>
          <w:highlight w:val="cyan"/>
        </w:rPr>
      </w:pPr>
      <w:r w:rsidRPr="00EE645B">
        <w:rPr>
          <w:highlight w:val="cyan"/>
        </w:rPr>
        <w:t xml:space="preserve">maxNrofCSI-ReportConfig-1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0B7F6EDA" w14:textId="77777777" w:rsidR="00A450EE" w:rsidRPr="00EE645B" w:rsidRDefault="00A450EE" w:rsidP="00A450EE">
      <w:pPr>
        <w:pStyle w:val="PL"/>
        <w:rPr>
          <w:highlight w:val="cyan"/>
        </w:rPr>
      </w:pPr>
      <w:r w:rsidRPr="00EE645B">
        <w:rPr>
          <w:highlight w:val="cyan"/>
        </w:rPr>
        <w:t xml:space="preserve">maxNrofCSI-ResrouceConfigurations </w:t>
      </w:r>
      <w:r w:rsidRPr="00EE645B">
        <w:rPr>
          <w:highlight w:val="cyan"/>
        </w:rPr>
        <w:tab/>
      </w:r>
      <w:r w:rsidR="008F0D03" w:rsidRPr="00EE645B">
        <w:rPr>
          <w:highlight w:val="cyan"/>
        </w:rPr>
        <w:tab/>
      </w:r>
      <w:r w:rsidRPr="00EE645B">
        <w:rPr>
          <w:highlight w:val="cyan"/>
        </w:rPr>
        <w:t>INTEGER ::= ffsValue</w:t>
      </w:r>
    </w:p>
    <w:p w14:paraId="32CC6262" w14:textId="77777777" w:rsidR="00A450EE" w:rsidRPr="00EE645B" w:rsidRDefault="00A450EE" w:rsidP="00A450EE">
      <w:pPr>
        <w:pStyle w:val="PL"/>
        <w:rPr>
          <w:highlight w:val="cyan"/>
        </w:rPr>
      </w:pPr>
      <w:r w:rsidRPr="00EE645B">
        <w:rPr>
          <w:highlight w:val="cyan"/>
        </w:rPr>
        <w:t xml:space="preserve">maxNrofPCIsPerSMTC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5E7247D" w14:textId="77777777" w:rsidR="00B02590" w:rsidRPr="00EE645B" w:rsidRDefault="00B02590" w:rsidP="00B02590">
      <w:pPr>
        <w:pStyle w:val="PL"/>
        <w:rPr>
          <w:del w:id="13142" w:author="Rapporteur" w:date="2018-02-05T11:53:00Z"/>
          <w:highlight w:val="cyan"/>
        </w:rPr>
      </w:pPr>
      <w:del w:id="13143" w:author="Rapporteur" w:date="2018-02-05T11:53:00Z">
        <w:r w:rsidRPr="00EE645B">
          <w:rPr>
            <w:highlight w:val="cyan"/>
          </w:rPr>
          <w:delText xml:space="preserve">maxNrofPUC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6F6FB5E9" w14:textId="77777777" w:rsidR="00B02590" w:rsidRPr="00EE645B" w:rsidRDefault="00B02590" w:rsidP="00B02590">
      <w:pPr>
        <w:pStyle w:val="PL"/>
        <w:rPr>
          <w:del w:id="13144" w:author="Rapporteur" w:date="2018-02-05T11:50:00Z"/>
          <w:highlight w:val="cyan"/>
        </w:rPr>
      </w:pPr>
      <w:del w:id="13145" w:author="Rapporteur" w:date="2018-02-05T11:50:00Z">
        <w:r w:rsidRPr="00EE645B">
          <w:rPr>
            <w:highlight w:val="cyan"/>
          </w:rPr>
          <w:delText xml:space="preserve">maxNrofPUS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2BA29811" w14:textId="77777777" w:rsidR="00A450EE" w:rsidRPr="00EE645B" w:rsidRDefault="00A450EE" w:rsidP="00A450EE">
      <w:pPr>
        <w:pStyle w:val="PL"/>
        <w:rPr>
          <w:highlight w:val="cyan"/>
        </w:rPr>
      </w:pPr>
      <w:r w:rsidRPr="00EE645B">
        <w:rPr>
          <w:highlight w:val="cyan"/>
        </w:rPr>
        <w:t xml:space="preserve">maxNrofQFI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7B097B9" w14:textId="77777777" w:rsidR="00A450EE" w:rsidRPr="00EE645B" w:rsidRDefault="00A450EE" w:rsidP="00A450EE">
      <w:pPr>
        <w:pStyle w:val="PL"/>
        <w:rPr>
          <w:highlight w:val="cyan"/>
        </w:rPr>
      </w:pPr>
      <w:r w:rsidRPr="00EE645B">
        <w:rPr>
          <w:highlight w:val="cyan"/>
        </w:rPr>
        <w:t>maxNrofS</w:t>
      </w:r>
      <w:del w:id="13146" w:author="Rapporteur" w:date="2018-01-31T14:48:00Z">
        <w:r w:rsidRPr="00EE645B" w:rsidDel="00070B8B">
          <w:rPr>
            <w:highlight w:val="cyan"/>
          </w:rPr>
          <w:delText>cheduling</w:delText>
        </w:r>
      </w:del>
      <w:r w:rsidRPr="00EE645B">
        <w:rPr>
          <w:highlight w:val="cyan"/>
        </w:rPr>
        <w:t>R</w:t>
      </w:r>
      <w:del w:id="13147" w:author="Rapporteur" w:date="2018-01-31T14:48:00Z">
        <w:r w:rsidRPr="00EE645B" w:rsidDel="00070B8B">
          <w:rPr>
            <w:highlight w:val="cyan"/>
          </w:rPr>
          <w:delText>equest</w:delText>
        </w:r>
      </w:del>
      <w:ins w:id="13148" w:author="Rapporteur" w:date="2018-01-31T14:48:00Z">
        <w:r w:rsidR="00070B8B" w:rsidRPr="00EE645B">
          <w:rPr>
            <w:highlight w:val="cyan"/>
          </w:rPr>
          <w:t>-</w:t>
        </w:r>
      </w:ins>
      <w:r w:rsidRPr="00EE645B">
        <w:rPr>
          <w:highlight w:val="cyan"/>
        </w:rPr>
        <w:t>Resoruces</w:t>
      </w:r>
      <w:ins w:id="13149" w:author="Rapporteur" w:date="2018-01-31T14:48:00Z">
        <w:r w:rsidR="00070B8B" w:rsidRPr="00EE645B">
          <w:rPr>
            <w:highlight w:val="cyan"/>
          </w:rPr>
          <w:tab/>
        </w:r>
        <w:r w:rsidR="00070B8B" w:rsidRPr="00EE645B">
          <w:rPr>
            <w:highlight w:val="cyan"/>
          </w:rPr>
          <w:tab/>
        </w:r>
      </w:ins>
      <w:r w:rsidRPr="00EE645B">
        <w:rPr>
          <w:highlight w:val="cyan"/>
        </w:rPr>
        <w:t xml:space="preserve"> </w:t>
      </w:r>
      <w:r w:rsidRPr="00EE645B">
        <w:rPr>
          <w:highlight w:val="cyan"/>
        </w:rPr>
        <w:tab/>
      </w:r>
      <w:r w:rsidR="008F0D03" w:rsidRPr="00EE645B">
        <w:rPr>
          <w:highlight w:val="cyan"/>
        </w:rPr>
        <w:tab/>
      </w:r>
      <w:r w:rsidRPr="00EE645B">
        <w:rPr>
          <w:highlight w:val="cyan"/>
        </w:rPr>
        <w:t>INTEGER ::= ffsValue</w:t>
      </w:r>
    </w:p>
    <w:p w14:paraId="6CB95BFC" w14:textId="77777777" w:rsidR="00A450EE" w:rsidRPr="00EE645B" w:rsidDel="0059506F" w:rsidRDefault="00A450EE" w:rsidP="00A450EE">
      <w:pPr>
        <w:pStyle w:val="PL"/>
        <w:rPr>
          <w:del w:id="13150" w:author="L1 Parameters R1-1801276" w:date="2018-02-05T08:49:00Z"/>
          <w:highlight w:val="cyan"/>
        </w:rPr>
      </w:pPr>
      <w:del w:id="13151" w:author="L1 Parameters R1-1801276" w:date="2018-02-05T08:49:00Z">
        <w:r w:rsidRPr="00EE645B" w:rsidDel="0059506F">
          <w:rPr>
            <w:highlight w:val="cyan"/>
          </w:rPr>
          <w:delText xml:space="preserve">maxNrofSearchSpaces </w:delText>
        </w:r>
        <w:r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Pr="00EE645B" w:rsidDel="0059506F">
          <w:rPr>
            <w:highlight w:val="cyan"/>
          </w:rPr>
          <w:delText>INTEGER ::= ffsValue</w:delText>
        </w:r>
      </w:del>
    </w:p>
    <w:p w14:paraId="1E0AD333" w14:textId="77777777" w:rsidR="00A450EE" w:rsidRPr="00EE645B" w:rsidRDefault="00A450EE" w:rsidP="00A450EE">
      <w:pPr>
        <w:pStyle w:val="PL"/>
        <w:rPr>
          <w:del w:id="13152" w:author="Rapporteur" w:date="2018-02-06T09:21:00Z"/>
          <w:highlight w:val="cyan"/>
        </w:rPr>
      </w:pPr>
      <w:del w:id="13153" w:author="Rapporteur" w:date="2018-02-06T09:21:00Z">
        <w:r w:rsidRPr="00EE645B">
          <w:rPr>
            <w:highlight w:val="cyan"/>
          </w:rPr>
          <w:delText xml:space="preserve">maxNrofSlotFormatCombinations </w:delText>
        </w:r>
        <w:r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205520B9" w14:textId="77777777" w:rsidR="00A450EE" w:rsidRPr="00EE645B" w:rsidRDefault="00A450EE" w:rsidP="00A450EE">
      <w:pPr>
        <w:pStyle w:val="PL"/>
        <w:rPr>
          <w:del w:id="13154" w:author="Rapporteur" w:date="2018-02-06T09:21:00Z"/>
          <w:highlight w:val="cyan"/>
        </w:rPr>
      </w:pPr>
      <w:del w:id="13155" w:author="Rapporteur" w:date="2018-02-06T09:21:00Z">
        <w:r w:rsidRPr="00EE645B">
          <w:rPr>
            <w:highlight w:val="cyan"/>
          </w:rPr>
          <w:delText xml:space="preserve">maxNrofSlotFormatCombinations-1 </w:delText>
        </w:r>
        <w:r w:rsidRPr="00EE645B">
          <w:rPr>
            <w:highlight w:val="cyan"/>
          </w:rPr>
          <w:tab/>
        </w:r>
        <w:r w:rsidR="008F0D03" w:rsidRPr="00EE645B">
          <w:rPr>
            <w:highlight w:val="cyan"/>
          </w:rPr>
          <w:tab/>
        </w:r>
        <w:r w:rsidRPr="00EE645B">
          <w:rPr>
            <w:highlight w:val="cyan"/>
          </w:rPr>
          <w:delText>INTEGER ::= ffsValue</w:delText>
        </w:r>
      </w:del>
    </w:p>
    <w:p w14:paraId="7CD520D6" w14:textId="77777777" w:rsidR="00B02590" w:rsidRPr="00EE645B" w:rsidRDefault="00B02590" w:rsidP="00B02590">
      <w:pPr>
        <w:pStyle w:val="PL"/>
        <w:rPr>
          <w:highlight w:val="cyan"/>
        </w:rPr>
      </w:pPr>
      <w:r w:rsidRPr="00EE645B">
        <w:rPr>
          <w:highlight w:val="cyan"/>
        </w:rPr>
        <w:t xml:space="preserve">maxNrofSlotFormatsPerCombination </w:t>
      </w:r>
      <w:r w:rsidR="008F0D03" w:rsidRPr="00EE645B">
        <w:rPr>
          <w:highlight w:val="cyan"/>
        </w:rPr>
        <w:tab/>
      </w:r>
      <w:r w:rsidR="008F0D03" w:rsidRPr="00EE645B">
        <w:rPr>
          <w:highlight w:val="cyan"/>
        </w:rPr>
        <w:tab/>
      </w:r>
      <w:r w:rsidRPr="00EE645B">
        <w:rPr>
          <w:highlight w:val="cyan"/>
        </w:rPr>
        <w:t>INTEGER ::= ffsValue</w:t>
      </w:r>
    </w:p>
    <w:p w14:paraId="1759A476" w14:textId="77777777" w:rsidR="00B02590" w:rsidRPr="00EE645B" w:rsidRDefault="00B02590" w:rsidP="00B02590">
      <w:pPr>
        <w:pStyle w:val="PL"/>
        <w:rPr>
          <w:highlight w:val="cyan"/>
        </w:rPr>
      </w:pPr>
      <w:r w:rsidRPr="00EE645B">
        <w:rPr>
          <w:highlight w:val="cyan"/>
        </w:rPr>
        <w:t xml:space="preserve">maxNrofSpatialRelationInfos </w:t>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506F9F0" w14:textId="77777777" w:rsidR="00A450EE" w:rsidRPr="00EE645B" w:rsidDel="005567F2" w:rsidRDefault="00A450EE" w:rsidP="00A450EE">
      <w:pPr>
        <w:pStyle w:val="PL"/>
        <w:rPr>
          <w:del w:id="13156" w:author="Rapporteur" w:date="2018-02-02T18:26:00Z"/>
          <w:highlight w:val="cyan"/>
        </w:rPr>
      </w:pPr>
      <w:del w:id="13157" w:author="Rapporteur" w:date="2018-02-02T18:26:00Z">
        <w:r w:rsidRPr="00EE645B" w:rsidDel="005567F2">
          <w:rPr>
            <w:highlight w:val="cyan"/>
          </w:rPr>
          <w:delText xml:space="preserve">maxNrofSR-ConfigPerCellGroup </w:delText>
        </w:r>
        <w:r w:rsidRPr="00EE645B" w:rsidDel="005567F2">
          <w:rPr>
            <w:highlight w:val="cyan"/>
          </w:rPr>
          <w:tab/>
        </w:r>
        <w:r w:rsidR="008F0D03" w:rsidRPr="00EE645B" w:rsidDel="005567F2">
          <w:rPr>
            <w:highlight w:val="cyan"/>
          </w:rPr>
          <w:tab/>
        </w:r>
        <w:r w:rsidR="008F0D03" w:rsidRPr="00EE645B" w:rsidDel="005567F2">
          <w:rPr>
            <w:highlight w:val="cyan"/>
          </w:rPr>
          <w:tab/>
        </w:r>
        <w:r w:rsidRPr="00EE645B" w:rsidDel="005567F2">
          <w:rPr>
            <w:highlight w:val="cyan"/>
          </w:rPr>
          <w:delText>INTEGER ::= ffsValue</w:delText>
        </w:r>
      </w:del>
    </w:p>
    <w:p w14:paraId="57AF596F" w14:textId="77777777" w:rsidR="00A450EE" w:rsidRPr="00EE645B" w:rsidRDefault="00A450EE" w:rsidP="00A450EE">
      <w:pPr>
        <w:pStyle w:val="PL"/>
        <w:rPr>
          <w:highlight w:val="cyan"/>
        </w:rPr>
      </w:pPr>
      <w:r w:rsidRPr="00EE645B">
        <w:rPr>
          <w:highlight w:val="cyan"/>
        </w:rPr>
        <w:t xml:space="preserve">maxNrofSRS-ResourcesPerSe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7D06CAB7" w14:textId="77777777" w:rsidR="00B02590" w:rsidRPr="00EE645B" w:rsidRDefault="00B02590" w:rsidP="00B02590">
      <w:pPr>
        <w:pStyle w:val="PL"/>
        <w:rPr>
          <w:del w:id="13158" w:author="" w:date="2018-02-01T17:02:00Z"/>
          <w:highlight w:val="cyan"/>
        </w:rPr>
      </w:pPr>
      <w:del w:id="13159" w:author="" w:date="2018-02-01T17:02:00Z">
        <w:r w:rsidRPr="00EE645B">
          <w:rPr>
            <w:highlight w:val="cyan"/>
          </w:rPr>
          <w:delText>maxNrofSRSTriggerStates</w:delText>
        </w:r>
      </w:del>
      <w:ins w:id="13160" w:author="merged r1" w:date="2018-01-18T13:12:00Z">
        <w:del w:id="13161" w:author="" w:date="2018-02-01T17:02:00Z">
          <w:r w:rsidRPr="00EE645B">
            <w:rPr>
              <w:highlight w:val="cyan"/>
            </w:rPr>
            <w:delText>maxNrofSRS</w:delText>
          </w:r>
          <w:r w:rsidR="00E30D58" w:rsidRPr="00EE645B">
            <w:rPr>
              <w:highlight w:val="cyan"/>
            </w:rPr>
            <w:delText>-</w:delText>
          </w:r>
          <w:r w:rsidRPr="00EE645B">
            <w:rPr>
              <w:highlight w:val="cyan"/>
            </w:rPr>
            <w:delText>TriggerStates</w:delText>
          </w:r>
        </w:del>
      </w:ins>
      <w:del w:id="13162" w:author="" w:date="2018-02-01T17:02:00Z">
        <w:r w:rsidRPr="00EE645B">
          <w:rPr>
            <w:highlight w:val="cyan"/>
          </w:rPr>
          <w:delText xml:space="preserve"> </w:delTex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89BD50E" w14:textId="77777777"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IndexesToRepor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5D493640" w14:textId="77777777"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SSB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 xml:space="preserve">INTEGER ::= ffsValue </w:t>
      </w:r>
    </w:p>
    <w:p w14:paraId="5CB32FFB" w14:textId="77777777" w:rsidR="00B02590" w:rsidRPr="00EE645B" w:rsidRDefault="00B02590" w:rsidP="00B02590">
      <w:pPr>
        <w:pStyle w:val="PL"/>
        <w:rPr>
          <w:highlight w:val="cyan"/>
        </w:rPr>
      </w:pPr>
      <w:r w:rsidRPr="00EE645B">
        <w:rPr>
          <w:highlight w:val="cyan"/>
        </w:rPr>
        <w:t xml:space="preserve">maxNrofTCI-StatesPDCCH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1449E40" w14:textId="77777777" w:rsidR="002D5080" w:rsidRPr="00EE645B" w:rsidRDefault="002D5080" w:rsidP="002D5080">
      <w:pPr>
        <w:pStyle w:val="PL"/>
        <w:rPr>
          <w:ins w:id="13163" w:author="Rapporteur" w:date="2018-02-05T11:57:00Z"/>
          <w:highlight w:val="cyan"/>
          <w:lang w:val="sv-SE"/>
        </w:rPr>
      </w:pPr>
      <w:r w:rsidRPr="00EE645B">
        <w:rPr>
          <w:highlight w:val="cyan"/>
          <w:lang w:val="sv-SE"/>
        </w:rPr>
        <w:t>maxNrof</w:t>
      </w:r>
      <w:del w:id="13164" w:author="RIL-H254" w:date="2018-01-30T12:35:00Z">
        <w:r w:rsidRPr="00EE645B">
          <w:rPr>
            <w:highlight w:val="cyan"/>
            <w:lang w:val="sv-SE"/>
          </w:rPr>
          <w:delText>-</w:delText>
        </w:r>
      </w:del>
      <w:r w:rsidRPr="00EE645B">
        <w:rPr>
          <w:highlight w:val="cyan"/>
          <w:lang w:val="sv-SE"/>
        </w:rPr>
        <w:t>TCI-</w:t>
      </w:r>
      <w:del w:id="13165" w:author="RIL-H254" w:date="2018-01-30T12:35:00Z">
        <w:r w:rsidRPr="00EE645B">
          <w:rPr>
            <w:highlight w:val="cyan"/>
            <w:lang w:val="sv-SE"/>
          </w:rPr>
          <w:delText>RS-</w:delText>
        </w:r>
      </w:del>
      <w:r w:rsidRPr="00EE645B">
        <w:rPr>
          <w:highlight w:val="cyan"/>
          <w:lang w:val="sv-SE"/>
        </w:rPr>
        <w:t>S</w:t>
      </w:r>
      <w:del w:id="13166" w:author="RIL-H254" w:date="2018-01-30T12:35:00Z">
        <w:r w:rsidRPr="00EE645B" w:rsidDel="005E5612">
          <w:rPr>
            <w:highlight w:val="cyan"/>
            <w:lang w:val="sv-SE"/>
          </w:rPr>
          <w:delText>e</w:delText>
        </w:r>
      </w:del>
      <w:r w:rsidRPr="00EE645B">
        <w:rPr>
          <w:highlight w:val="cyan"/>
          <w:lang w:val="sv-SE"/>
        </w:rPr>
        <w:t>t</w:t>
      </w:r>
      <w:ins w:id="13167" w:author="RIL-H254" w:date="2018-01-30T12:35:00Z">
        <w:r w:rsidR="005E5612" w:rsidRPr="00EE645B">
          <w:rPr>
            <w:highlight w:val="cyan"/>
            <w:lang w:val="sv-SE"/>
          </w:rPr>
          <w:t>ate</w:t>
        </w:r>
      </w:ins>
      <w:r w:rsidRPr="00EE645B">
        <w:rPr>
          <w:highlight w:val="cyan"/>
          <w:lang w:val="sv-SE"/>
        </w:rPr>
        <w:t>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INTEGER ::= </w:t>
      </w:r>
      <w:del w:id="13168" w:author="L1 Parameters R1-1801276" w:date="2018-02-05T15:30:00Z">
        <w:r w:rsidRPr="00EE645B">
          <w:rPr>
            <w:highlight w:val="cyan"/>
            <w:lang w:val="sv-SE"/>
          </w:rPr>
          <w:delText>ffsValue</w:delText>
        </w:r>
      </w:del>
      <w:ins w:id="13169" w:author="L1 Parameters R1-1801276" w:date="2018-02-05T15:30:00Z">
        <w:r w:rsidR="00B07642" w:rsidRPr="00EE645B">
          <w:rPr>
            <w:highlight w:val="cyan"/>
            <w:lang w:val="sv-SE"/>
          </w:rPr>
          <w:t>64</w:t>
        </w:r>
      </w:ins>
    </w:p>
    <w:p w14:paraId="2077F6F0" w14:textId="77777777" w:rsidR="00B07642" w:rsidRPr="00EE645B" w:rsidRDefault="00B07642" w:rsidP="00B07642">
      <w:pPr>
        <w:pStyle w:val="PL"/>
        <w:rPr>
          <w:ins w:id="13170" w:author="L1 Parameters R1-1801276" w:date="2018-02-05T15:30:00Z"/>
          <w:highlight w:val="cyan"/>
          <w:lang w:val="sv-SE"/>
        </w:rPr>
      </w:pPr>
      <w:ins w:id="13171" w:author="L1 Parameters R1-1801276" w:date="2018-02-05T15:30:00Z">
        <w:r w:rsidRPr="00EE645B">
          <w:rPr>
            <w:highlight w:val="cyan"/>
            <w:lang w:val="sv-SE"/>
          </w:rPr>
          <w:t>maxNrofTCI-States-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63</w:t>
        </w:r>
      </w:ins>
    </w:p>
    <w:p w14:paraId="35490811" w14:textId="77777777" w:rsidR="006A6DF6" w:rsidRPr="00EE645B" w:rsidRDefault="006A6DF6" w:rsidP="002D5080">
      <w:pPr>
        <w:pStyle w:val="PL"/>
        <w:rPr>
          <w:highlight w:val="cyan"/>
          <w:lang w:val="sv-SE"/>
        </w:rPr>
      </w:pPr>
      <w:ins w:id="13172" w:author="Rapporteur" w:date="2018-02-05T11:57:00Z">
        <w:r w:rsidRPr="00EE645B">
          <w:rPr>
            <w:highlight w:val="cyan"/>
          </w:rPr>
          <w:t>maxNrofU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4DC73477" w14:textId="77777777" w:rsidR="00A450EE" w:rsidRPr="00EE645B" w:rsidRDefault="00A450EE" w:rsidP="00A450EE">
      <w:pPr>
        <w:pStyle w:val="PL"/>
        <w:rPr>
          <w:highlight w:val="cyan"/>
          <w:lang w:val="sv-SE"/>
        </w:rPr>
      </w:pPr>
      <w:r w:rsidRPr="00EE645B">
        <w:rPr>
          <w:highlight w:val="cyan"/>
          <w:lang w:val="sv-SE"/>
        </w:rPr>
        <w:t xml:space="preserve">maxQFI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6E348D39" w14:textId="77777777" w:rsidR="00A450EE" w:rsidRPr="00EE645B" w:rsidRDefault="00A450EE" w:rsidP="00A450EE">
      <w:pPr>
        <w:pStyle w:val="PL"/>
        <w:rPr>
          <w:del w:id="13173" w:author="merged r1" w:date="2018-01-18T13:22:00Z"/>
          <w:highlight w:val="cyan"/>
        </w:rPr>
      </w:pPr>
      <w:del w:id="13174" w:author="merged r1" w:date="2018-01-18T13:12:00Z">
        <w:r w:rsidRPr="00EE645B">
          <w:rPr>
            <w:highlight w:val="cyan"/>
          </w:rPr>
          <w:delText>maxQuantityConfigId</w:delText>
        </w:r>
      </w:del>
      <w:del w:id="13175" w:author="merged r1" w:date="2018-01-18T13:22:00Z">
        <w:r w:rsidRPr="00EE645B">
          <w:rPr>
            <w:highlight w:val="cyan"/>
          </w:rPr>
          <w:delText xml:space="preserve">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711AB54C" w14:textId="77777777" w:rsidR="00A450EE" w:rsidRPr="00EE645B" w:rsidRDefault="00A450EE" w:rsidP="00A450EE">
      <w:pPr>
        <w:pStyle w:val="PL"/>
        <w:rPr>
          <w:del w:id="13176" w:author="Rapporteur" w:date="2018-02-05T11:47:00Z"/>
          <w:highlight w:val="cyan"/>
        </w:rPr>
      </w:pPr>
      <w:del w:id="13177" w:author="merged r1" w:date="2018-01-18T13:22:00Z">
        <w:r w:rsidRPr="00EE645B">
          <w:rPr>
            <w:highlight w:val="cyan"/>
          </w:rPr>
          <w:delText>maxRAcsirsResources</w:delText>
        </w:r>
      </w:del>
      <w:ins w:id="13178" w:author="merged r1" w:date="2018-01-18T13:12:00Z">
        <w:r w:rsidRPr="00EE645B">
          <w:rPr>
            <w:highlight w:val="cyan"/>
          </w:rPr>
          <w:t>maxRA</w:t>
        </w:r>
        <w:r w:rsidR="00B400E9" w:rsidRPr="00EE645B">
          <w:rPr>
            <w:highlight w:val="cyan"/>
          </w:rPr>
          <w:t>-CSIRS-</w:t>
        </w:r>
        <w:r w:rsidRPr="00EE645B">
          <w:rPr>
            <w:highlight w:val="cyan"/>
          </w:rPr>
          <w:t>Resources</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8AA0C89" w14:textId="77777777" w:rsidR="00A450EE" w:rsidRPr="00EE645B" w:rsidRDefault="00A450EE" w:rsidP="00A450EE">
      <w:pPr>
        <w:pStyle w:val="PL"/>
        <w:rPr>
          <w:del w:id="13179" w:author="merged r1" w:date="2018-01-18T13:12:00Z"/>
          <w:highlight w:val="cyan"/>
        </w:rPr>
      </w:pPr>
      <w:del w:id="13180" w:author="merged r1" w:date="2018-01-18T13:12:00Z">
        <w:r w:rsidRPr="00EE645B">
          <w:rPr>
            <w:highlight w:val="cyan"/>
          </w:rPr>
          <w:delText xml:space="preserve">maxRAcsirsResources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1EAFBB37" w14:textId="77777777" w:rsidR="00272BB6" w:rsidRPr="00EE645B" w:rsidRDefault="00A450EE" w:rsidP="00A450EE">
      <w:pPr>
        <w:pStyle w:val="PL"/>
        <w:rPr>
          <w:ins w:id="13181" w:author="Rapporteur" w:date="2018-02-05T11:46:00Z"/>
          <w:highlight w:val="cyan"/>
        </w:rPr>
      </w:pPr>
      <w:del w:id="13182" w:author="merged r1" w:date="2018-01-18T13:12:00Z">
        <w:r w:rsidRPr="00EE645B">
          <w:rPr>
            <w:highlight w:val="cyan"/>
          </w:rPr>
          <w:delText>maxRAssbResourcesmaxReportConfigId</w:delText>
        </w:r>
      </w:del>
    </w:p>
    <w:p w14:paraId="56ADDF7B" w14:textId="77777777" w:rsidR="00A450EE" w:rsidRPr="00EE645B" w:rsidRDefault="00A450EE" w:rsidP="00A450EE">
      <w:pPr>
        <w:pStyle w:val="PL"/>
        <w:rPr>
          <w:highlight w:val="cyan"/>
        </w:rPr>
      </w:pPr>
      <w:ins w:id="13183" w:author="merged r1" w:date="2018-01-18T13:12:00Z">
        <w:r w:rsidRPr="00EE645B">
          <w:rPr>
            <w:highlight w:val="cyan"/>
          </w:rPr>
          <w:t>maxRA</w:t>
        </w:r>
        <w:r w:rsidR="00B400E9" w:rsidRPr="00EE645B">
          <w:rPr>
            <w:highlight w:val="cyan"/>
          </w:rPr>
          <w:t>-SSB-</w:t>
        </w:r>
        <w:r w:rsidRPr="00EE645B">
          <w:rPr>
            <w:highlight w:val="cyan"/>
          </w:rPr>
          <w:t>Resources</w:t>
        </w:r>
      </w:ins>
      <w:ins w:id="13184" w:author="merged r1" w:date="2018-01-18T13:22:00Z">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ins>
    </w:p>
    <w:p w14:paraId="67635BDB" w14:textId="77777777" w:rsidR="00A450EE" w:rsidRPr="00EE645B" w:rsidDel="00F83EC4" w:rsidRDefault="00A450EE" w:rsidP="00A450EE">
      <w:pPr>
        <w:pStyle w:val="PL"/>
        <w:rPr>
          <w:del w:id="13185" w:author="Rapporteur" w:date="2018-02-06T11:46:00Z"/>
          <w:highlight w:val="cyan"/>
        </w:rPr>
      </w:pPr>
      <w:del w:id="13186" w:author="Rapporteur" w:date="2018-02-06T11:46:00Z">
        <w:r w:rsidRPr="00EE645B" w:rsidDel="00F83EC4">
          <w:rPr>
            <w:highlight w:val="cyan"/>
          </w:rPr>
          <w:delText xml:space="preserve">maxReportConfigId </w:delText>
        </w:r>
        <w:r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Pr="00EE645B" w:rsidDel="00F83EC4">
          <w:rPr>
            <w:highlight w:val="cyan"/>
          </w:rPr>
          <w:delText>INTEGER ::= ffsValue</w:delText>
        </w:r>
      </w:del>
    </w:p>
    <w:p w14:paraId="69C7C928" w14:textId="77777777" w:rsidR="00A450EE" w:rsidRPr="00EE645B" w:rsidDel="00F4455D" w:rsidRDefault="00A450EE" w:rsidP="00A450EE">
      <w:pPr>
        <w:pStyle w:val="PL"/>
        <w:rPr>
          <w:del w:id="13187" w:author="Rapporteur" w:date="2018-02-06T11:11:00Z"/>
          <w:highlight w:val="cyan"/>
        </w:rPr>
      </w:pPr>
      <w:del w:id="13188" w:author="Rapporteur" w:date="2018-02-06T11:11:00Z">
        <w:r w:rsidRPr="00EE645B" w:rsidDel="00F4455D">
          <w:rPr>
            <w:highlight w:val="cyan"/>
          </w:rPr>
          <w:delText xml:space="preserve">maxRS-IndexReport </w:delText>
        </w:r>
        <w:r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Pr="00EE645B" w:rsidDel="00F4455D">
          <w:rPr>
            <w:highlight w:val="cyan"/>
          </w:rPr>
          <w:delText>INTEGER ::= ffsValue</w:delText>
        </w:r>
      </w:del>
    </w:p>
    <w:p w14:paraId="307CF340" w14:textId="77777777" w:rsidR="00E10296" w:rsidRPr="00EE645B" w:rsidRDefault="00E10296" w:rsidP="00E10296">
      <w:pPr>
        <w:pStyle w:val="PL"/>
        <w:rPr>
          <w:ins w:id="13189" w:author="Rapporteur" w:date="2018-02-05T14:21:00Z"/>
          <w:highlight w:val="cyan"/>
        </w:rPr>
      </w:pPr>
      <w:ins w:id="13190" w:author="Rapporteur" w:date="2018-02-05T14:21:00Z">
        <w:r w:rsidRPr="00EE645B">
          <w:rPr>
            <w:highlight w:val="cyan"/>
          </w:rPr>
          <w:t>maxSC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ffsValue</w:t>
        </w:r>
      </w:ins>
    </w:p>
    <w:p w14:paraId="448CB16C" w14:textId="77777777" w:rsidR="00A450EE" w:rsidRPr="00EE645B" w:rsidRDefault="00A450EE" w:rsidP="00A450EE">
      <w:pPr>
        <w:pStyle w:val="PL"/>
        <w:rPr>
          <w:highlight w:val="cyan"/>
        </w:rPr>
      </w:pPr>
      <w:r w:rsidRPr="00EE645B">
        <w:rPr>
          <w:highlight w:val="cyan"/>
        </w:rPr>
        <w:t>maxS</w:t>
      </w:r>
      <w:ins w:id="13191" w:author="R2-1806041, N.017, N.018" w:date="2018-01-29T14:22:00Z">
        <w:r w:rsidR="00CD2956" w:rsidRPr="00EE645B">
          <w:rPr>
            <w:highlight w:val="cyan"/>
          </w:rPr>
          <w:t>econdary</w:t>
        </w:r>
      </w:ins>
      <w:r w:rsidRPr="00EE645B">
        <w:rPr>
          <w:highlight w:val="cyan"/>
        </w:rPr>
        <w:t xml:space="preserve">CellGroups </w:t>
      </w:r>
      <w:del w:id="13192" w:author="R2-1806041, N.017, N.018" w:date="2018-01-29T14:22:00Z">
        <w:r w:rsidRPr="00EE645B" w:rsidDel="00CD2956">
          <w:rPr>
            <w:highlight w:val="cyan"/>
          </w:rPr>
          <w:tab/>
        </w:r>
        <w:r w:rsidR="008F0D03" w:rsidRPr="00EE645B" w:rsidDel="00CD2956">
          <w:rPr>
            <w:highlight w:val="cyan"/>
          </w:rPr>
          <w:tab/>
        </w:r>
      </w:del>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47F4789" w14:textId="77777777" w:rsidR="00A450EE" w:rsidRPr="00EE645B" w:rsidRDefault="00A450EE" w:rsidP="00A450EE">
      <w:pPr>
        <w:pStyle w:val="PL"/>
        <w:rPr>
          <w:highlight w:val="cyan"/>
        </w:rPr>
      </w:pPr>
      <w:r w:rsidRPr="00EE645B">
        <w:rPr>
          <w:highlight w:val="cyan"/>
        </w:rPr>
        <w:t>ffsValue</w:t>
      </w:r>
      <w:r w:rsidRPr="00EE645B">
        <w:rPr>
          <w:highlight w:val="cyan"/>
        </w:rPr>
        <w:tab/>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64</w:t>
      </w:r>
    </w:p>
    <w:p w14:paraId="01E841AB" w14:textId="77777777" w:rsidR="00A450EE" w:rsidRPr="00EE645B" w:rsidRDefault="00A450EE" w:rsidP="00A450EE">
      <w:pPr>
        <w:pStyle w:val="PL"/>
        <w:rPr>
          <w:highlight w:val="cyan"/>
        </w:rPr>
      </w:pPr>
    </w:p>
    <w:p w14:paraId="462BEA01" w14:textId="77777777" w:rsidR="00A450EE" w:rsidRPr="00EE645B" w:rsidRDefault="00A450EE" w:rsidP="00A450EE">
      <w:pPr>
        <w:pStyle w:val="PL"/>
        <w:rPr>
          <w:highlight w:val="cyan"/>
        </w:rPr>
      </w:pPr>
    </w:p>
    <w:p w14:paraId="1DBCFAA4" w14:textId="77777777" w:rsidR="00F40BA6" w:rsidRPr="00EE645B" w:rsidRDefault="00F40BA6" w:rsidP="00F40BA6">
      <w:pPr>
        <w:pStyle w:val="PL"/>
        <w:rPr>
          <w:color w:val="808080"/>
          <w:highlight w:val="cyan"/>
        </w:rPr>
      </w:pPr>
      <w:r w:rsidRPr="00EE645B">
        <w:rPr>
          <w:color w:val="808080"/>
          <w:highlight w:val="cyan"/>
        </w:rPr>
        <w:t>-- IE definitions introduced to not get warning at ASN.1 syntax check</w:t>
      </w:r>
    </w:p>
    <w:p w14:paraId="75E81AA0" w14:textId="77777777" w:rsidR="00A450EE" w:rsidRPr="00EE645B" w:rsidRDefault="00A450EE">
      <w:pPr>
        <w:pStyle w:val="PL"/>
        <w:rPr>
          <w:highlight w:val="cyan"/>
        </w:rPr>
      </w:pPr>
    </w:p>
    <w:p w14:paraId="64525D0A" w14:textId="77777777" w:rsidR="002D5080" w:rsidRPr="00EE645B" w:rsidRDefault="002D5080" w:rsidP="00A450EE">
      <w:pPr>
        <w:pStyle w:val="PL"/>
        <w:rPr>
          <w:del w:id="13193" w:author="Rapporteur" w:date="2018-02-06T09:27:00Z"/>
          <w:highlight w:val="cyan"/>
        </w:rPr>
      </w:pPr>
      <w:del w:id="13194" w:author="Rapporteur" w:date="2018-02-06T09:27:00Z">
        <w:r w:rsidRPr="00EE645B">
          <w:rPr>
            <w:highlight w:val="cyan"/>
          </w:rPr>
          <w:delText>AdditionalReestabInfoList</w:delText>
        </w:r>
        <w:r w:rsidR="003861D3" w:rsidRPr="00EE645B">
          <w:rPr>
            <w:highlight w:val="cyan"/>
          </w:rPr>
          <w:delText xml:space="preserve"> ::=</w:delText>
        </w:r>
        <w:r w:rsidR="003861D3" w:rsidRPr="00EE645B">
          <w:rPr>
            <w:highlight w:val="cyan"/>
          </w:rPr>
          <w:tab/>
        </w:r>
        <w:r w:rsidRPr="00EE645B">
          <w:rPr>
            <w:highlight w:val="cyan"/>
          </w:rPr>
          <w:delText>ENUMERATED {ffsTypeAndValue}</w:delText>
        </w:r>
      </w:del>
    </w:p>
    <w:p w14:paraId="46C83EA5" w14:textId="77777777" w:rsidR="00A450EE" w:rsidRPr="00EE645B" w:rsidDel="0030618F" w:rsidRDefault="008F0D03" w:rsidP="00A450EE">
      <w:pPr>
        <w:pStyle w:val="PL"/>
        <w:rPr>
          <w:del w:id="13195" w:author="Rapporteur" w:date="2018-02-06T11:14:00Z"/>
          <w:highlight w:val="cyan"/>
        </w:rPr>
      </w:pPr>
      <w:del w:id="13196" w:author="Rapporteur" w:date="2018-02-06T11:14:00Z">
        <w:r w:rsidRPr="00EE645B" w:rsidDel="0030618F">
          <w:rPr>
            <w:highlight w:val="cyan"/>
          </w:rPr>
          <w:delText xml:space="preserve">AdditionalSpectrumEmission </w:delText>
        </w:r>
        <w:r w:rsidR="00F40BA6" w:rsidRPr="00EE645B" w:rsidDel="0030618F">
          <w:rPr>
            <w:highlight w:val="cyan"/>
          </w:rPr>
          <w:tab/>
        </w:r>
        <w:r w:rsidRPr="00EE645B" w:rsidDel="0030618F">
          <w:rPr>
            <w:highlight w:val="cyan"/>
          </w:rPr>
          <w:delText>::=</w:delText>
        </w:r>
        <w:r w:rsidRPr="00EE645B" w:rsidDel="0030618F">
          <w:rPr>
            <w:highlight w:val="cyan"/>
          </w:rPr>
          <w:tab/>
        </w:r>
        <w:r w:rsidR="00A450EE" w:rsidRPr="00EE645B" w:rsidDel="0030618F">
          <w:rPr>
            <w:highlight w:val="cyan"/>
          </w:rPr>
          <w:delText>ENUMERATED {ffsTypeAndValue}</w:delText>
        </w:r>
      </w:del>
    </w:p>
    <w:p w14:paraId="0B181D02" w14:textId="77777777" w:rsidR="00A450EE" w:rsidRPr="00EE645B" w:rsidRDefault="00A450EE" w:rsidP="00A450EE">
      <w:pPr>
        <w:pStyle w:val="PL"/>
        <w:rPr>
          <w:del w:id="13197" w:author="Rapporteur" w:date="2018-02-01T14:02:00Z"/>
          <w:highlight w:val="cyan"/>
        </w:rPr>
      </w:pPr>
      <w:del w:id="13198" w:author="Rapporteur" w:date="2018-02-01T14:02:00Z">
        <w:r w:rsidRPr="00EE645B">
          <w:rPr>
            <w:highlight w:val="cyan"/>
          </w:rPr>
          <w:delText xml:space="preserve">ARFCN-ValueNR </w:delText>
        </w:r>
        <w:r w:rsidR="00F40BA6" w:rsidRPr="00EE645B">
          <w:rPr>
            <w:highlight w:val="cyan"/>
          </w:rPr>
          <w:tab/>
        </w:r>
        <w:r w:rsidR="00F40BA6" w:rsidRPr="00EE645B">
          <w:rPr>
            <w:highlight w:val="cyan"/>
          </w:rPr>
          <w:tab/>
        </w:r>
        <w:r w:rsidR="00F40BA6" w:rsidRPr="00EE645B">
          <w:rPr>
            <w:highlight w:val="cyan"/>
          </w:rPr>
          <w:tab/>
        </w:r>
        <w:r w:rsidR="00F40BA6" w:rsidRPr="00EE645B">
          <w:rPr>
            <w:highlight w:val="cyan"/>
          </w:rPr>
          <w:tab/>
        </w:r>
        <w:r w:rsidRPr="00EE645B">
          <w:rPr>
            <w:highlight w:val="cyan"/>
          </w:rPr>
          <w:delText>::=</w:delText>
        </w:r>
        <w:r w:rsidRPr="00EE645B">
          <w:rPr>
            <w:highlight w:val="cyan"/>
          </w:rPr>
          <w:tab/>
          <w:delText>ENUMERATED {ffsTypeAndValue}</w:delText>
        </w:r>
      </w:del>
    </w:p>
    <w:p w14:paraId="371D79C5" w14:textId="77777777" w:rsidR="00A450EE" w:rsidRPr="00EE645B" w:rsidRDefault="00A450EE" w:rsidP="00A450EE">
      <w:pPr>
        <w:pStyle w:val="PL"/>
        <w:rPr>
          <w:del w:id="13199" w:author="Rapporteur" w:date="2018-02-06T09:27:00Z"/>
          <w:highlight w:val="cyan"/>
        </w:rPr>
      </w:pPr>
      <w:del w:id="13200" w:author="Rapporteur" w:date="2018-02-06T09:27:00Z">
        <w:r w:rsidRPr="00EE645B">
          <w:rPr>
            <w:highlight w:val="cyan"/>
          </w:rPr>
          <w:delText>BSR-Configuration ::=</w:delText>
        </w:r>
        <w:r w:rsidRPr="00EE645B">
          <w:rPr>
            <w:highlight w:val="cyan"/>
          </w:rPr>
          <w:tab/>
        </w:r>
        <w:r w:rsidRPr="00EE645B">
          <w:rPr>
            <w:highlight w:val="cyan"/>
          </w:rPr>
          <w:tab/>
        </w:r>
        <w:r w:rsidR="008F0D03" w:rsidRPr="00EE645B">
          <w:rPr>
            <w:highlight w:val="cyan"/>
          </w:rPr>
          <w:tab/>
        </w:r>
        <w:r w:rsidRPr="00EE645B">
          <w:rPr>
            <w:highlight w:val="cyan"/>
          </w:rPr>
          <w:delText>ENUMERATED {ffsTypeAndValue}</w:delText>
        </w:r>
      </w:del>
    </w:p>
    <w:p w14:paraId="00D53C35" w14:textId="77777777" w:rsidR="00A450EE" w:rsidRPr="00EE645B" w:rsidRDefault="00A450EE" w:rsidP="00A450EE">
      <w:pPr>
        <w:pStyle w:val="PL"/>
        <w:rPr>
          <w:highlight w:val="cyan"/>
        </w:rPr>
      </w:pPr>
      <w:r w:rsidRPr="00EE645B">
        <w:rPr>
          <w:highlight w:val="cyan"/>
        </w:rPr>
        <w:t>CandidateRS-IndexInfoList ::=</w:t>
      </w:r>
      <w:r w:rsidRPr="00EE645B">
        <w:rPr>
          <w:highlight w:val="cyan"/>
        </w:rPr>
        <w:tab/>
        <w:t>ENUMERATED {ffsTypeAndValue}</w:t>
      </w:r>
    </w:p>
    <w:p w14:paraId="0F73753B" w14:textId="77777777" w:rsidR="00A450EE" w:rsidRPr="00EE645B" w:rsidRDefault="00A450EE" w:rsidP="00A450EE">
      <w:pPr>
        <w:pStyle w:val="PL"/>
        <w:rPr>
          <w:highlight w:val="cyan"/>
        </w:rPr>
      </w:pPr>
      <w:r w:rsidRPr="00EE645B">
        <w:rPr>
          <w:highlight w:val="cyan"/>
        </w:rPr>
        <w:t>CellIdentity ::=</w:t>
      </w:r>
      <w:r w:rsidRPr="00EE645B">
        <w:rPr>
          <w:highlight w:val="cyan"/>
        </w:rPr>
        <w:tab/>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5B64FFD9" w14:textId="77777777" w:rsidR="00A450EE" w:rsidRPr="00EE645B" w:rsidRDefault="00A450EE" w:rsidP="00A450EE">
      <w:pPr>
        <w:pStyle w:val="PL"/>
        <w:rPr>
          <w:highlight w:val="cyan"/>
        </w:rPr>
      </w:pPr>
      <w:r w:rsidRPr="00EE645B">
        <w:rPr>
          <w:highlight w:val="cyan"/>
        </w:rPr>
        <w:t>CSI-</w:t>
      </w:r>
      <w:del w:id="13201" w:author="merged r1" w:date="2018-01-18T13:12:00Z">
        <w:r w:rsidRPr="00EE645B">
          <w:rPr>
            <w:highlight w:val="cyan"/>
          </w:rPr>
          <w:delText>RSIndex</w:delText>
        </w:r>
      </w:del>
      <w:ins w:id="13202" w:author="merged r1" w:date="2018-01-18T13:12:00Z">
        <w:r w:rsidRPr="00EE645B">
          <w:rPr>
            <w:highlight w:val="cyan"/>
          </w:rPr>
          <w:t>RS</w:t>
        </w:r>
        <w:r w:rsidR="00945C97" w:rsidRPr="00EE645B">
          <w:rPr>
            <w:highlight w:val="cyan"/>
          </w:rPr>
          <w:t>-</w:t>
        </w:r>
        <w:r w:rsidRPr="00EE645B">
          <w:rPr>
            <w:highlight w:val="cyan"/>
          </w:rPr>
          <w:t>Index</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4CB7FBA4" w14:textId="77777777" w:rsidR="00A450EE" w:rsidRPr="00EE645B" w:rsidRDefault="00A450EE" w:rsidP="00A450EE">
      <w:pPr>
        <w:pStyle w:val="PL"/>
        <w:rPr>
          <w:highlight w:val="cyan"/>
        </w:rPr>
      </w:pPr>
      <w:r w:rsidRPr="00EE645B">
        <w:rPr>
          <w:highlight w:val="cyan"/>
        </w:rPr>
        <w:t>FilterCoefficient ::=</w:t>
      </w:r>
      <w:r w:rsidRPr="00EE645B">
        <w:rPr>
          <w:highlight w:val="cyan"/>
        </w:rPr>
        <w:tab/>
      </w:r>
      <w:r w:rsidRPr="00EE645B">
        <w:rPr>
          <w:highlight w:val="cyan"/>
        </w:rPr>
        <w:tab/>
      </w:r>
      <w:r w:rsidRPr="00EE645B">
        <w:rPr>
          <w:highlight w:val="cyan"/>
        </w:rPr>
        <w:tab/>
        <w:t>ENUMERATED {ffsTypeAndValue}</w:t>
      </w:r>
    </w:p>
    <w:p w14:paraId="493D8F9B" w14:textId="77777777" w:rsidR="00A450EE" w:rsidRPr="00EE645B" w:rsidRDefault="00A450EE" w:rsidP="00A450EE">
      <w:pPr>
        <w:pStyle w:val="PL"/>
        <w:rPr>
          <w:highlight w:val="cyan"/>
        </w:rPr>
      </w:pPr>
      <w:r w:rsidRPr="00EE645B">
        <w:rPr>
          <w:highlight w:val="cyan"/>
        </w:rPr>
        <w:t>Hysteresis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59BAFCA8" w14:textId="77777777" w:rsidR="00A450EE" w:rsidRPr="00EE645B" w:rsidDel="005567F2" w:rsidRDefault="00A450EE" w:rsidP="00A450EE">
      <w:pPr>
        <w:pStyle w:val="PL"/>
        <w:rPr>
          <w:del w:id="13203" w:author="Rapporteur" w:date="2018-02-02T18:27:00Z"/>
          <w:highlight w:val="cyan"/>
        </w:rPr>
      </w:pPr>
      <w:del w:id="13204" w:author="Rapporteur" w:date="2018-02-02T18:27:00Z">
        <w:r w:rsidRPr="00EE645B" w:rsidDel="005567F2">
          <w:rPr>
            <w:highlight w:val="cyan"/>
          </w:rPr>
          <w:delText>MeasGapConfig ::=</w:delText>
        </w:r>
        <w:r w:rsidRPr="00EE645B" w:rsidDel="005567F2">
          <w:rPr>
            <w:highlight w:val="cyan"/>
          </w:rPr>
          <w:tab/>
        </w:r>
        <w:r w:rsidRPr="00EE645B" w:rsidDel="005567F2">
          <w:rPr>
            <w:highlight w:val="cyan"/>
          </w:rPr>
          <w:tab/>
        </w:r>
        <w:r w:rsidRPr="00EE645B" w:rsidDel="005567F2">
          <w:rPr>
            <w:highlight w:val="cyan"/>
          </w:rPr>
          <w:tab/>
        </w:r>
        <w:r w:rsidR="008F0D03" w:rsidRPr="00EE645B" w:rsidDel="005567F2">
          <w:rPr>
            <w:highlight w:val="cyan"/>
          </w:rPr>
          <w:tab/>
        </w:r>
        <w:r w:rsidRPr="00EE645B" w:rsidDel="005567F2">
          <w:rPr>
            <w:highlight w:val="cyan"/>
          </w:rPr>
          <w:delText>ENUMERATED {ffsTypeAndValue}</w:delText>
        </w:r>
      </w:del>
    </w:p>
    <w:p w14:paraId="757BA094" w14:textId="77777777" w:rsidR="00A450EE" w:rsidRPr="00EE645B" w:rsidRDefault="00A450EE" w:rsidP="00A450EE">
      <w:pPr>
        <w:pStyle w:val="PL"/>
        <w:rPr>
          <w:highlight w:val="cyan"/>
        </w:rPr>
      </w:pPr>
      <w:r w:rsidRPr="00EE645B">
        <w:rPr>
          <w:highlight w:val="cyan"/>
        </w:rPr>
        <w:t>MeasObject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2CC4F05" w14:textId="77777777" w:rsidR="00A450EE" w:rsidRPr="00EE645B" w:rsidRDefault="00A450EE" w:rsidP="00A450EE">
      <w:pPr>
        <w:pStyle w:val="PL"/>
        <w:rPr>
          <w:highlight w:val="cyan"/>
        </w:rPr>
      </w:pPr>
      <w:r w:rsidRPr="00EE645B">
        <w:rPr>
          <w:highlight w:val="cyan"/>
        </w:rPr>
        <w:t>MeasResultListEUTRA ::=</w:t>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13003308" w14:textId="77777777" w:rsidR="00A450EE" w:rsidRPr="00EE645B" w:rsidRDefault="00A450EE" w:rsidP="00A450EE">
      <w:pPr>
        <w:pStyle w:val="PL"/>
        <w:rPr>
          <w:highlight w:val="cyan"/>
        </w:rPr>
      </w:pPr>
      <w:r w:rsidRPr="00EE645B">
        <w:rPr>
          <w:highlight w:val="cyan"/>
        </w:rPr>
        <w:t>MeasResultSSTD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9B286F0" w14:textId="77777777" w:rsidR="00A450EE" w:rsidRPr="00EE645B" w:rsidRDefault="00A450EE" w:rsidP="00A450EE">
      <w:pPr>
        <w:pStyle w:val="PL"/>
        <w:rPr>
          <w:highlight w:val="cyan"/>
        </w:rPr>
      </w:pPr>
      <w:del w:id="13205" w:author="merged r1" w:date="2018-01-18T13:12:00Z">
        <w:r w:rsidRPr="00EE645B">
          <w:rPr>
            <w:highlight w:val="cyan"/>
          </w:rPr>
          <w:delText>PDUsessionID</w:delText>
        </w:r>
      </w:del>
      <w:ins w:id="13206" w:author="merged r1" w:date="2018-01-18T13:12:00Z">
        <w:r w:rsidRPr="00EE645B">
          <w:rPr>
            <w:highlight w:val="cyan"/>
          </w:rPr>
          <w:t>PDU</w:t>
        </w:r>
        <w:r w:rsidR="00945C97" w:rsidRPr="00EE645B">
          <w:rPr>
            <w:highlight w:val="cyan"/>
          </w:rPr>
          <w:t>-S</w:t>
        </w:r>
        <w:r w:rsidRPr="00EE645B">
          <w:rPr>
            <w:highlight w:val="cyan"/>
          </w:rPr>
          <w:t>essionID</w:t>
        </w:r>
      </w:ins>
      <w:r w:rsidRPr="00EE645B">
        <w:rPr>
          <w:highlight w:val="cyan"/>
        </w:rPr>
        <w:t xml:space="preserve">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20EF4E2D" w14:textId="77777777" w:rsidR="00A450EE" w:rsidRPr="00EE645B" w:rsidRDefault="00A450EE" w:rsidP="00A450EE">
      <w:pPr>
        <w:pStyle w:val="PL"/>
        <w:rPr>
          <w:highlight w:val="cyan"/>
        </w:rPr>
      </w:pPr>
      <w:r w:rsidRPr="00EE645B">
        <w:rPr>
          <w:highlight w:val="cyan"/>
        </w:rPr>
        <w:t>PhyCellNR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796D58A" w14:textId="77777777" w:rsidR="00A450EE" w:rsidRPr="00EE645B" w:rsidRDefault="00A450EE" w:rsidP="00A450EE">
      <w:pPr>
        <w:pStyle w:val="PL"/>
        <w:rPr>
          <w:highlight w:val="cyan"/>
        </w:rPr>
      </w:pPr>
      <w:r w:rsidRPr="00EE645B">
        <w:rPr>
          <w:highlight w:val="cyan"/>
        </w:rPr>
        <w:t>PhysCellId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08AC3A9" w14:textId="77777777" w:rsidR="00A450EE" w:rsidRPr="00EE645B" w:rsidRDefault="00A450EE" w:rsidP="00A450EE">
      <w:pPr>
        <w:pStyle w:val="PL"/>
        <w:rPr>
          <w:highlight w:val="cyan"/>
        </w:rPr>
      </w:pPr>
      <w:r w:rsidRPr="00EE645B">
        <w:rPr>
          <w:highlight w:val="cyan"/>
        </w:rPr>
        <w:t>PhysCellIdRange ::=</w:t>
      </w:r>
      <w:r w:rsidRPr="00EE645B">
        <w:rPr>
          <w:highlight w:val="cyan"/>
        </w:rPr>
        <w:tab/>
      </w:r>
      <w:r w:rsidR="008F0D03" w:rsidRPr="00EE645B">
        <w:rPr>
          <w:highlight w:val="cyan"/>
        </w:rPr>
        <w:tab/>
      </w:r>
      <w:r w:rsidR="008F0D03" w:rsidRPr="00EE645B">
        <w:rPr>
          <w:highlight w:val="cyan"/>
        </w:rPr>
        <w:tab/>
      </w:r>
      <w:r w:rsidRPr="00EE645B">
        <w:rPr>
          <w:highlight w:val="cyan"/>
        </w:rPr>
        <w:tab/>
        <w:t>ENUMERATED {ffsTypeAndValue}</w:t>
      </w:r>
    </w:p>
    <w:p w14:paraId="3680EA89" w14:textId="77777777" w:rsidR="00A450EE" w:rsidRPr="00EE645B" w:rsidDel="00DB70A4" w:rsidRDefault="00A450EE" w:rsidP="00A450EE">
      <w:pPr>
        <w:pStyle w:val="PL"/>
        <w:rPr>
          <w:del w:id="13207" w:author="" w:date="2018-01-31T10:28:00Z"/>
          <w:highlight w:val="cyan"/>
        </w:rPr>
      </w:pPr>
      <w:del w:id="13208" w:author="" w:date="2018-01-31T10:28:00Z">
        <w:r w:rsidRPr="00EE645B" w:rsidDel="00DB70A4">
          <w:rPr>
            <w:highlight w:val="cyan"/>
          </w:rPr>
          <w:delText>PhysicalCellId ::=</w:delText>
        </w:r>
        <w:r w:rsidRPr="00EE645B" w:rsidDel="00DB70A4">
          <w:rPr>
            <w:highlight w:val="cyan"/>
          </w:rPr>
          <w:tab/>
        </w:r>
        <w:r w:rsidRPr="00EE645B" w:rsidDel="00DB70A4">
          <w:rPr>
            <w:highlight w:val="cyan"/>
          </w:rPr>
          <w:tab/>
        </w:r>
        <w:r w:rsidR="008F0D03" w:rsidRPr="00EE645B" w:rsidDel="00DB70A4">
          <w:rPr>
            <w:highlight w:val="cyan"/>
          </w:rPr>
          <w:tab/>
        </w:r>
        <w:r w:rsidRPr="00EE645B" w:rsidDel="00DB70A4">
          <w:rPr>
            <w:highlight w:val="cyan"/>
          </w:rPr>
          <w:tab/>
          <w:delText>ENUMERATED {ffsTypeAndValue}</w:delText>
        </w:r>
      </w:del>
    </w:p>
    <w:p w14:paraId="0AB24FD5" w14:textId="77777777" w:rsidR="00A450EE" w:rsidRPr="00EE645B" w:rsidRDefault="00A450EE" w:rsidP="00A450EE">
      <w:pPr>
        <w:pStyle w:val="PL"/>
        <w:rPr>
          <w:highlight w:val="cyan"/>
        </w:rPr>
      </w:pPr>
      <w:r w:rsidRPr="00EE645B">
        <w:rPr>
          <w:highlight w:val="cyan"/>
        </w:rPr>
        <w:t>P-Max ::=</w:t>
      </w:r>
      <w:r w:rsidRPr="00EE645B">
        <w:rPr>
          <w:highlight w:val="cyan"/>
        </w:rPr>
        <w:tab/>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75AD4B7C" w14:textId="77777777" w:rsidR="00A450EE" w:rsidRPr="00EE645B" w:rsidRDefault="00A450EE" w:rsidP="00A450EE">
      <w:pPr>
        <w:pStyle w:val="PL"/>
        <w:rPr>
          <w:del w:id="13209" w:author="E126" w:date="2018-01-31T18:35:00Z"/>
          <w:highlight w:val="cyan"/>
        </w:rPr>
      </w:pPr>
      <w:bookmarkStart w:id="13210" w:name="_Hlk501326304"/>
      <w:del w:id="13211" w:author="E126" w:date="2018-01-31T18:35:00Z">
        <w:r w:rsidRPr="00EE645B">
          <w:rPr>
            <w:highlight w:val="cyan"/>
          </w:rPr>
          <w:delText>RadioBearerConfiguration ::=</w:delText>
        </w:r>
        <w:r w:rsidRPr="00EE645B">
          <w:rPr>
            <w:highlight w:val="cyan"/>
          </w:rPr>
          <w:tab/>
          <w:delText>ENUMERATED {ffsTypeAndValue}</w:delText>
        </w:r>
      </w:del>
    </w:p>
    <w:bookmarkEnd w:id="13210"/>
    <w:p w14:paraId="1435BB3A" w14:textId="77777777" w:rsidR="00A450EE" w:rsidRPr="00EE645B" w:rsidRDefault="00A450EE" w:rsidP="00A450EE">
      <w:pPr>
        <w:pStyle w:val="PL"/>
        <w:rPr>
          <w:highlight w:val="cyan"/>
        </w:rPr>
      </w:pPr>
      <w:r w:rsidRPr="00EE645B">
        <w:rPr>
          <w:highlight w:val="cyan"/>
        </w:rPr>
        <w:t>RA-Resources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6C5C5830" w14:textId="77777777" w:rsidR="00A450EE" w:rsidRPr="00EE645B" w:rsidRDefault="00A450EE" w:rsidP="00A450EE">
      <w:pPr>
        <w:pStyle w:val="PL"/>
        <w:rPr>
          <w:highlight w:val="cyan"/>
        </w:rPr>
      </w:pPr>
      <w:r w:rsidRPr="00EE645B">
        <w:rPr>
          <w:highlight w:val="cyan"/>
        </w:rPr>
        <w:t>ReportConfigEUTRA ::=</w:t>
      </w:r>
      <w:r w:rsidRPr="00EE645B">
        <w:rPr>
          <w:highlight w:val="cyan"/>
        </w:rPr>
        <w:tab/>
      </w:r>
      <w:r w:rsidR="008F0D03" w:rsidRPr="00EE645B">
        <w:rPr>
          <w:highlight w:val="cyan"/>
        </w:rPr>
        <w:tab/>
      </w:r>
      <w:r w:rsidRPr="00EE645B">
        <w:rPr>
          <w:highlight w:val="cyan"/>
        </w:rPr>
        <w:tab/>
        <w:t>ENUMERATED {ffsTypeAndVal</w:t>
      </w:r>
      <w:r w:rsidR="008F0D03" w:rsidRPr="00EE645B">
        <w:rPr>
          <w:highlight w:val="cyan"/>
        </w:rPr>
        <w:t>ue}</w:t>
      </w:r>
    </w:p>
    <w:p w14:paraId="2DB02B84" w14:textId="77777777" w:rsidR="00A450EE" w:rsidRPr="00EE645B" w:rsidRDefault="00A450EE" w:rsidP="00A450EE">
      <w:pPr>
        <w:pStyle w:val="PL"/>
        <w:rPr>
          <w:del w:id="13212" w:author="" w:date="2018-01-30T23:20:00Z"/>
          <w:highlight w:val="cyan"/>
        </w:rPr>
      </w:pPr>
      <w:del w:id="13213" w:author="" w:date="2018-01-30T23:20:00Z">
        <w:r w:rsidRPr="00EE645B">
          <w:rPr>
            <w:highlight w:val="cyan"/>
          </w:rPr>
          <w:delText>ReportInterval ::=</w:delText>
        </w:r>
        <w:r w:rsidRPr="00EE645B">
          <w:rPr>
            <w:highlight w:val="cyan"/>
          </w:rPr>
          <w:tab/>
        </w:r>
        <w:r w:rsidRPr="00EE645B">
          <w:rPr>
            <w:highlight w:val="cyan"/>
          </w:rPr>
          <w:tab/>
        </w:r>
        <w:r w:rsidR="008F0D03" w:rsidRPr="00EE645B">
          <w:rPr>
            <w:highlight w:val="cyan"/>
          </w:rPr>
          <w:tab/>
        </w:r>
        <w:r w:rsidRPr="00EE645B">
          <w:rPr>
            <w:highlight w:val="cyan"/>
          </w:rPr>
          <w:tab/>
          <w:delText>ENUMERATED {ffsTypeAndValue}</w:delText>
        </w:r>
      </w:del>
    </w:p>
    <w:p w14:paraId="5A822704" w14:textId="77777777" w:rsidR="00A450EE" w:rsidRPr="00EE645B" w:rsidRDefault="00A450EE" w:rsidP="00A450EE">
      <w:pPr>
        <w:pStyle w:val="PL"/>
        <w:rPr>
          <w:highlight w:val="cyan"/>
        </w:rPr>
      </w:pPr>
      <w:r w:rsidRPr="00EE645B">
        <w:rPr>
          <w:highlight w:val="cyan"/>
        </w:rPr>
        <w:t>RRC-TransactionIdentifier ::=</w:t>
      </w:r>
      <w:r w:rsidRPr="00EE645B">
        <w:rPr>
          <w:highlight w:val="cyan"/>
        </w:rPr>
        <w:tab/>
        <w:t>ENUMERATED {ffsTypeAndValue}</w:t>
      </w:r>
    </w:p>
    <w:p w14:paraId="4E1FA9E8" w14:textId="77777777" w:rsidR="00A450EE" w:rsidRPr="00EE645B" w:rsidRDefault="00A450EE" w:rsidP="00A450EE">
      <w:pPr>
        <w:pStyle w:val="PL"/>
        <w:rPr>
          <w:del w:id="13214" w:author="Rapporteur" w:date="2018-02-01T14:03:00Z"/>
          <w:highlight w:val="cyan"/>
        </w:rPr>
      </w:pPr>
      <w:del w:id="13215" w:author="Rapporteur" w:date="2018-02-01T14:03:00Z">
        <w:r w:rsidRPr="00EE645B">
          <w:rPr>
            <w:highlight w:val="cyan"/>
          </w:rPr>
          <w:delText>RSRP-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2FC600E0" w14:textId="77777777" w:rsidR="00A450EE" w:rsidRPr="00EE645B" w:rsidRDefault="00A450EE" w:rsidP="00A450EE">
      <w:pPr>
        <w:pStyle w:val="PL"/>
        <w:rPr>
          <w:del w:id="13216" w:author="Rapporteur" w:date="2018-02-01T14:03:00Z"/>
          <w:highlight w:val="cyan"/>
        </w:rPr>
      </w:pPr>
      <w:del w:id="13217" w:author="Rapporteur" w:date="2018-02-01T14:03:00Z">
        <w:r w:rsidRPr="00EE645B">
          <w:rPr>
            <w:highlight w:val="cyan"/>
          </w:rPr>
          <w:delText>RSRQ-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5A1C51D0" w14:textId="77777777" w:rsidR="00A450EE" w:rsidRPr="00EE645B" w:rsidRDefault="00A450EE" w:rsidP="00A450EE">
      <w:pPr>
        <w:pStyle w:val="PL"/>
        <w:rPr>
          <w:highlight w:val="cyan"/>
        </w:rPr>
      </w:pPr>
      <w:r w:rsidRPr="00EE645B">
        <w:rPr>
          <w:highlight w:val="cyan"/>
        </w:rPr>
        <w:t>SchedulingRequestId ::=</w:t>
      </w:r>
      <w:r w:rsidRPr="00EE645B">
        <w:rPr>
          <w:highlight w:val="cyan"/>
        </w:rPr>
        <w:tab/>
      </w:r>
      <w:r w:rsidR="008F0D03" w:rsidRPr="00EE645B">
        <w:rPr>
          <w:highlight w:val="cyan"/>
        </w:rPr>
        <w:tab/>
      </w:r>
      <w:r w:rsidRPr="00EE645B">
        <w:rPr>
          <w:highlight w:val="cyan"/>
        </w:rPr>
        <w:tab/>
        <w:t>ENUMERATED {ffsTypeAndValue}</w:t>
      </w:r>
    </w:p>
    <w:p w14:paraId="0B7B7A7F" w14:textId="77777777" w:rsidR="00A450EE" w:rsidRPr="00EE645B" w:rsidRDefault="00A450EE" w:rsidP="00A450EE">
      <w:pPr>
        <w:pStyle w:val="PL"/>
        <w:rPr>
          <w:highlight w:val="cyan"/>
        </w:rPr>
      </w:pPr>
      <w:r w:rsidRPr="00EE645B">
        <w:rPr>
          <w:highlight w:val="cyan"/>
        </w:rPr>
        <w:t>ShortMAC-I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B171D20" w14:textId="77777777" w:rsidR="00A450EE" w:rsidRPr="00EE645B" w:rsidRDefault="00A450EE" w:rsidP="00A450EE">
      <w:pPr>
        <w:pStyle w:val="PL"/>
        <w:rPr>
          <w:del w:id="13218" w:author="Rapporteur" w:date="2018-02-01T14:03:00Z"/>
          <w:highlight w:val="cyan"/>
        </w:rPr>
      </w:pPr>
      <w:del w:id="13219" w:author="Rapporteur" w:date="2018-02-01T14:03:00Z">
        <w:r w:rsidRPr="00EE645B">
          <w:rPr>
            <w:highlight w:val="cyan"/>
          </w:rPr>
          <w:delText>SINR-Range ::=</w:delTex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ab/>
          <w:delText>ENUMERATED {ffsTypeAndValue}</w:delText>
        </w:r>
      </w:del>
    </w:p>
    <w:p w14:paraId="60C516EF" w14:textId="77777777" w:rsidR="00A450EE" w:rsidRPr="00EE645B" w:rsidRDefault="00900ED7" w:rsidP="00A450EE">
      <w:pPr>
        <w:pStyle w:val="PL"/>
        <w:rPr>
          <w:highlight w:val="cyan"/>
        </w:rPr>
      </w:pPr>
      <w:r w:rsidRPr="00EE645B">
        <w:rPr>
          <w:highlight w:val="cyan"/>
        </w:rPr>
        <w:t>SSB-Id</w:t>
      </w:r>
      <w:r w:rsidR="00A450EE" w:rsidRPr="00EE645B">
        <w:rPr>
          <w:highlight w:val="cyan"/>
        </w:rPr>
        <w:t xml:space="preserve"> ::=</w:t>
      </w:r>
      <w:r w:rsidR="00A450EE" w:rsidRPr="00EE645B">
        <w:rPr>
          <w:highlight w:val="cyan"/>
        </w:rPr>
        <w:tab/>
      </w:r>
      <w:r w:rsidR="00A450EE" w:rsidRPr="00EE645B">
        <w:rPr>
          <w:highlight w:val="cyan"/>
        </w:rPr>
        <w:tab/>
      </w:r>
      <w:r w:rsidR="00A450EE" w:rsidRPr="00EE645B">
        <w:rPr>
          <w:highlight w:val="cyan"/>
        </w:rPr>
        <w:tab/>
      </w:r>
      <w:r w:rsidR="008F0D03" w:rsidRPr="00EE645B">
        <w:rPr>
          <w:highlight w:val="cyan"/>
        </w:rPr>
        <w:tab/>
      </w:r>
      <w:r w:rsidR="008F0D03" w:rsidRPr="00EE645B">
        <w:rPr>
          <w:highlight w:val="cyan"/>
        </w:rPr>
        <w:tab/>
      </w:r>
      <w:r w:rsidR="00A450EE" w:rsidRPr="00EE645B">
        <w:rPr>
          <w:highlight w:val="cyan"/>
        </w:rPr>
        <w:tab/>
        <w:t>ENUMERATED {ffsTypeAndValue}</w:t>
      </w:r>
    </w:p>
    <w:p w14:paraId="040DC584" w14:textId="77777777" w:rsidR="00A450EE" w:rsidRPr="00EE645B" w:rsidRDefault="00A450EE" w:rsidP="00A450EE">
      <w:pPr>
        <w:pStyle w:val="PL"/>
        <w:rPr>
          <w:del w:id="13220" w:author="Rapporteur" w:date="2018-02-06T09:30:00Z"/>
          <w:highlight w:val="cyan"/>
        </w:rPr>
      </w:pPr>
      <w:del w:id="13221" w:author="Rapporteur" w:date="2018-02-06T09:30:00Z">
        <w:r w:rsidRPr="00EE645B">
          <w:rPr>
            <w:highlight w:val="cyan"/>
          </w:rPr>
          <w:delText>TAG-Configuration ::=</w:delText>
        </w:r>
        <w:r w:rsidRPr="00EE645B">
          <w:rPr>
            <w:highlight w:val="cyan"/>
          </w:rPr>
          <w:tab/>
        </w:r>
        <w:r w:rsidR="008F0D03" w:rsidRPr="00EE645B">
          <w:rPr>
            <w:highlight w:val="cyan"/>
          </w:rPr>
          <w:tab/>
        </w:r>
        <w:r w:rsidRPr="00EE645B">
          <w:rPr>
            <w:highlight w:val="cyan"/>
          </w:rPr>
          <w:tab/>
          <w:delText>ENUMERATED {ffsTypeAndValue}</w:delText>
        </w:r>
      </w:del>
    </w:p>
    <w:p w14:paraId="1F5F01A4" w14:textId="77777777" w:rsidR="00A450EE" w:rsidRPr="00EE645B" w:rsidRDefault="00A450EE" w:rsidP="00A450EE">
      <w:pPr>
        <w:pStyle w:val="PL"/>
        <w:rPr>
          <w:highlight w:val="cyan"/>
        </w:rPr>
      </w:pPr>
      <w:r w:rsidRPr="00EE645B">
        <w:rPr>
          <w:highlight w:val="cyan"/>
        </w:rPr>
        <w:t>TimeToTrigger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1ACEBC42" w14:textId="77777777" w:rsidR="00A450EE" w:rsidRPr="00EE645B" w:rsidRDefault="00A450EE" w:rsidP="00A450EE">
      <w:pPr>
        <w:pStyle w:val="PL"/>
        <w:rPr>
          <w:highlight w:val="cyan"/>
        </w:rPr>
      </w:pPr>
      <w:r w:rsidRPr="00EE645B">
        <w:rPr>
          <w:highlight w:val="cyan"/>
        </w:rPr>
        <w:t>UECapabilityInformation ::=</w:t>
      </w:r>
      <w:r w:rsidRPr="00EE645B">
        <w:rPr>
          <w:highlight w:val="cyan"/>
        </w:rPr>
        <w:tab/>
        <w:t>ENUMERATED {ffsTypeAndValue}</w:t>
      </w:r>
    </w:p>
    <w:p w14:paraId="0818F4FD" w14:textId="77777777" w:rsidR="00A450EE" w:rsidRPr="00EE645B" w:rsidRDefault="00A450EE" w:rsidP="00CE00FD">
      <w:pPr>
        <w:pStyle w:val="PL"/>
        <w:rPr>
          <w:highlight w:val="cyan"/>
        </w:rPr>
      </w:pPr>
    </w:p>
    <w:p w14:paraId="407B4C8D" w14:textId="77777777" w:rsidR="00A450EE" w:rsidRPr="00EE645B" w:rsidRDefault="00A450EE" w:rsidP="00CE00FD">
      <w:pPr>
        <w:pStyle w:val="PL"/>
        <w:rPr>
          <w:highlight w:val="cyan"/>
        </w:rPr>
      </w:pPr>
    </w:p>
    <w:p w14:paraId="5534915E" w14:textId="77777777" w:rsidR="00A450EE" w:rsidRPr="00EE645B" w:rsidRDefault="00A450EE" w:rsidP="00CE00FD">
      <w:pPr>
        <w:pStyle w:val="PL"/>
        <w:rPr>
          <w:highlight w:val="cyan"/>
        </w:rPr>
      </w:pPr>
    </w:p>
    <w:p w14:paraId="5CB99C50" w14:textId="77777777" w:rsidR="00A450EE" w:rsidRPr="00EE645B" w:rsidRDefault="00A450EE" w:rsidP="00CE00FD">
      <w:pPr>
        <w:pStyle w:val="PL"/>
        <w:rPr>
          <w:highlight w:val="cyan"/>
        </w:rPr>
      </w:pPr>
    </w:p>
    <w:p w14:paraId="57AE88BF" w14:textId="77777777" w:rsidR="00053C5D" w:rsidRPr="00EE645B" w:rsidRDefault="00053C5D" w:rsidP="00053C5D">
      <w:pPr>
        <w:pStyle w:val="PL"/>
        <w:rPr>
          <w:highlight w:val="cyan"/>
        </w:rPr>
      </w:pPr>
      <w:r w:rsidRPr="00EE645B">
        <w:rPr>
          <w:highlight w:val="cyan"/>
        </w:rPr>
        <w:t>BW-PerCC</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5DC0DF80" w14:textId="77777777" w:rsidR="00053C5D" w:rsidRPr="00EE645B" w:rsidRDefault="00053C5D" w:rsidP="00053C5D">
      <w:pPr>
        <w:pStyle w:val="PL"/>
        <w:rPr>
          <w:del w:id="13222" w:author="Rapporteur" w:date="2018-02-06T09:31:00Z"/>
          <w:highlight w:val="cyan"/>
        </w:rPr>
      </w:pPr>
      <w:del w:id="13223" w:author="Rapporteur" w:date="2018-02-06T09:31:00Z">
        <w:r w:rsidRPr="00EE645B">
          <w:rPr>
            <w:highlight w:val="cyan"/>
          </w:rPr>
          <w:delText>CellsTriggeredList</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4B4B22B7" w14:textId="77777777" w:rsidR="00053C5D" w:rsidRPr="00EE645B" w:rsidRDefault="00053C5D" w:rsidP="00053C5D">
      <w:pPr>
        <w:pStyle w:val="PL"/>
        <w:rPr>
          <w:del w:id="13224" w:author="Rapporteur" w:date="2018-02-06T09:31:00Z"/>
          <w:highlight w:val="cyan"/>
        </w:rPr>
      </w:pPr>
      <w:del w:id="13225" w:author="Rapporteur" w:date="2018-02-06T09:31:00Z">
        <w:r w:rsidRPr="00EE645B">
          <w:rPr>
            <w:highlight w:val="cyan"/>
          </w:rPr>
          <w:delText>CellToSFI</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C7FB1EE" w14:textId="77777777" w:rsidR="00053C5D" w:rsidRPr="00EE645B" w:rsidRDefault="00053C5D" w:rsidP="00053C5D">
      <w:pPr>
        <w:pStyle w:val="PL"/>
        <w:rPr>
          <w:highlight w:val="cyan"/>
        </w:rPr>
      </w:pPr>
      <w:r w:rsidRPr="00EE645B">
        <w:rPr>
          <w:highlight w:val="cyan"/>
        </w:rPr>
        <w:t>FFS_Value</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69D9BD11" w14:textId="77777777" w:rsidR="00053C5D" w:rsidRPr="00EE645B" w:rsidRDefault="00053C5D" w:rsidP="00053C5D">
      <w:pPr>
        <w:pStyle w:val="PL"/>
        <w:rPr>
          <w:highlight w:val="cyan"/>
        </w:rPr>
      </w:pPr>
      <w:r w:rsidRPr="00EE645B">
        <w:rPr>
          <w:highlight w:val="cyan"/>
        </w:rPr>
        <w:t>FreqBandIndicatorN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61372B90" w14:textId="77777777" w:rsidR="00053C5D" w:rsidRPr="00EE645B" w:rsidRDefault="00053C5D" w:rsidP="00053C5D">
      <w:pPr>
        <w:pStyle w:val="PL"/>
        <w:rPr>
          <w:highlight w:val="cyan"/>
        </w:rPr>
      </w:pPr>
      <w:r w:rsidRPr="00EE645B">
        <w:rPr>
          <w:highlight w:val="cyan"/>
        </w:rPr>
        <w:t>MBSFN-SubframeConfigList</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1C8F0CDB" w14:textId="77777777" w:rsidR="00053C5D" w:rsidRPr="00EE645B" w:rsidRDefault="00053C5D" w:rsidP="00053C5D">
      <w:pPr>
        <w:pStyle w:val="PL"/>
        <w:rPr>
          <w:del w:id="13226" w:author="Rapporteur" w:date="2018-02-06T09:31:00Z"/>
          <w:highlight w:val="cyan"/>
        </w:rPr>
      </w:pPr>
      <w:del w:id="13227" w:author="Rapporteur" w:date="2018-02-06T09:31:00Z">
        <w:r w:rsidRPr="00EE645B">
          <w:rPr>
            <w:highlight w:val="cyan"/>
          </w:rPr>
          <w:delText>NumberOfRA-Preambles</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36ECE35C" w14:textId="77777777" w:rsidR="00053C5D" w:rsidRPr="00EE645B" w:rsidRDefault="00053C5D" w:rsidP="00053C5D">
      <w:pPr>
        <w:pStyle w:val="PL"/>
        <w:rPr>
          <w:highlight w:val="cyan"/>
        </w:rPr>
      </w:pPr>
      <w:r w:rsidRPr="00EE645B">
        <w:rPr>
          <w:highlight w:val="cyan"/>
        </w:rPr>
        <w:t>NZP-CSI-RS-ResourceConfigId</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38DB03EF" w14:textId="77777777" w:rsidR="00053C5D" w:rsidRPr="00EE645B" w:rsidDel="00FA612E" w:rsidRDefault="00053C5D" w:rsidP="00053C5D">
      <w:pPr>
        <w:pStyle w:val="PL"/>
        <w:rPr>
          <w:del w:id="13228" w:author="Raporteur" w:date="2018-02-02T15:35:00Z"/>
          <w:highlight w:val="cyan"/>
        </w:rPr>
      </w:pPr>
      <w:del w:id="13229" w:author="Raporteur" w:date="2018-02-02T15:35:00Z">
        <w:r w:rsidRPr="00EE645B" w:rsidDel="00FA612E">
          <w:rPr>
            <w:highlight w:val="cyan"/>
          </w:rPr>
          <w:delText>PUCCH-resource-config-PF0</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4532B48D" w14:textId="77777777" w:rsidR="00053C5D" w:rsidRPr="00EE645B" w:rsidDel="00FA612E" w:rsidRDefault="00053C5D" w:rsidP="00053C5D">
      <w:pPr>
        <w:pStyle w:val="PL"/>
        <w:rPr>
          <w:del w:id="13230" w:author="Raporteur" w:date="2018-02-02T15:35:00Z"/>
          <w:highlight w:val="cyan"/>
        </w:rPr>
      </w:pPr>
      <w:del w:id="13231" w:author="Raporteur" w:date="2018-02-02T15:35:00Z">
        <w:r w:rsidRPr="00EE645B" w:rsidDel="00FA612E">
          <w:rPr>
            <w:highlight w:val="cyan"/>
          </w:rPr>
          <w:delText>PUCCH-resource-config-PF1</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45455F10" w14:textId="77777777" w:rsidR="00053C5D" w:rsidRPr="00EE645B" w:rsidRDefault="00053C5D" w:rsidP="00053C5D">
      <w:pPr>
        <w:pStyle w:val="PL"/>
        <w:rPr>
          <w:del w:id="13232" w:author="Rapporteur" w:date="2018-01-31T13:46:00Z"/>
          <w:highlight w:val="cyan"/>
        </w:rPr>
      </w:pPr>
      <w:del w:id="13233" w:author="Rapporteur" w:date="2018-01-31T13:46:00Z">
        <w:r w:rsidRPr="00EE645B">
          <w:rPr>
            <w:highlight w:val="cyan"/>
          </w:rPr>
          <w:delText>SchedulingRequestResource-Config</w:delText>
        </w:r>
      </w:del>
      <w:ins w:id="13234" w:author="merged r1" w:date="2018-01-18T13:12:00Z">
        <w:del w:id="13235" w:author="Rapporteur" w:date="2018-01-31T13:46:00Z">
          <w:r w:rsidRPr="00EE645B">
            <w:rPr>
              <w:highlight w:val="cyan"/>
            </w:rPr>
            <w:delText>SchedulingRequestResourceConfig</w:delText>
          </w:r>
        </w:del>
      </w:ins>
      <w:del w:id="13236" w:author="Rapporteur" w:date="2018-01-31T13:46:00Z">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15CBA7D" w14:textId="77777777" w:rsidR="00A450EE" w:rsidRPr="00EE645B" w:rsidRDefault="00053C5D" w:rsidP="00053C5D">
      <w:pPr>
        <w:pStyle w:val="PL"/>
        <w:rPr>
          <w:highlight w:val="cyan"/>
        </w:rPr>
      </w:pPr>
      <w:r w:rsidRPr="00EE645B">
        <w:rPr>
          <w:highlight w:val="cyan"/>
        </w:rPr>
        <w:t>SlotFormatIndicato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D6B0070" w14:textId="77777777" w:rsidR="00A450EE" w:rsidRPr="00EE645B" w:rsidRDefault="00A450EE" w:rsidP="00CE00FD">
      <w:pPr>
        <w:pStyle w:val="PL"/>
        <w:rPr>
          <w:highlight w:val="cyan"/>
        </w:rPr>
      </w:pPr>
    </w:p>
    <w:p w14:paraId="7CFC96E9" w14:textId="77777777" w:rsidR="00A450EE" w:rsidRPr="00EE645B" w:rsidRDefault="00A450EE" w:rsidP="00CE00FD">
      <w:pPr>
        <w:pStyle w:val="PL"/>
        <w:rPr>
          <w:highlight w:val="cyan"/>
        </w:rPr>
      </w:pPr>
    </w:p>
    <w:p w14:paraId="01365AC4" w14:textId="77777777" w:rsidR="00273C57" w:rsidRPr="00EE645B" w:rsidRDefault="00273C57" w:rsidP="00CE00FD">
      <w:pPr>
        <w:pStyle w:val="PL"/>
        <w:rPr>
          <w:color w:val="808080"/>
          <w:highlight w:val="cyan"/>
        </w:rPr>
      </w:pPr>
      <w:r w:rsidRPr="00EE645B">
        <w:rPr>
          <w:color w:val="808080"/>
          <w:highlight w:val="cyan"/>
        </w:rPr>
        <w:t>-- TAG-MULTIPLICITY-AND-TYPE-CONSTRAINT-DEFINITIONS-STOP</w:t>
      </w:r>
    </w:p>
    <w:p w14:paraId="1D44B6E5" w14:textId="77777777" w:rsidR="00273C57" w:rsidRPr="00EE645B" w:rsidRDefault="00273C57" w:rsidP="00CE00FD">
      <w:pPr>
        <w:pStyle w:val="PL"/>
        <w:rPr>
          <w:color w:val="808080"/>
          <w:highlight w:val="cyan"/>
        </w:rPr>
      </w:pPr>
      <w:r w:rsidRPr="00EE645B">
        <w:rPr>
          <w:color w:val="808080"/>
          <w:highlight w:val="cyan"/>
        </w:rPr>
        <w:t>-- ASN1STOP</w:t>
      </w:r>
    </w:p>
    <w:p w14:paraId="702930AD" w14:textId="77777777" w:rsidR="009A2DD1" w:rsidRPr="00EE645B" w:rsidRDefault="009A2DD1" w:rsidP="009A2DD1">
      <w:pPr>
        <w:pStyle w:val="3"/>
        <w:rPr>
          <w:highlight w:val="cyan"/>
        </w:rPr>
      </w:pPr>
      <w:bookmarkStart w:id="13237" w:name="_Toc494150277"/>
      <w:bookmarkStart w:id="13238" w:name="_Toc505697626"/>
      <w:r w:rsidRPr="00EE645B">
        <w:rPr>
          <w:highlight w:val="cyan"/>
        </w:rPr>
        <w:t>–</w:t>
      </w:r>
      <w:r w:rsidRPr="00EE645B">
        <w:rPr>
          <w:highlight w:val="cyan"/>
        </w:rPr>
        <w:tab/>
        <w:t xml:space="preserve">End of </w:t>
      </w:r>
      <w:bookmarkEnd w:id="13237"/>
      <w:r w:rsidRPr="00EE645B">
        <w:rPr>
          <w:highlight w:val="cyan"/>
        </w:rPr>
        <w:t>NR-RRC-Definitions</w:t>
      </w:r>
      <w:bookmarkEnd w:id="13238"/>
    </w:p>
    <w:p w14:paraId="773D5F1C" w14:textId="77777777" w:rsidR="009A2DD1" w:rsidRPr="00EE645B" w:rsidRDefault="009A2DD1" w:rsidP="009A2DD1">
      <w:pPr>
        <w:pStyle w:val="PL"/>
        <w:rPr>
          <w:highlight w:val="cyan"/>
        </w:rPr>
      </w:pPr>
      <w:r w:rsidRPr="00EE645B">
        <w:rPr>
          <w:highlight w:val="cyan"/>
        </w:rPr>
        <w:t>-- ASN1STA</w:t>
      </w:r>
      <w:smartTag w:uri="urn:schemas-microsoft-com:office:smarttags" w:element="PersonName">
        <w:r w:rsidRPr="00EE645B">
          <w:rPr>
            <w:highlight w:val="cyan"/>
          </w:rPr>
          <w:t>RT</w:t>
        </w:r>
      </w:smartTag>
    </w:p>
    <w:p w14:paraId="087699F4" w14:textId="77777777" w:rsidR="009A2DD1" w:rsidRPr="00EE645B" w:rsidRDefault="009A2DD1" w:rsidP="009A2DD1">
      <w:pPr>
        <w:pStyle w:val="PL"/>
        <w:rPr>
          <w:highlight w:val="cyan"/>
        </w:rPr>
      </w:pPr>
    </w:p>
    <w:p w14:paraId="48FCE4F4" w14:textId="77777777" w:rsidR="009A2DD1" w:rsidRPr="00EE645B" w:rsidRDefault="009A2DD1" w:rsidP="009A2DD1">
      <w:pPr>
        <w:pStyle w:val="PL"/>
        <w:rPr>
          <w:highlight w:val="cyan"/>
        </w:rPr>
      </w:pPr>
      <w:r w:rsidRPr="00EE645B">
        <w:rPr>
          <w:highlight w:val="cyan"/>
        </w:rPr>
        <w:t>END</w:t>
      </w:r>
    </w:p>
    <w:p w14:paraId="28E85123" w14:textId="77777777" w:rsidR="009A2DD1" w:rsidRPr="00EE645B" w:rsidRDefault="009A2DD1" w:rsidP="009A2DD1">
      <w:pPr>
        <w:pStyle w:val="PL"/>
        <w:rPr>
          <w:highlight w:val="cyan"/>
        </w:rPr>
      </w:pPr>
    </w:p>
    <w:p w14:paraId="737D8627" w14:textId="77777777" w:rsidR="009A2DD1" w:rsidRPr="00EE645B" w:rsidRDefault="009A2DD1" w:rsidP="009A2DD1">
      <w:pPr>
        <w:pStyle w:val="PL"/>
        <w:rPr>
          <w:highlight w:val="cyan"/>
        </w:rPr>
      </w:pPr>
      <w:r w:rsidRPr="00EE645B">
        <w:rPr>
          <w:highlight w:val="cyan"/>
        </w:rPr>
        <w:t>-- ASN1STOP</w:t>
      </w:r>
    </w:p>
    <w:p w14:paraId="31906939" w14:textId="77777777" w:rsidR="009A2DD1" w:rsidRPr="00EE645B" w:rsidRDefault="009A2DD1" w:rsidP="009A2DD1">
      <w:pPr>
        <w:rPr>
          <w:highlight w:val="cyan"/>
        </w:rPr>
      </w:pPr>
    </w:p>
    <w:p w14:paraId="0C218EA5" w14:textId="77777777" w:rsidR="009A2DD1" w:rsidRPr="00EE645B" w:rsidRDefault="009A2DD1" w:rsidP="00273C57">
      <w:pPr>
        <w:rPr>
          <w:highlight w:val="cyan"/>
        </w:rPr>
        <w:sectPr w:rsidR="009A2DD1" w:rsidRPr="00EE645B" w:rsidSect="00D14A57">
          <w:footnotePr>
            <w:numRestart w:val="eachSect"/>
          </w:footnotePr>
          <w:pgSz w:w="16840" w:h="11907" w:orient="landscape" w:code="9"/>
          <w:pgMar w:top="1133" w:right="1416" w:bottom="1133" w:left="1133" w:header="850" w:footer="340" w:gutter="0"/>
          <w:cols w:space="720"/>
          <w:formProt w:val="0"/>
          <w:docGrid w:linePitch="272"/>
        </w:sectPr>
      </w:pPr>
    </w:p>
    <w:p w14:paraId="7E6A08BC" w14:textId="77777777" w:rsidR="003E1DA6" w:rsidRPr="00EE645B" w:rsidRDefault="003E1DA6" w:rsidP="003E1DA6">
      <w:pPr>
        <w:rPr>
          <w:highlight w:val="cyan"/>
        </w:rPr>
      </w:pPr>
    </w:p>
    <w:p w14:paraId="44DE085C" w14:textId="77777777" w:rsidR="002E7A83" w:rsidRPr="00EE645B" w:rsidRDefault="002E7A83" w:rsidP="002E7A83">
      <w:pPr>
        <w:pStyle w:val="1"/>
        <w:rPr>
          <w:highlight w:val="cyan"/>
        </w:rPr>
      </w:pPr>
      <w:bookmarkStart w:id="13239" w:name="_Toc470095866"/>
      <w:bookmarkStart w:id="13240" w:name="_Toc493510615"/>
      <w:bookmarkStart w:id="13241" w:name="_Toc500942770"/>
      <w:bookmarkStart w:id="13242" w:name="_Toc505697627"/>
      <w:bookmarkEnd w:id="1616"/>
      <w:r w:rsidRPr="00EE645B">
        <w:rPr>
          <w:highlight w:val="cyan"/>
        </w:rPr>
        <w:t>7</w:t>
      </w:r>
      <w:r w:rsidRPr="00EE645B">
        <w:rPr>
          <w:highlight w:val="cyan"/>
        </w:rPr>
        <w:tab/>
        <w:t>Variables and constants</w:t>
      </w:r>
      <w:bookmarkEnd w:id="13239"/>
      <w:bookmarkEnd w:id="13240"/>
      <w:bookmarkEnd w:id="13241"/>
      <w:bookmarkEnd w:id="13242"/>
    </w:p>
    <w:p w14:paraId="14F39933" w14:textId="77777777" w:rsidR="002E7A83" w:rsidRPr="00EE645B" w:rsidRDefault="002E7A83" w:rsidP="002E7A83">
      <w:pPr>
        <w:pStyle w:val="2"/>
        <w:rPr>
          <w:highlight w:val="cyan"/>
        </w:rPr>
      </w:pPr>
      <w:bookmarkStart w:id="13243" w:name="_Toc470095867"/>
      <w:bookmarkStart w:id="13244" w:name="_Toc493510616"/>
      <w:bookmarkStart w:id="13245" w:name="_Toc500942771"/>
      <w:bookmarkStart w:id="13246" w:name="_Toc505697628"/>
      <w:r w:rsidRPr="00EE645B">
        <w:rPr>
          <w:highlight w:val="cyan"/>
        </w:rPr>
        <w:t>7.1</w:t>
      </w:r>
      <w:r w:rsidRPr="00EE645B">
        <w:rPr>
          <w:highlight w:val="cyan"/>
        </w:rPr>
        <w:tab/>
      </w:r>
      <w:bookmarkEnd w:id="13243"/>
      <w:r w:rsidRPr="00EE645B">
        <w:rPr>
          <w:highlight w:val="cyan"/>
        </w:rPr>
        <w:t>Timers</w:t>
      </w:r>
      <w:bookmarkEnd w:id="13244"/>
      <w:bookmarkEnd w:id="13245"/>
      <w:bookmarkEnd w:id="13246"/>
    </w:p>
    <w:p w14:paraId="604902F5" w14:textId="77777777" w:rsidR="007F7CAF" w:rsidRPr="00EE645B" w:rsidRDefault="007F7CAF" w:rsidP="00732B97">
      <w:pPr>
        <w:pStyle w:val="3"/>
        <w:rPr>
          <w:highlight w:val="cyan"/>
        </w:rPr>
      </w:pPr>
      <w:bookmarkStart w:id="13247" w:name="_Toc493510617"/>
      <w:bookmarkStart w:id="13248" w:name="_Toc500942772"/>
      <w:bookmarkStart w:id="13249" w:name="_Toc505697629"/>
      <w:r w:rsidRPr="00EE645B">
        <w:rPr>
          <w:highlight w:val="cyan"/>
        </w:rPr>
        <w:t>7.1.1</w:t>
      </w:r>
      <w:r w:rsidRPr="00EE645B">
        <w:rPr>
          <w:highlight w:val="cyan"/>
        </w:rPr>
        <w:tab/>
        <w:t>Timers (Informative)</w:t>
      </w:r>
      <w:bookmarkEnd w:id="13247"/>
      <w:bookmarkEnd w:id="13248"/>
      <w:bookmarkEnd w:id="132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5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251">
          <w:tblGrid>
            <w:gridCol w:w="1134"/>
            <w:gridCol w:w="2268"/>
            <w:gridCol w:w="2835"/>
            <w:gridCol w:w="2835"/>
          </w:tblGrid>
        </w:tblGridChange>
      </w:tblGrid>
      <w:tr w:rsidR="00E63CB2" w:rsidRPr="00EE645B" w14:paraId="2031824D" w14:textId="77777777" w:rsidTr="005F208D">
        <w:trPr>
          <w:cantSplit/>
          <w:tblHeader/>
          <w:jc w:val="center"/>
          <w:trPrChange w:id="13252" w:author="merged r1" w:date="2018-01-18T13:22:00Z">
            <w:trPr>
              <w:cantSplit/>
              <w:tblHeader/>
              <w:jc w:val="center"/>
            </w:trPr>
          </w:trPrChange>
        </w:trPr>
        <w:tc>
          <w:tcPr>
            <w:tcW w:w="1134" w:type="dxa"/>
            <w:tcPrChange w:id="13253" w:author="merged r1" w:date="2018-01-18T13:22:00Z">
              <w:tcPr>
                <w:tcW w:w="1134" w:type="dxa"/>
              </w:tcPr>
            </w:tcPrChange>
          </w:tcPr>
          <w:p w14:paraId="6C034B24" w14:textId="77777777" w:rsidR="00E63CB2" w:rsidRPr="00EE645B" w:rsidRDefault="00E63CB2" w:rsidP="00D021B7">
            <w:pPr>
              <w:pStyle w:val="TAH"/>
              <w:rPr>
                <w:highlight w:val="cyan"/>
                <w:lang w:eastAsia="en-GB"/>
              </w:rPr>
            </w:pPr>
            <w:r w:rsidRPr="00EE645B">
              <w:rPr>
                <w:highlight w:val="cyan"/>
                <w:lang w:eastAsia="en-GB"/>
              </w:rPr>
              <w:t>Timer</w:t>
            </w:r>
          </w:p>
        </w:tc>
        <w:tc>
          <w:tcPr>
            <w:tcW w:w="2268" w:type="dxa"/>
            <w:tcPrChange w:id="13254" w:author="merged r1" w:date="2018-01-18T13:22:00Z">
              <w:tcPr>
                <w:tcW w:w="2268" w:type="dxa"/>
              </w:tcPr>
            </w:tcPrChange>
          </w:tcPr>
          <w:p w14:paraId="5566919F" w14:textId="77777777" w:rsidR="00E63CB2" w:rsidRPr="00EE645B" w:rsidRDefault="00E63CB2" w:rsidP="00D021B7">
            <w:pPr>
              <w:pStyle w:val="TAH"/>
              <w:rPr>
                <w:highlight w:val="cyan"/>
                <w:lang w:eastAsia="en-GB"/>
              </w:rPr>
            </w:pPr>
            <w:r w:rsidRPr="00EE645B">
              <w:rPr>
                <w:highlight w:val="cyan"/>
                <w:lang w:eastAsia="en-GB"/>
              </w:rPr>
              <w:t>Start</w:t>
            </w:r>
          </w:p>
        </w:tc>
        <w:tc>
          <w:tcPr>
            <w:tcW w:w="2835" w:type="dxa"/>
            <w:tcPrChange w:id="13255" w:author="merged r1" w:date="2018-01-18T13:22:00Z">
              <w:tcPr>
                <w:tcW w:w="2835" w:type="dxa"/>
              </w:tcPr>
            </w:tcPrChange>
          </w:tcPr>
          <w:p w14:paraId="5AED702E" w14:textId="77777777" w:rsidR="00E63CB2" w:rsidRPr="00EE645B" w:rsidRDefault="00E63CB2" w:rsidP="00D021B7">
            <w:pPr>
              <w:pStyle w:val="TAH"/>
              <w:rPr>
                <w:highlight w:val="cyan"/>
                <w:lang w:eastAsia="en-GB"/>
              </w:rPr>
            </w:pPr>
            <w:r w:rsidRPr="00EE645B">
              <w:rPr>
                <w:highlight w:val="cyan"/>
                <w:lang w:eastAsia="en-GB"/>
              </w:rPr>
              <w:t>Stop</w:t>
            </w:r>
          </w:p>
        </w:tc>
        <w:tc>
          <w:tcPr>
            <w:tcW w:w="2835" w:type="dxa"/>
            <w:tcPrChange w:id="13256" w:author="merged r1" w:date="2018-01-18T13:22:00Z">
              <w:tcPr>
                <w:tcW w:w="2835" w:type="dxa"/>
              </w:tcPr>
            </w:tcPrChange>
          </w:tcPr>
          <w:p w14:paraId="61F5725F" w14:textId="77777777" w:rsidR="00E63CB2" w:rsidRPr="00EE645B" w:rsidRDefault="00E63CB2" w:rsidP="00D021B7">
            <w:pPr>
              <w:pStyle w:val="TAH"/>
              <w:rPr>
                <w:highlight w:val="cyan"/>
                <w:lang w:eastAsia="en-GB"/>
              </w:rPr>
            </w:pPr>
            <w:r w:rsidRPr="00EE645B">
              <w:rPr>
                <w:highlight w:val="cyan"/>
                <w:lang w:eastAsia="en-GB"/>
              </w:rPr>
              <w:t>At expiry</w:t>
            </w:r>
          </w:p>
        </w:tc>
      </w:tr>
      <w:tr w:rsidR="006A06CB" w:rsidRPr="00EE645B" w14:paraId="7700ABF7" w14:textId="77777777" w:rsidTr="005F208D">
        <w:trPr>
          <w:cantSplit/>
          <w:jc w:val="center"/>
          <w:trPrChange w:id="13257" w:author="merged r1" w:date="2018-01-18T13:22:00Z">
            <w:trPr>
              <w:cantSplit/>
              <w:jc w:val="center"/>
            </w:trPr>
          </w:trPrChange>
        </w:trPr>
        <w:tc>
          <w:tcPr>
            <w:tcW w:w="1134" w:type="dxa"/>
            <w:tcPrChange w:id="13258" w:author="merged r1" w:date="2018-01-18T13:22:00Z">
              <w:tcPr>
                <w:tcW w:w="1134" w:type="dxa"/>
              </w:tcPr>
            </w:tcPrChange>
          </w:tcPr>
          <w:p w14:paraId="26608B02" w14:textId="77777777" w:rsidR="006A06CB" w:rsidRPr="00EE645B" w:rsidRDefault="006A06CB" w:rsidP="006A06CB">
            <w:pPr>
              <w:pStyle w:val="TAL"/>
              <w:rPr>
                <w:highlight w:val="cyan"/>
                <w:lang w:eastAsia="en-GB"/>
              </w:rPr>
            </w:pPr>
            <w:r w:rsidRPr="00EE645B">
              <w:rPr>
                <w:highlight w:val="cyan"/>
                <w:lang w:eastAsia="en-GB"/>
              </w:rPr>
              <w:t>T30</w:t>
            </w:r>
            <w:r w:rsidR="00712B2F" w:rsidRPr="00EE645B">
              <w:rPr>
                <w:highlight w:val="cyan"/>
                <w:lang w:eastAsia="en-GB"/>
              </w:rPr>
              <w:t>4</w:t>
            </w:r>
          </w:p>
        </w:tc>
        <w:tc>
          <w:tcPr>
            <w:tcW w:w="2268" w:type="dxa"/>
            <w:tcPrChange w:id="13259" w:author="merged r1" w:date="2018-01-18T13:22:00Z">
              <w:tcPr>
                <w:tcW w:w="2268" w:type="dxa"/>
              </w:tcPr>
            </w:tcPrChange>
          </w:tcPr>
          <w:p w14:paraId="60C186B2" w14:textId="77777777" w:rsidR="006A06CB" w:rsidRPr="00EE645B" w:rsidRDefault="006A06CB" w:rsidP="006A06CB">
            <w:pPr>
              <w:pStyle w:val="TAL"/>
              <w:rPr>
                <w:highlight w:val="cyan"/>
                <w:lang w:eastAsia="en-GB"/>
              </w:rPr>
            </w:pPr>
            <w:r w:rsidRPr="00EE645B">
              <w:rPr>
                <w:highlight w:val="cyan"/>
                <w:lang w:eastAsia="en-GB"/>
              </w:rPr>
              <w:t xml:space="preserve">Reception of </w:t>
            </w:r>
            <w:r w:rsidRPr="00EE645B">
              <w:rPr>
                <w:i/>
                <w:highlight w:val="cyan"/>
                <w:lang w:eastAsia="en-GB"/>
              </w:rPr>
              <w:t>RRCConnectionReconfiguration</w:t>
            </w:r>
            <w:r w:rsidRPr="00EE645B">
              <w:rPr>
                <w:highlight w:val="cyan"/>
                <w:lang w:eastAsia="en-GB"/>
              </w:rPr>
              <w:t xml:space="preserve"> message including </w:t>
            </w:r>
            <w:r w:rsidRPr="00EE645B">
              <w:rPr>
                <w:i/>
                <w:highlight w:val="cyan"/>
                <w:lang w:eastAsia="en-GB"/>
              </w:rPr>
              <w:t>MobilityControlInfoSCG</w:t>
            </w:r>
          </w:p>
        </w:tc>
        <w:tc>
          <w:tcPr>
            <w:tcW w:w="2835" w:type="dxa"/>
            <w:tcPrChange w:id="13260" w:author="merged r1" w:date="2018-01-18T13:22:00Z">
              <w:tcPr>
                <w:tcW w:w="2835" w:type="dxa"/>
              </w:tcPr>
            </w:tcPrChange>
          </w:tcPr>
          <w:p w14:paraId="7B5932A0" w14:textId="77777777" w:rsidR="006A06CB" w:rsidRPr="00EE645B" w:rsidRDefault="006A06CB" w:rsidP="006A06CB">
            <w:pPr>
              <w:pStyle w:val="TAL"/>
              <w:rPr>
                <w:highlight w:val="cyan"/>
                <w:lang w:eastAsia="en-GB"/>
              </w:rPr>
            </w:pPr>
            <w:r w:rsidRPr="00EE645B">
              <w:rPr>
                <w:highlight w:val="cyan"/>
                <w:lang w:eastAsia="en-GB"/>
              </w:rPr>
              <w:t>Successful completion of random access on the PSCell, upon initiating re-establishment</w:t>
            </w:r>
            <w:r w:rsidRPr="00EE645B">
              <w:rPr>
                <w:rFonts w:eastAsia="SimSun"/>
                <w:highlight w:val="cyan"/>
                <w:lang w:eastAsia="zh-CN"/>
              </w:rPr>
              <w:t xml:space="preserve"> and upon SCG release</w:t>
            </w:r>
          </w:p>
        </w:tc>
        <w:tc>
          <w:tcPr>
            <w:tcW w:w="2835" w:type="dxa"/>
            <w:tcPrChange w:id="13261" w:author="merged r1" w:date="2018-01-18T13:22:00Z">
              <w:tcPr>
                <w:tcW w:w="2835" w:type="dxa"/>
              </w:tcPr>
            </w:tcPrChange>
          </w:tcPr>
          <w:p w14:paraId="27F82DC5" w14:textId="77777777" w:rsidR="006A06CB" w:rsidRPr="00EE645B" w:rsidRDefault="006A06CB" w:rsidP="006A06CB">
            <w:pPr>
              <w:pStyle w:val="TAL"/>
              <w:rPr>
                <w:highlight w:val="cyan"/>
                <w:lang w:eastAsia="en-GB"/>
              </w:rPr>
            </w:pPr>
            <w:r w:rsidRPr="00EE645B">
              <w:rPr>
                <w:highlight w:val="cyan"/>
                <w:lang w:eastAsia="en-GB"/>
              </w:rPr>
              <w:t>Inform E-UTRAN/NR about the SCG change failure by initiating the SCG failure information procedure as specified in 5.</w:t>
            </w:r>
            <w:r w:rsidR="008B4954" w:rsidRPr="00EE645B">
              <w:rPr>
                <w:highlight w:val="cyan"/>
                <w:lang w:eastAsia="en-GB"/>
              </w:rPr>
              <w:t>7.3</w:t>
            </w:r>
            <w:r w:rsidRPr="00EE645B">
              <w:rPr>
                <w:highlight w:val="cyan"/>
                <w:lang w:eastAsia="zh-CN"/>
              </w:rPr>
              <w:t>.</w:t>
            </w:r>
          </w:p>
        </w:tc>
      </w:tr>
      <w:tr w:rsidR="006A06CB" w:rsidRPr="00EE645B" w14:paraId="613DF76E" w14:textId="77777777" w:rsidTr="005F208D">
        <w:trPr>
          <w:cantSplit/>
          <w:jc w:val="center"/>
          <w:trPrChange w:id="13262" w:author="merged r1" w:date="2018-01-18T13:22:00Z">
            <w:trPr>
              <w:cantSplit/>
              <w:jc w:val="center"/>
            </w:trPr>
          </w:trPrChange>
        </w:trPr>
        <w:tc>
          <w:tcPr>
            <w:tcW w:w="1134" w:type="dxa"/>
            <w:tcPrChange w:id="13263" w:author="merged r1" w:date="2018-01-18T13:22:00Z">
              <w:tcPr>
                <w:tcW w:w="1134" w:type="dxa"/>
              </w:tcPr>
            </w:tcPrChange>
          </w:tcPr>
          <w:p w14:paraId="6FD214EB" w14:textId="77777777" w:rsidR="006A06CB" w:rsidRPr="00EE645B" w:rsidRDefault="006A06CB" w:rsidP="006A06CB">
            <w:pPr>
              <w:pStyle w:val="TAL"/>
              <w:rPr>
                <w:highlight w:val="cyan"/>
                <w:lang w:eastAsia="en-GB"/>
              </w:rPr>
            </w:pPr>
            <w:r w:rsidRPr="00EE645B">
              <w:rPr>
                <w:highlight w:val="cyan"/>
                <w:lang w:eastAsia="en-GB"/>
              </w:rPr>
              <w:t>T310</w:t>
            </w:r>
          </w:p>
          <w:p w14:paraId="697974AE" w14:textId="77777777" w:rsidR="006A06CB" w:rsidRPr="00EE645B" w:rsidRDefault="006A06CB" w:rsidP="006A06CB">
            <w:pPr>
              <w:pStyle w:val="TAL"/>
              <w:rPr>
                <w:highlight w:val="cyan"/>
                <w:lang w:eastAsia="en-GB"/>
              </w:rPr>
            </w:pPr>
          </w:p>
        </w:tc>
        <w:tc>
          <w:tcPr>
            <w:tcW w:w="2268" w:type="dxa"/>
            <w:tcPrChange w:id="13264" w:author="merged r1" w:date="2018-01-18T13:22:00Z">
              <w:tcPr>
                <w:tcW w:w="2268" w:type="dxa"/>
              </w:tcPr>
            </w:tcPrChange>
          </w:tcPr>
          <w:p w14:paraId="737E140B" w14:textId="77777777" w:rsidR="006A06CB" w:rsidRPr="00EE645B" w:rsidRDefault="006A06CB" w:rsidP="006A06CB">
            <w:pPr>
              <w:pStyle w:val="TAL"/>
              <w:rPr>
                <w:highlight w:val="cyan"/>
                <w:lang w:eastAsia="en-GB"/>
              </w:rPr>
            </w:pPr>
            <w:r w:rsidRPr="00EE645B">
              <w:rPr>
                <w:highlight w:val="cyan"/>
                <w:lang w:eastAsia="en-GB"/>
              </w:rPr>
              <w:t xml:space="preserve">Upon detecting physical layer problems for the </w:t>
            </w:r>
            <w:del w:id="13265" w:author="RIL-C023" w:date="2018-01-31T10:34:00Z">
              <w:r w:rsidRPr="00EE645B" w:rsidDel="00BE4700">
                <w:rPr>
                  <w:highlight w:val="cyan"/>
                  <w:lang w:eastAsia="en-GB"/>
                </w:rPr>
                <w:delText>P</w:delText>
              </w:r>
            </w:del>
            <w:ins w:id="13266" w:author="RIL-C023" w:date="2018-01-31T10:34:00Z">
              <w:r w:rsidR="00BE4700" w:rsidRPr="00EE645B">
                <w:rPr>
                  <w:highlight w:val="cyan"/>
                  <w:lang w:eastAsia="en-GB"/>
                </w:rPr>
                <w:t>Sp</w:t>
              </w:r>
            </w:ins>
            <w:r w:rsidRPr="00EE645B">
              <w:rPr>
                <w:highlight w:val="cyan"/>
                <w:lang w:eastAsia="en-GB"/>
              </w:rPr>
              <w:t>Cell i.e. upon receiving N310 consecutive out-of-sync indications from lower layers</w:t>
            </w:r>
            <w:ins w:id="13267" w:author="RIL-C023" w:date="2018-01-31T10:38:00Z">
              <w:r w:rsidR="00BE4700" w:rsidRPr="00EE645B">
                <w:rPr>
                  <w:highlight w:val="cyan"/>
                  <w:lang w:eastAsia="en-GB"/>
                </w:rPr>
                <w:t>.</w:t>
              </w:r>
            </w:ins>
          </w:p>
        </w:tc>
        <w:tc>
          <w:tcPr>
            <w:tcW w:w="2835" w:type="dxa"/>
            <w:tcPrChange w:id="13268" w:author="merged r1" w:date="2018-01-18T13:22:00Z">
              <w:tcPr>
                <w:tcW w:w="2835" w:type="dxa"/>
              </w:tcPr>
            </w:tcPrChange>
          </w:tcPr>
          <w:p w14:paraId="46D3EC39" w14:textId="77777777" w:rsidR="006A06CB" w:rsidRPr="00EE645B" w:rsidRDefault="006A06CB" w:rsidP="006A06CB">
            <w:pPr>
              <w:pStyle w:val="TAL"/>
              <w:rPr>
                <w:ins w:id="13269" w:author="RIL-C023" w:date="2018-01-31T10:38:00Z"/>
                <w:highlight w:val="cyan"/>
                <w:lang w:eastAsia="en-GB"/>
              </w:rPr>
            </w:pPr>
            <w:r w:rsidRPr="00EE645B">
              <w:rPr>
                <w:highlight w:val="cyan"/>
                <w:lang w:eastAsia="en-GB"/>
              </w:rPr>
              <w:t xml:space="preserve">Upon receiving N311 consecutive in-sync indications from lower layers for the </w:t>
            </w:r>
            <w:del w:id="13270" w:author="RIL-C023" w:date="2018-01-31T10:34:00Z">
              <w:r w:rsidRPr="00EE645B">
                <w:rPr>
                  <w:highlight w:val="cyan"/>
                  <w:lang w:eastAsia="en-GB"/>
                </w:rPr>
                <w:delText>PCell</w:delText>
              </w:r>
            </w:del>
            <w:ins w:id="13271" w:author="RIL-C023" w:date="2018-01-31T10:34:00Z">
              <w:r w:rsidR="00BE4700" w:rsidRPr="00EE645B">
                <w:rPr>
                  <w:highlight w:val="cyan"/>
                  <w:lang w:eastAsia="en-GB"/>
                </w:rPr>
                <w:t>SpCell</w:t>
              </w:r>
            </w:ins>
            <w:r w:rsidRPr="00EE645B">
              <w:rPr>
                <w:highlight w:val="cyan"/>
                <w:lang w:eastAsia="en-GB"/>
              </w:rPr>
              <w:t xml:space="preserve">, upon </w:t>
            </w:r>
            <w:del w:id="13272" w:author="RIL-C023" w:date="2018-01-31T10:35:00Z">
              <w:r w:rsidRPr="00EE645B">
                <w:rPr>
                  <w:highlight w:val="cyan"/>
                  <w:lang w:eastAsia="en-GB"/>
                </w:rPr>
                <w:delText xml:space="preserve">triggering the handover procedure </w:delText>
              </w:r>
            </w:del>
            <w:ins w:id="13273" w:author="RIL-C023" w:date="2018-01-31T10:36:00Z">
              <w:r w:rsidR="00BE4700" w:rsidRPr="00EE645B">
                <w:rPr>
                  <w:highlight w:val="cyan"/>
                  <w:lang w:eastAsia="en-GB"/>
                </w:rPr>
                <w:t xml:space="preserve">receiving RRCReconfiguration with reconfigurationWithSync for that cell group, </w:t>
              </w:r>
            </w:ins>
            <w:r w:rsidRPr="00EE645B">
              <w:rPr>
                <w:highlight w:val="cyan"/>
                <w:lang w:eastAsia="en-GB"/>
              </w:rPr>
              <w:t>and upon initiating the connection re-establishment procedure</w:t>
            </w:r>
            <w:ins w:id="13274" w:author="RIL-C023" w:date="2018-01-31T10:37:00Z">
              <w:r w:rsidR="00BE4700" w:rsidRPr="00EE645B">
                <w:rPr>
                  <w:highlight w:val="cyan"/>
                  <w:lang w:eastAsia="en-GB"/>
                </w:rPr>
                <w:t>.</w:t>
              </w:r>
            </w:ins>
          </w:p>
          <w:p w14:paraId="4B1A14DB" w14:textId="77777777" w:rsidR="00BE4700" w:rsidRPr="00EE645B" w:rsidRDefault="00BE4700" w:rsidP="006A06CB">
            <w:pPr>
              <w:pStyle w:val="TAL"/>
              <w:rPr>
                <w:ins w:id="13275" w:author="RIL-C023" w:date="2018-01-31T10:37:00Z"/>
                <w:highlight w:val="cyan"/>
                <w:lang w:eastAsia="en-GB"/>
              </w:rPr>
            </w:pPr>
            <w:ins w:id="13276" w:author="RIL-C023" w:date="2018-01-31T10:38:00Z">
              <w:r w:rsidRPr="00EE645B">
                <w:rPr>
                  <w:highlight w:val="cyan"/>
                  <w:lang w:eastAsia="en-GB"/>
                </w:rPr>
                <w:t xml:space="preserve">Upon SCG release, if the T310 is </w:t>
              </w:r>
            </w:ins>
            <w:ins w:id="13277" w:author="RIL-C023" w:date="2018-01-31T10:41:00Z">
              <w:r w:rsidR="00550625" w:rsidRPr="00EE645B">
                <w:rPr>
                  <w:highlight w:val="cyan"/>
                  <w:lang w:eastAsia="en-GB"/>
                </w:rPr>
                <w:t>kept</w:t>
              </w:r>
            </w:ins>
            <w:ins w:id="13278" w:author="RIL-C023" w:date="2018-01-31T10:38:00Z">
              <w:r w:rsidR="00550625" w:rsidRPr="00EE645B">
                <w:rPr>
                  <w:highlight w:val="cyan"/>
                  <w:lang w:eastAsia="en-GB"/>
                </w:rPr>
                <w:t xml:space="preserve"> in SCG.</w:t>
              </w:r>
            </w:ins>
          </w:p>
          <w:p w14:paraId="429F00B5" w14:textId="77777777" w:rsidR="006A06CB" w:rsidRPr="00EE645B" w:rsidRDefault="006A06CB" w:rsidP="006A06CB">
            <w:pPr>
              <w:pStyle w:val="TAL"/>
              <w:rPr>
                <w:highlight w:val="cyan"/>
                <w:lang w:eastAsia="en-GB"/>
              </w:rPr>
            </w:pPr>
          </w:p>
        </w:tc>
        <w:tc>
          <w:tcPr>
            <w:tcW w:w="2835" w:type="dxa"/>
            <w:tcPrChange w:id="13279" w:author="merged r1" w:date="2018-01-18T13:22:00Z">
              <w:tcPr>
                <w:tcW w:w="2835" w:type="dxa"/>
              </w:tcPr>
            </w:tcPrChange>
          </w:tcPr>
          <w:p w14:paraId="68EAEFDA" w14:textId="77777777" w:rsidR="006A06CB" w:rsidRPr="00EE645B" w:rsidRDefault="00550625" w:rsidP="006A06CB">
            <w:pPr>
              <w:pStyle w:val="TAL"/>
              <w:rPr>
                <w:ins w:id="13280" w:author="RIL-C023" w:date="2018-01-31T10:41:00Z"/>
                <w:highlight w:val="cyan"/>
                <w:lang w:eastAsia="en-GB"/>
              </w:rPr>
            </w:pPr>
            <w:ins w:id="13281" w:author="RIL-C023" w:date="2018-01-31T10:44:00Z">
              <w:r w:rsidRPr="00EE645B">
                <w:rPr>
                  <w:highlight w:val="cyan"/>
                  <w:lang w:eastAsia="en-GB"/>
                </w:rPr>
                <w:t>If the T310 is kept in MCG</w:t>
              </w:r>
            </w:ins>
            <w:ins w:id="13282" w:author="RIL-C023" w:date="2018-01-31T10:46:00Z">
              <w:r w:rsidRPr="00EE645B">
                <w:rPr>
                  <w:highlight w:val="cyan"/>
                  <w:lang w:eastAsia="en-GB"/>
                </w:rPr>
                <w:t>:</w:t>
              </w:r>
            </w:ins>
            <w:del w:id="13283" w:author="RIL-C023" w:date="2018-01-31T10:40:00Z">
              <w:r w:rsidR="006A06CB" w:rsidRPr="00EE645B" w:rsidDel="00550625">
                <w:rPr>
                  <w:highlight w:val="cyan"/>
                  <w:lang w:eastAsia="en-GB"/>
                </w:rPr>
                <w:delText>If</w:delText>
              </w:r>
            </w:del>
            <w:del w:id="13284" w:author="RIL-C023" w:date="2018-01-31T10:46:00Z">
              <w:r w:rsidR="006A06CB" w:rsidRPr="00EE645B" w:rsidDel="00550625">
                <w:rPr>
                  <w:highlight w:val="cyan"/>
                  <w:lang w:eastAsia="en-GB"/>
                </w:rPr>
                <w:delText xml:space="preserve"> </w:delText>
              </w:r>
            </w:del>
            <w:ins w:id="13285" w:author="RIL-C023" w:date="2018-01-31T10:46:00Z">
              <w:r w:rsidRPr="00EE645B">
                <w:rPr>
                  <w:highlight w:val="cyan"/>
                  <w:lang w:eastAsia="en-GB"/>
                </w:rPr>
                <w:t xml:space="preserve"> </w:t>
              </w:r>
              <w:r w:rsidR="006A06CB" w:rsidRPr="00EE645B">
                <w:rPr>
                  <w:highlight w:val="cyan"/>
                  <w:lang w:eastAsia="en-GB"/>
                </w:rPr>
                <w:t xml:space="preserve">If </w:t>
              </w:r>
            </w:ins>
            <w:r w:rsidR="006A06CB" w:rsidRPr="00EE645B">
              <w:rPr>
                <w:highlight w:val="cyan"/>
                <w:lang w:eastAsia="en-GB"/>
              </w:rPr>
              <w:t>security is not activated: go to RRC_IDLE else: initiate the connection re-establishment procedure</w:t>
            </w:r>
            <w:ins w:id="13286" w:author="RIL-C023" w:date="2018-01-31T10:38:00Z">
              <w:r w:rsidR="00BE4700" w:rsidRPr="00EE645B">
                <w:rPr>
                  <w:highlight w:val="cyan"/>
                  <w:lang w:eastAsia="en-GB"/>
                </w:rPr>
                <w:t>.</w:t>
              </w:r>
            </w:ins>
            <w:r w:rsidR="006A06CB" w:rsidRPr="00EE645B">
              <w:rPr>
                <w:highlight w:val="cyan"/>
                <w:lang w:eastAsia="en-GB"/>
              </w:rPr>
              <w:t xml:space="preserve"> </w:t>
            </w:r>
          </w:p>
          <w:p w14:paraId="18005EB5" w14:textId="77777777" w:rsidR="006A06CB" w:rsidRPr="00EE645B" w:rsidRDefault="00550625" w:rsidP="006A06CB">
            <w:pPr>
              <w:pStyle w:val="TAL"/>
              <w:rPr>
                <w:highlight w:val="cyan"/>
                <w:lang w:eastAsia="en-GB"/>
              </w:rPr>
            </w:pPr>
            <w:ins w:id="13287" w:author="RIL-C023" w:date="2018-01-31T10:41:00Z">
              <w:r w:rsidRPr="00EE645B">
                <w:rPr>
                  <w:highlight w:val="cyan"/>
                  <w:lang w:eastAsia="en-GB"/>
                </w:rPr>
                <w:t>If the T310 is kept in SCG, Inform E-UTRAN/NR about the SCG radio link failure by initiating the SCG failure information procedure as specified in 5.7.3.</w:t>
              </w:r>
            </w:ins>
          </w:p>
        </w:tc>
      </w:tr>
      <w:tr w:rsidR="006A06CB" w:rsidRPr="00EE645B" w14:paraId="7B154B4C" w14:textId="77777777" w:rsidTr="005F208D">
        <w:trPr>
          <w:cantSplit/>
          <w:jc w:val="center"/>
          <w:trPrChange w:id="13288" w:author="merged r1" w:date="2018-01-18T13:22:00Z">
            <w:trPr>
              <w:cantSplit/>
              <w:jc w:val="center"/>
            </w:trPr>
          </w:trPrChange>
        </w:trPr>
        <w:tc>
          <w:tcPr>
            <w:tcW w:w="1134" w:type="dxa"/>
            <w:tcPrChange w:id="13289" w:author="merged r1" w:date="2018-01-18T13:22:00Z">
              <w:tcPr>
                <w:tcW w:w="1134" w:type="dxa"/>
              </w:tcPr>
            </w:tcPrChange>
          </w:tcPr>
          <w:p w14:paraId="214A2136" w14:textId="77777777" w:rsidR="006A06CB" w:rsidRPr="00EE645B" w:rsidRDefault="006A06CB" w:rsidP="006A06CB">
            <w:pPr>
              <w:pStyle w:val="TAL"/>
              <w:rPr>
                <w:highlight w:val="cyan"/>
                <w:lang w:eastAsia="en-GB"/>
              </w:rPr>
            </w:pPr>
            <w:r w:rsidRPr="00EE645B">
              <w:rPr>
                <w:highlight w:val="cyan"/>
                <w:lang w:eastAsia="en-GB"/>
              </w:rPr>
              <w:t>T311</w:t>
            </w:r>
          </w:p>
          <w:p w14:paraId="33E8DDD3" w14:textId="77777777" w:rsidR="006A06CB" w:rsidRPr="00EE645B" w:rsidRDefault="006A06CB" w:rsidP="006A06CB">
            <w:pPr>
              <w:pStyle w:val="TAL"/>
              <w:rPr>
                <w:highlight w:val="cyan"/>
                <w:lang w:eastAsia="en-GB"/>
              </w:rPr>
            </w:pPr>
          </w:p>
        </w:tc>
        <w:tc>
          <w:tcPr>
            <w:tcW w:w="2268" w:type="dxa"/>
            <w:tcPrChange w:id="13290" w:author="merged r1" w:date="2018-01-18T13:22:00Z">
              <w:tcPr>
                <w:tcW w:w="2268" w:type="dxa"/>
              </w:tcPr>
            </w:tcPrChange>
          </w:tcPr>
          <w:p w14:paraId="0792ACE4" w14:textId="77777777" w:rsidR="006A06CB" w:rsidRPr="00EE645B" w:rsidRDefault="006A06CB" w:rsidP="006A06CB">
            <w:pPr>
              <w:pStyle w:val="TAL"/>
              <w:rPr>
                <w:highlight w:val="cyan"/>
                <w:lang w:eastAsia="en-GB"/>
              </w:rPr>
            </w:pPr>
            <w:r w:rsidRPr="00EE645B">
              <w:rPr>
                <w:highlight w:val="cyan"/>
                <w:lang w:eastAsia="en-GB"/>
              </w:rPr>
              <w:t xml:space="preserve">Upon </w:t>
            </w:r>
            <w:bookmarkStart w:id="13291" w:name="OLE_LINK35"/>
            <w:bookmarkStart w:id="13292" w:name="OLE_LINK37"/>
            <w:r w:rsidRPr="00EE645B">
              <w:rPr>
                <w:highlight w:val="cyan"/>
                <w:lang w:eastAsia="en-GB"/>
              </w:rPr>
              <w:t>initiating the RRC connection re-establishment procedure</w:t>
            </w:r>
            <w:bookmarkEnd w:id="13291"/>
            <w:bookmarkEnd w:id="13292"/>
          </w:p>
        </w:tc>
        <w:tc>
          <w:tcPr>
            <w:tcW w:w="2835" w:type="dxa"/>
            <w:tcPrChange w:id="13293" w:author="merged r1" w:date="2018-01-18T13:22:00Z">
              <w:tcPr>
                <w:tcW w:w="2835" w:type="dxa"/>
              </w:tcPr>
            </w:tcPrChange>
          </w:tcPr>
          <w:p w14:paraId="20FF5403" w14:textId="77777777" w:rsidR="006A06CB" w:rsidRPr="00EE645B" w:rsidRDefault="006A06CB" w:rsidP="006A06CB">
            <w:pPr>
              <w:pStyle w:val="TAL"/>
              <w:rPr>
                <w:highlight w:val="cyan"/>
                <w:lang w:eastAsia="en-GB"/>
              </w:rPr>
            </w:pPr>
            <w:r w:rsidRPr="00EE645B">
              <w:rPr>
                <w:highlight w:val="cyan"/>
                <w:lang w:eastAsia="en-GB"/>
              </w:rPr>
              <w:t>Selection of a suitable NR cell or a cell using another RAT.</w:t>
            </w:r>
          </w:p>
        </w:tc>
        <w:tc>
          <w:tcPr>
            <w:tcW w:w="2835" w:type="dxa"/>
            <w:tcPrChange w:id="13294" w:author="merged r1" w:date="2018-01-18T13:22:00Z">
              <w:tcPr>
                <w:tcW w:w="2835" w:type="dxa"/>
              </w:tcPr>
            </w:tcPrChange>
          </w:tcPr>
          <w:p w14:paraId="7E46BEDE" w14:textId="77777777" w:rsidR="006A06CB" w:rsidRPr="00EE645B" w:rsidRDefault="006A06CB" w:rsidP="006A06CB">
            <w:pPr>
              <w:pStyle w:val="TAL"/>
              <w:rPr>
                <w:highlight w:val="cyan"/>
                <w:lang w:eastAsia="en-GB"/>
              </w:rPr>
            </w:pPr>
            <w:r w:rsidRPr="00EE645B">
              <w:rPr>
                <w:highlight w:val="cyan"/>
                <w:lang w:eastAsia="en-GB"/>
              </w:rPr>
              <w:t>Enter RRC_IDLE</w:t>
            </w:r>
          </w:p>
        </w:tc>
      </w:tr>
      <w:tr w:rsidR="006A06CB" w:rsidRPr="00EE645B" w14:paraId="4DCA6304" w14:textId="77777777" w:rsidTr="005F208D">
        <w:trPr>
          <w:cantSplit/>
          <w:jc w:val="center"/>
          <w:del w:id="13295" w:author="RIL-C023" w:date="2018-01-31T10:33:00Z"/>
          <w:trPrChange w:id="13296" w:author="merged r1" w:date="2018-01-18T13:22:00Z">
            <w:trPr>
              <w:cantSplit/>
              <w:jc w:val="center"/>
            </w:trPr>
          </w:trPrChange>
        </w:trPr>
        <w:tc>
          <w:tcPr>
            <w:tcW w:w="1134" w:type="dxa"/>
            <w:tcPrChange w:id="13297" w:author="merged r1" w:date="2018-01-18T13:22:00Z">
              <w:tcPr>
                <w:tcW w:w="1134" w:type="dxa"/>
              </w:tcPr>
            </w:tcPrChange>
          </w:tcPr>
          <w:p w14:paraId="7AF69E2A" w14:textId="77777777" w:rsidR="006A06CB" w:rsidRPr="00EE645B" w:rsidRDefault="006A06CB" w:rsidP="006A06CB">
            <w:pPr>
              <w:pStyle w:val="TAL"/>
              <w:rPr>
                <w:del w:id="13298" w:author="RIL-C023" w:date="2018-01-31T10:33:00Z"/>
                <w:highlight w:val="cyan"/>
                <w:lang w:eastAsia="ja-JP"/>
              </w:rPr>
            </w:pPr>
            <w:del w:id="13299" w:author="RIL-C023" w:date="2018-01-31T10:33:00Z">
              <w:r w:rsidRPr="00EE645B">
                <w:rPr>
                  <w:highlight w:val="cyan"/>
                  <w:lang w:eastAsia="en-GB"/>
                </w:rPr>
                <w:delText>T313</w:delText>
              </w:r>
            </w:del>
          </w:p>
          <w:p w14:paraId="621E9F53" w14:textId="77777777" w:rsidR="006A06CB" w:rsidRPr="00EE645B" w:rsidRDefault="006A06CB" w:rsidP="006A06CB">
            <w:pPr>
              <w:pStyle w:val="TAL"/>
              <w:rPr>
                <w:del w:id="13300" w:author="RIL-C023" w:date="2018-01-31T10:33:00Z"/>
                <w:highlight w:val="cyan"/>
                <w:lang w:eastAsia="en-GB"/>
              </w:rPr>
            </w:pPr>
          </w:p>
        </w:tc>
        <w:tc>
          <w:tcPr>
            <w:tcW w:w="2268" w:type="dxa"/>
            <w:tcPrChange w:id="13301" w:author="merged r1" w:date="2018-01-18T13:22:00Z">
              <w:tcPr>
                <w:tcW w:w="2268" w:type="dxa"/>
              </w:tcPr>
            </w:tcPrChange>
          </w:tcPr>
          <w:p w14:paraId="4BD32CE9" w14:textId="77777777" w:rsidR="006A06CB" w:rsidRPr="00EE645B" w:rsidRDefault="006A06CB" w:rsidP="006A06CB">
            <w:pPr>
              <w:pStyle w:val="TAL"/>
              <w:rPr>
                <w:del w:id="13302" w:author="RIL-C023" w:date="2018-01-31T10:33:00Z"/>
                <w:highlight w:val="cyan"/>
                <w:lang w:eastAsia="en-GB"/>
              </w:rPr>
            </w:pPr>
            <w:del w:id="13303" w:author="RIL-C023" w:date="2018-01-31T10:33:00Z">
              <w:r w:rsidRPr="00EE645B">
                <w:rPr>
                  <w:highlight w:val="cyan"/>
                  <w:lang w:eastAsia="en-GB"/>
                </w:rPr>
                <w:delText>Upon detecting physical layer problems for the PSCell i.e. upon receiving N313 consecutive out-of-sync indications from lower layers</w:delText>
              </w:r>
            </w:del>
          </w:p>
        </w:tc>
        <w:tc>
          <w:tcPr>
            <w:tcW w:w="2835" w:type="dxa"/>
            <w:tcPrChange w:id="13304" w:author="merged r1" w:date="2018-01-18T13:22:00Z">
              <w:tcPr>
                <w:tcW w:w="2835" w:type="dxa"/>
              </w:tcPr>
            </w:tcPrChange>
          </w:tcPr>
          <w:p w14:paraId="7F6EC6D9" w14:textId="77777777" w:rsidR="006A06CB" w:rsidRPr="00EE645B" w:rsidRDefault="006A06CB" w:rsidP="006A06CB">
            <w:pPr>
              <w:pStyle w:val="TAL"/>
              <w:rPr>
                <w:del w:id="13305" w:author="RIL-C023" w:date="2018-01-31T10:33:00Z"/>
                <w:highlight w:val="cyan"/>
                <w:lang w:eastAsia="en-GB"/>
              </w:rPr>
            </w:pPr>
            <w:del w:id="13306" w:author="RIL-C023" w:date="2018-01-31T10:33:00Z">
              <w:r w:rsidRPr="00EE645B">
                <w:rPr>
                  <w:highlight w:val="cyan"/>
                  <w:lang w:eastAsia="en-GB"/>
                </w:rPr>
                <w:delText xml:space="preserve">Upon receiving N314 consecutive in-sync indications from lower layers for the PSCell, upon initiating the connection re-establishment procedure, upon SCG release and upon receiving </w:delText>
              </w:r>
              <w:r w:rsidRPr="00EE645B">
                <w:rPr>
                  <w:i/>
                  <w:highlight w:val="cyan"/>
                  <w:lang w:eastAsia="en-GB"/>
                </w:rPr>
                <w:delText>RRCConnectionReconfiguration</w:delText>
              </w:r>
              <w:r w:rsidRPr="00EE645B">
                <w:rPr>
                  <w:highlight w:val="cyan"/>
                  <w:lang w:eastAsia="en-GB"/>
                </w:rPr>
                <w:delText xml:space="preserve"> including </w:delText>
              </w:r>
              <w:r w:rsidRPr="00EE645B">
                <w:rPr>
                  <w:i/>
                  <w:highlight w:val="cyan"/>
                  <w:lang w:eastAsia="en-GB"/>
                </w:rPr>
                <w:delText>MobilityControlInfoSCG</w:delText>
              </w:r>
            </w:del>
          </w:p>
        </w:tc>
        <w:tc>
          <w:tcPr>
            <w:tcW w:w="2835" w:type="dxa"/>
            <w:tcPrChange w:id="13307" w:author="merged r1" w:date="2018-01-18T13:22:00Z">
              <w:tcPr>
                <w:tcW w:w="2835" w:type="dxa"/>
              </w:tcPr>
            </w:tcPrChange>
          </w:tcPr>
          <w:p w14:paraId="57CF7BBA" w14:textId="77777777" w:rsidR="006A06CB" w:rsidRPr="00EE645B" w:rsidRDefault="006A06CB" w:rsidP="006A06CB">
            <w:pPr>
              <w:pStyle w:val="TAL"/>
              <w:rPr>
                <w:del w:id="13308" w:author="RIL-C023" w:date="2018-01-31T10:33:00Z"/>
                <w:highlight w:val="cyan"/>
                <w:lang w:eastAsia="en-GB"/>
              </w:rPr>
            </w:pPr>
            <w:del w:id="13309" w:author="RIL-C023" w:date="2018-01-31T10:33:00Z">
              <w:r w:rsidRPr="00EE645B">
                <w:rPr>
                  <w:highlight w:val="cyan"/>
                  <w:lang w:eastAsia="en-GB"/>
                </w:rPr>
                <w:delText>Inform E-UTRAN/NR about the SCG radio link failure by initiating the SCG failure information procedure as specified in 5.</w:delText>
              </w:r>
              <w:r w:rsidR="008B4954" w:rsidRPr="00EE645B">
                <w:rPr>
                  <w:highlight w:val="cyan"/>
                  <w:lang w:eastAsia="en-GB"/>
                </w:rPr>
                <w:delText>7.3</w:delText>
              </w:r>
              <w:r w:rsidRPr="00EE645B">
                <w:rPr>
                  <w:highlight w:val="cyan"/>
                  <w:lang w:eastAsia="en-GB"/>
                </w:rPr>
                <w:delText>.</w:delText>
              </w:r>
            </w:del>
          </w:p>
        </w:tc>
      </w:tr>
    </w:tbl>
    <w:p w14:paraId="68455F20" w14:textId="77777777" w:rsidR="00E63CB2" w:rsidRPr="00EE645B" w:rsidRDefault="00E63CB2" w:rsidP="00732B97">
      <w:pPr>
        <w:rPr>
          <w:highlight w:val="cyan"/>
        </w:rPr>
      </w:pPr>
    </w:p>
    <w:p w14:paraId="485F4430" w14:textId="77777777" w:rsidR="007F7CAF" w:rsidRPr="00EE645B" w:rsidRDefault="007F7CAF" w:rsidP="007F7CAF">
      <w:pPr>
        <w:pStyle w:val="3"/>
        <w:rPr>
          <w:highlight w:val="cyan"/>
        </w:rPr>
      </w:pPr>
      <w:bookmarkStart w:id="13310" w:name="_Toc493510618"/>
      <w:bookmarkStart w:id="13311" w:name="_Toc500942773"/>
      <w:bookmarkStart w:id="13312" w:name="_Toc505697630"/>
      <w:r w:rsidRPr="00EE645B">
        <w:rPr>
          <w:highlight w:val="cyan"/>
        </w:rPr>
        <w:t>7.1.2</w:t>
      </w:r>
      <w:r w:rsidRPr="00EE645B">
        <w:rPr>
          <w:highlight w:val="cyan"/>
        </w:rPr>
        <w:tab/>
        <w:t>Timer handling</w:t>
      </w:r>
      <w:bookmarkEnd w:id="13310"/>
      <w:bookmarkEnd w:id="13311"/>
      <w:bookmarkEnd w:id="13312"/>
    </w:p>
    <w:p w14:paraId="09C7BF0E" w14:textId="77777777" w:rsidR="007F7CAF" w:rsidRPr="00EE645B" w:rsidRDefault="007F7CAF" w:rsidP="00732B97">
      <w:pPr>
        <w:rPr>
          <w:highlight w:val="cyan"/>
        </w:rPr>
      </w:pPr>
      <w:r w:rsidRPr="00EE645B">
        <w:rPr>
          <w:highlight w:val="cyan"/>
        </w:rPr>
        <w:t>When the UE applies zero value for a timer, the timer shall be started and immediately expire unless explicitly stated otherwise.</w:t>
      </w:r>
    </w:p>
    <w:p w14:paraId="4EF938DA" w14:textId="77777777" w:rsidR="002E7A83" w:rsidRPr="00EE645B" w:rsidRDefault="002E7A83" w:rsidP="002E7A83">
      <w:pPr>
        <w:pStyle w:val="2"/>
        <w:rPr>
          <w:highlight w:val="cyan"/>
        </w:rPr>
      </w:pPr>
      <w:bookmarkStart w:id="13313" w:name="_Toc470095885"/>
      <w:bookmarkStart w:id="13314" w:name="_Toc493510619"/>
      <w:bookmarkStart w:id="13315" w:name="_Toc500942774"/>
      <w:bookmarkStart w:id="13316" w:name="_Toc505697631"/>
      <w:r w:rsidRPr="00EE645B">
        <w:rPr>
          <w:highlight w:val="cyan"/>
        </w:rPr>
        <w:t>7.2</w:t>
      </w:r>
      <w:r w:rsidRPr="00EE645B">
        <w:rPr>
          <w:highlight w:val="cyan"/>
        </w:rPr>
        <w:tab/>
        <w:t>Counters</w:t>
      </w:r>
      <w:bookmarkEnd w:id="13313"/>
      <w:bookmarkEnd w:id="13314"/>
      <w:bookmarkEnd w:id="13315"/>
      <w:bookmarkEnd w:id="133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E645B" w14:paraId="6E6325B7" w14:textId="77777777" w:rsidTr="00D241B1">
        <w:trPr>
          <w:cantSplit/>
          <w:tblHeader/>
          <w:jc w:val="center"/>
        </w:trPr>
        <w:tc>
          <w:tcPr>
            <w:tcW w:w="1134" w:type="dxa"/>
          </w:tcPr>
          <w:p w14:paraId="4A06E8F3" w14:textId="77777777" w:rsidR="00E63CB2" w:rsidRPr="00EE645B" w:rsidRDefault="00E63CB2" w:rsidP="00D021B7">
            <w:pPr>
              <w:pStyle w:val="TAH"/>
              <w:rPr>
                <w:highlight w:val="cyan"/>
                <w:lang w:eastAsia="en-GB"/>
              </w:rPr>
            </w:pPr>
            <w:r w:rsidRPr="00EE645B">
              <w:rPr>
                <w:highlight w:val="cyan"/>
                <w:lang w:eastAsia="en-GB"/>
              </w:rPr>
              <w:t>Counter</w:t>
            </w:r>
          </w:p>
        </w:tc>
        <w:tc>
          <w:tcPr>
            <w:tcW w:w="2268" w:type="dxa"/>
          </w:tcPr>
          <w:p w14:paraId="06237F62" w14:textId="77777777" w:rsidR="00E63CB2" w:rsidRPr="00EE645B" w:rsidRDefault="00E63CB2" w:rsidP="00D021B7">
            <w:pPr>
              <w:pStyle w:val="TAH"/>
              <w:rPr>
                <w:highlight w:val="cyan"/>
                <w:lang w:eastAsia="en-GB"/>
              </w:rPr>
            </w:pPr>
            <w:r w:rsidRPr="00EE645B">
              <w:rPr>
                <w:highlight w:val="cyan"/>
                <w:lang w:eastAsia="en-GB"/>
              </w:rPr>
              <w:t>Reset</w:t>
            </w:r>
          </w:p>
        </w:tc>
        <w:tc>
          <w:tcPr>
            <w:tcW w:w="2835" w:type="dxa"/>
          </w:tcPr>
          <w:p w14:paraId="1ADA828F" w14:textId="77777777" w:rsidR="00E63CB2" w:rsidRPr="00EE645B" w:rsidRDefault="00E63CB2" w:rsidP="00D021B7">
            <w:pPr>
              <w:pStyle w:val="TAH"/>
              <w:rPr>
                <w:highlight w:val="cyan"/>
                <w:lang w:eastAsia="en-GB"/>
              </w:rPr>
            </w:pPr>
            <w:r w:rsidRPr="00EE645B">
              <w:rPr>
                <w:highlight w:val="cyan"/>
                <w:lang w:eastAsia="en-GB"/>
              </w:rPr>
              <w:t>Incremented</w:t>
            </w:r>
          </w:p>
        </w:tc>
        <w:tc>
          <w:tcPr>
            <w:tcW w:w="2835" w:type="dxa"/>
          </w:tcPr>
          <w:p w14:paraId="4BCF6504" w14:textId="77777777" w:rsidR="00E63CB2" w:rsidRPr="00EE645B" w:rsidRDefault="00E63CB2" w:rsidP="00D021B7">
            <w:pPr>
              <w:pStyle w:val="TAH"/>
              <w:rPr>
                <w:highlight w:val="cyan"/>
                <w:lang w:eastAsia="en-GB"/>
              </w:rPr>
            </w:pPr>
            <w:r w:rsidRPr="00EE645B">
              <w:rPr>
                <w:highlight w:val="cyan"/>
                <w:lang w:eastAsia="en-GB"/>
              </w:rPr>
              <w:t>When reaching max value</w:t>
            </w:r>
          </w:p>
        </w:tc>
      </w:tr>
      <w:tr w:rsidR="00E63CB2" w:rsidRPr="00EE645B" w14:paraId="64F2339F" w14:textId="77777777" w:rsidTr="00D241B1">
        <w:trPr>
          <w:cantSplit/>
          <w:jc w:val="center"/>
        </w:trPr>
        <w:tc>
          <w:tcPr>
            <w:tcW w:w="1134" w:type="dxa"/>
          </w:tcPr>
          <w:p w14:paraId="6CAAC075" w14:textId="77777777" w:rsidR="00E63CB2" w:rsidRPr="00EE645B" w:rsidRDefault="00E63CB2" w:rsidP="00D021B7">
            <w:pPr>
              <w:rPr>
                <w:highlight w:val="cyan"/>
                <w:lang w:eastAsia="en-GB"/>
              </w:rPr>
            </w:pPr>
          </w:p>
        </w:tc>
        <w:tc>
          <w:tcPr>
            <w:tcW w:w="2268" w:type="dxa"/>
          </w:tcPr>
          <w:p w14:paraId="6DA646C1" w14:textId="77777777" w:rsidR="00E63CB2" w:rsidRPr="00EE645B" w:rsidRDefault="00E63CB2" w:rsidP="00D021B7">
            <w:pPr>
              <w:rPr>
                <w:highlight w:val="cyan"/>
                <w:lang w:eastAsia="en-GB"/>
              </w:rPr>
            </w:pPr>
          </w:p>
        </w:tc>
        <w:tc>
          <w:tcPr>
            <w:tcW w:w="2835" w:type="dxa"/>
          </w:tcPr>
          <w:p w14:paraId="1EF55CDE" w14:textId="77777777" w:rsidR="00E63CB2" w:rsidRPr="00EE645B" w:rsidRDefault="00E63CB2" w:rsidP="00D021B7">
            <w:pPr>
              <w:rPr>
                <w:highlight w:val="cyan"/>
                <w:lang w:eastAsia="en-GB"/>
              </w:rPr>
            </w:pPr>
          </w:p>
        </w:tc>
        <w:tc>
          <w:tcPr>
            <w:tcW w:w="2835" w:type="dxa"/>
          </w:tcPr>
          <w:p w14:paraId="45F862C7" w14:textId="77777777" w:rsidR="00E63CB2" w:rsidRPr="00EE645B" w:rsidRDefault="00E63CB2" w:rsidP="00D021B7">
            <w:pPr>
              <w:rPr>
                <w:highlight w:val="cyan"/>
                <w:lang w:eastAsia="en-GB"/>
              </w:rPr>
            </w:pPr>
          </w:p>
        </w:tc>
      </w:tr>
    </w:tbl>
    <w:p w14:paraId="3AB357F8" w14:textId="77777777" w:rsidR="002E7A83" w:rsidRPr="00EE645B" w:rsidRDefault="002E7A83" w:rsidP="002E7A83">
      <w:pPr>
        <w:rPr>
          <w:highlight w:val="cyan"/>
        </w:rPr>
      </w:pPr>
    </w:p>
    <w:p w14:paraId="0D428C94" w14:textId="77777777" w:rsidR="002E7A83" w:rsidRPr="00EE645B" w:rsidRDefault="002E7A83" w:rsidP="002E7A83">
      <w:pPr>
        <w:pStyle w:val="2"/>
        <w:rPr>
          <w:highlight w:val="cyan"/>
        </w:rPr>
      </w:pPr>
      <w:bookmarkStart w:id="13317" w:name="_Toc470095886"/>
      <w:bookmarkStart w:id="13318" w:name="_Toc493510620"/>
      <w:bookmarkStart w:id="13319" w:name="_Toc500942775"/>
      <w:bookmarkStart w:id="13320" w:name="_Toc505697632"/>
      <w:r w:rsidRPr="00EE645B">
        <w:rPr>
          <w:highlight w:val="cyan"/>
        </w:rPr>
        <w:lastRenderedPageBreak/>
        <w:t>7.3</w:t>
      </w:r>
      <w:r w:rsidRPr="00EE645B">
        <w:rPr>
          <w:highlight w:val="cyan"/>
        </w:rPr>
        <w:tab/>
      </w:r>
      <w:bookmarkEnd w:id="13317"/>
      <w:r w:rsidRPr="00EE645B">
        <w:rPr>
          <w:highlight w:val="cyan"/>
        </w:rPr>
        <w:t>Constants</w:t>
      </w:r>
      <w:bookmarkEnd w:id="13318"/>
      <w:bookmarkEnd w:id="13319"/>
      <w:bookmarkEnd w:id="133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E645B" w14:paraId="2F994C97" w14:textId="77777777" w:rsidTr="00D241B1">
        <w:trPr>
          <w:cantSplit/>
          <w:tblHeader/>
          <w:jc w:val="center"/>
        </w:trPr>
        <w:tc>
          <w:tcPr>
            <w:tcW w:w="1701" w:type="dxa"/>
          </w:tcPr>
          <w:p w14:paraId="4D17C82E" w14:textId="77777777" w:rsidR="007F7CAF" w:rsidRPr="00EE645B" w:rsidRDefault="007F7CAF" w:rsidP="00D021B7">
            <w:pPr>
              <w:pStyle w:val="TAH"/>
              <w:rPr>
                <w:highlight w:val="cyan"/>
                <w:lang w:eastAsia="en-GB"/>
              </w:rPr>
            </w:pPr>
            <w:r w:rsidRPr="00EE645B">
              <w:rPr>
                <w:highlight w:val="cyan"/>
                <w:lang w:eastAsia="en-GB"/>
              </w:rPr>
              <w:t>Constant</w:t>
            </w:r>
          </w:p>
        </w:tc>
        <w:tc>
          <w:tcPr>
            <w:tcW w:w="7371" w:type="dxa"/>
          </w:tcPr>
          <w:p w14:paraId="24677251" w14:textId="77777777" w:rsidR="007F7CAF" w:rsidRPr="00EE645B" w:rsidRDefault="007F7CAF" w:rsidP="00D021B7">
            <w:pPr>
              <w:pStyle w:val="TAH"/>
              <w:rPr>
                <w:highlight w:val="cyan"/>
                <w:lang w:eastAsia="en-GB"/>
              </w:rPr>
            </w:pPr>
            <w:r w:rsidRPr="00EE645B">
              <w:rPr>
                <w:highlight w:val="cyan"/>
                <w:lang w:eastAsia="en-GB"/>
              </w:rPr>
              <w:t>Usage</w:t>
            </w:r>
          </w:p>
        </w:tc>
      </w:tr>
      <w:tr w:rsidR="00C004CB" w:rsidRPr="00EE645B" w14:paraId="53C5D7BE" w14:textId="77777777" w:rsidTr="00D241B1">
        <w:trPr>
          <w:cantSplit/>
          <w:jc w:val="center"/>
        </w:trPr>
        <w:tc>
          <w:tcPr>
            <w:tcW w:w="1701" w:type="dxa"/>
          </w:tcPr>
          <w:p w14:paraId="271C1B6B" w14:textId="77777777" w:rsidR="00C004CB" w:rsidRPr="00EE645B" w:rsidRDefault="00C004CB" w:rsidP="00C004CB">
            <w:pPr>
              <w:pStyle w:val="TAL"/>
              <w:rPr>
                <w:highlight w:val="cyan"/>
                <w:lang w:eastAsia="en-GB"/>
              </w:rPr>
            </w:pPr>
            <w:r w:rsidRPr="00EE645B">
              <w:rPr>
                <w:highlight w:val="cyan"/>
                <w:lang w:eastAsia="en-GB"/>
              </w:rPr>
              <w:t>N310</w:t>
            </w:r>
          </w:p>
        </w:tc>
        <w:tc>
          <w:tcPr>
            <w:tcW w:w="7371" w:type="dxa"/>
          </w:tcPr>
          <w:p w14:paraId="7C54942F" w14:textId="77777777" w:rsidR="00C004CB" w:rsidRPr="00EE645B" w:rsidRDefault="00C004CB" w:rsidP="00C004CB">
            <w:pPr>
              <w:pStyle w:val="TAL"/>
              <w:rPr>
                <w:highlight w:val="cyan"/>
                <w:lang w:eastAsia="en-GB"/>
              </w:rPr>
            </w:pPr>
            <w:r w:rsidRPr="00EE645B">
              <w:rPr>
                <w:highlight w:val="cyan"/>
                <w:lang w:eastAsia="en-GB"/>
              </w:rPr>
              <w:t>Maximum number of consecutive "out-of-sync" indications for the PCell received from lower layers</w:t>
            </w:r>
          </w:p>
        </w:tc>
      </w:tr>
      <w:tr w:rsidR="00C004CB" w:rsidRPr="00EE645B" w14:paraId="232E26E7" w14:textId="77777777" w:rsidTr="00D241B1">
        <w:trPr>
          <w:cantSplit/>
          <w:jc w:val="center"/>
        </w:trPr>
        <w:tc>
          <w:tcPr>
            <w:tcW w:w="1701" w:type="dxa"/>
          </w:tcPr>
          <w:p w14:paraId="67F279D9" w14:textId="77777777" w:rsidR="00C004CB" w:rsidRPr="00EE645B" w:rsidRDefault="00C004CB" w:rsidP="00C004CB">
            <w:pPr>
              <w:pStyle w:val="TAL"/>
              <w:rPr>
                <w:highlight w:val="cyan"/>
                <w:lang w:eastAsia="en-GB"/>
              </w:rPr>
            </w:pPr>
            <w:r w:rsidRPr="00EE645B">
              <w:rPr>
                <w:highlight w:val="cyan"/>
                <w:lang w:eastAsia="en-GB"/>
              </w:rPr>
              <w:t>N311</w:t>
            </w:r>
          </w:p>
        </w:tc>
        <w:tc>
          <w:tcPr>
            <w:tcW w:w="7371" w:type="dxa"/>
          </w:tcPr>
          <w:p w14:paraId="5C397443" w14:textId="77777777" w:rsidR="00C004CB" w:rsidRPr="00EE645B" w:rsidRDefault="00C004CB" w:rsidP="00C004CB">
            <w:pPr>
              <w:pStyle w:val="TAL"/>
              <w:rPr>
                <w:highlight w:val="cyan"/>
                <w:lang w:eastAsia="en-GB"/>
              </w:rPr>
            </w:pPr>
            <w:r w:rsidRPr="00EE645B">
              <w:rPr>
                <w:highlight w:val="cyan"/>
                <w:lang w:eastAsia="en-GB"/>
              </w:rPr>
              <w:t>Maximum number of consecutive "in-sync" indications for the PCell received from lower layers</w:t>
            </w:r>
          </w:p>
        </w:tc>
      </w:tr>
      <w:tr w:rsidR="00C004CB" w:rsidRPr="00EE645B" w14:paraId="2A99C7A2" w14:textId="77777777" w:rsidTr="00D241B1">
        <w:trPr>
          <w:cantSplit/>
          <w:jc w:val="center"/>
          <w:del w:id="13321" w:author="RIL-C023" w:date="2018-01-31T10:42:00Z"/>
        </w:trPr>
        <w:tc>
          <w:tcPr>
            <w:tcW w:w="1701" w:type="dxa"/>
          </w:tcPr>
          <w:p w14:paraId="3C97295C" w14:textId="77777777" w:rsidR="00C004CB" w:rsidRPr="00EE645B" w:rsidRDefault="00C004CB" w:rsidP="00C004CB">
            <w:pPr>
              <w:pStyle w:val="TAL"/>
              <w:rPr>
                <w:del w:id="13322" w:author="RIL-C023" w:date="2018-01-31T10:42:00Z"/>
                <w:highlight w:val="cyan"/>
                <w:lang w:eastAsia="en-GB"/>
              </w:rPr>
            </w:pPr>
            <w:del w:id="13323" w:author="RIL-C023" w:date="2018-01-31T10:42:00Z">
              <w:r w:rsidRPr="00EE645B">
                <w:rPr>
                  <w:highlight w:val="cyan"/>
                  <w:lang w:eastAsia="en-GB"/>
                </w:rPr>
                <w:delText>N313</w:delText>
              </w:r>
            </w:del>
          </w:p>
        </w:tc>
        <w:tc>
          <w:tcPr>
            <w:tcW w:w="7371" w:type="dxa"/>
          </w:tcPr>
          <w:p w14:paraId="0E1A862B" w14:textId="77777777" w:rsidR="00C004CB" w:rsidRPr="00EE645B" w:rsidRDefault="00C004CB" w:rsidP="00C004CB">
            <w:pPr>
              <w:pStyle w:val="TAL"/>
              <w:rPr>
                <w:del w:id="13324" w:author="RIL-C023" w:date="2018-01-31T10:42:00Z"/>
                <w:highlight w:val="cyan"/>
                <w:lang w:eastAsia="en-GB"/>
              </w:rPr>
            </w:pPr>
            <w:del w:id="13325" w:author="RIL-C023" w:date="2018-01-31T10:42:00Z">
              <w:r w:rsidRPr="00EE645B">
                <w:rPr>
                  <w:highlight w:val="cyan"/>
                  <w:lang w:eastAsia="en-GB"/>
                </w:rPr>
                <w:delText>Maximum number of consecutive "out-of-sync" indications for the PSCell received from lower layers</w:delText>
              </w:r>
            </w:del>
          </w:p>
        </w:tc>
      </w:tr>
      <w:tr w:rsidR="00C004CB" w:rsidRPr="00EE645B" w14:paraId="0918F412" w14:textId="77777777" w:rsidTr="00D241B1">
        <w:trPr>
          <w:cantSplit/>
          <w:jc w:val="center"/>
          <w:del w:id="13326" w:author="RIL-C023" w:date="2018-01-31T10:42:00Z"/>
        </w:trPr>
        <w:tc>
          <w:tcPr>
            <w:tcW w:w="1701" w:type="dxa"/>
          </w:tcPr>
          <w:p w14:paraId="688C6B8A" w14:textId="77777777" w:rsidR="00C004CB" w:rsidRPr="00EE645B" w:rsidRDefault="00C004CB" w:rsidP="00C004CB">
            <w:pPr>
              <w:pStyle w:val="TAL"/>
              <w:rPr>
                <w:del w:id="13327" w:author="RIL-C023" w:date="2018-01-31T10:42:00Z"/>
                <w:highlight w:val="cyan"/>
                <w:lang w:eastAsia="en-GB"/>
              </w:rPr>
            </w:pPr>
            <w:del w:id="13328" w:author="RIL-C023" w:date="2018-01-31T10:42:00Z">
              <w:r w:rsidRPr="00EE645B">
                <w:rPr>
                  <w:highlight w:val="cyan"/>
                  <w:lang w:eastAsia="en-GB"/>
                </w:rPr>
                <w:delText>N314</w:delText>
              </w:r>
            </w:del>
          </w:p>
        </w:tc>
        <w:tc>
          <w:tcPr>
            <w:tcW w:w="7371" w:type="dxa"/>
          </w:tcPr>
          <w:p w14:paraId="6E06773B" w14:textId="77777777" w:rsidR="00C004CB" w:rsidRPr="00EE645B" w:rsidRDefault="00C004CB" w:rsidP="00C004CB">
            <w:pPr>
              <w:pStyle w:val="TAL"/>
              <w:rPr>
                <w:del w:id="13329" w:author="RIL-C023" w:date="2018-01-31T10:42:00Z"/>
                <w:highlight w:val="cyan"/>
                <w:lang w:eastAsia="en-GB"/>
              </w:rPr>
            </w:pPr>
            <w:del w:id="13330" w:author="RIL-C023" w:date="2018-01-31T10:42:00Z">
              <w:r w:rsidRPr="00EE645B">
                <w:rPr>
                  <w:highlight w:val="cyan"/>
                  <w:lang w:eastAsia="en-GB"/>
                </w:rPr>
                <w:delText>Maximum number of consecutive "in-sync" indications for the PSCell received from lower layers</w:delText>
              </w:r>
            </w:del>
          </w:p>
        </w:tc>
      </w:tr>
    </w:tbl>
    <w:p w14:paraId="1D57FDBB" w14:textId="77777777" w:rsidR="00216305" w:rsidRPr="00EE645B" w:rsidRDefault="00216305" w:rsidP="00732B97">
      <w:pPr>
        <w:rPr>
          <w:highlight w:val="cyan"/>
        </w:rPr>
        <w:sectPr w:rsidR="00216305" w:rsidRPr="00EE645B" w:rsidSect="0042656A">
          <w:footnotePr>
            <w:numRestart w:val="eachSect"/>
          </w:footnotePr>
          <w:pgSz w:w="11907" w:h="16840" w:code="9"/>
          <w:pgMar w:top="1416" w:right="1133" w:bottom="1133" w:left="1133" w:header="850" w:footer="340" w:gutter="0"/>
          <w:cols w:space="720"/>
          <w:formProt w:val="0"/>
          <w:docGrid w:linePitch="272"/>
        </w:sectPr>
      </w:pPr>
    </w:p>
    <w:p w14:paraId="53ADA255" w14:textId="77777777" w:rsidR="002E7A83" w:rsidRPr="00EE645B" w:rsidRDefault="002E7A83" w:rsidP="002E7A83">
      <w:pPr>
        <w:pStyle w:val="2"/>
        <w:rPr>
          <w:highlight w:val="cyan"/>
        </w:rPr>
      </w:pPr>
      <w:bookmarkStart w:id="13331" w:name="_Toc470095889"/>
      <w:bookmarkStart w:id="13332" w:name="_Toc493510621"/>
      <w:bookmarkStart w:id="13333" w:name="_Toc500942776"/>
      <w:bookmarkStart w:id="13334" w:name="_Toc505697633"/>
      <w:r w:rsidRPr="00EE645B">
        <w:rPr>
          <w:highlight w:val="cyan"/>
        </w:rPr>
        <w:lastRenderedPageBreak/>
        <w:t>7.4</w:t>
      </w:r>
      <w:r w:rsidRPr="00EE645B">
        <w:rPr>
          <w:highlight w:val="cyan"/>
        </w:rPr>
        <w:tab/>
      </w:r>
      <w:bookmarkEnd w:id="13331"/>
      <w:r w:rsidRPr="00EE645B">
        <w:rPr>
          <w:highlight w:val="cyan"/>
        </w:rPr>
        <w:t>UE variables</w:t>
      </w:r>
      <w:bookmarkEnd w:id="13332"/>
      <w:bookmarkEnd w:id="13333"/>
      <w:bookmarkEnd w:id="13334"/>
    </w:p>
    <w:p w14:paraId="473987F2" w14:textId="77777777" w:rsidR="008C5D1F" w:rsidRPr="00EE645B" w:rsidRDefault="008C5D1F" w:rsidP="008C5D1F">
      <w:pPr>
        <w:pStyle w:val="NO"/>
        <w:rPr>
          <w:highlight w:val="cyan"/>
        </w:rPr>
      </w:pPr>
      <w:bookmarkStart w:id="13335" w:name="_Toc470095890"/>
      <w:bookmarkStart w:id="13336" w:name="_Toc493510622"/>
      <w:r w:rsidRPr="00EE645B">
        <w:rPr>
          <w:highlight w:val="cyan"/>
        </w:rPr>
        <w:t xml:space="preserve">NOTE: </w:t>
      </w:r>
      <w:r w:rsidRPr="00EE645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5212C6E" w14:textId="77777777" w:rsidR="00E36500" w:rsidRPr="00EE645B" w:rsidRDefault="00E36500" w:rsidP="00E36500">
      <w:pPr>
        <w:pStyle w:val="4"/>
        <w:rPr>
          <w:noProof/>
          <w:highlight w:val="cyan"/>
        </w:rPr>
      </w:pPr>
      <w:bookmarkStart w:id="13337" w:name="_Toc494150376"/>
      <w:bookmarkStart w:id="13338" w:name="_Toc505697634"/>
      <w:bookmarkStart w:id="13339" w:name="_Toc478015975"/>
      <w:bookmarkStart w:id="13340" w:name="_Toc500942777"/>
      <w:r w:rsidRPr="00EE645B">
        <w:rPr>
          <w:highlight w:val="cyan"/>
        </w:rPr>
        <w:t>–</w:t>
      </w:r>
      <w:r w:rsidRPr="00EE645B">
        <w:rPr>
          <w:highlight w:val="cyan"/>
        </w:rPr>
        <w:tab/>
      </w:r>
      <w:r w:rsidRPr="00EE645B">
        <w:rPr>
          <w:i/>
          <w:noProof/>
          <w:highlight w:val="cyan"/>
        </w:rPr>
        <w:t>NR-UE-Variables</w:t>
      </w:r>
      <w:bookmarkEnd w:id="13337"/>
      <w:bookmarkEnd w:id="13338"/>
    </w:p>
    <w:p w14:paraId="64B21F72" w14:textId="77777777" w:rsidR="00E36500" w:rsidRPr="00EE645B" w:rsidRDefault="00E36500" w:rsidP="00E36500">
      <w:pPr>
        <w:rPr>
          <w:highlight w:val="cyan"/>
        </w:rPr>
      </w:pPr>
      <w:r w:rsidRPr="00EE645B">
        <w:rPr>
          <w:highlight w:val="cyan"/>
        </w:rPr>
        <w:t>This ASN.1 segment is the start of the NR UE variable definitions.</w:t>
      </w:r>
    </w:p>
    <w:p w14:paraId="206D4E0E" w14:textId="77777777" w:rsidR="00E36500" w:rsidRPr="00EE645B" w:rsidRDefault="00E36500" w:rsidP="00E36500">
      <w:pPr>
        <w:pStyle w:val="PL"/>
        <w:rPr>
          <w:highlight w:val="cyan"/>
        </w:rPr>
      </w:pPr>
      <w:r w:rsidRPr="00EE645B">
        <w:rPr>
          <w:highlight w:val="cyan"/>
        </w:rPr>
        <w:t>-- ASN1STA</w:t>
      </w:r>
      <w:smartTag w:uri="urn:schemas-microsoft-com:office:smarttags" w:element="PersonName">
        <w:r w:rsidRPr="00EE645B">
          <w:rPr>
            <w:highlight w:val="cyan"/>
          </w:rPr>
          <w:t>RT</w:t>
        </w:r>
      </w:smartTag>
    </w:p>
    <w:p w14:paraId="1C58294F" w14:textId="77777777" w:rsidR="00E36500" w:rsidRPr="00EE645B" w:rsidRDefault="00E36500" w:rsidP="00E36500">
      <w:pPr>
        <w:pStyle w:val="PL"/>
        <w:rPr>
          <w:highlight w:val="cyan"/>
        </w:rPr>
      </w:pPr>
    </w:p>
    <w:p w14:paraId="7D357457" w14:textId="77777777" w:rsidR="00E36500" w:rsidRPr="00EE645B" w:rsidRDefault="00E36500" w:rsidP="00E36500">
      <w:pPr>
        <w:pStyle w:val="PL"/>
        <w:rPr>
          <w:highlight w:val="cyan"/>
        </w:rPr>
      </w:pPr>
      <w:r w:rsidRPr="00EE645B">
        <w:rPr>
          <w:highlight w:val="cyan"/>
        </w:rPr>
        <w:t>NR-UE-Variables DEFINITIONS AUTOMATIC TAGS ::=</w:t>
      </w:r>
    </w:p>
    <w:p w14:paraId="06BD3A1A" w14:textId="77777777" w:rsidR="00E36500" w:rsidRPr="00EE645B" w:rsidRDefault="00E36500" w:rsidP="00E36500">
      <w:pPr>
        <w:pStyle w:val="PL"/>
        <w:rPr>
          <w:highlight w:val="cyan"/>
        </w:rPr>
      </w:pPr>
    </w:p>
    <w:p w14:paraId="246A9ABD" w14:textId="77777777" w:rsidR="00E36500" w:rsidRPr="00EE645B" w:rsidRDefault="00E36500" w:rsidP="00E36500">
      <w:pPr>
        <w:pStyle w:val="PL"/>
        <w:rPr>
          <w:highlight w:val="cyan"/>
        </w:rPr>
      </w:pPr>
      <w:r w:rsidRPr="00EE645B">
        <w:rPr>
          <w:highlight w:val="cyan"/>
        </w:rPr>
        <w:t>BEGIN</w:t>
      </w:r>
    </w:p>
    <w:p w14:paraId="28BF0D58" w14:textId="77777777" w:rsidR="00E36500" w:rsidRPr="00EE645B" w:rsidRDefault="00E36500" w:rsidP="00E36500">
      <w:pPr>
        <w:pStyle w:val="PL"/>
        <w:rPr>
          <w:highlight w:val="cyan"/>
        </w:rPr>
      </w:pPr>
    </w:p>
    <w:p w14:paraId="446FA3CA" w14:textId="77777777" w:rsidR="00E36500" w:rsidRPr="00EE645B" w:rsidRDefault="00E36500" w:rsidP="00E36500">
      <w:pPr>
        <w:pStyle w:val="PL"/>
        <w:rPr>
          <w:highlight w:val="cyan"/>
        </w:rPr>
      </w:pPr>
      <w:r w:rsidRPr="00EE645B">
        <w:rPr>
          <w:highlight w:val="cyan"/>
        </w:rPr>
        <w:t>IMPO</w:t>
      </w:r>
      <w:smartTag w:uri="urn:schemas-microsoft-com:office:smarttags" w:element="PersonName">
        <w:r w:rsidRPr="00EE645B">
          <w:rPr>
            <w:highlight w:val="cyan"/>
          </w:rPr>
          <w:t>RT</w:t>
        </w:r>
      </w:smartTag>
      <w:r w:rsidRPr="00EE645B">
        <w:rPr>
          <w:highlight w:val="cyan"/>
        </w:rPr>
        <w:t>S</w:t>
      </w:r>
    </w:p>
    <w:p w14:paraId="09EB466A" w14:textId="77777777" w:rsidR="00066ED6" w:rsidRPr="00EE645B" w:rsidRDefault="00066ED6" w:rsidP="00CD30DC">
      <w:pPr>
        <w:pStyle w:val="PL"/>
        <w:rPr>
          <w:highlight w:val="cyan"/>
        </w:rPr>
      </w:pPr>
      <w:r w:rsidRPr="00EE645B">
        <w:rPr>
          <w:highlight w:val="cyan"/>
          <w:lang w:val="en-US"/>
        </w:rPr>
        <w:tab/>
        <w:t>MeasId</w:t>
      </w:r>
      <w:r w:rsidRPr="00EE645B">
        <w:rPr>
          <w:highlight w:val="cyan"/>
        </w:rPr>
        <w:t>,</w:t>
      </w:r>
    </w:p>
    <w:p w14:paraId="21F915AB" w14:textId="77777777" w:rsidR="00CD30DC" w:rsidRPr="00EE645B" w:rsidRDefault="00066ED6" w:rsidP="00CD30DC">
      <w:pPr>
        <w:pStyle w:val="PL"/>
        <w:rPr>
          <w:highlight w:val="cyan"/>
        </w:rPr>
      </w:pPr>
      <w:r w:rsidRPr="00EE645B">
        <w:rPr>
          <w:highlight w:val="cyan"/>
        </w:rPr>
        <w:tab/>
      </w:r>
      <w:r w:rsidR="00CD30DC" w:rsidRPr="00EE645B">
        <w:rPr>
          <w:highlight w:val="cyan"/>
        </w:rPr>
        <w:t>MeasIdToAddModList,</w:t>
      </w:r>
    </w:p>
    <w:p w14:paraId="6BC10DB2" w14:textId="77777777" w:rsidR="00E36500" w:rsidRPr="00EE645B" w:rsidRDefault="00CD30DC" w:rsidP="00E36500">
      <w:pPr>
        <w:pStyle w:val="PL"/>
        <w:rPr>
          <w:highlight w:val="cyan"/>
        </w:rPr>
      </w:pPr>
      <w:r w:rsidRPr="00EE645B">
        <w:rPr>
          <w:highlight w:val="cyan"/>
        </w:rPr>
        <w:tab/>
        <w:t>MeasObjectToAddModList</w:t>
      </w:r>
      <w:r w:rsidR="00066ED6" w:rsidRPr="00EE645B">
        <w:rPr>
          <w:highlight w:val="cyan"/>
        </w:rPr>
        <w:t>,</w:t>
      </w:r>
    </w:p>
    <w:p w14:paraId="683757ED" w14:textId="77777777" w:rsidR="00066ED6" w:rsidRPr="00EE645B" w:rsidRDefault="00066ED6" w:rsidP="00E36500">
      <w:pPr>
        <w:pStyle w:val="PL"/>
        <w:rPr>
          <w:highlight w:val="cyan"/>
          <w:lang w:val="en-US"/>
        </w:rPr>
      </w:pPr>
      <w:r w:rsidRPr="00EE645B">
        <w:rPr>
          <w:highlight w:val="cyan"/>
          <w:lang w:val="en-US"/>
        </w:rPr>
        <w:tab/>
        <w:t>PhysCellIdEUTRA,</w:t>
      </w:r>
    </w:p>
    <w:p w14:paraId="2E351F74" w14:textId="77777777" w:rsidR="00066ED6" w:rsidRPr="00EE645B" w:rsidRDefault="00066ED6" w:rsidP="00E36500">
      <w:pPr>
        <w:pStyle w:val="PL"/>
        <w:rPr>
          <w:highlight w:val="cyan"/>
        </w:rPr>
      </w:pPr>
      <w:r w:rsidRPr="00EE645B">
        <w:rPr>
          <w:highlight w:val="cyan"/>
          <w:lang w:val="en-US"/>
        </w:rPr>
        <w:tab/>
        <w:t>PhyCellNR,</w:t>
      </w:r>
    </w:p>
    <w:p w14:paraId="47045E63" w14:textId="77777777" w:rsidR="00066ED6" w:rsidRPr="00EE645B" w:rsidRDefault="00066ED6" w:rsidP="00E36500">
      <w:pPr>
        <w:pStyle w:val="PL"/>
        <w:rPr>
          <w:highlight w:val="cyan"/>
          <w:lang w:val="en-US"/>
        </w:rPr>
      </w:pPr>
      <w:r w:rsidRPr="00EE645B">
        <w:rPr>
          <w:highlight w:val="cyan"/>
        </w:rPr>
        <w:tab/>
      </w:r>
      <w:r w:rsidRPr="00EE645B">
        <w:rPr>
          <w:highlight w:val="cyan"/>
          <w:lang w:val="en-US"/>
        </w:rPr>
        <w:t>ReportConfigToAddModList,</w:t>
      </w:r>
    </w:p>
    <w:p w14:paraId="0DA5CD1E" w14:textId="77777777" w:rsidR="00066ED6" w:rsidRPr="00EE645B" w:rsidRDefault="00066ED6" w:rsidP="00E36500">
      <w:pPr>
        <w:pStyle w:val="PL"/>
        <w:rPr>
          <w:highlight w:val="cyan"/>
          <w:lang w:val="en-US"/>
        </w:rPr>
      </w:pPr>
      <w:r w:rsidRPr="00EE645B">
        <w:rPr>
          <w:highlight w:val="cyan"/>
          <w:lang w:val="en-US"/>
        </w:rPr>
        <w:tab/>
      </w:r>
      <w:r w:rsidRPr="00EE645B">
        <w:rPr>
          <w:highlight w:val="cyan"/>
        </w:rPr>
        <w:t>RSRP-Range,</w:t>
      </w:r>
    </w:p>
    <w:p w14:paraId="2CBAA083" w14:textId="77777777" w:rsidR="00066ED6" w:rsidRPr="00EE645B" w:rsidRDefault="00066ED6" w:rsidP="00E36500">
      <w:pPr>
        <w:pStyle w:val="PL"/>
        <w:rPr>
          <w:highlight w:val="cyan"/>
          <w:lang w:val="en-US"/>
        </w:rPr>
      </w:pPr>
      <w:r w:rsidRPr="00EE645B">
        <w:rPr>
          <w:highlight w:val="cyan"/>
          <w:lang w:val="en-US"/>
        </w:rPr>
        <w:tab/>
        <w:t>QuantityConfig,</w:t>
      </w:r>
    </w:p>
    <w:p w14:paraId="0EAC864D" w14:textId="77777777" w:rsidR="00066ED6" w:rsidRPr="00EE645B" w:rsidRDefault="00066ED6" w:rsidP="00E36500">
      <w:pPr>
        <w:pStyle w:val="PL"/>
        <w:rPr>
          <w:highlight w:val="cyan"/>
          <w:lang w:val="en-US"/>
        </w:rPr>
      </w:pPr>
      <w:r w:rsidRPr="00EE645B">
        <w:rPr>
          <w:highlight w:val="cyan"/>
          <w:lang w:val="en-US"/>
        </w:rPr>
        <w:tab/>
        <w:t>maxNrofCellMeas,</w:t>
      </w:r>
    </w:p>
    <w:p w14:paraId="0BA9011B" w14:textId="77777777" w:rsidR="00066ED6" w:rsidRPr="00EE645B" w:rsidRDefault="00066ED6" w:rsidP="00E36500">
      <w:pPr>
        <w:pStyle w:val="PL"/>
        <w:rPr>
          <w:highlight w:val="cyan"/>
          <w:lang w:val="en-US"/>
        </w:rPr>
      </w:pPr>
      <w:r w:rsidRPr="00EE645B">
        <w:rPr>
          <w:highlight w:val="cyan"/>
          <w:lang w:val="en-US"/>
        </w:rPr>
        <w:tab/>
        <w:t>maxNrofMeasId</w:t>
      </w:r>
    </w:p>
    <w:p w14:paraId="6D9C2712" w14:textId="77777777" w:rsidR="00E36500" w:rsidRPr="00EE645B" w:rsidRDefault="00E36500" w:rsidP="00E36500">
      <w:pPr>
        <w:pStyle w:val="PL"/>
        <w:rPr>
          <w:highlight w:val="cyan"/>
        </w:rPr>
      </w:pPr>
      <w:r w:rsidRPr="00EE645B">
        <w:rPr>
          <w:highlight w:val="cyan"/>
        </w:rPr>
        <w:t>FROM NR-RRC-Definitions;</w:t>
      </w:r>
    </w:p>
    <w:p w14:paraId="1A93DB92" w14:textId="77777777" w:rsidR="00E36500" w:rsidRPr="00EE645B" w:rsidRDefault="00E36500" w:rsidP="00E36500">
      <w:pPr>
        <w:pStyle w:val="PL"/>
        <w:rPr>
          <w:highlight w:val="cyan"/>
        </w:rPr>
      </w:pPr>
    </w:p>
    <w:p w14:paraId="355B3799" w14:textId="77777777" w:rsidR="00E36500" w:rsidRPr="00EE645B" w:rsidRDefault="00E36500" w:rsidP="00E36500">
      <w:pPr>
        <w:pStyle w:val="PL"/>
        <w:rPr>
          <w:highlight w:val="cyan"/>
        </w:rPr>
      </w:pPr>
      <w:r w:rsidRPr="00EE645B">
        <w:rPr>
          <w:highlight w:val="cyan"/>
        </w:rPr>
        <w:t>-- ASN1STOP</w:t>
      </w:r>
    </w:p>
    <w:p w14:paraId="0770ADF8" w14:textId="77777777" w:rsidR="00E36500" w:rsidRPr="00EE645B" w:rsidRDefault="00E36500" w:rsidP="00E36500">
      <w:pPr>
        <w:pStyle w:val="PL"/>
        <w:rPr>
          <w:highlight w:val="cyan"/>
        </w:rPr>
      </w:pPr>
    </w:p>
    <w:p w14:paraId="08CEBE37" w14:textId="77777777" w:rsidR="008C5D1F" w:rsidRPr="00EE645B" w:rsidRDefault="008C5D1F" w:rsidP="008C5D1F">
      <w:pPr>
        <w:pStyle w:val="4"/>
        <w:rPr>
          <w:highlight w:val="cyan"/>
        </w:rPr>
      </w:pPr>
      <w:bookmarkStart w:id="13341" w:name="_Toc505697635"/>
      <w:r w:rsidRPr="00EE645B">
        <w:rPr>
          <w:highlight w:val="cyan"/>
        </w:rPr>
        <w:t>–</w:t>
      </w:r>
      <w:r w:rsidRPr="00EE645B">
        <w:rPr>
          <w:highlight w:val="cyan"/>
        </w:rPr>
        <w:tab/>
      </w:r>
      <w:r w:rsidRPr="00EE645B">
        <w:rPr>
          <w:i/>
          <w:highlight w:val="cyan"/>
        </w:rPr>
        <w:t>Var</w:t>
      </w:r>
      <w:r w:rsidRPr="00EE645B">
        <w:rPr>
          <w:i/>
          <w:noProof/>
          <w:highlight w:val="cyan"/>
        </w:rPr>
        <w:t>MeasConfig</w:t>
      </w:r>
      <w:bookmarkEnd w:id="13339"/>
      <w:bookmarkEnd w:id="13340"/>
      <w:bookmarkEnd w:id="13341"/>
    </w:p>
    <w:p w14:paraId="7E640384"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Config</w:t>
      </w:r>
      <w:r w:rsidRPr="00EE645B">
        <w:rPr>
          <w:iCs/>
          <w:highlight w:val="cyan"/>
          <w:lang w:eastAsia="ja-JP"/>
        </w:rPr>
        <w:t xml:space="preserve"> includes the accumulated configuration of the measurements to be performed by the UE, covering i</w:t>
      </w:r>
      <w:r w:rsidRPr="00EE645B">
        <w:rPr>
          <w:highlight w:val="cyan"/>
          <w:lang w:eastAsia="ja-JP"/>
        </w:rPr>
        <w:t>ntra-frequency, inter-frequency and inter-RAT mobility related measurements.</w:t>
      </w:r>
    </w:p>
    <w:p w14:paraId="5DE7E05A" w14:textId="77777777" w:rsidR="008C5D1F" w:rsidRPr="00EE645B" w:rsidRDefault="008C5D1F">
      <w:pPr>
        <w:pStyle w:val="TH"/>
        <w:rPr>
          <w:bCs/>
          <w:i/>
          <w:iCs/>
          <w:highlight w:val="cyan"/>
        </w:rPr>
      </w:pPr>
      <w:r w:rsidRPr="00EE645B">
        <w:rPr>
          <w:bCs/>
          <w:i/>
          <w:iCs/>
          <w:highlight w:val="cyan"/>
        </w:rPr>
        <w:t>VarMeasConfig UE variable</w:t>
      </w:r>
    </w:p>
    <w:p w14:paraId="2396D136"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6BE4C966" w14:textId="77777777" w:rsidR="008C5D1F" w:rsidRPr="00EE645B" w:rsidRDefault="008C5D1F" w:rsidP="00CE00FD">
      <w:pPr>
        <w:pStyle w:val="PL"/>
        <w:rPr>
          <w:color w:val="808080"/>
          <w:highlight w:val="cyan"/>
          <w:lang w:val="en-US"/>
        </w:rPr>
      </w:pPr>
      <w:r w:rsidRPr="00EE645B">
        <w:rPr>
          <w:color w:val="808080"/>
          <w:highlight w:val="cyan"/>
          <w:lang w:val="en-US"/>
        </w:rPr>
        <w:t>-- TAG-VAR-MEAS-CONFIG-START</w:t>
      </w:r>
    </w:p>
    <w:p w14:paraId="430F4484" w14:textId="77777777" w:rsidR="008C5D1F" w:rsidRPr="00EE645B" w:rsidRDefault="008C5D1F" w:rsidP="00CE00FD">
      <w:pPr>
        <w:pStyle w:val="PL"/>
        <w:rPr>
          <w:highlight w:val="cyan"/>
          <w:lang w:val="en-US"/>
        </w:rPr>
      </w:pPr>
    </w:p>
    <w:p w14:paraId="3BC45C89" w14:textId="77777777" w:rsidR="008C5D1F" w:rsidRPr="00EE645B" w:rsidRDefault="008C5D1F" w:rsidP="00CE00FD">
      <w:pPr>
        <w:pStyle w:val="PL"/>
        <w:rPr>
          <w:highlight w:val="cyan"/>
          <w:lang w:val="en-US"/>
        </w:rPr>
      </w:pPr>
      <w:r w:rsidRPr="00EE645B">
        <w:rPr>
          <w:highlight w:val="cyan"/>
          <w:lang w:val="en-US"/>
        </w:rPr>
        <w:t>VarMeasConfig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771ED2C7"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identities</w:t>
      </w:r>
    </w:p>
    <w:p w14:paraId="7489026B" w14:textId="77777777" w:rsidR="008C5D1F" w:rsidRPr="00EE645B" w:rsidRDefault="008C5D1F" w:rsidP="00CE00FD">
      <w:pPr>
        <w:pStyle w:val="PL"/>
        <w:rPr>
          <w:highlight w:val="cyan"/>
          <w:lang w:val="en-US"/>
        </w:rPr>
      </w:pPr>
      <w:r w:rsidRPr="00EE645B">
        <w:rPr>
          <w:highlight w:val="cyan"/>
          <w:lang w:val="en-US"/>
        </w:rPr>
        <w:tab/>
        <w:t>measI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472EB2E4"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objects</w:t>
      </w:r>
    </w:p>
    <w:p w14:paraId="65919D95" w14:textId="77777777" w:rsidR="008C5D1F" w:rsidRPr="00EE645B" w:rsidRDefault="008C5D1F" w:rsidP="00CE00FD">
      <w:pPr>
        <w:pStyle w:val="PL"/>
        <w:rPr>
          <w:highlight w:val="cyan"/>
          <w:lang w:val="en-US" w:eastAsia="zh-CN"/>
        </w:rPr>
      </w:pPr>
      <w:r w:rsidRPr="00EE645B">
        <w:rPr>
          <w:highlight w:val="cyan"/>
          <w:lang w:val="en-US"/>
        </w:rPr>
        <w:tab/>
        <w:t>measObject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Object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1E574548" w14:textId="77777777" w:rsidR="008C5D1F" w:rsidRPr="00EE645B" w:rsidRDefault="008C5D1F" w:rsidP="00CE00FD">
      <w:pPr>
        <w:pStyle w:val="PL"/>
        <w:rPr>
          <w:color w:val="808080"/>
          <w:highlight w:val="cyan"/>
          <w:lang w:val="en-US"/>
        </w:rPr>
      </w:pPr>
      <w:r w:rsidRPr="00EE645B">
        <w:rPr>
          <w:highlight w:val="cyan"/>
          <w:lang w:val="en-US"/>
        </w:rPr>
        <w:lastRenderedPageBreak/>
        <w:tab/>
      </w:r>
      <w:r w:rsidRPr="00EE645B">
        <w:rPr>
          <w:color w:val="808080"/>
          <w:highlight w:val="cyan"/>
          <w:lang w:val="en-US"/>
        </w:rPr>
        <w:t>-- Reporting configurations</w:t>
      </w:r>
    </w:p>
    <w:p w14:paraId="1509A111" w14:textId="77777777" w:rsidR="008C5D1F" w:rsidRPr="00EE645B" w:rsidRDefault="008C5D1F" w:rsidP="00CE00FD">
      <w:pPr>
        <w:pStyle w:val="PL"/>
        <w:rPr>
          <w:highlight w:val="cyan"/>
          <w:lang w:val="en-US"/>
        </w:rPr>
      </w:pPr>
      <w:r w:rsidRPr="00EE645B">
        <w:rPr>
          <w:highlight w:val="cyan"/>
          <w:lang w:val="en-US"/>
        </w:rPr>
        <w:tab/>
      </w:r>
      <w:bookmarkStart w:id="13342" w:name="OLE_LINK86"/>
      <w:r w:rsidRPr="00EE645B">
        <w:rPr>
          <w:highlight w:val="cyan"/>
          <w:lang w:val="en-US"/>
        </w:rPr>
        <w:t>reportConfigList</w:t>
      </w:r>
      <w:bookmarkEnd w:id="13342"/>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ReportConfigToAddModList</w: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2D74CEB6"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Other parameters</w:t>
      </w:r>
    </w:p>
    <w:p w14:paraId="752AE52B" w14:textId="77777777" w:rsidR="008C5D1F" w:rsidRPr="00EE645B" w:rsidRDefault="008C5D1F" w:rsidP="00CE00FD">
      <w:pPr>
        <w:pStyle w:val="PL"/>
        <w:rPr>
          <w:highlight w:val="cyan"/>
          <w:lang w:val="en-US"/>
        </w:rPr>
      </w:pP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09A6A6A6" w14:textId="77777777" w:rsidR="008C5D1F" w:rsidRPr="00EE645B" w:rsidRDefault="008C5D1F" w:rsidP="00CE00FD">
      <w:pPr>
        <w:pStyle w:val="PL"/>
        <w:rPr>
          <w:highlight w:val="cyan"/>
        </w:rPr>
      </w:pPr>
      <w:r w:rsidRPr="00EE645B">
        <w:rPr>
          <w:highlight w:val="cyan"/>
        </w:rPr>
        <w:tab/>
      </w:r>
    </w:p>
    <w:p w14:paraId="5953E3E1" w14:textId="77777777" w:rsidR="008C5D1F" w:rsidRPr="00EE645B" w:rsidRDefault="008C5D1F"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5A03B6" w14:textId="77777777" w:rsidR="008C5D1F" w:rsidRPr="00EE645B" w:rsidRDefault="008C5D1F" w:rsidP="00CE00FD">
      <w:pPr>
        <w:pStyle w:val="PL"/>
        <w:rPr>
          <w:highlight w:val="cyan"/>
        </w:rPr>
      </w:pPr>
      <w:r w:rsidRPr="00EE645B">
        <w:rPr>
          <w:highlight w:val="cyan"/>
        </w:rPr>
        <w:tab/>
      </w:r>
      <w:r w:rsidRPr="00EE645B">
        <w:rPr>
          <w:highlight w:val="cyan"/>
        </w:rPr>
        <w:tab/>
        <w:t>ssb-</w:t>
      </w:r>
      <w:del w:id="13343" w:author="merged r1" w:date="2018-01-18T13:12:00Z">
        <w:r w:rsidRPr="00EE645B">
          <w:rPr>
            <w:highlight w:val="cyan"/>
          </w:rPr>
          <w:delText>rsrp</w:delText>
        </w:r>
      </w:del>
      <w:ins w:id="13344"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24D0FD8" w14:textId="77777777" w:rsidR="008C5D1F" w:rsidRPr="00EE645B" w:rsidRDefault="008C5D1F" w:rsidP="00CE00FD">
      <w:pPr>
        <w:pStyle w:val="PL"/>
        <w:rPr>
          <w:highlight w:val="cyan"/>
        </w:rPr>
      </w:pPr>
      <w:r w:rsidRPr="00EE645B">
        <w:rPr>
          <w:highlight w:val="cyan"/>
        </w:rPr>
        <w:tab/>
      </w:r>
      <w:r w:rsidRPr="00EE645B">
        <w:rPr>
          <w:highlight w:val="cyan"/>
        </w:rPr>
        <w:tab/>
        <w:t>csi-</w:t>
      </w:r>
      <w:del w:id="13345" w:author="merged r1" w:date="2018-01-18T13:12:00Z">
        <w:r w:rsidRPr="00EE645B">
          <w:rPr>
            <w:highlight w:val="cyan"/>
          </w:rPr>
          <w:delText>rsrp</w:delText>
        </w:r>
      </w:del>
      <w:ins w:id="13346"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7165AA2F" w14:textId="77777777" w:rsidR="008C5D1F" w:rsidRPr="00EE645B" w:rsidRDefault="008C5D1F" w:rsidP="00CE00FD">
      <w:pPr>
        <w:pStyle w:val="PL"/>
        <w:rPr>
          <w:highlight w:val="cyan"/>
        </w:rPr>
      </w:pP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43EC050" w14:textId="77777777" w:rsidR="008C5D1F" w:rsidRPr="00EE645B" w:rsidRDefault="008C5D1F" w:rsidP="00CE00FD">
      <w:pPr>
        <w:pStyle w:val="PL"/>
        <w:rPr>
          <w:highlight w:val="cyan"/>
          <w:lang w:val="en-US"/>
        </w:rPr>
      </w:pPr>
    </w:p>
    <w:p w14:paraId="5664A4FD" w14:textId="77777777" w:rsidR="008C5D1F" w:rsidRPr="00EE645B" w:rsidRDefault="008C5D1F" w:rsidP="00CE00FD">
      <w:pPr>
        <w:pStyle w:val="PL"/>
        <w:rPr>
          <w:highlight w:val="cyan"/>
          <w:lang w:val="en-US"/>
        </w:rPr>
      </w:pPr>
      <w:r w:rsidRPr="00EE645B">
        <w:rPr>
          <w:highlight w:val="cyan"/>
          <w:lang w:val="en-US"/>
        </w:rPr>
        <w:t>}</w:t>
      </w:r>
    </w:p>
    <w:p w14:paraId="6E1A5546" w14:textId="77777777" w:rsidR="008C5D1F" w:rsidRPr="00EE645B" w:rsidRDefault="008C5D1F" w:rsidP="00CE00FD">
      <w:pPr>
        <w:pStyle w:val="PL"/>
        <w:rPr>
          <w:highlight w:val="cyan"/>
          <w:lang w:val="en-US"/>
        </w:rPr>
      </w:pPr>
    </w:p>
    <w:p w14:paraId="034656B2" w14:textId="77777777" w:rsidR="008C5D1F" w:rsidRPr="00EE645B" w:rsidRDefault="008C5D1F" w:rsidP="00CE00FD">
      <w:pPr>
        <w:pStyle w:val="PL"/>
        <w:rPr>
          <w:color w:val="808080"/>
          <w:highlight w:val="cyan"/>
          <w:lang w:val="en-US"/>
        </w:rPr>
      </w:pPr>
      <w:r w:rsidRPr="00EE645B">
        <w:rPr>
          <w:color w:val="808080"/>
          <w:highlight w:val="cyan"/>
          <w:lang w:val="en-US"/>
        </w:rPr>
        <w:t>-- TAG-VAR-MEAS-CONFIG-STOP</w:t>
      </w:r>
    </w:p>
    <w:p w14:paraId="3C788C4F"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77AB7B87" w14:textId="77777777" w:rsidR="008C5D1F" w:rsidRPr="00EE645B" w:rsidRDefault="008C5D1F" w:rsidP="008C5D1F">
      <w:pPr>
        <w:pStyle w:val="EditorsNote"/>
        <w:rPr>
          <w:highlight w:val="cyan"/>
        </w:rPr>
      </w:pPr>
      <w:r w:rsidRPr="00EE645B">
        <w:rPr>
          <w:highlight w:val="cyan"/>
        </w:rPr>
        <w:t xml:space="preserve">Editor’s Note: FFS Revisit whether we really need </w:t>
      </w:r>
      <w:r w:rsidRPr="00EE645B">
        <w:rPr>
          <w:i/>
          <w:highlight w:val="cyan"/>
        </w:rPr>
        <w:t>VarMeasConfig</w:t>
      </w:r>
      <w:r w:rsidRPr="00EE645B">
        <w:rPr>
          <w:highlight w:val="cyan"/>
        </w:rPr>
        <w:t>.</w:t>
      </w:r>
    </w:p>
    <w:p w14:paraId="08AEF02B" w14:textId="77777777" w:rsidR="008C5D1F" w:rsidRPr="00EE645B" w:rsidRDefault="008C5D1F" w:rsidP="008C5D1F">
      <w:pPr>
        <w:pStyle w:val="4"/>
        <w:rPr>
          <w:highlight w:val="cyan"/>
        </w:rPr>
      </w:pPr>
      <w:bookmarkStart w:id="13347" w:name="_Toc478015976"/>
      <w:bookmarkStart w:id="13348" w:name="_Toc500942778"/>
      <w:bookmarkStart w:id="13349" w:name="_Toc505697636"/>
      <w:r w:rsidRPr="00EE645B">
        <w:rPr>
          <w:highlight w:val="cyan"/>
        </w:rPr>
        <w:t>–</w:t>
      </w:r>
      <w:r w:rsidRPr="00EE645B">
        <w:rPr>
          <w:highlight w:val="cyan"/>
        </w:rPr>
        <w:tab/>
      </w:r>
      <w:r w:rsidRPr="00EE645B">
        <w:rPr>
          <w:i/>
          <w:highlight w:val="cyan"/>
        </w:rPr>
        <w:t>VarMeasReportList</w:t>
      </w:r>
      <w:bookmarkEnd w:id="13347"/>
      <w:bookmarkEnd w:id="13348"/>
      <w:bookmarkEnd w:id="13349"/>
    </w:p>
    <w:p w14:paraId="3A405A7E"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ReportList</w:t>
      </w:r>
      <w:r w:rsidRPr="00EE645B">
        <w:rPr>
          <w:highlight w:val="cyan"/>
          <w:lang w:eastAsia="ja-JP"/>
        </w:rPr>
        <w:t xml:space="preserve"> includes information about the measurements for which the triggering conditions have been met.</w:t>
      </w:r>
    </w:p>
    <w:p w14:paraId="51DC6871" w14:textId="77777777" w:rsidR="008C5D1F" w:rsidRPr="00EE645B" w:rsidRDefault="008C5D1F">
      <w:pPr>
        <w:pStyle w:val="TH"/>
        <w:rPr>
          <w:bCs/>
          <w:i/>
          <w:iCs/>
          <w:highlight w:val="cyan"/>
        </w:rPr>
      </w:pPr>
      <w:r w:rsidRPr="00EE645B">
        <w:rPr>
          <w:bCs/>
          <w:i/>
          <w:iCs/>
          <w:highlight w:val="cyan"/>
        </w:rPr>
        <w:t>VarMeasReportList UE variable</w:t>
      </w:r>
    </w:p>
    <w:p w14:paraId="0F9F9AA2"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78FBFBAF" w14:textId="77777777" w:rsidR="008C5D1F" w:rsidRPr="00EE645B" w:rsidRDefault="008C5D1F" w:rsidP="00CE00FD">
      <w:pPr>
        <w:pStyle w:val="PL"/>
        <w:rPr>
          <w:color w:val="808080"/>
          <w:highlight w:val="cyan"/>
          <w:lang w:val="en-US"/>
        </w:rPr>
      </w:pPr>
      <w:r w:rsidRPr="00EE645B">
        <w:rPr>
          <w:color w:val="808080"/>
          <w:highlight w:val="cyan"/>
          <w:lang w:val="en-US"/>
        </w:rPr>
        <w:t>-- TAG-VAR-MEAS-REPORT-START</w:t>
      </w:r>
    </w:p>
    <w:p w14:paraId="75F369AC" w14:textId="77777777" w:rsidR="008C5D1F" w:rsidRPr="00EE645B" w:rsidRDefault="008C5D1F" w:rsidP="00CE00FD">
      <w:pPr>
        <w:pStyle w:val="PL"/>
        <w:rPr>
          <w:highlight w:val="cyan"/>
          <w:lang w:val="en-US"/>
        </w:rPr>
      </w:pPr>
    </w:p>
    <w:p w14:paraId="1629EA7E" w14:textId="77777777" w:rsidR="008C5D1F" w:rsidRPr="00EE645B" w:rsidRDefault="008C5D1F" w:rsidP="00CE00FD">
      <w:pPr>
        <w:pStyle w:val="PL"/>
        <w:rPr>
          <w:highlight w:val="cyan"/>
          <w:lang w:val="en-US"/>
        </w:rPr>
      </w:pPr>
      <w:r w:rsidRPr="00EE645B">
        <w:rPr>
          <w:highlight w:val="cyan"/>
          <w:lang w:val="en-US"/>
        </w:rPr>
        <w:t>VarMeasReport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maxNrofMeasId))</w:t>
      </w:r>
      <w:r w:rsidRPr="00EE645B">
        <w:rPr>
          <w:color w:val="993366"/>
          <w:highlight w:val="cyan"/>
        </w:rPr>
        <w:t xml:space="preserve"> OF</w:t>
      </w:r>
      <w:r w:rsidRPr="00EE645B">
        <w:rPr>
          <w:highlight w:val="cyan"/>
          <w:lang w:val="en-US"/>
        </w:rPr>
        <w:t xml:space="preserve"> VarMeasReport</w:t>
      </w:r>
    </w:p>
    <w:p w14:paraId="611592C0" w14:textId="77777777" w:rsidR="008C5D1F" w:rsidRPr="00EE645B" w:rsidRDefault="008C5D1F" w:rsidP="00CE00FD">
      <w:pPr>
        <w:pStyle w:val="PL"/>
        <w:rPr>
          <w:highlight w:val="cyan"/>
          <w:lang w:val="en-US"/>
        </w:rPr>
      </w:pPr>
    </w:p>
    <w:p w14:paraId="13ABCBAF" w14:textId="77777777" w:rsidR="008C5D1F" w:rsidRPr="00EE645B" w:rsidRDefault="008C5D1F" w:rsidP="00CE00FD">
      <w:pPr>
        <w:pStyle w:val="PL"/>
        <w:rPr>
          <w:highlight w:val="cyan"/>
          <w:lang w:val="en-US"/>
        </w:rPr>
      </w:pPr>
      <w:r w:rsidRPr="00EE645B">
        <w:rPr>
          <w:highlight w:val="cyan"/>
          <w:lang w:val="en-US"/>
        </w:rPr>
        <w:t>VarMeasRepor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40B1BCAF"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List of measurement that have been triggered</w:t>
      </w:r>
    </w:p>
    <w:p w14:paraId="7DA063AE" w14:textId="77777777" w:rsidR="008C5D1F" w:rsidRPr="00EE645B" w:rsidRDefault="008C5D1F" w:rsidP="00CE00FD">
      <w:pPr>
        <w:pStyle w:val="PL"/>
        <w:rPr>
          <w:highlight w:val="cyan"/>
          <w:lang w:val="en-US"/>
        </w:rPr>
      </w:pPr>
      <w:r w:rsidRPr="00EE645B">
        <w:rPr>
          <w:highlight w:val="cyan"/>
          <w:lang w:val="en-US"/>
        </w:rPr>
        <w:tab/>
        <w:t>measId</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w:t>
      </w:r>
    </w:p>
    <w:p w14:paraId="0D1D0FD0" w14:textId="77777777" w:rsidR="008C5D1F" w:rsidRPr="00EE645B" w:rsidRDefault="008C5D1F" w:rsidP="00CE00FD">
      <w:pPr>
        <w:pStyle w:val="PL"/>
        <w:rPr>
          <w:highlight w:val="cyan"/>
          <w:lang w:val="en-US" w:eastAsia="zh-CN"/>
        </w:rPr>
      </w:pP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2EF44CF2" w14:textId="77777777" w:rsidR="008C5D1F" w:rsidRPr="00EE645B" w:rsidRDefault="008C5D1F" w:rsidP="00CE00FD">
      <w:pPr>
        <w:pStyle w:val="PL"/>
        <w:rPr>
          <w:highlight w:val="cyan"/>
          <w:lang w:val="en-US"/>
        </w:rPr>
      </w:pPr>
      <w:r w:rsidRPr="00EE645B">
        <w:rPr>
          <w:highlight w:val="cyan"/>
          <w:lang w:val="en-US"/>
        </w:rPr>
        <w:tab/>
        <w:t>numberOfReportsSen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INTEGER</w:t>
      </w:r>
    </w:p>
    <w:p w14:paraId="6D38A419" w14:textId="77777777" w:rsidR="008C5D1F" w:rsidRPr="00EE645B" w:rsidRDefault="008C5D1F" w:rsidP="00CE00FD">
      <w:pPr>
        <w:pStyle w:val="PL"/>
        <w:rPr>
          <w:highlight w:val="cyan"/>
          <w:lang w:val="en-US"/>
        </w:rPr>
      </w:pPr>
      <w:r w:rsidRPr="00EE645B">
        <w:rPr>
          <w:highlight w:val="cyan"/>
          <w:lang w:val="en-US"/>
        </w:rPr>
        <w:t>}</w:t>
      </w:r>
    </w:p>
    <w:p w14:paraId="30FC3829" w14:textId="77777777" w:rsidR="008C5D1F" w:rsidRPr="00EE645B" w:rsidRDefault="008C5D1F" w:rsidP="00CE00FD">
      <w:pPr>
        <w:pStyle w:val="PL"/>
        <w:rPr>
          <w:highlight w:val="cyan"/>
          <w:lang w:val="en-US"/>
        </w:rPr>
      </w:pPr>
    </w:p>
    <w:p w14:paraId="57035815" w14:textId="77777777" w:rsidR="008C5D1F" w:rsidRPr="00EE645B" w:rsidRDefault="008C5D1F" w:rsidP="00CE00FD">
      <w:pPr>
        <w:pStyle w:val="PL"/>
        <w:rPr>
          <w:highlight w:val="cyan"/>
          <w:lang w:val="en-US"/>
        </w:rPr>
      </w:pPr>
      <w:r w:rsidRPr="00EE645B">
        <w:rPr>
          <w:highlight w:val="cyan"/>
          <w:lang w:val="en-US"/>
        </w:rPr>
        <w:t>CellsTriggered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w:t>
      </w:r>
      <w:r w:rsidRPr="00EE645B">
        <w:rPr>
          <w:highlight w:val="cyan"/>
        </w:rPr>
        <w:t xml:space="preserve"> </w:t>
      </w:r>
      <w:r w:rsidRPr="00EE645B">
        <w:rPr>
          <w:highlight w:val="cyan"/>
          <w:lang w:val="en-US"/>
        </w:rPr>
        <w:t>maxNrofCellMeas))</w:t>
      </w:r>
      <w:r w:rsidRPr="00EE645B">
        <w:rPr>
          <w:color w:val="993366"/>
          <w:highlight w:val="cyan"/>
        </w:rPr>
        <w:t xml:space="preserve"> OF</w:t>
      </w:r>
      <w:r w:rsidRPr="00EE645B">
        <w:rPr>
          <w:highlight w:val="cyan"/>
          <w:lang w:val="en-US"/>
        </w:rPr>
        <w:t xml:space="preserve"> </w:t>
      </w:r>
      <w:r w:rsidRPr="00EE645B">
        <w:rPr>
          <w:color w:val="993366"/>
          <w:highlight w:val="cyan"/>
        </w:rPr>
        <w:t>CHOICE</w:t>
      </w:r>
      <w:r w:rsidRPr="00EE645B">
        <w:rPr>
          <w:highlight w:val="cyan"/>
          <w:lang w:val="en-US"/>
        </w:rPr>
        <w:t xml:space="preserve"> {</w:t>
      </w:r>
    </w:p>
    <w:p w14:paraId="3656F9A4" w14:textId="77777777" w:rsidR="008C5D1F" w:rsidRPr="00EE645B" w:rsidRDefault="008C5D1F" w:rsidP="00CE00FD">
      <w:pPr>
        <w:pStyle w:val="PL"/>
        <w:rPr>
          <w:highlight w:val="cyan"/>
          <w:lang w:val="en-US"/>
        </w:rPr>
      </w:pPr>
      <w:r w:rsidRPr="00EE645B">
        <w:rPr>
          <w:highlight w:val="cyan"/>
          <w:lang w:val="en-US"/>
        </w:rPr>
        <w:tab/>
      </w:r>
      <w:bookmarkStart w:id="13350" w:name="_Hlk497394684"/>
      <w:r w:rsidRPr="00EE645B">
        <w:rPr>
          <w:highlight w:val="cyan"/>
          <w:lang w:val="en-US"/>
        </w:rPr>
        <w:t>physCellIdEUTRA</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sCellIdEUTRA,</w:t>
      </w:r>
    </w:p>
    <w:bookmarkEnd w:id="13350"/>
    <w:p w14:paraId="41B3E484" w14:textId="77777777" w:rsidR="008C5D1F" w:rsidRPr="00EE645B" w:rsidRDefault="00C70D85" w:rsidP="00CE00FD">
      <w:pPr>
        <w:pStyle w:val="PL"/>
        <w:rPr>
          <w:highlight w:val="cyan"/>
          <w:lang w:val="en-US"/>
        </w:rPr>
      </w:pPr>
      <w:r w:rsidRPr="00EE645B">
        <w:rPr>
          <w:highlight w:val="cyan"/>
          <w:lang w:val="en-US"/>
        </w:rPr>
        <w:tab/>
        <w:t>phyCellNR</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CellNR</w:t>
      </w:r>
    </w:p>
    <w:p w14:paraId="2D5270EC" w14:textId="77777777" w:rsidR="008C5D1F" w:rsidRPr="00EE645B" w:rsidRDefault="008C5D1F" w:rsidP="00CE00FD">
      <w:pPr>
        <w:pStyle w:val="PL"/>
        <w:rPr>
          <w:highlight w:val="cyan"/>
          <w:lang w:val="en-US"/>
        </w:rPr>
      </w:pPr>
      <w:r w:rsidRPr="00EE645B">
        <w:rPr>
          <w:highlight w:val="cyan"/>
          <w:lang w:val="en-US"/>
        </w:rPr>
        <w:tab/>
        <w:t>}</w:t>
      </w:r>
    </w:p>
    <w:p w14:paraId="4EC2E6D3" w14:textId="77777777" w:rsidR="008C5D1F" w:rsidRPr="00EE645B" w:rsidRDefault="008C5D1F" w:rsidP="00CE00FD">
      <w:pPr>
        <w:pStyle w:val="PL"/>
        <w:rPr>
          <w:highlight w:val="cyan"/>
          <w:lang w:val="en-US" w:eastAsia="zh-CN"/>
        </w:rPr>
      </w:pPr>
    </w:p>
    <w:p w14:paraId="261E055F" w14:textId="77777777" w:rsidR="008C5D1F" w:rsidRPr="00EE645B" w:rsidRDefault="008C5D1F" w:rsidP="00CE00FD">
      <w:pPr>
        <w:pStyle w:val="PL"/>
        <w:rPr>
          <w:highlight w:val="cyan"/>
          <w:lang w:val="en-US"/>
        </w:rPr>
      </w:pPr>
    </w:p>
    <w:p w14:paraId="68C0C362" w14:textId="77777777" w:rsidR="008C5D1F" w:rsidRPr="00EE645B" w:rsidRDefault="008C5D1F" w:rsidP="00CE00FD">
      <w:pPr>
        <w:pStyle w:val="PL"/>
        <w:rPr>
          <w:color w:val="808080"/>
          <w:highlight w:val="cyan"/>
          <w:lang w:val="en-US"/>
        </w:rPr>
      </w:pPr>
      <w:r w:rsidRPr="00EE645B">
        <w:rPr>
          <w:color w:val="808080"/>
          <w:highlight w:val="cyan"/>
          <w:lang w:val="en-US"/>
        </w:rPr>
        <w:t>-- TAG-VAR-MEAS-REPORT-STOP</w:t>
      </w:r>
    </w:p>
    <w:p w14:paraId="46147772"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1A371906" w14:textId="77777777" w:rsidR="00E04CAA" w:rsidRPr="00EE645B" w:rsidRDefault="00E04CAA" w:rsidP="00E04CAA">
      <w:pPr>
        <w:rPr>
          <w:highlight w:val="cyan"/>
        </w:rPr>
      </w:pPr>
      <w:bookmarkStart w:id="13351" w:name="_Toc494150389"/>
    </w:p>
    <w:p w14:paraId="4EC7AF08" w14:textId="77777777" w:rsidR="00E04CAA" w:rsidRPr="00EE645B" w:rsidRDefault="00E04CAA" w:rsidP="00E04CAA">
      <w:pPr>
        <w:pStyle w:val="4"/>
        <w:rPr>
          <w:highlight w:val="cyan"/>
        </w:rPr>
      </w:pPr>
      <w:bookmarkStart w:id="13352" w:name="_Toc505697637"/>
      <w:r w:rsidRPr="00EE645B">
        <w:rPr>
          <w:highlight w:val="cyan"/>
        </w:rPr>
        <w:t>–</w:t>
      </w:r>
      <w:r w:rsidRPr="00EE645B">
        <w:rPr>
          <w:highlight w:val="cyan"/>
        </w:rPr>
        <w:tab/>
        <w:t xml:space="preserve">End of </w:t>
      </w:r>
      <w:r w:rsidRPr="00EE645B">
        <w:rPr>
          <w:i/>
          <w:noProof/>
          <w:highlight w:val="cyan"/>
        </w:rPr>
        <w:t>NR-UE-Variables</w:t>
      </w:r>
      <w:bookmarkEnd w:id="13351"/>
      <w:bookmarkEnd w:id="13352"/>
    </w:p>
    <w:p w14:paraId="5D92940E" w14:textId="77777777" w:rsidR="00E04CAA" w:rsidRPr="00EE645B" w:rsidRDefault="00E04CAA" w:rsidP="00E04CAA">
      <w:pPr>
        <w:pStyle w:val="PL"/>
        <w:rPr>
          <w:highlight w:val="cyan"/>
        </w:rPr>
      </w:pPr>
      <w:r w:rsidRPr="00EE645B">
        <w:rPr>
          <w:highlight w:val="cyan"/>
        </w:rPr>
        <w:t>-- ASN1STA</w:t>
      </w:r>
      <w:smartTag w:uri="urn:schemas-microsoft-com:office:smarttags" w:element="PersonName">
        <w:r w:rsidRPr="00EE645B">
          <w:rPr>
            <w:highlight w:val="cyan"/>
          </w:rPr>
          <w:t>RT</w:t>
        </w:r>
      </w:smartTag>
    </w:p>
    <w:p w14:paraId="5B46C83B" w14:textId="77777777" w:rsidR="00E04CAA" w:rsidRPr="00EE645B" w:rsidRDefault="00E04CAA" w:rsidP="00E04CAA">
      <w:pPr>
        <w:pStyle w:val="PL"/>
        <w:rPr>
          <w:highlight w:val="cyan"/>
        </w:rPr>
      </w:pPr>
    </w:p>
    <w:p w14:paraId="457C75E5" w14:textId="77777777" w:rsidR="00E04CAA" w:rsidRPr="00EE645B" w:rsidRDefault="00E04CAA" w:rsidP="00E04CAA">
      <w:pPr>
        <w:pStyle w:val="PL"/>
        <w:rPr>
          <w:highlight w:val="cyan"/>
        </w:rPr>
      </w:pPr>
      <w:r w:rsidRPr="00EE645B">
        <w:rPr>
          <w:highlight w:val="cyan"/>
        </w:rPr>
        <w:t>END</w:t>
      </w:r>
    </w:p>
    <w:p w14:paraId="52C3B2B3" w14:textId="77777777" w:rsidR="00E04CAA" w:rsidRPr="00EE645B" w:rsidRDefault="00E04CAA" w:rsidP="00E04CAA">
      <w:pPr>
        <w:pStyle w:val="PL"/>
        <w:rPr>
          <w:highlight w:val="cyan"/>
        </w:rPr>
      </w:pPr>
    </w:p>
    <w:p w14:paraId="38AB5512" w14:textId="77777777" w:rsidR="00E04CAA" w:rsidRPr="00EE645B" w:rsidRDefault="00E04CAA" w:rsidP="00E04CAA">
      <w:pPr>
        <w:pStyle w:val="PL"/>
        <w:rPr>
          <w:highlight w:val="cyan"/>
        </w:rPr>
      </w:pPr>
      <w:r w:rsidRPr="00EE645B">
        <w:rPr>
          <w:highlight w:val="cyan"/>
        </w:rPr>
        <w:t>-- ASN1STOP</w:t>
      </w:r>
    </w:p>
    <w:p w14:paraId="1FEB576D" w14:textId="77777777" w:rsidR="00E04CAA" w:rsidRPr="00EE645B" w:rsidRDefault="00E04CAA" w:rsidP="00E04CAA">
      <w:pPr>
        <w:rPr>
          <w:highlight w:val="cyan"/>
        </w:rPr>
      </w:pPr>
    </w:p>
    <w:p w14:paraId="2285B9CE" w14:textId="77777777" w:rsidR="00216305" w:rsidRPr="00EE645B" w:rsidRDefault="00216305" w:rsidP="002E7A83">
      <w:pPr>
        <w:pStyle w:val="1"/>
        <w:rPr>
          <w:highlight w:val="cyan"/>
        </w:rPr>
        <w:sectPr w:rsidR="00216305" w:rsidRPr="00EE645B" w:rsidSect="00216305">
          <w:footnotePr>
            <w:numRestart w:val="eachSect"/>
          </w:footnotePr>
          <w:pgSz w:w="16840" w:h="11907" w:orient="landscape" w:code="9"/>
          <w:pgMar w:top="1133" w:right="1416" w:bottom="1133" w:left="1133" w:header="850" w:footer="340" w:gutter="0"/>
          <w:cols w:space="720"/>
          <w:formProt w:val="0"/>
          <w:docGrid w:linePitch="272"/>
        </w:sectPr>
      </w:pPr>
    </w:p>
    <w:p w14:paraId="7F35D911" w14:textId="77777777" w:rsidR="002E7A83" w:rsidRPr="00EE645B" w:rsidRDefault="002E7A83" w:rsidP="002E7A83">
      <w:pPr>
        <w:pStyle w:val="1"/>
        <w:rPr>
          <w:highlight w:val="cyan"/>
        </w:rPr>
      </w:pPr>
      <w:bookmarkStart w:id="13353" w:name="_Toc500942779"/>
      <w:bookmarkStart w:id="13354" w:name="_Toc505697638"/>
      <w:r w:rsidRPr="00EE645B">
        <w:rPr>
          <w:highlight w:val="cyan"/>
        </w:rPr>
        <w:lastRenderedPageBreak/>
        <w:t>8</w:t>
      </w:r>
      <w:r w:rsidRPr="00EE645B">
        <w:rPr>
          <w:highlight w:val="cyan"/>
        </w:rPr>
        <w:tab/>
        <w:t>Protocol data unit abstract syntax</w:t>
      </w:r>
      <w:bookmarkEnd w:id="13335"/>
      <w:bookmarkEnd w:id="13336"/>
      <w:bookmarkEnd w:id="13353"/>
      <w:bookmarkEnd w:id="13354"/>
    </w:p>
    <w:p w14:paraId="4FD55B15" w14:textId="77777777" w:rsidR="002E7A83" w:rsidRPr="00EE645B" w:rsidRDefault="002E7A83" w:rsidP="002E7A83">
      <w:pPr>
        <w:pStyle w:val="2"/>
        <w:rPr>
          <w:highlight w:val="cyan"/>
        </w:rPr>
      </w:pPr>
      <w:bookmarkStart w:id="13355" w:name="_Toc470095891"/>
      <w:bookmarkStart w:id="13356" w:name="_Toc493510623"/>
      <w:bookmarkStart w:id="13357" w:name="_Toc500942780"/>
      <w:bookmarkStart w:id="13358" w:name="_Toc505697639"/>
      <w:r w:rsidRPr="00EE645B">
        <w:rPr>
          <w:highlight w:val="cyan"/>
        </w:rPr>
        <w:t>8.1</w:t>
      </w:r>
      <w:r w:rsidRPr="00EE645B">
        <w:rPr>
          <w:highlight w:val="cyan"/>
        </w:rPr>
        <w:tab/>
        <w:t>General</w:t>
      </w:r>
      <w:bookmarkEnd w:id="13355"/>
      <w:bookmarkEnd w:id="13356"/>
      <w:bookmarkEnd w:id="13357"/>
      <w:bookmarkEnd w:id="13358"/>
    </w:p>
    <w:p w14:paraId="471422D9" w14:textId="77777777" w:rsidR="007F7CAF" w:rsidRPr="00EE645B" w:rsidRDefault="007F7CAF" w:rsidP="007F7CAF">
      <w:pPr>
        <w:rPr>
          <w:highlight w:val="cyan"/>
        </w:rPr>
      </w:pPr>
      <w:r w:rsidRPr="00EE645B">
        <w:rPr>
          <w:highlight w:val="cyan"/>
        </w:rPr>
        <w:t xml:space="preserve">The RRC PDU contents in clause 6 and clause 10 are described using abstract syntax notation one (ASN.1) as specified in ITU-T Rec. X.680 [6] and X.681 [7]. Transfer syntax for RRC </w:t>
      </w:r>
      <w:r w:rsidRPr="00EE645B">
        <w:rPr>
          <w:noProof/>
          <w:highlight w:val="cyan"/>
        </w:rPr>
        <w:t>PDUs</w:t>
      </w:r>
      <w:r w:rsidRPr="00EE645B">
        <w:rPr>
          <w:highlight w:val="cyan"/>
        </w:rPr>
        <w:t xml:space="preserve"> is derived from their ASN.1 definitions by use of Packed Encoding Rules, unaligned as specified in ITU-T Rec. X.691 [8].</w:t>
      </w:r>
    </w:p>
    <w:p w14:paraId="6A89C016" w14:textId="77777777" w:rsidR="007F7CAF" w:rsidRPr="00EE645B" w:rsidRDefault="007F7CAF" w:rsidP="007F7CAF">
      <w:pPr>
        <w:rPr>
          <w:highlight w:val="cyan"/>
        </w:rPr>
      </w:pPr>
      <w:r w:rsidRPr="00EE645B">
        <w:rPr>
          <w:highlight w:val="cyan"/>
        </w:rPr>
        <w:t>The following encoding rules apply in addition to what has been specified in X.691:</w:t>
      </w:r>
    </w:p>
    <w:p w14:paraId="419B035A" w14:textId="77777777" w:rsidR="007F7CAF" w:rsidRPr="00EE645B" w:rsidRDefault="007F7CAF" w:rsidP="007F7CAF">
      <w:pPr>
        <w:pStyle w:val="B1"/>
        <w:rPr>
          <w:highlight w:val="cyan"/>
        </w:rPr>
      </w:pPr>
      <w:r w:rsidRPr="00EE645B">
        <w:rPr>
          <w:highlight w:val="cyan"/>
        </w:rPr>
        <w:t>-</w:t>
      </w:r>
      <w:r w:rsidRPr="00EE645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2DC7B18" w14:textId="77777777" w:rsidR="007F7CAF" w:rsidRPr="00EE645B" w:rsidRDefault="007F7CAF" w:rsidP="007F7CAF">
      <w:pPr>
        <w:pStyle w:val="NO"/>
        <w:rPr>
          <w:highlight w:val="cyan"/>
        </w:rPr>
      </w:pPr>
      <w:r w:rsidRPr="00EE645B">
        <w:rPr>
          <w:highlight w:val="cyan"/>
        </w:rPr>
        <w:t>NOTE:</w:t>
      </w:r>
      <w:r w:rsidRPr="00EE645B">
        <w:rPr>
          <w:highlight w:val="cyan"/>
        </w:rPr>
        <w:tab/>
        <w:t>The terms 'leading bit' and 'trailing bit' are defined in ITU-T Rec. X.680. When using the 'bstring' notation, the leading bit of the bit string value is on the left, and the trailing bit of the bit string value is on the right.</w:t>
      </w:r>
    </w:p>
    <w:p w14:paraId="0F6B3B09" w14:textId="77777777" w:rsidR="007F7CAF" w:rsidRPr="00EE645B" w:rsidRDefault="007F7CAF" w:rsidP="007F7CAF">
      <w:pPr>
        <w:pStyle w:val="B1"/>
        <w:rPr>
          <w:highlight w:val="cyan"/>
        </w:rPr>
      </w:pPr>
      <w:r w:rsidRPr="00EE645B">
        <w:rPr>
          <w:highlight w:val="cyan"/>
        </w:rPr>
        <w:t>-</w:t>
      </w:r>
      <w:r w:rsidRPr="00EE645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FC490BA" w14:textId="77777777" w:rsidR="007F7CAF" w:rsidRPr="00EE645B" w:rsidRDefault="007F7CAF" w:rsidP="007F7CAF">
      <w:pPr>
        <w:pStyle w:val="B1"/>
        <w:rPr>
          <w:highlight w:val="cyan"/>
        </w:rPr>
      </w:pPr>
      <w:r w:rsidRPr="00EE645B">
        <w:rPr>
          <w:highlight w:val="cyan"/>
        </w:rPr>
        <w:t>-</w:t>
      </w:r>
      <w:r w:rsidRPr="00EE645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2F0FBD9" w14:textId="77777777" w:rsidR="007F7CAF" w:rsidRPr="00EE645B" w:rsidRDefault="007F7CAF" w:rsidP="00732B97">
      <w:pPr>
        <w:rPr>
          <w:highlight w:val="cyan"/>
        </w:rPr>
      </w:pPr>
    </w:p>
    <w:p w14:paraId="01FA8A3A" w14:textId="77777777" w:rsidR="002E7A83" w:rsidRPr="00EE645B" w:rsidRDefault="002E7A83" w:rsidP="002E7A83">
      <w:pPr>
        <w:pStyle w:val="2"/>
        <w:rPr>
          <w:highlight w:val="cyan"/>
        </w:rPr>
      </w:pPr>
      <w:bookmarkStart w:id="13359" w:name="_Toc470095892"/>
      <w:bookmarkStart w:id="13360" w:name="_Toc493510624"/>
      <w:bookmarkStart w:id="13361" w:name="_Toc500942781"/>
      <w:bookmarkStart w:id="13362" w:name="_Toc505697640"/>
      <w:r w:rsidRPr="00EE645B">
        <w:rPr>
          <w:highlight w:val="cyan"/>
        </w:rPr>
        <w:t>8.2</w:t>
      </w:r>
      <w:r w:rsidRPr="00EE645B">
        <w:rPr>
          <w:highlight w:val="cyan"/>
        </w:rPr>
        <w:tab/>
        <w:t>Structure of encoded RRC messages</w:t>
      </w:r>
      <w:bookmarkEnd w:id="13359"/>
      <w:bookmarkEnd w:id="13360"/>
      <w:bookmarkEnd w:id="13361"/>
      <w:bookmarkEnd w:id="13362"/>
    </w:p>
    <w:p w14:paraId="0395971C" w14:textId="77777777" w:rsidR="007F7CAF" w:rsidRPr="00EE645B" w:rsidRDefault="007F7CAF" w:rsidP="007F7CAF">
      <w:pPr>
        <w:rPr>
          <w:highlight w:val="cyan"/>
        </w:rPr>
      </w:pPr>
      <w:bookmarkStart w:id="13363" w:name="_Toc470095893"/>
      <w:r w:rsidRPr="00EE645B">
        <w:rPr>
          <w:highlight w:val="cyan"/>
        </w:rPr>
        <w:t>An RRC PDU, which is the bit string that is exchanged between peer entities/</w:t>
      </w:r>
      <w:del w:id="13364" w:author="merged r1" w:date="2018-01-18T13:12:00Z">
        <w:r w:rsidRPr="00EE645B">
          <w:rPr>
            <w:highlight w:val="cyan"/>
          </w:rPr>
          <w:delText xml:space="preserve"> </w:delText>
        </w:r>
      </w:del>
      <w:r w:rsidRPr="00EE645B">
        <w:rPr>
          <w:highlight w:val="cyan"/>
        </w:rPr>
        <w:t>across the radio interface contains the basic production as defined in X.691.</w:t>
      </w:r>
    </w:p>
    <w:p w14:paraId="1CD2BDF4" w14:textId="77777777" w:rsidR="007F7CAF" w:rsidRPr="00EE645B" w:rsidRDefault="007F7CAF" w:rsidP="007F7CAF">
      <w:pPr>
        <w:rPr>
          <w:highlight w:val="cyan"/>
        </w:rPr>
      </w:pPr>
      <w:r w:rsidRPr="00EE645B">
        <w:rPr>
          <w:highlight w:val="cyan"/>
        </w:rPr>
        <w:t>RRC PDUs shall be mapped to and from PDCP SDUs (in case of DCCH) or RLC SDUs (in case of PCCH, BCCH or CCCH) upon transmission and reception as follows:</w:t>
      </w:r>
    </w:p>
    <w:p w14:paraId="5BCE0DA0"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PDCP SDU to the PDCP layer for transmission, the first bit of the RRC PDU shall be represented as the first bit in the PDCP SDU and onwards; and</w:t>
      </w:r>
    </w:p>
    <w:p w14:paraId="0AED9579"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RLC SDU to the RLC layer for transmission, the first bit of the RRC PDU shall be represented as the first bit in the RLC SDU and onwards; and</w:t>
      </w:r>
    </w:p>
    <w:p w14:paraId="578BF2C3" w14:textId="77777777" w:rsidR="007F7CAF" w:rsidRPr="00EE645B" w:rsidRDefault="007F7CAF" w:rsidP="007F7CAF">
      <w:pPr>
        <w:pStyle w:val="B1"/>
        <w:rPr>
          <w:highlight w:val="cyan"/>
        </w:rPr>
      </w:pPr>
      <w:r w:rsidRPr="00EE645B">
        <w:rPr>
          <w:highlight w:val="cyan"/>
        </w:rPr>
        <w:t>-</w:t>
      </w:r>
      <w:r w:rsidRPr="00EE645B">
        <w:rPr>
          <w:highlight w:val="cyan"/>
        </w:rPr>
        <w:tab/>
        <w:t>upon reception of an PDCP SDU from the PDCP layer, the first bit of the PDCP SDU shall represent the first bit of the RRC PDU and onwards; and</w:t>
      </w:r>
    </w:p>
    <w:p w14:paraId="2EECF856" w14:textId="77777777" w:rsidR="007F7CAF" w:rsidRPr="00EE645B" w:rsidRDefault="007F7CAF" w:rsidP="007F7CAF">
      <w:pPr>
        <w:pStyle w:val="B1"/>
        <w:rPr>
          <w:highlight w:val="cyan"/>
        </w:rPr>
      </w:pPr>
      <w:r w:rsidRPr="00EE645B">
        <w:rPr>
          <w:highlight w:val="cyan"/>
        </w:rPr>
        <w:t>-</w:t>
      </w:r>
      <w:r w:rsidRPr="00EE645B">
        <w:rPr>
          <w:highlight w:val="cyan"/>
        </w:rPr>
        <w:tab/>
        <w:t>upon reception of an RLC SDU from the RLC layer, the first bit of the RLC SDU shall represent the first bit of the RRC PDU and onwards.</w:t>
      </w:r>
    </w:p>
    <w:p w14:paraId="53FFB862" w14:textId="77777777" w:rsidR="002E7A83" w:rsidRPr="00EE645B" w:rsidRDefault="002E7A83" w:rsidP="002E7A83">
      <w:pPr>
        <w:pStyle w:val="2"/>
        <w:rPr>
          <w:highlight w:val="cyan"/>
        </w:rPr>
      </w:pPr>
      <w:bookmarkStart w:id="13365" w:name="_Toc493510625"/>
      <w:bookmarkStart w:id="13366" w:name="_Toc500942782"/>
      <w:bookmarkStart w:id="13367" w:name="_Toc505697641"/>
      <w:r w:rsidRPr="00EE645B">
        <w:rPr>
          <w:highlight w:val="cyan"/>
        </w:rPr>
        <w:t>8.3</w:t>
      </w:r>
      <w:r w:rsidRPr="00EE645B">
        <w:rPr>
          <w:highlight w:val="cyan"/>
        </w:rPr>
        <w:tab/>
        <w:t>Basic production</w:t>
      </w:r>
      <w:bookmarkEnd w:id="13363"/>
      <w:bookmarkEnd w:id="13365"/>
      <w:bookmarkEnd w:id="13366"/>
      <w:bookmarkEnd w:id="13367"/>
    </w:p>
    <w:p w14:paraId="145169D6" w14:textId="77777777" w:rsidR="007F7CAF" w:rsidRPr="00EE645B" w:rsidRDefault="007F7CAF" w:rsidP="00732B97">
      <w:pPr>
        <w:rPr>
          <w:highlight w:val="cyan"/>
        </w:rPr>
      </w:pPr>
      <w:r w:rsidRPr="00EE645B">
        <w:rPr>
          <w:highlight w:val="cyan"/>
        </w:rPr>
        <w:t>The 'basic production' is obtained by applying UNALIGNED PER to the abstract syntax value (the ASN.1 description) as specified in X.691. It always contains a multiple of 8 bits.</w:t>
      </w:r>
    </w:p>
    <w:p w14:paraId="1255EF3E" w14:textId="77777777" w:rsidR="002E7A83" w:rsidRPr="00EE645B" w:rsidRDefault="002E7A83" w:rsidP="002E7A83">
      <w:pPr>
        <w:pStyle w:val="2"/>
        <w:rPr>
          <w:highlight w:val="cyan"/>
        </w:rPr>
      </w:pPr>
      <w:bookmarkStart w:id="13368" w:name="_Toc470095894"/>
      <w:bookmarkStart w:id="13369" w:name="_Toc493510626"/>
      <w:bookmarkStart w:id="13370" w:name="_Toc500942783"/>
      <w:bookmarkStart w:id="13371" w:name="_Toc505697642"/>
      <w:r w:rsidRPr="00EE645B">
        <w:rPr>
          <w:highlight w:val="cyan"/>
        </w:rPr>
        <w:lastRenderedPageBreak/>
        <w:t>8.4</w:t>
      </w:r>
      <w:r w:rsidRPr="00EE645B">
        <w:rPr>
          <w:highlight w:val="cyan"/>
        </w:rPr>
        <w:tab/>
        <w:t>Extension</w:t>
      </w:r>
      <w:bookmarkEnd w:id="13368"/>
      <w:bookmarkEnd w:id="13369"/>
      <w:bookmarkEnd w:id="13370"/>
      <w:bookmarkEnd w:id="13371"/>
    </w:p>
    <w:p w14:paraId="05C7CF5B" w14:textId="77777777" w:rsidR="007F7CAF" w:rsidRPr="00EE645B" w:rsidRDefault="007F7CAF" w:rsidP="007F7CAF">
      <w:pPr>
        <w:rPr>
          <w:highlight w:val="cyan"/>
        </w:rPr>
      </w:pPr>
      <w:r w:rsidRPr="00EE645B">
        <w:rPr>
          <w:highlight w:val="cyan"/>
        </w:rPr>
        <w:t>The following rules apply with respect to the use of protocol extensions:</w:t>
      </w:r>
    </w:p>
    <w:p w14:paraId="5D6A8184" w14:textId="77777777" w:rsidR="007F7CAF" w:rsidRPr="00EE645B" w:rsidRDefault="007F7CAF" w:rsidP="007F7CAF">
      <w:pPr>
        <w:pStyle w:val="B1"/>
        <w:rPr>
          <w:highlight w:val="cyan"/>
        </w:rPr>
      </w:pPr>
      <w:r w:rsidRPr="00EE645B">
        <w:rPr>
          <w:highlight w:val="cyan"/>
        </w:rPr>
        <w:t>-</w:t>
      </w:r>
      <w:r w:rsidRPr="00EE645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78C47" w14:textId="77777777" w:rsidR="007F7CAF" w:rsidRPr="00EE645B" w:rsidRDefault="007F7CAF" w:rsidP="00732B97">
      <w:pPr>
        <w:pStyle w:val="B1"/>
        <w:rPr>
          <w:highlight w:val="cyan"/>
        </w:rPr>
      </w:pPr>
      <w:r w:rsidRPr="00EE645B">
        <w:rPr>
          <w:highlight w:val="cyan"/>
        </w:rPr>
        <w:t>-</w:t>
      </w:r>
      <w:r w:rsidRPr="00EE645B">
        <w:rPr>
          <w:highlight w:val="cyan"/>
        </w:rPr>
        <w:tab/>
        <w:t>A transmitter compliant with this version of the specification shall set spare bits to zero;</w:t>
      </w:r>
    </w:p>
    <w:p w14:paraId="08CD6C25" w14:textId="77777777" w:rsidR="00361AC6" w:rsidRPr="00EE645B" w:rsidRDefault="002E7A83" w:rsidP="002E7A83">
      <w:pPr>
        <w:pStyle w:val="2"/>
        <w:rPr>
          <w:highlight w:val="cyan"/>
        </w:rPr>
      </w:pPr>
      <w:bookmarkStart w:id="13372" w:name="_Toc470095895"/>
      <w:bookmarkStart w:id="13373" w:name="_Toc493510627"/>
      <w:bookmarkStart w:id="13374" w:name="_Toc500942784"/>
      <w:bookmarkStart w:id="13375" w:name="_Toc505697643"/>
      <w:r w:rsidRPr="00EE645B">
        <w:rPr>
          <w:highlight w:val="cyan"/>
        </w:rPr>
        <w:t>8.5</w:t>
      </w:r>
      <w:r w:rsidRPr="00EE645B">
        <w:rPr>
          <w:highlight w:val="cyan"/>
        </w:rPr>
        <w:tab/>
        <w:t>Padding</w:t>
      </w:r>
      <w:bookmarkEnd w:id="13372"/>
      <w:bookmarkEnd w:id="13373"/>
      <w:bookmarkEnd w:id="13374"/>
      <w:bookmarkEnd w:id="13375"/>
    </w:p>
    <w:p w14:paraId="4BBA6D94" w14:textId="77777777" w:rsidR="007F7CAF" w:rsidRPr="00EE645B" w:rsidRDefault="007F7CAF" w:rsidP="007F7CAF">
      <w:pPr>
        <w:rPr>
          <w:highlight w:val="cyan"/>
        </w:rPr>
      </w:pPr>
      <w:r w:rsidRPr="00EE645B">
        <w:rPr>
          <w:highlight w:val="cyan"/>
        </w:rPr>
        <w:t>If the encoded RRC message does not fill a transport block, the RRC layer shall add padding bits. This applies to PCCH and BCCH.</w:t>
      </w:r>
    </w:p>
    <w:p w14:paraId="4A0AB210" w14:textId="77777777" w:rsidR="007F7CAF" w:rsidRPr="00EE645B" w:rsidRDefault="007F7CAF" w:rsidP="007F7CAF">
      <w:pPr>
        <w:rPr>
          <w:highlight w:val="cyan"/>
        </w:rPr>
      </w:pPr>
      <w:r w:rsidRPr="00EE645B">
        <w:rPr>
          <w:highlight w:val="cyan"/>
        </w:rPr>
        <w:t>Padding bits shall be set to 0 and the number of padding bits is a multiple of 8.</w:t>
      </w:r>
    </w:p>
    <w:bookmarkStart w:id="13376" w:name="_1290512447"/>
    <w:bookmarkStart w:id="13377" w:name="_1290584514"/>
    <w:bookmarkStart w:id="13378" w:name="_1290511162"/>
    <w:bookmarkStart w:id="13379" w:name="_1290511242"/>
    <w:bookmarkStart w:id="13380" w:name="_1290584814"/>
    <w:bookmarkStart w:id="13381" w:name="_1290584033"/>
    <w:bookmarkStart w:id="13382" w:name="_1290585950"/>
    <w:bookmarkStart w:id="13383" w:name="_1290511257"/>
    <w:bookmarkEnd w:id="13376"/>
    <w:bookmarkEnd w:id="13377"/>
    <w:bookmarkEnd w:id="13378"/>
    <w:bookmarkEnd w:id="13379"/>
    <w:bookmarkEnd w:id="13380"/>
    <w:bookmarkEnd w:id="13381"/>
    <w:bookmarkEnd w:id="13382"/>
    <w:bookmarkEnd w:id="13383"/>
    <w:bookmarkStart w:id="13384" w:name="_MON_1290584807"/>
    <w:bookmarkEnd w:id="13384"/>
    <w:p w14:paraId="175DEDDA" w14:textId="77777777" w:rsidR="007F7CAF" w:rsidRPr="00EE645B" w:rsidRDefault="007F7CAF" w:rsidP="00AB1EF9">
      <w:pPr>
        <w:pStyle w:val="TH"/>
        <w:rPr>
          <w:highlight w:val="cyan"/>
        </w:rPr>
      </w:pPr>
      <w:r w:rsidRPr="00EE645B">
        <w:rPr>
          <w:highlight w:val="cyan"/>
        </w:rPr>
        <w:object w:dxaOrig="8400" w:dyaOrig="5070" w14:anchorId="280F73E2">
          <v:shape id="_x0000_i1047" type="#_x0000_t75" style="width:418.25pt;height:251.35pt" o:ole="">
            <v:imagedata r:id="rId64" o:title=""/>
          </v:shape>
          <o:OLEObject Type="Embed" ProgID="Word.Picture.8" ShapeID="_x0000_i1047" DrawAspect="Content" ObjectID="_1580639351" r:id="rId65"/>
        </w:object>
      </w:r>
    </w:p>
    <w:p w14:paraId="097A761A" w14:textId="77777777" w:rsidR="007F7CAF" w:rsidRPr="00EE645B" w:rsidRDefault="007F7CAF" w:rsidP="007F7CAF">
      <w:pPr>
        <w:pStyle w:val="TF"/>
        <w:rPr>
          <w:highlight w:val="cyan"/>
        </w:rPr>
      </w:pPr>
      <w:r w:rsidRPr="00EE645B">
        <w:rPr>
          <w:highlight w:val="cyan"/>
        </w:rPr>
        <w:t>Figure 8.5-1: RRC level padding</w:t>
      </w:r>
    </w:p>
    <w:p w14:paraId="3A1175DF" w14:textId="77777777" w:rsidR="007F7CAF" w:rsidRPr="00EE645B" w:rsidRDefault="007F7CAF" w:rsidP="00732B97">
      <w:pPr>
        <w:rPr>
          <w:highlight w:val="cyan"/>
        </w:rPr>
      </w:pPr>
    </w:p>
    <w:p w14:paraId="4AE3CF37" w14:textId="77777777" w:rsidR="002E7A83" w:rsidRPr="00EE645B" w:rsidRDefault="002E7A83" w:rsidP="002E7A83">
      <w:pPr>
        <w:pStyle w:val="1"/>
        <w:rPr>
          <w:highlight w:val="cyan"/>
        </w:rPr>
      </w:pPr>
      <w:bookmarkStart w:id="13385" w:name="_Toc470095896"/>
      <w:bookmarkStart w:id="13386" w:name="_Toc493510628"/>
      <w:bookmarkStart w:id="13387" w:name="_Toc500942785"/>
      <w:bookmarkStart w:id="13388" w:name="_Toc505697644"/>
      <w:r w:rsidRPr="00EE645B">
        <w:rPr>
          <w:highlight w:val="cyan"/>
        </w:rPr>
        <w:t>9</w:t>
      </w:r>
      <w:r w:rsidRPr="00EE645B">
        <w:rPr>
          <w:highlight w:val="cyan"/>
        </w:rPr>
        <w:tab/>
        <w:t>Specified and default radio configurations</w:t>
      </w:r>
      <w:bookmarkEnd w:id="13385"/>
      <w:bookmarkEnd w:id="13386"/>
      <w:bookmarkEnd w:id="13387"/>
      <w:bookmarkEnd w:id="13388"/>
    </w:p>
    <w:p w14:paraId="20915DB4" w14:textId="77777777" w:rsidR="000342F6" w:rsidRPr="00EE645B" w:rsidRDefault="007F7CAF" w:rsidP="00732B97">
      <w:pPr>
        <w:rPr>
          <w:highlight w:val="cyan"/>
        </w:rPr>
      </w:pPr>
      <w:r w:rsidRPr="00EE645B">
        <w:rPr>
          <w:highlight w:val="cyan"/>
        </w:rPr>
        <w:t>Specified and default configurations are configurations of which the details are specified in the standard. Specified configurations are fixed while default configurations can be modified using dedicated signalling.</w:t>
      </w:r>
    </w:p>
    <w:p w14:paraId="03C48B60" w14:textId="77777777" w:rsidR="000342F6" w:rsidRPr="00EE645B" w:rsidRDefault="000342F6" w:rsidP="000342F6">
      <w:pPr>
        <w:pStyle w:val="EditorsNote"/>
        <w:rPr>
          <w:highlight w:val="cyan"/>
        </w:rPr>
      </w:pPr>
      <w:r w:rsidRPr="00EE645B">
        <w:rPr>
          <w:highlight w:val="cyan"/>
        </w:rPr>
        <w:t xml:space="preserve">Editor’s Note: </w:t>
      </w:r>
      <w:bookmarkStart w:id="13389" w:name="_Hlk499062450"/>
      <w:r w:rsidR="002E5C7B" w:rsidRPr="00EE645B">
        <w:rPr>
          <w:highlight w:val="cyan"/>
        </w:rPr>
        <w:t xml:space="preserve">FFS / </w:t>
      </w:r>
      <w:r w:rsidRPr="00EE645B">
        <w:rPr>
          <w:highlight w:val="cyan"/>
        </w:rPr>
        <w:t>FIXME</w:t>
      </w:r>
      <w:bookmarkEnd w:id="13389"/>
      <w:r w:rsidRPr="00EE645B">
        <w:rPr>
          <w:highlight w:val="cyan"/>
        </w:rPr>
        <w:t>: Default configurations</w:t>
      </w:r>
    </w:p>
    <w:p w14:paraId="26239235" w14:textId="77777777" w:rsidR="009504BC" w:rsidRPr="00EE645B" w:rsidRDefault="009504BC" w:rsidP="009504BC">
      <w:pPr>
        <w:pStyle w:val="2"/>
        <w:rPr>
          <w:highlight w:val="cyan"/>
        </w:rPr>
      </w:pPr>
      <w:bookmarkStart w:id="13390" w:name="_Toc470095897"/>
      <w:bookmarkStart w:id="13391" w:name="_Toc493510629"/>
      <w:bookmarkStart w:id="13392" w:name="_Toc500942786"/>
      <w:bookmarkStart w:id="13393" w:name="_Toc505697645"/>
      <w:r w:rsidRPr="00EE645B">
        <w:rPr>
          <w:highlight w:val="cyan"/>
        </w:rPr>
        <w:t>9.1</w:t>
      </w:r>
      <w:r w:rsidRPr="00EE645B">
        <w:rPr>
          <w:highlight w:val="cyan"/>
        </w:rPr>
        <w:tab/>
        <w:t>Specified configurations</w:t>
      </w:r>
      <w:bookmarkEnd w:id="13390"/>
      <w:bookmarkEnd w:id="13391"/>
      <w:bookmarkEnd w:id="13392"/>
      <w:bookmarkEnd w:id="13393"/>
    </w:p>
    <w:p w14:paraId="3DACB4CD" w14:textId="77777777" w:rsidR="00086B01" w:rsidRPr="00EE645B" w:rsidRDefault="00F9176D" w:rsidP="00F62519">
      <w:pPr>
        <w:pStyle w:val="EditorsNote"/>
        <w:rPr>
          <w:ins w:id="13394" w:author="" w:date="2018-01-30T06:37:00Z"/>
          <w:highlight w:val="cyan"/>
        </w:rPr>
      </w:pPr>
      <w:r w:rsidRPr="00EE645B">
        <w:rPr>
          <w:highlight w:val="cyan"/>
        </w:rPr>
        <w:t xml:space="preserve">Editor’s Note: </w:t>
      </w:r>
      <w:r w:rsidR="00086B01" w:rsidRPr="00EE645B">
        <w:rPr>
          <w:highlight w:val="cyan"/>
        </w:rPr>
        <w:t>FFS</w:t>
      </w:r>
    </w:p>
    <w:p w14:paraId="25A0E322" w14:textId="77777777" w:rsidR="00D4788D" w:rsidRPr="00EE645B" w:rsidRDefault="00D4788D" w:rsidP="00D4788D">
      <w:pPr>
        <w:pStyle w:val="3"/>
        <w:rPr>
          <w:ins w:id="13395" w:author="" w:date="2018-01-30T06:37:00Z"/>
          <w:highlight w:val="cyan"/>
        </w:rPr>
      </w:pPr>
      <w:bookmarkStart w:id="13396" w:name="_Toc505697646"/>
      <w:ins w:id="13397" w:author="" w:date="2018-01-30T06:37:00Z">
        <w:r w:rsidRPr="00EE645B">
          <w:rPr>
            <w:highlight w:val="cyan"/>
          </w:rPr>
          <w:lastRenderedPageBreak/>
          <w:t>9.1.1</w:t>
        </w:r>
        <w:r w:rsidRPr="00EE645B">
          <w:rPr>
            <w:highlight w:val="cyan"/>
          </w:rPr>
          <w:tab/>
          <w:t>Logical channel configurations</w:t>
        </w:r>
        <w:bookmarkEnd w:id="13396"/>
      </w:ins>
    </w:p>
    <w:p w14:paraId="28364DD8" w14:textId="77777777" w:rsidR="00D4788D" w:rsidRPr="00EE645B" w:rsidRDefault="00D4788D" w:rsidP="00D4788D">
      <w:pPr>
        <w:pStyle w:val="3"/>
        <w:rPr>
          <w:ins w:id="13398" w:author="" w:date="2018-01-30T06:37:00Z"/>
          <w:highlight w:val="cyan"/>
        </w:rPr>
      </w:pPr>
      <w:bookmarkStart w:id="13399" w:name="_Toc505697647"/>
      <w:ins w:id="13400" w:author="" w:date="2018-01-30T06:37:00Z">
        <w:r w:rsidRPr="00EE645B">
          <w:rPr>
            <w:highlight w:val="cyan"/>
          </w:rPr>
          <w:t>9.1.2</w:t>
        </w:r>
        <w:r w:rsidRPr="00EE645B">
          <w:rPr>
            <w:highlight w:val="cyan"/>
          </w:rPr>
          <w:tab/>
          <w:t>SRB configurations</w:t>
        </w:r>
        <w:bookmarkEnd w:id="13399"/>
      </w:ins>
    </w:p>
    <w:p w14:paraId="46551DAD" w14:textId="77777777" w:rsidR="00D4788D" w:rsidRPr="00EE645B" w:rsidRDefault="00D4788D" w:rsidP="00D4788D">
      <w:pPr>
        <w:pStyle w:val="4"/>
        <w:rPr>
          <w:ins w:id="13401" w:author="" w:date="2018-01-30T06:37:00Z"/>
          <w:highlight w:val="cyan"/>
        </w:rPr>
      </w:pPr>
      <w:bookmarkStart w:id="13402" w:name="_Toc505697648"/>
      <w:ins w:id="13403" w:author="" w:date="2018-01-30T06:37:00Z">
        <w:r w:rsidRPr="00EE645B">
          <w:rPr>
            <w:highlight w:val="cyan"/>
          </w:rPr>
          <w:t>9.1.2.1</w:t>
        </w:r>
        <w:r w:rsidRPr="00EE645B">
          <w:rPr>
            <w:highlight w:val="cyan"/>
          </w:rPr>
          <w:tab/>
          <w:t>SRB1/SRB1S</w:t>
        </w:r>
        <w:bookmarkEnd w:id="13402"/>
      </w:ins>
    </w:p>
    <w:p w14:paraId="4A605741" w14:textId="77777777" w:rsidR="00D4788D" w:rsidRPr="00EE645B" w:rsidRDefault="00D4788D" w:rsidP="0036537C">
      <w:pPr>
        <w:rPr>
          <w:ins w:id="13404" w:author="" w:date="2018-01-30T06:37:00Z"/>
          <w:rStyle w:val="af4"/>
          <w:highlight w:val="cyan"/>
        </w:rPr>
      </w:pPr>
      <w:ins w:id="13405"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39903446" w14:textId="77777777" w:rsidTr="001A0E08">
        <w:trPr>
          <w:tblHeader/>
          <w:ins w:id="134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D00378C" w14:textId="77777777" w:rsidR="00D4788D" w:rsidRPr="00EE645B" w:rsidRDefault="00D4788D" w:rsidP="001A0E08">
            <w:pPr>
              <w:pStyle w:val="TAH"/>
              <w:keepNext w:val="0"/>
              <w:keepLines w:val="0"/>
              <w:rPr>
                <w:ins w:id="13407" w:author="" w:date="2018-01-30T06:37:00Z"/>
                <w:highlight w:val="cyan"/>
                <w:lang w:eastAsia="en-GB"/>
              </w:rPr>
            </w:pPr>
            <w:ins w:id="13408"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3C5FD505" w14:textId="77777777" w:rsidR="00D4788D" w:rsidRPr="00EE645B" w:rsidRDefault="00D4788D" w:rsidP="001A0E08">
            <w:pPr>
              <w:pStyle w:val="TAH"/>
              <w:keepNext w:val="0"/>
              <w:keepLines w:val="0"/>
              <w:rPr>
                <w:ins w:id="13409" w:author="" w:date="2018-01-30T06:37:00Z"/>
                <w:highlight w:val="cyan"/>
                <w:lang w:eastAsia="en-GB"/>
              </w:rPr>
            </w:pPr>
            <w:ins w:id="13410"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37BEEAB" w14:textId="77777777" w:rsidR="00D4788D" w:rsidRPr="00EE645B" w:rsidRDefault="00D4788D" w:rsidP="001A0E08">
            <w:pPr>
              <w:pStyle w:val="TAH"/>
              <w:keepNext w:val="0"/>
              <w:keepLines w:val="0"/>
              <w:rPr>
                <w:ins w:id="13411" w:author="" w:date="2018-01-30T06:37:00Z"/>
                <w:highlight w:val="cyan"/>
                <w:lang w:eastAsia="en-GB"/>
              </w:rPr>
            </w:pPr>
            <w:ins w:id="13412"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47FE566" w14:textId="77777777" w:rsidR="00D4788D" w:rsidRPr="00EE645B" w:rsidRDefault="00D4788D" w:rsidP="001A0E08">
            <w:pPr>
              <w:pStyle w:val="TAH"/>
              <w:keepNext w:val="0"/>
              <w:keepLines w:val="0"/>
              <w:rPr>
                <w:ins w:id="13413" w:author="" w:date="2018-01-30T06:37:00Z"/>
                <w:highlight w:val="cyan"/>
                <w:lang w:eastAsia="en-GB"/>
              </w:rPr>
            </w:pPr>
            <w:ins w:id="13414" w:author="" w:date="2018-01-30T06:37:00Z">
              <w:r w:rsidRPr="00EE645B">
                <w:rPr>
                  <w:highlight w:val="cyan"/>
                  <w:lang w:eastAsia="en-GB"/>
                </w:rPr>
                <w:t>Ver</w:t>
              </w:r>
            </w:ins>
          </w:p>
        </w:tc>
      </w:tr>
      <w:tr w:rsidR="00D4788D" w:rsidRPr="00EE645B" w14:paraId="65EFEB61" w14:textId="77777777" w:rsidTr="001A0E08">
        <w:trPr>
          <w:ins w:id="134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C324070" w14:textId="77777777" w:rsidR="00D4788D" w:rsidRPr="00EE645B" w:rsidRDefault="00D4788D" w:rsidP="001A0E08">
            <w:pPr>
              <w:rPr>
                <w:ins w:id="13416" w:author="" w:date="2018-01-30T06:37:00Z"/>
                <w:highlight w:val="cyan"/>
                <w:lang w:eastAsia="en-GB"/>
              </w:rPr>
            </w:pPr>
            <w:ins w:id="13417"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EDEEED0" w14:textId="77777777" w:rsidR="00D4788D" w:rsidRPr="00EE645B" w:rsidRDefault="00D4788D" w:rsidP="001A0E08">
            <w:pPr>
              <w:rPr>
                <w:ins w:id="1341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97C9195" w14:textId="77777777" w:rsidR="00D4788D" w:rsidRPr="00EE645B" w:rsidRDefault="00D4788D" w:rsidP="001A0E08">
            <w:pPr>
              <w:rPr>
                <w:ins w:id="1341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AE9C9D0" w14:textId="77777777" w:rsidR="00D4788D" w:rsidRPr="00EE645B" w:rsidRDefault="00D4788D" w:rsidP="001A0E08">
            <w:pPr>
              <w:rPr>
                <w:ins w:id="13420" w:author="" w:date="2018-01-30T06:37:00Z"/>
                <w:highlight w:val="cyan"/>
                <w:lang w:eastAsia="en-GB"/>
              </w:rPr>
            </w:pPr>
          </w:p>
        </w:tc>
      </w:tr>
      <w:tr w:rsidR="00D4788D" w:rsidRPr="00EE645B" w14:paraId="27DB072C" w14:textId="77777777" w:rsidTr="001A0E08">
        <w:trPr>
          <w:ins w:id="134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025D8A2" w14:textId="77777777" w:rsidR="00D4788D" w:rsidRPr="00EE645B" w:rsidRDefault="00D4788D" w:rsidP="001A0E08">
            <w:pPr>
              <w:rPr>
                <w:ins w:id="13422" w:author="" w:date="2018-01-30T06:37:00Z"/>
                <w:i/>
                <w:highlight w:val="cyan"/>
                <w:lang w:eastAsia="en-GB"/>
              </w:rPr>
            </w:pPr>
            <w:ins w:id="13423"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6F48404" w14:textId="77777777" w:rsidR="00D4788D" w:rsidRPr="00EE645B" w:rsidRDefault="00D4788D" w:rsidP="001A0E08">
            <w:pPr>
              <w:rPr>
                <w:ins w:id="13424" w:author="" w:date="2018-01-30T06:37:00Z"/>
                <w:highlight w:val="cyan"/>
                <w:lang w:eastAsia="en-GB"/>
              </w:rPr>
            </w:pPr>
            <w:ins w:id="13425" w:author="" w:date="2018-01-30T06:37:00Z">
              <w:r w:rsidRPr="00EE645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6D7933AA" w14:textId="77777777" w:rsidR="00D4788D" w:rsidRPr="00EE645B" w:rsidRDefault="00D4788D" w:rsidP="001A0E08">
            <w:pPr>
              <w:rPr>
                <w:ins w:id="1342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DBFF306" w14:textId="77777777" w:rsidR="00D4788D" w:rsidRPr="00EE645B" w:rsidRDefault="00D4788D" w:rsidP="001A0E08">
            <w:pPr>
              <w:rPr>
                <w:ins w:id="13427" w:author="" w:date="2018-01-30T06:37:00Z"/>
                <w:highlight w:val="cyan"/>
                <w:lang w:eastAsia="en-GB"/>
              </w:rPr>
            </w:pPr>
          </w:p>
        </w:tc>
      </w:tr>
    </w:tbl>
    <w:p w14:paraId="18AEDC3B" w14:textId="77777777" w:rsidR="00D4788D" w:rsidRPr="00EE645B" w:rsidRDefault="00D4788D" w:rsidP="00D4788D">
      <w:pPr>
        <w:rPr>
          <w:ins w:id="13428" w:author="" w:date="2018-01-30T06:37:00Z"/>
          <w:rFonts w:ascii="Arial" w:hAnsi="Arial" w:cs="Arial"/>
          <w:kern w:val="2"/>
          <w:highlight w:val="cyan"/>
          <w:lang w:eastAsia="ko-KR"/>
        </w:rPr>
      </w:pPr>
    </w:p>
    <w:p w14:paraId="07439496" w14:textId="77777777" w:rsidR="00D4788D" w:rsidRPr="00EE645B" w:rsidRDefault="00D4788D" w:rsidP="00D4788D">
      <w:pPr>
        <w:pStyle w:val="4"/>
        <w:rPr>
          <w:ins w:id="13429" w:author="" w:date="2018-01-30T06:37:00Z"/>
          <w:highlight w:val="cyan"/>
        </w:rPr>
      </w:pPr>
      <w:bookmarkStart w:id="13430" w:name="_Toc505697649"/>
      <w:ins w:id="13431" w:author="" w:date="2018-01-30T06:37:00Z">
        <w:r w:rsidRPr="00EE645B">
          <w:rPr>
            <w:highlight w:val="cyan"/>
          </w:rPr>
          <w:t>9.1..2.2</w:t>
        </w:r>
        <w:r w:rsidRPr="00EE645B">
          <w:rPr>
            <w:highlight w:val="cyan"/>
          </w:rPr>
          <w:tab/>
          <w:t>SRB2/SRB2S</w:t>
        </w:r>
        <w:bookmarkEnd w:id="13430"/>
      </w:ins>
    </w:p>
    <w:p w14:paraId="46A7E71A" w14:textId="77777777" w:rsidR="00D4788D" w:rsidRPr="00EE645B" w:rsidRDefault="00D4788D" w:rsidP="00D4788D">
      <w:pPr>
        <w:rPr>
          <w:ins w:id="13432" w:author="" w:date="2018-01-30T06:37:00Z"/>
          <w:highlight w:val="cyan"/>
          <w:lang w:eastAsia="ko-KR"/>
        </w:rPr>
      </w:pPr>
      <w:ins w:id="13433" w:author="" w:date="2018-01-30T06:37: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092D322B" w14:textId="77777777" w:rsidTr="001A0E08">
        <w:trPr>
          <w:tblHeader/>
          <w:ins w:id="134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259BB85" w14:textId="77777777" w:rsidR="00D4788D" w:rsidRPr="00EE645B" w:rsidRDefault="00D4788D" w:rsidP="001A0E08">
            <w:pPr>
              <w:pStyle w:val="TAH"/>
              <w:keepNext w:val="0"/>
              <w:keepLines w:val="0"/>
              <w:rPr>
                <w:ins w:id="13435" w:author="" w:date="2018-01-30T06:37:00Z"/>
                <w:highlight w:val="cyan"/>
                <w:lang w:eastAsia="en-GB"/>
              </w:rPr>
            </w:pPr>
            <w:ins w:id="13436"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377BA673" w14:textId="77777777" w:rsidR="00D4788D" w:rsidRPr="00EE645B" w:rsidRDefault="00D4788D" w:rsidP="001A0E08">
            <w:pPr>
              <w:pStyle w:val="TAH"/>
              <w:keepNext w:val="0"/>
              <w:keepLines w:val="0"/>
              <w:rPr>
                <w:ins w:id="13437" w:author="" w:date="2018-01-30T06:37:00Z"/>
                <w:highlight w:val="cyan"/>
                <w:lang w:eastAsia="en-GB"/>
              </w:rPr>
            </w:pPr>
            <w:ins w:id="13438"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DAD480C" w14:textId="77777777" w:rsidR="00D4788D" w:rsidRPr="00EE645B" w:rsidRDefault="00D4788D" w:rsidP="001A0E08">
            <w:pPr>
              <w:pStyle w:val="TAH"/>
              <w:keepNext w:val="0"/>
              <w:keepLines w:val="0"/>
              <w:rPr>
                <w:ins w:id="13439" w:author="" w:date="2018-01-30T06:37:00Z"/>
                <w:highlight w:val="cyan"/>
                <w:lang w:eastAsia="en-GB"/>
              </w:rPr>
            </w:pPr>
            <w:ins w:id="13440"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BB1A5AA" w14:textId="77777777" w:rsidR="00D4788D" w:rsidRPr="00EE645B" w:rsidRDefault="00D4788D" w:rsidP="001A0E08">
            <w:pPr>
              <w:pStyle w:val="TAH"/>
              <w:keepNext w:val="0"/>
              <w:keepLines w:val="0"/>
              <w:rPr>
                <w:ins w:id="13441" w:author="" w:date="2018-01-30T06:37:00Z"/>
                <w:highlight w:val="cyan"/>
                <w:lang w:eastAsia="en-GB"/>
              </w:rPr>
            </w:pPr>
            <w:ins w:id="13442" w:author="" w:date="2018-01-30T06:37:00Z">
              <w:r w:rsidRPr="00EE645B">
                <w:rPr>
                  <w:highlight w:val="cyan"/>
                  <w:lang w:eastAsia="en-GB"/>
                </w:rPr>
                <w:t>Ver</w:t>
              </w:r>
            </w:ins>
          </w:p>
        </w:tc>
      </w:tr>
      <w:tr w:rsidR="00D4788D" w:rsidRPr="00EE645B" w14:paraId="015E87BE" w14:textId="77777777" w:rsidTr="001A0E08">
        <w:trPr>
          <w:ins w:id="134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5EA5312" w14:textId="77777777" w:rsidR="00D4788D" w:rsidRPr="00EE645B" w:rsidRDefault="00D4788D" w:rsidP="001A0E08">
            <w:pPr>
              <w:rPr>
                <w:ins w:id="13444" w:author="" w:date="2018-01-30T06:37:00Z"/>
                <w:highlight w:val="cyan"/>
                <w:lang w:eastAsia="en-GB"/>
              </w:rPr>
            </w:pPr>
            <w:ins w:id="13445"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9819CE7" w14:textId="77777777" w:rsidR="00D4788D" w:rsidRPr="00EE645B" w:rsidRDefault="00D4788D" w:rsidP="001A0E08">
            <w:pPr>
              <w:rPr>
                <w:ins w:id="1344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6C6D08B5" w14:textId="77777777" w:rsidR="00D4788D" w:rsidRPr="00EE645B" w:rsidRDefault="00D4788D" w:rsidP="001A0E08">
            <w:pPr>
              <w:rPr>
                <w:ins w:id="1344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DF3E9D6" w14:textId="77777777" w:rsidR="00D4788D" w:rsidRPr="00EE645B" w:rsidRDefault="00D4788D" w:rsidP="001A0E08">
            <w:pPr>
              <w:rPr>
                <w:ins w:id="13448" w:author="" w:date="2018-01-30T06:37:00Z"/>
                <w:highlight w:val="cyan"/>
                <w:lang w:eastAsia="en-GB"/>
              </w:rPr>
            </w:pPr>
          </w:p>
        </w:tc>
      </w:tr>
      <w:tr w:rsidR="00D4788D" w:rsidRPr="00EE645B" w14:paraId="6E70E23D" w14:textId="77777777" w:rsidTr="001A0E08">
        <w:trPr>
          <w:ins w:id="134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28A4510" w14:textId="77777777" w:rsidR="00D4788D" w:rsidRPr="00EE645B" w:rsidRDefault="00D4788D" w:rsidP="001A0E08">
            <w:pPr>
              <w:rPr>
                <w:ins w:id="13450" w:author="" w:date="2018-01-30T06:37:00Z"/>
                <w:i/>
                <w:highlight w:val="cyan"/>
                <w:lang w:eastAsia="en-GB"/>
              </w:rPr>
            </w:pPr>
            <w:ins w:id="13451"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2D8843C4" w14:textId="77777777" w:rsidR="00D4788D" w:rsidRPr="00EE645B" w:rsidRDefault="00D4788D" w:rsidP="001A0E08">
            <w:pPr>
              <w:rPr>
                <w:ins w:id="13452" w:author="" w:date="2018-01-30T06:37:00Z"/>
                <w:highlight w:val="cyan"/>
                <w:lang w:eastAsia="en-GB"/>
              </w:rPr>
            </w:pPr>
            <w:ins w:id="13453" w:author="" w:date="2018-01-30T06:37:00Z">
              <w:r w:rsidRPr="00EE645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5F9C8A15" w14:textId="77777777" w:rsidR="00D4788D" w:rsidRPr="00EE645B" w:rsidRDefault="00D4788D" w:rsidP="001A0E08">
            <w:pPr>
              <w:rPr>
                <w:ins w:id="1345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36A41F4" w14:textId="77777777" w:rsidR="00D4788D" w:rsidRPr="00EE645B" w:rsidRDefault="00D4788D" w:rsidP="001A0E08">
            <w:pPr>
              <w:rPr>
                <w:ins w:id="13455" w:author="" w:date="2018-01-30T06:37:00Z"/>
                <w:highlight w:val="cyan"/>
                <w:lang w:eastAsia="en-GB"/>
              </w:rPr>
            </w:pPr>
          </w:p>
        </w:tc>
      </w:tr>
    </w:tbl>
    <w:p w14:paraId="7BA42BA1" w14:textId="77777777" w:rsidR="00D4788D" w:rsidRPr="00EE645B" w:rsidRDefault="00D4788D" w:rsidP="00D4788D">
      <w:pPr>
        <w:rPr>
          <w:ins w:id="13456" w:author="" w:date="2018-01-30T06:37:00Z"/>
          <w:highlight w:val="cyan"/>
        </w:rPr>
      </w:pPr>
    </w:p>
    <w:p w14:paraId="642AA7DD" w14:textId="77777777" w:rsidR="00D4788D" w:rsidRPr="00EE645B" w:rsidRDefault="00D4788D" w:rsidP="00D4788D">
      <w:pPr>
        <w:pStyle w:val="4"/>
        <w:rPr>
          <w:ins w:id="13457" w:author="" w:date="2018-01-30T06:37:00Z"/>
          <w:highlight w:val="cyan"/>
        </w:rPr>
      </w:pPr>
      <w:bookmarkStart w:id="13458" w:name="_Toc505697650"/>
      <w:ins w:id="13459" w:author="" w:date="2018-01-30T06:37:00Z">
        <w:r w:rsidRPr="00EE645B">
          <w:rPr>
            <w:highlight w:val="cyan"/>
          </w:rPr>
          <w:t>9.1.2.3</w:t>
        </w:r>
        <w:r w:rsidRPr="00EE645B">
          <w:rPr>
            <w:highlight w:val="cyan"/>
          </w:rPr>
          <w:tab/>
          <w:t>SRB3</w:t>
        </w:r>
        <w:bookmarkEnd w:id="13458"/>
      </w:ins>
    </w:p>
    <w:p w14:paraId="5376A42C" w14:textId="77777777" w:rsidR="00D4788D" w:rsidRPr="00EE645B" w:rsidRDefault="00D4788D" w:rsidP="00D4788D">
      <w:pPr>
        <w:rPr>
          <w:ins w:id="13460" w:author="" w:date="2018-01-30T06:37:00Z"/>
          <w:highlight w:val="cyan"/>
          <w:lang w:eastAsia="ko-KR"/>
        </w:rPr>
      </w:pPr>
      <w:ins w:id="13461"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37542252" w14:textId="77777777" w:rsidTr="001A0E08">
        <w:trPr>
          <w:tblHeader/>
          <w:ins w:id="134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85127D" w14:textId="77777777" w:rsidR="00D4788D" w:rsidRPr="00EE645B" w:rsidRDefault="00D4788D" w:rsidP="001A0E08">
            <w:pPr>
              <w:pStyle w:val="TAH"/>
              <w:keepNext w:val="0"/>
              <w:keepLines w:val="0"/>
              <w:rPr>
                <w:ins w:id="13463" w:author="" w:date="2018-01-30T06:37:00Z"/>
                <w:highlight w:val="cyan"/>
                <w:lang w:eastAsia="en-GB"/>
              </w:rPr>
            </w:pPr>
            <w:ins w:id="13464"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51230B78" w14:textId="77777777" w:rsidR="00D4788D" w:rsidRPr="00EE645B" w:rsidRDefault="00D4788D" w:rsidP="001A0E08">
            <w:pPr>
              <w:pStyle w:val="TAH"/>
              <w:keepNext w:val="0"/>
              <w:keepLines w:val="0"/>
              <w:rPr>
                <w:ins w:id="13465" w:author="" w:date="2018-01-30T06:37:00Z"/>
                <w:highlight w:val="cyan"/>
                <w:lang w:eastAsia="en-GB"/>
              </w:rPr>
            </w:pPr>
            <w:ins w:id="13466"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87BCE10" w14:textId="77777777" w:rsidR="00D4788D" w:rsidRPr="00EE645B" w:rsidRDefault="00D4788D" w:rsidP="001A0E08">
            <w:pPr>
              <w:pStyle w:val="TAH"/>
              <w:keepNext w:val="0"/>
              <w:keepLines w:val="0"/>
              <w:rPr>
                <w:ins w:id="13467" w:author="" w:date="2018-01-30T06:37:00Z"/>
                <w:highlight w:val="cyan"/>
                <w:lang w:eastAsia="en-GB"/>
              </w:rPr>
            </w:pPr>
            <w:ins w:id="13468"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509D22FD" w14:textId="77777777" w:rsidR="00D4788D" w:rsidRPr="00EE645B" w:rsidRDefault="00D4788D" w:rsidP="001A0E08">
            <w:pPr>
              <w:pStyle w:val="TAH"/>
              <w:keepNext w:val="0"/>
              <w:keepLines w:val="0"/>
              <w:rPr>
                <w:ins w:id="13469" w:author="" w:date="2018-01-30T06:37:00Z"/>
                <w:highlight w:val="cyan"/>
                <w:lang w:eastAsia="en-GB"/>
              </w:rPr>
            </w:pPr>
            <w:ins w:id="13470" w:author="" w:date="2018-01-30T06:37:00Z">
              <w:r w:rsidRPr="00EE645B">
                <w:rPr>
                  <w:highlight w:val="cyan"/>
                  <w:lang w:eastAsia="en-GB"/>
                </w:rPr>
                <w:t>Ver</w:t>
              </w:r>
            </w:ins>
          </w:p>
        </w:tc>
      </w:tr>
      <w:tr w:rsidR="00D4788D" w:rsidRPr="00EE645B" w14:paraId="14F2710D" w14:textId="77777777" w:rsidTr="001A0E08">
        <w:trPr>
          <w:ins w:id="134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1B57889" w14:textId="77777777" w:rsidR="00D4788D" w:rsidRPr="00EE645B" w:rsidRDefault="00D4788D" w:rsidP="001A0E08">
            <w:pPr>
              <w:rPr>
                <w:ins w:id="13472" w:author="" w:date="2018-01-30T06:37:00Z"/>
                <w:highlight w:val="cyan"/>
                <w:lang w:eastAsia="en-GB"/>
              </w:rPr>
            </w:pPr>
            <w:ins w:id="13473"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19DDE3F5" w14:textId="77777777" w:rsidR="00D4788D" w:rsidRPr="00EE645B" w:rsidRDefault="00D4788D" w:rsidP="001A0E08">
            <w:pPr>
              <w:rPr>
                <w:ins w:id="1347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07EECB7" w14:textId="77777777" w:rsidR="00D4788D" w:rsidRPr="00EE645B" w:rsidRDefault="00D4788D" w:rsidP="001A0E08">
            <w:pPr>
              <w:rPr>
                <w:ins w:id="134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04C29F5" w14:textId="77777777" w:rsidR="00D4788D" w:rsidRPr="00EE645B" w:rsidRDefault="00D4788D" w:rsidP="001A0E08">
            <w:pPr>
              <w:rPr>
                <w:ins w:id="13476" w:author="" w:date="2018-01-30T06:37:00Z"/>
                <w:highlight w:val="cyan"/>
                <w:lang w:eastAsia="en-GB"/>
              </w:rPr>
            </w:pPr>
          </w:p>
        </w:tc>
      </w:tr>
      <w:tr w:rsidR="00D4788D" w:rsidRPr="00EE645B" w14:paraId="279CF3F7" w14:textId="77777777" w:rsidTr="001A0E08">
        <w:trPr>
          <w:ins w:id="134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3E7B96B" w14:textId="77777777" w:rsidR="00D4788D" w:rsidRPr="00EE645B" w:rsidRDefault="00D4788D" w:rsidP="001A0E08">
            <w:pPr>
              <w:rPr>
                <w:ins w:id="13478" w:author="" w:date="2018-01-30T06:37:00Z"/>
                <w:i/>
                <w:highlight w:val="cyan"/>
                <w:lang w:eastAsia="en-GB"/>
              </w:rPr>
            </w:pPr>
            <w:ins w:id="13479"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BC11277" w14:textId="77777777" w:rsidR="00D4788D" w:rsidRPr="00EE645B" w:rsidRDefault="00D4788D" w:rsidP="001A0E08">
            <w:pPr>
              <w:rPr>
                <w:ins w:id="13480" w:author="" w:date="2018-01-30T06:37:00Z"/>
                <w:highlight w:val="cyan"/>
                <w:lang w:eastAsia="en-GB"/>
              </w:rPr>
            </w:pPr>
            <w:ins w:id="13481" w:author="" w:date="2018-01-30T06:37:00Z">
              <w:r w:rsidRPr="00EE645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18EE3BD8" w14:textId="77777777" w:rsidR="00D4788D" w:rsidRPr="00EE645B" w:rsidRDefault="00D4788D" w:rsidP="001A0E08">
            <w:pPr>
              <w:rPr>
                <w:ins w:id="134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67A946E" w14:textId="77777777" w:rsidR="00D4788D" w:rsidRPr="00EE645B" w:rsidRDefault="00D4788D" w:rsidP="001A0E08">
            <w:pPr>
              <w:rPr>
                <w:ins w:id="13483" w:author="" w:date="2018-01-30T06:37:00Z"/>
                <w:highlight w:val="cyan"/>
                <w:lang w:eastAsia="en-GB"/>
              </w:rPr>
            </w:pPr>
          </w:p>
        </w:tc>
      </w:tr>
    </w:tbl>
    <w:p w14:paraId="4B480074" w14:textId="77777777" w:rsidR="00D4788D" w:rsidRPr="00EE645B" w:rsidRDefault="00D4788D" w:rsidP="00D4788D">
      <w:pPr>
        <w:rPr>
          <w:ins w:id="13484" w:author="" w:date="2018-01-30T06:37:00Z"/>
          <w:highlight w:val="cyan"/>
        </w:rPr>
      </w:pPr>
    </w:p>
    <w:p w14:paraId="2446450C" w14:textId="77777777" w:rsidR="00D4788D" w:rsidRPr="00EE645B" w:rsidRDefault="00D4788D" w:rsidP="00F62519">
      <w:pPr>
        <w:pStyle w:val="EditorsNote"/>
        <w:rPr>
          <w:highlight w:val="cyan"/>
        </w:rPr>
      </w:pPr>
    </w:p>
    <w:p w14:paraId="36D3AE35" w14:textId="77777777" w:rsidR="009504BC" w:rsidRPr="00EE645B" w:rsidRDefault="009504BC" w:rsidP="009504BC">
      <w:pPr>
        <w:pStyle w:val="2"/>
        <w:rPr>
          <w:highlight w:val="cyan"/>
        </w:rPr>
      </w:pPr>
      <w:bookmarkStart w:id="13485" w:name="_Toc470095911"/>
      <w:bookmarkStart w:id="13486" w:name="_Toc493510630"/>
      <w:bookmarkStart w:id="13487" w:name="_Toc500942787"/>
      <w:bookmarkStart w:id="13488" w:name="_Toc505697651"/>
      <w:r w:rsidRPr="00EE645B">
        <w:rPr>
          <w:highlight w:val="cyan"/>
        </w:rPr>
        <w:t>9.2</w:t>
      </w:r>
      <w:r w:rsidRPr="00EE645B">
        <w:rPr>
          <w:highlight w:val="cyan"/>
        </w:rPr>
        <w:tab/>
        <w:t>Default radio configurations</w:t>
      </w:r>
      <w:bookmarkEnd w:id="13485"/>
      <w:bookmarkEnd w:id="13486"/>
      <w:bookmarkEnd w:id="13487"/>
      <w:bookmarkEnd w:id="13488"/>
    </w:p>
    <w:p w14:paraId="71CF00B7" w14:textId="77777777" w:rsidR="00163435" w:rsidRPr="00EE645B" w:rsidRDefault="00163435" w:rsidP="00163435">
      <w:pPr>
        <w:pStyle w:val="3"/>
        <w:overflowPunct w:val="0"/>
        <w:autoSpaceDE w:val="0"/>
        <w:autoSpaceDN w:val="0"/>
        <w:adjustRightInd w:val="0"/>
        <w:textAlignment w:val="baseline"/>
        <w:rPr>
          <w:highlight w:val="cyan"/>
        </w:rPr>
      </w:pPr>
      <w:bookmarkStart w:id="13489" w:name="_Toc487673902"/>
      <w:bookmarkStart w:id="13490" w:name="_Toc500942788"/>
      <w:bookmarkStart w:id="13491" w:name="_Toc505697652"/>
      <w:bookmarkStart w:id="13492" w:name="OLE_LINK70"/>
      <w:bookmarkStart w:id="13493" w:name="OLE_LINK71"/>
      <w:bookmarkStart w:id="13494" w:name="_Toc478016016"/>
      <w:r w:rsidRPr="00EE645B">
        <w:rPr>
          <w:highlight w:val="cyan"/>
        </w:rPr>
        <w:t>9.2.1</w:t>
      </w:r>
      <w:r w:rsidRPr="00EE645B">
        <w:rPr>
          <w:highlight w:val="cyan"/>
        </w:rPr>
        <w:tab/>
        <w:t>SRB configurations</w:t>
      </w:r>
      <w:bookmarkEnd w:id="13489"/>
      <w:bookmarkEnd w:id="13490"/>
      <w:bookmarkEnd w:id="13491"/>
    </w:p>
    <w:p w14:paraId="2D5B680A" w14:textId="77777777" w:rsidR="005B176B" w:rsidRPr="00EE645B" w:rsidRDefault="005B176B" w:rsidP="005B176B">
      <w:pPr>
        <w:pStyle w:val="4"/>
        <w:overflowPunct w:val="0"/>
        <w:autoSpaceDE w:val="0"/>
        <w:autoSpaceDN w:val="0"/>
        <w:adjustRightInd w:val="0"/>
        <w:textAlignment w:val="baseline"/>
        <w:rPr>
          <w:highlight w:val="cyan"/>
        </w:rPr>
      </w:pPr>
      <w:bookmarkStart w:id="13495" w:name="_Toc500942789"/>
      <w:bookmarkStart w:id="13496" w:name="_Toc505697653"/>
      <w:r w:rsidRPr="00EE645B">
        <w:rPr>
          <w:highlight w:val="cyan"/>
        </w:rPr>
        <w:t>9.2.1.1</w:t>
      </w:r>
      <w:bookmarkEnd w:id="13492"/>
      <w:bookmarkEnd w:id="13493"/>
      <w:r w:rsidRPr="00EE645B">
        <w:rPr>
          <w:highlight w:val="cyan"/>
        </w:rPr>
        <w:tab/>
        <w:t>SRB1</w:t>
      </w:r>
      <w:bookmarkEnd w:id="13494"/>
      <w:r w:rsidRPr="00EE645B">
        <w:rPr>
          <w:highlight w:val="cyan"/>
        </w:rPr>
        <w:t>/SRB1S</w:t>
      </w:r>
      <w:bookmarkEnd w:id="13495"/>
      <w:bookmarkEnd w:id="13496"/>
    </w:p>
    <w:p w14:paraId="26B30F57"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46598EAA" w14:textId="77777777" w:rsidTr="00D241B1">
        <w:trPr>
          <w:tblHeader/>
        </w:trPr>
        <w:tc>
          <w:tcPr>
            <w:tcW w:w="3260" w:type="dxa"/>
          </w:tcPr>
          <w:p w14:paraId="3E604FED"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0FE71057"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2E6A99E5"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4A9EBA30"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71BF70A1" w14:textId="77777777" w:rsidTr="00D241B1">
        <w:tc>
          <w:tcPr>
            <w:tcW w:w="3260" w:type="dxa"/>
          </w:tcPr>
          <w:p w14:paraId="74C2F7AE" w14:textId="77777777" w:rsidR="005B176B" w:rsidRPr="00EE645B" w:rsidRDefault="00321CE0" w:rsidP="00F62519">
            <w:pPr>
              <w:pStyle w:val="TAL"/>
              <w:rPr>
                <w:highlight w:val="cyan"/>
                <w:lang w:eastAsia="en-GB"/>
              </w:rPr>
            </w:pPr>
            <w:r w:rsidRPr="00321CE0">
              <w:rPr>
                <w:i/>
                <w:highlight w:val="cyan"/>
                <w:lang w:eastAsia="en-GB"/>
                <w:rPrChange w:id="13497" w:author="Rapporteur" w:date="2018-01-30T10:48:00Z">
                  <w:rPr>
                    <w:lang w:eastAsia="en-GB"/>
                  </w:rPr>
                </w:rPrChange>
              </w:rPr>
              <w:lastRenderedPageBreak/>
              <w:t>RLC</w:t>
            </w:r>
            <w:ins w:id="13498" w:author="Rapporteur" w:date="2018-01-30T10:47:00Z">
              <w:r w:rsidRPr="00321CE0">
                <w:rPr>
                  <w:i/>
                  <w:highlight w:val="cyan"/>
                  <w:lang w:eastAsia="en-GB"/>
                  <w:rPrChange w:id="13499" w:author="Rapporteur" w:date="2018-01-30T10:48:00Z">
                    <w:rPr>
                      <w:lang w:eastAsia="en-GB"/>
                    </w:rPr>
                  </w:rPrChange>
                </w:rPr>
                <w:t>-</w:t>
              </w:r>
            </w:ins>
            <w:del w:id="13500" w:author="Rapporteur" w:date="2018-01-30T10:47:00Z">
              <w:r w:rsidRPr="00321CE0">
                <w:rPr>
                  <w:i/>
                  <w:highlight w:val="cyan"/>
                  <w:lang w:eastAsia="en-GB"/>
                  <w:rPrChange w:id="13501" w:author="Rapporteur" w:date="2018-01-30T10:48:00Z">
                    <w:rPr>
                      <w:lang w:eastAsia="en-GB"/>
                    </w:rPr>
                  </w:rPrChange>
                </w:rPr>
                <w:delText xml:space="preserve"> c</w:delText>
              </w:r>
            </w:del>
            <w:ins w:id="13502" w:author="Rapporteur" w:date="2018-01-30T10:47:00Z">
              <w:r w:rsidRPr="00321CE0">
                <w:rPr>
                  <w:i/>
                  <w:highlight w:val="cyan"/>
                  <w:lang w:eastAsia="en-GB"/>
                  <w:rPrChange w:id="13503" w:author="Rapporteur" w:date="2018-01-30T10:48:00Z">
                    <w:rPr>
                      <w:lang w:eastAsia="en-GB"/>
                    </w:rPr>
                  </w:rPrChange>
                </w:rPr>
                <w:t>C</w:t>
              </w:r>
            </w:ins>
            <w:r w:rsidRPr="00321CE0">
              <w:rPr>
                <w:i/>
                <w:highlight w:val="cyan"/>
                <w:lang w:eastAsia="en-GB"/>
                <w:rPrChange w:id="13504" w:author="Rapporteur" w:date="2018-01-30T10:48:00Z">
                  <w:rPr>
                    <w:lang w:eastAsia="en-GB"/>
                  </w:rPr>
                </w:rPrChange>
              </w:rPr>
              <w:t>onfig</w:t>
            </w:r>
            <w:del w:id="13505" w:author="Rapporteur" w:date="2018-01-30T10:47:00Z">
              <w:r w:rsidRPr="00321CE0">
                <w:rPr>
                  <w:i/>
                  <w:highlight w:val="cyan"/>
                  <w:lang w:eastAsia="en-GB"/>
                  <w:rPrChange w:id="13506" w:author="Rapporteur" w:date="2018-01-30T10:48:00Z">
                    <w:rPr>
                      <w:lang w:eastAsia="en-GB"/>
                    </w:rPr>
                  </w:rPrChange>
                </w:rPr>
                <w:delText>uratio</w:delText>
              </w:r>
            </w:del>
            <w:del w:id="13507" w:author="Rapporteur" w:date="2018-01-30T10:46:00Z">
              <w:r w:rsidRPr="00321CE0">
                <w:rPr>
                  <w:i/>
                  <w:highlight w:val="cyan"/>
                  <w:lang w:eastAsia="en-GB"/>
                  <w:rPrChange w:id="13508" w:author="Rapporteur" w:date="2018-01-30T10:48:00Z">
                    <w:rPr>
                      <w:lang w:eastAsia="en-GB"/>
                    </w:rPr>
                  </w:rPrChange>
                </w:rPr>
                <w:delText>n</w:delText>
              </w:r>
            </w:del>
            <w:r w:rsidR="005B176B" w:rsidRPr="00EE645B">
              <w:rPr>
                <w:highlight w:val="cyan"/>
                <w:lang w:eastAsia="en-GB"/>
              </w:rPr>
              <w:t xml:space="preserve"> CHOICE</w:t>
            </w:r>
          </w:p>
        </w:tc>
        <w:tc>
          <w:tcPr>
            <w:tcW w:w="1418" w:type="dxa"/>
          </w:tcPr>
          <w:p w14:paraId="76A4CBF0"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2B30AE99" w14:textId="77777777" w:rsidR="005B176B" w:rsidRPr="00EE645B" w:rsidRDefault="005B176B" w:rsidP="00F62519">
            <w:pPr>
              <w:pStyle w:val="TAL"/>
              <w:rPr>
                <w:highlight w:val="cyan"/>
                <w:lang w:eastAsia="en-GB"/>
              </w:rPr>
            </w:pPr>
          </w:p>
        </w:tc>
        <w:tc>
          <w:tcPr>
            <w:tcW w:w="757" w:type="dxa"/>
          </w:tcPr>
          <w:p w14:paraId="05A6F987" w14:textId="77777777" w:rsidR="005B176B" w:rsidRPr="00EE645B" w:rsidRDefault="005B176B" w:rsidP="00F62519">
            <w:pPr>
              <w:pStyle w:val="TAL"/>
              <w:rPr>
                <w:highlight w:val="cyan"/>
                <w:lang w:eastAsia="en-GB"/>
              </w:rPr>
            </w:pPr>
          </w:p>
        </w:tc>
      </w:tr>
      <w:tr w:rsidR="005B176B" w:rsidRPr="00EE645B" w14:paraId="53FBF56E" w14:textId="77777777" w:rsidTr="00D241B1">
        <w:tc>
          <w:tcPr>
            <w:tcW w:w="3260" w:type="dxa"/>
          </w:tcPr>
          <w:p w14:paraId="5850C05B" w14:textId="77777777" w:rsidR="005B176B" w:rsidRPr="00EE645B" w:rsidRDefault="005B176B" w:rsidP="00F62519">
            <w:pPr>
              <w:pStyle w:val="TAL"/>
              <w:rPr>
                <w:i/>
                <w:highlight w:val="cyan"/>
                <w:lang w:eastAsia="en-GB"/>
              </w:rPr>
            </w:pPr>
            <w:r w:rsidRPr="00EE645B">
              <w:rPr>
                <w:i/>
                <w:highlight w:val="cyan"/>
                <w:lang w:eastAsia="en-GB"/>
              </w:rPr>
              <w:t>ul-RLC-Config</w:t>
            </w:r>
          </w:p>
          <w:p w14:paraId="2CF0443E" w14:textId="77777777" w:rsidR="00103451" w:rsidRPr="00EE645B" w:rsidRDefault="00103451" w:rsidP="00F62519">
            <w:pPr>
              <w:pStyle w:val="TAL"/>
              <w:rPr>
                <w:ins w:id="13509" w:author="RIL issue M046" w:date="2018-01-30T07:59:00Z"/>
                <w:i/>
                <w:highlight w:val="cyan"/>
                <w:lang w:eastAsia="en-GB"/>
              </w:rPr>
            </w:pPr>
            <w:ins w:id="13510" w:author="RIL issue M046" w:date="2018-01-30T08:00:00Z">
              <w:r w:rsidRPr="00EE645B">
                <w:rPr>
                  <w:i/>
                  <w:highlight w:val="cyan"/>
                  <w:lang w:eastAsia="en-GB"/>
                </w:rPr>
                <w:t>&gt;</w:t>
              </w:r>
            </w:ins>
            <w:ins w:id="13511" w:author="RIL issue M046" w:date="2018-01-30T07:59:00Z">
              <w:r w:rsidRPr="00EE645B">
                <w:rPr>
                  <w:i/>
                  <w:highlight w:val="cyan"/>
                  <w:lang w:eastAsia="en-GB"/>
                </w:rPr>
                <w:t xml:space="preserve">sn-FieldLength </w:t>
              </w:r>
            </w:ins>
          </w:p>
          <w:p w14:paraId="1876C88E"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1FF8B4BF" w14:textId="77777777" w:rsidR="005B176B" w:rsidRPr="00EE645B" w:rsidRDefault="005B176B" w:rsidP="00F62519">
            <w:pPr>
              <w:pStyle w:val="TAL"/>
              <w:rPr>
                <w:i/>
                <w:highlight w:val="cyan"/>
                <w:lang w:eastAsia="en-GB"/>
              </w:rPr>
            </w:pPr>
            <w:r w:rsidRPr="00EE645B">
              <w:rPr>
                <w:i/>
                <w:highlight w:val="cyan"/>
                <w:lang w:eastAsia="en-GB"/>
              </w:rPr>
              <w:t>&gt;pollPDU</w:t>
            </w:r>
          </w:p>
          <w:p w14:paraId="233ACFF7" w14:textId="77777777" w:rsidR="005B176B" w:rsidRPr="00EE645B" w:rsidRDefault="005B176B" w:rsidP="00F62519">
            <w:pPr>
              <w:pStyle w:val="TAL"/>
              <w:rPr>
                <w:i/>
                <w:highlight w:val="cyan"/>
                <w:lang w:eastAsia="en-GB"/>
              </w:rPr>
            </w:pPr>
            <w:r w:rsidRPr="00EE645B">
              <w:rPr>
                <w:i/>
                <w:highlight w:val="cyan"/>
                <w:lang w:eastAsia="en-GB"/>
              </w:rPr>
              <w:t>&gt;pollByte</w:t>
            </w:r>
          </w:p>
          <w:p w14:paraId="224902A3"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65F6DAC3" w14:textId="77777777" w:rsidR="005B176B" w:rsidRPr="00EE645B" w:rsidRDefault="005B176B" w:rsidP="00F62519">
            <w:pPr>
              <w:pStyle w:val="TAL"/>
              <w:rPr>
                <w:highlight w:val="cyan"/>
                <w:lang w:eastAsia="en-GB"/>
              </w:rPr>
            </w:pPr>
          </w:p>
          <w:p w14:paraId="4A3369D8" w14:textId="77777777" w:rsidR="00103451" w:rsidRPr="00EE645B" w:rsidRDefault="00103451" w:rsidP="00F62519">
            <w:pPr>
              <w:pStyle w:val="TAL"/>
              <w:rPr>
                <w:ins w:id="13512" w:author="RIL issue M046" w:date="2018-01-30T08:00:00Z"/>
                <w:highlight w:val="cyan"/>
                <w:lang w:eastAsia="en-GB"/>
              </w:rPr>
            </w:pPr>
            <w:ins w:id="13513" w:author="RIL issue M046" w:date="2018-01-30T08:00:00Z">
              <w:r w:rsidRPr="00EE645B">
                <w:rPr>
                  <w:highlight w:val="cyan"/>
                  <w:lang w:eastAsia="en-GB"/>
                </w:rPr>
                <w:t>size12</w:t>
              </w:r>
            </w:ins>
          </w:p>
          <w:p w14:paraId="317058BD" w14:textId="77777777" w:rsidR="005B176B" w:rsidRPr="00EE645B" w:rsidRDefault="005B176B" w:rsidP="00F62519">
            <w:pPr>
              <w:pStyle w:val="TAL"/>
              <w:rPr>
                <w:highlight w:val="cyan"/>
                <w:lang w:eastAsia="en-GB"/>
              </w:rPr>
            </w:pPr>
            <w:r w:rsidRPr="00EE645B">
              <w:rPr>
                <w:highlight w:val="cyan"/>
                <w:lang w:eastAsia="en-GB"/>
              </w:rPr>
              <w:t>ms45</w:t>
            </w:r>
          </w:p>
          <w:p w14:paraId="3E091943" w14:textId="77777777" w:rsidR="005B176B" w:rsidRPr="00EE645B" w:rsidRDefault="005B176B" w:rsidP="00F62519">
            <w:pPr>
              <w:pStyle w:val="TAL"/>
              <w:rPr>
                <w:highlight w:val="cyan"/>
                <w:lang w:eastAsia="en-GB"/>
              </w:rPr>
            </w:pPr>
            <w:r w:rsidRPr="00EE645B">
              <w:rPr>
                <w:highlight w:val="cyan"/>
                <w:lang w:eastAsia="en-GB"/>
              </w:rPr>
              <w:t>infinity</w:t>
            </w:r>
          </w:p>
          <w:p w14:paraId="7E1AE791" w14:textId="77777777" w:rsidR="005B176B" w:rsidRPr="00EE645B" w:rsidRDefault="005B176B" w:rsidP="00F62519">
            <w:pPr>
              <w:pStyle w:val="TAL"/>
              <w:rPr>
                <w:highlight w:val="cyan"/>
                <w:lang w:eastAsia="en-GB"/>
              </w:rPr>
            </w:pPr>
            <w:r w:rsidRPr="00EE645B">
              <w:rPr>
                <w:highlight w:val="cyan"/>
                <w:lang w:eastAsia="en-GB"/>
              </w:rPr>
              <w:t>infinity</w:t>
            </w:r>
          </w:p>
          <w:p w14:paraId="6932A9C6"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57A7F3C2" w14:textId="77777777" w:rsidR="005B176B" w:rsidRPr="00EE645B" w:rsidRDefault="005B176B" w:rsidP="00F62519">
            <w:pPr>
              <w:pStyle w:val="TAL"/>
              <w:rPr>
                <w:highlight w:val="cyan"/>
                <w:lang w:eastAsia="en-GB"/>
              </w:rPr>
            </w:pPr>
          </w:p>
        </w:tc>
        <w:tc>
          <w:tcPr>
            <w:tcW w:w="757" w:type="dxa"/>
          </w:tcPr>
          <w:p w14:paraId="613F49B8" w14:textId="77777777" w:rsidR="005B176B" w:rsidRPr="00EE645B" w:rsidRDefault="005B176B" w:rsidP="00F62519">
            <w:pPr>
              <w:pStyle w:val="TAL"/>
              <w:rPr>
                <w:highlight w:val="cyan"/>
                <w:lang w:eastAsia="en-GB"/>
              </w:rPr>
            </w:pPr>
          </w:p>
        </w:tc>
      </w:tr>
      <w:tr w:rsidR="005B176B" w:rsidRPr="00EE645B" w14:paraId="30F28EDC" w14:textId="77777777" w:rsidTr="00D241B1">
        <w:tc>
          <w:tcPr>
            <w:tcW w:w="3260" w:type="dxa"/>
          </w:tcPr>
          <w:p w14:paraId="040351C9" w14:textId="77777777" w:rsidR="005B176B" w:rsidRPr="00EE645B" w:rsidRDefault="005B176B" w:rsidP="00F62519">
            <w:pPr>
              <w:pStyle w:val="TAL"/>
              <w:rPr>
                <w:i/>
                <w:highlight w:val="cyan"/>
                <w:lang w:eastAsia="en-GB"/>
              </w:rPr>
            </w:pPr>
            <w:r w:rsidRPr="00EE645B">
              <w:rPr>
                <w:i/>
                <w:highlight w:val="cyan"/>
                <w:lang w:eastAsia="en-GB"/>
              </w:rPr>
              <w:t>dl-RLC-Config</w:t>
            </w:r>
          </w:p>
          <w:p w14:paraId="0E6530D0" w14:textId="77777777" w:rsidR="005B176B" w:rsidRPr="00EE645B" w:rsidDel="00230C1A" w:rsidRDefault="005B176B" w:rsidP="00F62519">
            <w:pPr>
              <w:pStyle w:val="TAL"/>
              <w:rPr>
                <w:del w:id="13514" w:author="RIL issue M046" w:date="2018-01-30T08:08:00Z"/>
                <w:i/>
                <w:highlight w:val="cyan"/>
                <w:lang w:eastAsia="en-GB"/>
              </w:rPr>
            </w:pPr>
            <w:del w:id="13515" w:author="RIL issue M046" w:date="2018-01-30T08:08:00Z">
              <w:r w:rsidRPr="00EE645B" w:rsidDel="00230C1A">
                <w:rPr>
                  <w:i/>
                  <w:highlight w:val="cyan"/>
                  <w:lang w:eastAsia="en-GB"/>
                </w:rPr>
                <w:delText>&gt;t-Reordering</w:delText>
              </w:r>
            </w:del>
          </w:p>
          <w:p w14:paraId="5B0E5628" w14:textId="77777777" w:rsidR="00230C1A" w:rsidRPr="00EE645B" w:rsidRDefault="00230C1A" w:rsidP="00230C1A">
            <w:pPr>
              <w:pStyle w:val="TAL"/>
              <w:rPr>
                <w:ins w:id="13516" w:author="RIL issue M046" w:date="2018-01-30T08:09:00Z"/>
                <w:i/>
                <w:highlight w:val="cyan"/>
                <w:lang w:eastAsia="en-GB"/>
              </w:rPr>
            </w:pPr>
            <w:ins w:id="13517" w:author="RIL issue M046" w:date="2018-01-30T08:09:00Z">
              <w:r w:rsidRPr="00EE645B">
                <w:rPr>
                  <w:i/>
                  <w:highlight w:val="cyan"/>
                  <w:lang w:eastAsia="en-GB"/>
                </w:rPr>
                <w:t xml:space="preserve">&gt;sn-FieldLength </w:t>
              </w:r>
            </w:ins>
          </w:p>
          <w:p w14:paraId="500C1805" w14:textId="77777777" w:rsidR="00230C1A" w:rsidRPr="00EE645B" w:rsidRDefault="00230C1A" w:rsidP="00F62519">
            <w:pPr>
              <w:pStyle w:val="TAL"/>
              <w:rPr>
                <w:ins w:id="13518" w:author="RIL issue M046" w:date="2018-01-30T08:11:00Z"/>
                <w:i/>
                <w:highlight w:val="cyan"/>
                <w:lang w:eastAsia="en-GB"/>
              </w:rPr>
            </w:pPr>
            <w:ins w:id="13519" w:author="RIL issue M046" w:date="2018-01-30T08:10:00Z">
              <w:r w:rsidRPr="00EE645B">
                <w:rPr>
                  <w:i/>
                  <w:highlight w:val="cyan"/>
                  <w:lang w:eastAsia="en-GB"/>
                </w:rPr>
                <w:t>&gt;t-Reassembly</w:t>
              </w:r>
            </w:ins>
          </w:p>
          <w:p w14:paraId="7B024956" w14:textId="77777777" w:rsidR="005B176B" w:rsidRPr="00EE645B" w:rsidDel="00230C1A" w:rsidRDefault="005B176B" w:rsidP="00230C1A">
            <w:pPr>
              <w:pStyle w:val="TAL"/>
              <w:rPr>
                <w:del w:id="13520" w:author="RIL issue M046" w:date="2018-01-30T08:12:00Z"/>
                <w:i/>
                <w:highlight w:val="cyan"/>
                <w:lang w:eastAsia="en-GB"/>
              </w:rPr>
            </w:pPr>
            <w:r w:rsidRPr="00EE645B">
              <w:rPr>
                <w:i/>
                <w:highlight w:val="cyan"/>
                <w:lang w:eastAsia="en-GB"/>
              </w:rPr>
              <w:t>&gt;t-StatusProhibit</w:t>
            </w:r>
          </w:p>
          <w:p w14:paraId="21C45A0F" w14:textId="77777777" w:rsidR="005B176B" w:rsidRPr="00EE645B" w:rsidRDefault="005B176B" w:rsidP="00230C1A">
            <w:pPr>
              <w:pStyle w:val="TAL"/>
              <w:rPr>
                <w:i/>
                <w:highlight w:val="cyan"/>
                <w:lang w:eastAsia="en-GB"/>
              </w:rPr>
            </w:pPr>
            <w:del w:id="13521" w:author="RIL issue M046" w:date="2018-01-30T08:12:00Z">
              <w:r w:rsidRPr="00EE645B" w:rsidDel="00230C1A">
                <w:rPr>
                  <w:i/>
                  <w:highlight w:val="cyan"/>
                  <w:lang w:eastAsia="en-GB"/>
                </w:rPr>
                <w:delText>&gt;</w:delText>
              </w:r>
              <w:r w:rsidRPr="00EE645B" w:rsidDel="00230C1A">
                <w:rPr>
                  <w:rFonts w:hint="eastAsia"/>
                  <w:i/>
                  <w:highlight w:val="cyan"/>
                  <w:lang w:eastAsia="zh-TW"/>
                </w:rPr>
                <w:delText>en</w:delText>
              </w:r>
              <w:r w:rsidRPr="00EE645B" w:rsidDel="00230C1A">
                <w:rPr>
                  <w:i/>
                  <w:highlight w:val="cyan"/>
                  <w:lang w:eastAsia="zh-TW"/>
                </w:rPr>
                <w:delText>ableStatusReportSN</w:delText>
              </w:r>
              <w:r w:rsidRPr="00EE645B" w:rsidDel="00230C1A">
                <w:rPr>
                  <w:rFonts w:hint="eastAsia"/>
                  <w:i/>
                  <w:highlight w:val="cyan"/>
                  <w:lang w:eastAsia="zh-TW"/>
                </w:rPr>
                <w:delText>-</w:delText>
              </w:r>
              <w:r w:rsidRPr="00EE645B" w:rsidDel="00230C1A">
                <w:rPr>
                  <w:i/>
                  <w:highlight w:val="cyan"/>
                  <w:lang w:eastAsia="zh-TW"/>
                </w:rPr>
                <w:delText>Gap</w:delText>
              </w:r>
            </w:del>
          </w:p>
        </w:tc>
        <w:tc>
          <w:tcPr>
            <w:tcW w:w="1418" w:type="dxa"/>
          </w:tcPr>
          <w:p w14:paraId="04BFC7FF" w14:textId="77777777" w:rsidR="005B176B" w:rsidRPr="00EE645B" w:rsidRDefault="005B176B" w:rsidP="00F62519">
            <w:pPr>
              <w:pStyle w:val="TAL"/>
              <w:rPr>
                <w:highlight w:val="cyan"/>
                <w:lang w:eastAsia="en-GB"/>
              </w:rPr>
            </w:pPr>
          </w:p>
          <w:p w14:paraId="4C682D3F" w14:textId="77777777" w:rsidR="005B176B" w:rsidRPr="00EE645B" w:rsidDel="00230C1A" w:rsidRDefault="005B176B" w:rsidP="00F62519">
            <w:pPr>
              <w:pStyle w:val="TAL"/>
              <w:rPr>
                <w:del w:id="13522" w:author="RIL issue M046" w:date="2018-01-30T08:08:00Z"/>
                <w:highlight w:val="cyan"/>
                <w:lang w:eastAsia="en-GB"/>
              </w:rPr>
            </w:pPr>
            <w:del w:id="13523" w:author="RIL issue M046" w:date="2018-01-30T08:08:00Z">
              <w:r w:rsidRPr="00EE645B" w:rsidDel="00230C1A">
                <w:rPr>
                  <w:highlight w:val="cyan"/>
                  <w:lang w:eastAsia="en-GB"/>
                </w:rPr>
                <w:delText>ms35</w:delText>
              </w:r>
            </w:del>
          </w:p>
          <w:p w14:paraId="539C98C9" w14:textId="77777777" w:rsidR="00230C1A" w:rsidRPr="00EE645B" w:rsidRDefault="00230C1A" w:rsidP="00230C1A">
            <w:pPr>
              <w:pStyle w:val="TAL"/>
              <w:rPr>
                <w:ins w:id="13524" w:author="RIL issue M046" w:date="2018-01-30T08:09:00Z"/>
                <w:highlight w:val="cyan"/>
                <w:lang w:eastAsia="en-GB"/>
              </w:rPr>
            </w:pPr>
            <w:ins w:id="13525" w:author="RIL issue M046" w:date="2018-01-30T08:09:00Z">
              <w:r w:rsidRPr="00EE645B">
                <w:rPr>
                  <w:highlight w:val="cyan"/>
                  <w:lang w:eastAsia="en-GB"/>
                </w:rPr>
                <w:t>size12</w:t>
              </w:r>
            </w:ins>
          </w:p>
          <w:p w14:paraId="399E3B20" w14:textId="77777777" w:rsidR="00230C1A" w:rsidRPr="00EE645B" w:rsidRDefault="00230C1A" w:rsidP="00F62519">
            <w:pPr>
              <w:pStyle w:val="TAL"/>
              <w:rPr>
                <w:ins w:id="13526" w:author="RIL issue M046" w:date="2018-01-30T08:11:00Z"/>
                <w:highlight w:val="cyan"/>
                <w:lang w:eastAsia="en-GB"/>
              </w:rPr>
            </w:pPr>
            <w:ins w:id="13527" w:author="RIL issue M046" w:date="2018-01-30T08:11:00Z">
              <w:r w:rsidRPr="00EE645B">
                <w:rPr>
                  <w:highlight w:val="cyan"/>
                  <w:lang w:eastAsia="en-GB"/>
                </w:rPr>
                <w:t>ms25 FFS</w:t>
              </w:r>
            </w:ins>
          </w:p>
          <w:p w14:paraId="064F07E1" w14:textId="77777777" w:rsidR="005B176B" w:rsidRPr="00EE645B" w:rsidDel="00230C1A" w:rsidRDefault="005B176B" w:rsidP="00A06E1A">
            <w:pPr>
              <w:pStyle w:val="TAL"/>
              <w:rPr>
                <w:del w:id="13528" w:author="RIL issue M046" w:date="2018-01-30T08:12:00Z"/>
                <w:highlight w:val="cyan"/>
                <w:lang w:eastAsia="en-GB"/>
              </w:rPr>
            </w:pPr>
            <w:r w:rsidRPr="00EE645B">
              <w:rPr>
                <w:highlight w:val="cyan"/>
                <w:lang w:eastAsia="en-GB"/>
              </w:rPr>
              <w:t>ms0</w:t>
            </w:r>
          </w:p>
          <w:p w14:paraId="20EE00A2" w14:textId="77777777" w:rsidR="005B176B" w:rsidRPr="00EE645B" w:rsidRDefault="005B176B" w:rsidP="00A06E1A">
            <w:pPr>
              <w:pStyle w:val="TAL"/>
              <w:rPr>
                <w:highlight w:val="cyan"/>
                <w:lang w:eastAsia="en-GB"/>
              </w:rPr>
            </w:pPr>
            <w:del w:id="13529" w:author="RIL issue M046" w:date="2018-01-30T08:12:00Z">
              <w:r w:rsidRPr="00EE645B" w:rsidDel="00230C1A">
                <w:rPr>
                  <w:highlight w:val="cyan"/>
                  <w:lang w:eastAsia="en-GB"/>
                </w:rPr>
                <w:delText>N/A</w:delText>
              </w:r>
            </w:del>
          </w:p>
        </w:tc>
        <w:tc>
          <w:tcPr>
            <w:tcW w:w="2503" w:type="dxa"/>
          </w:tcPr>
          <w:p w14:paraId="659AFBAD" w14:textId="77777777" w:rsidR="005B176B" w:rsidRPr="00EE645B" w:rsidRDefault="005B176B" w:rsidP="00F62519">
            <w:pPr>
              <w:pStyle w:val="TAL"/>
              <w:rPr>
                <w:highlight w:val="cyan"/>
                <w:lang w:eastAsia="en-GB"/>
              </w:rPr>
            </w:pPr>
          </w:p>
        </w:tc>
        <w:tc>
          <w:tcPr>
            <w:tcW w:w="757" w:type="dxa"/>
          </w:tcPr>
          <w:p w14:paraId="05B5F7DD" w14:textId="77777777" w:rsidR="005B176B" w:rsidRPr="00EE645B" w:rsidRDefault="005B176B" w:rsidP="00F62519">
            <w:pPr>
              <w:pStyle w:val="TAL"/>
              <w:rPr>
                <w:highlight w:val="cyan"/>
                <w:lang w:eastAsia="en-GB"/>
              </w:rPr>
            </w:pPr>
          </w:p>
        </w:tc>
      </w:tr>
      <w:tr w:rsidR="005B176B" w:rsidRPr="00EE645B" w14:paraId="6800CAE9" w14:textId="77777777" w:rsidTr="00D241B1">
        <w:tc>
          <w:tcPr>
            <w:tcW w:w="3260" w:type="dxa"/>
          </w:tcPr>
          <w:p w14:paraId="645F62E3" w14:textId="77777777" w:rsidR="005B176B" w:rsidRPr="00EE645B" w:rsidRDefault="00321CE0" w:rsidP="00F62519">
            <w:pPr>
              <w:pStyle w:val="TAL"/>
              <w:rPr>
                <w:i/>
                <w:highlight w:val="cyan"/>
                <w:lang w:eastAsia="en-GB"/>
                <w:rPrChange w:id="13530" w:author="Rapporteur" w:date="2018-01-30T10:48:00Z">
                  <w:rPr>
                    <w:lang w:eastAsia="en-GB"/>
                  </w:rPr>
                </w:rPrChange>
              </w:rPr>
            </w:pPr>
            <w:r w:rsidRPr="00321CE0">
              <w:rPr>
                <w:i/>
                <w:highlight w:val="cyan"/>
                <w:lang w:eastAsia="en-GB"/>
                <w:rPrChange w:id="13531" w:author="Rapporteur" w:date="2018-01-30T10:48:00Z">
                  <w:rPr>
                    <w:lang w:eastAsia="en-GB"/>
                  </w:rPr>
                </w:rPrChange>
              </w:rPr>
              <w:t>Logical</w:t>
            </w:r>
            <w:del w:id="13532" w:author="Rapporteur" w:date="2018-01-30T10:47:00Z">
              <w:r w:rsidRPr="00321CE0">
                <w:rPr>
                  <w:i/>
                  <w:highlight w:val="cyan"/>
                  <w:lang w:eastAsia="en-GB"/>
                  <w:rPrChange w:id="13533" w:author="Rapporteur" w:date="2018-01-30T10:48:00Z">
                    <w:rPr>
                      <w:lang w:eastAsia="en-GB"/>
                    </w:rPr>
                  </w:rPrChange>
                </w:rPr>
                <w:delText xml:space="preserve"> </w:delText>
              </w:r>
            </w:del>
            <w:ins w:id="13534" w:author="Rapporteur" w:date="2018-01-30T10:47:00Z">
              <w:r w:rsidRPr="00321CE0">
                <w:rPr>
                  <w:i/>
                  <w:highlight w:val="cyan"/>
                  <w:lang w:eastAsia="en-GB"/>
                  <w:rPrChange w:id="13535" w:author="Rapporteur" w:date="2018-01-30T10:48:00Z">
                    <w:rPr>
                      <w:lang w:eastAsia="en-GB"/>
                    </w:rPr>
                  </w:rPrChange>
                </w:rPr>
                <w:t>C</w:t>
              </w:r>
            </w:ins>
            <w:del w:id="13536" w:author="Rapporteur" w:date="2018-01-30T10:47:00Z">
              <w:r w:rsidRPr="00321CE0">
                <w:rPr>
                  <w:i/>
                  <w:highlight w:val="cyan"/>
                  <w:lang w:eastAsia="en-GB"/>
                  <w:rPrChange w:id="13537" w:author="Rapporteur" w:date="2018-01-30T10:48:00Z">
                    <w:rPr>
                      <w:lang w:eastAsia="en-GB"/>
                    </w:rPr>
                  </w:rPrChange>
                </w:rPr>
                <w:delText>c</w:delText>
              </w:r>
            </w:del>
            <w:r w:rsidRPr="00321CE0">
              <w:rPr>
                <w:i/>
                <w:highlight w:val="cyan"/>
                <w:lang w:eastAsia="en-GB"/>
                <w:rPrChange w:id="13538" w:author="Rapporteur" w:date="2018-01-30T10:48:00Z">
                  <w:rPr>
                    <w:lang w:eastAsia="en-GB"/>
                  </w:rPr>
                </w:rPrChange>
              </w:rPr>
              <w:t>hannel</w:t>
            </w:r>
            <w:del w:id="13539" w:author="Rapporteur" w:date="2018-01-30T10:47:00Z">
              <w:r w:rsidRPr="00321CE0">
                <w:rPr>
                  <w:i/>
                  <w:highlight w:val="cyan"/>
                  <w:lang w:eastAsia="en-GB"/>
                  <w:rPrChange w:id="13540" w:author="Rapporteur" w:date="2018-01-30T10:48:00Z">
                    <w:rPr>
                      <w:lang w:eastAsia="en-GB"/>
                    </w:rPr>
                  </w:rPrChange>
                </w:rPr>
                <w:delText xml:space="preserve"> </w:delText>
              </w:r>
            </w:del>
            <w:ins w:id="13541" w:author="Rapporteur" w:date="2018-01-30T10:47:00Z">
              <w:r w:rsidRPr="00321CE0">
                <w:rPr>
                  <w:i/>
                  <w:highlight w:val="cyan"/>
                  <w:lang w:eastAsia="en-GB"/>
                  <w:rPrChange w:id="13542" w:author="Rapporteur" w:date="2018-01-30T10:48:00Z">
                    <w:rPr>
                      <w:lang w:eastAsia="en-GB"/>
                    </w:rPr>
                  </w:rPrChange>
                </w:rPr>
                <w:t>C</w:t>
              </w:r>
            </w:ins>
            <w:del w:id="13543" w:author="Rapporteur" w:date="2018-01-30T10:47:00Z">
              <w:r w:rsidRPr="00321CE0">
                <w:rPr>
                  <w:i/>
                  <w:highlight w:val="cyan"/>
                  <w:lang w:eastAsia="en-GB"/>
                  <w:rPrChange w:id="13544" w:author="Rapporteur" w:date="2018-01-30T10:48:00Z">
                    <w:rPr>
                      <w:lang w:eastAsia="en-GB"/>
                    </w:rPr>
                  </w:rPrChange>
                </w:rPr>
                <w:delText>c</w:delText>
              </w:r>
            </w:del>
            <w:r w:rsidRPr="00321CE0">
              <w:rPr>
                <w:i/>
                <w:highlight w:val="cyan"/>
                <w:lang w:eastAsia="en-GB"/>
                <w:rPrChange w:id="13545" w:author="Rapporteur" w:date="2018-01-30T10:48:00Z">
                  <w:rPr>
                    <w:lang w:eastAsia="en-GB"/>
                  </w:rPr>
                </w:rPrChange>
              </w:rPr>
              <w:t>onfig</w:t>
            </w:r>
            <w:del w:id="13546" w:author="Rapporteur" w:date="2018-01-30T10:47:00Z">
              <w:r w:rsidRPr="00321CE0">
                <w:rPr>
                  <w:i/>
                  <w:highlight w:val="cyan"/>
                  <w:lang w:eastAsia="en-GB"/>
                  <w:rPrChange w:id="13547" w:author="Rapporteur" w:date="2018-01-30T10:48:00Z">
                    <w:rPr>
                      <w:lang w:eastAsia="en-GB"/>
                    </w:rPr>
                  </w:rPrChange>
                </w:rPr>
                <w:delText>uration</w:delText>
              </w:r>
            </w:del>
          </w:p>
        </w:tc>
        <w:tc>
          <w:tcPr>
            <w:tcW w:w="1418" w:type="dxa"/>
          </w:tcPr>
          <w:p w14:paraId="3A619DEB" w14:textId="77777777" w:rsidR="005B176B" w:rsidRPr="00EE645B" w:rsidRDefault="005B176B" w:rsidP="00F62519">
            <w:pPr>
              <w:pStyle w:val="TAL"/>
              <w:rPr>
                <w:highlight w:val="cyan"/>
                <w:lang w:eastAsia="en-GB"/>
              </w:rPr>
            </w:pPr>
          </w:p>
        </w:tc>
        <w:tc>
          <w:tcPr>
            <w:tcW w:w="2503" w:type="dxa"/>
          </w:tcPr>
          <w:p w14:paraId="4DF41916" w14:textId="77777777" w:rsidR="005B176B" w:rsidRPr="00EE645B" w:rsidRDefault="005B176B" w:rsidP="00F62519">
            <w:pPr>
              <w:pStyle w:val="TAL"/>
              <w:rPr>
                <w:highlight w:val="cyan"/>
                <w:lang w:eastAsia="en-GB"/>
              </w:rPr>
            </w:pPr>
          </w:p>
        </w:tc>
        <w:tc>
          <w:tcPr>
            <w:tcW w:w="757" w:type="dxa"/>
          </w:tcPr>
          <w:p w14:paraId="28733D3B" w14:textId="77777777" w:rsidR="005B176B" w:rsidRPr="00EE645B" w:rsidRDefault="005B176B" w:rsidP="00F62519">
            <w:pPr>
              <w:pStyle w:val="TAL"/>
              <w:rPr>
                <w:highlight w:val="cyan"/>
                <w:lang w:eastAsia="en-GB"/>
              </w:rPr>
            </w:pPr>
          </w:p>
        </w:tc>
      </w:tr>
      <w:tr w:rsidR="005B176B" w:rsidRPr="00EE645B" w14:paraId="6FDB1823" w14:textId="77777777" w:rsidTr="00D241B1">
        <w:tc>
          <w:tcPr>
            <w:tcW w:w="3260" w:type="dxa"/>
          </w:tcPr>
          <w:p w14:paraId="01753B9E" w14:textId="77777777" w:rsidR="005B176B" w:rsidRPr="00EE645B" w:rsidRDefault="00325415" w:rsidP="00F62519">
            <w:pPr>
              <w:pStyle w:val="TAL"/>
              <w:rPr>
                <w:i/>
                <w:highlight w:val="cyan"/>
                <w:lang w:eastAsia="en-GB"/>
              </w:rPr>
            </w:pPr>
            <w:ins w:id="13548" w:author="Rapporteur" w:date="2018-01-30T10:50:00Z">
              <w:r w:rsidRPr="00EE645B">
                <w:rPr>
                  <w:i/>
                  <w:highlight w:val="cyan"/>
                  <w:lang w:eastAsia="en-GB"/>
                </w:rPr>
                <w:t>&gt;</w:t>
              </w:r>
            </w:ins>
            <w:r w:rsidR="005B176B" w:rsidRPr="00EE645B">
              <w:rPr>
                <w:i/>
                <w:highlight w:val="cyan"/>
                <w:lang w:eastAsia="en-GB"/>
              </w:rPr>
              <w:t>priority</w:t>
            </w:r>
          </w:p>
        </w:tc>
        <w:tc>
          <w:tcPr>
            <w:tcW w:w="1418" w:type="dxa"/>
          </w:tcPr>
          <w:p w14:paraId="097CD041"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144DF568"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0DCC40B5" w14:textId="77777777" w:rsidR="005B176B" w:rsidRPr="00EE645B" w:rsidRDefault="005B176B" w:rsidP="00F62519">
            <w:pPr>
              <w:pStyle w:val="TAL"/>
              <w:rPr>
                <w:highlight w:val="cyan"/>
                <w:lang w:eastAsia="en-GB"/>
              </w:rPr>
            </w:pPr>
          </w:p>
        </w:tc>
      </w:tr>
      <w:tr w:rsidR="005B176B" w:rsidRPr="00EE645B" w14:paraId="22365D1A" w14:textId="77777777" w:rsidTr="00D241B1">
        <w:tc>
          <w:tcPr>
            <w:tcW w:w="3260" w:type="dxa"/>
          </w:tcPr>
          <w:p w14:paraId="4339D7A2" w14:textId="77777777" w:rsidR="005B176B" w:rsidRPr="00EE645B" w:rsidRDefault="00325415" w:rsidP="00F62519">
            <w:pPr>
              <w:pStyle w:val="TAL"/>
              <w:rPr>
                <w:i/>
                <w:highlight w:val="cyan"/>
                <w:lang w:eastAsia="en-GB"/>
              </w:rPr>
            </w:pPr>
            <w:ins w:id="13549" w:author="Rapporteur" w:date="2018-01-30T10:50:00Z">
              <w:r w:rsidRPr="00EE645B">
                <w:rPr>
                  <w:i/>
                  <w:highlight w:val="cyan"/>
                  <w:lang w:eastAsia="en-GB"/>
                </w:rPr>
                <w:t>&gt;</w:t>
              </w:r>
            </w:ins>
            <w:r w:rsidR="005B176B" w:rsidRPr="00EE645B">
              <w:rPr>
                <w:i/>
                <w:highlight w:val="cyan"/>
                <w:lang w:eastAsia="en-GB"/>
              </w:rPr>
              <w:t>prioritisedBitRate</w:t>
            </w:r>
          </w:p>
        </w:tc>
        <w:tc>
          <w:tcPr>
            <w:tcW w:w="1418" w:type="dxa"/>
          </w:tcPr>
          <w:p w14:paraId="1D124D14"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6223A8F8" w14:textId="77777777" w:rsidR="005B176B" w:rsidRPr="00EE645B" w:rsidRDefault="005B176B" w:rsidP="00F62519">
            <w:pPr>
              <w:pStyle w:val="TAL"/>
              <w:rPr>
                <w:highlight w:val="cyan"/>
                <w:lang w:eastAsia="en-GB"/>
              </w:rPr>
            </w:pPr>
          </w:p>
        </w:tc>
        <w:tc>
          <w:tcPr>
            <w:tcW w:w="757" w:type="dxa"/>
          </w:tcPr>
          <w:p w14:paraId="0D160E7C" w14:textId="77777777" w:rsidR="005B176B" w:rsidRPr="00EE645B" w:rsidRDefault="005B176B" w:rsidP="00F62519">
            <w:pPr>
              <w:pStyle w:val="TAL"/>
              <w:rPr>
                <w:highlight w:val="cyan"/>
                <w:lang w:eastAsia="en-GB"/>
              </w:rPr>
            </w:pPr>
          </w:p>
        </w:tc>
      </w:tr>
      <w:tr w:rsidR="005B176B" w:rsidRPr="00EE645B" w14:paraId="5C98E7D6" w14:textId="77777777" w:rsidTr="00D241B1">
        <w:tc>
          <w:tcPr>
            <w:tcW w:w="3260" w:type="dxa"/>
          </w:tcPr>
          <w:p w14:paraId="1A9E6ED0" w14:textId="77777777" w:rsidR="005B176B" w:rsidRPr="00EE645B" w:rsidRDefault="00325415" w:rsidP="00F62519">
            <w:pPr>
              <w:pStyle w:val="TAL"/>
              <w:rPr>
                <w:i/>
                <w:highlight w:val="cyan"/>
                <w:lang w:eastAsia="en-GB"/>
              </w:rPr>
            </w:pPr>
            <w:ins w:id="13550" w:author="Rapporteur" w:date="2018-01-30T10:50:00Z">
              <w:r w:rsidRPr="00EE645B">
                <w:rPr>
                  <w:i/>
                  <w:highlight w:val="cyan"/>
                  <w:lang w:eastAsia="en-GB"/>
                </w:rPr>
                <w:t>&gt;</w:t>
              </w:r>
            </w:ins>
            <w:r w:rsidR="005B176B" w:rsidRPr="00EE645B">
              <w:rPr>
                <w:i/>
                <w:highlight w:val="cyan"/>
                <w:lang w:eastAsia="en-GB"/>
              </w:rPr>
              <w:t>bucketSizeDuration</w:t>
            </w:r>
          </w:p>
        </w:tc>
        <w:tc>
          <w:tcPr>
            <w:tcW w:w="1418" w:type="dxa"/>
          </w:tcPr>
          <w:p w14:paraId="4B0DD629"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6CDDD05D" w14:textId="77777777" w:rsidR="005B176B" w:rsidRPr="00EE645B" w:rsidRDefault="005B176B" w:rsidP="00F62519">
            <w:pPr>
              <w:pStyle w:val="TAL"/>
              <w:rPr>
                <w:highlight w:val="cyan"/>
                <w:lang w:eastAsia="en-GB"/>
              </w:rPr>
            </w:pPr>
          </w:p>
        </w:tc>
        <w:tc>
          <w:tcPr>
            <w:tcW w:w="757" w:type="dxa"/>
          </w:tcPr>
          <w:p w14:paraId="148F6817" w14:textId="77777777" w:rsidR="005B176B" w:rsidRPr="00EE645B" w:rsidRDefault="005B176B" w:rsidP="00F62519">
            <w:pPr>
              <w:pStyle w:val="TAL"/>
              <w:rPr>
                <w:highlight w:val="cyan"/>
                <w:lang w:eastAsia="en-GB"/>
              </w:rPr>
            </w:pPr>
          </w:p>
        </w:tc>
      </w:tr>
      <w:tr w:rsidR="006F576B" w:rsidRPr="00EE645B" w14:paraId="6FB01092" w14:textId="77777777" w:rsidTr="00D241B1">
        <w:trPr>
          <w:ins w:id="13551" w:author="C035" w:date="2018-01-30T10:04:00Z"/>
        </w:trPr>
        <w:tc>
          <w:tcPr>
            <w:tcW w:w="3260" w:type="dxa"/>
          </w:tcPr>
          <w:p w14:paraId="7102E065" w14:textId="77777777" w:rsidR="006F576B" w:rsidRPr="00EE645B" w:rsidRDefault="00325415" w:rsidP="00F62519">
            <w:pPr>
              <w:pStyle w:val="TAL"/>
              <w:rPr>
                <w:ins w:id="13552" w:author="C035" w:date="2018-01-30T10:04:00Z"/>
                <w:i/>
                <w:highlight w:val="cyan"/>
                <w:lang w:eastAsia="en-GB"/>
              </w:rPr>
            </w:pPr>
            <w:ins w:id="13553" w:author="Rapporteur" w:date="2018-01-30T10:50:00Z">
              <w:r w:rsidRPr="00EE645B">
                <w:rPr>
                  <w:i/>
                  <w:highlight w:val="cyan"/>
                  <w:lang w:eastAsia="en-GB"/>
                </w:rPr>
                <w:t>&gt;</w:t>
              </w:r>
            </w:ins>
            <w:ins w:id="13554" w:author="C035" w:date="2018-01-30T10:04:00Z">
              <w:r w:rsidR="002E76DD" w:rsidRPr="00EE645B">
                <w:rPr>
                  <w:i/>
                  <w:highlight w:val="cyan"/>
                  <w:lang w:eastAsia="en-GB"/>
                </w:rPr>
                <w:t>allowedSubCarrierSpacing</w:t>
              </w:r>
            </w:ins>
          </w:p>
        </w:tc>
        <w:tc>
          <w:tcPr>
            <w:tcW w:w="1418" w:type="dxa"/>
          </w:tcPr>
          <w:p w14:paraId="166772DD" w14:textId="77777777" w:rsidR="006F576B" w:rsidRPr="00EE645B" w:rsidRDefault="00532F41" w:rsidP="00F62519">
            <w:pPr>
              <w:pStyle w:val="TAL"/>
              <w:rPr>
                <w:ins w:id="13555" w:author="C035" w:date="2018-01-30T10:04:00Z"/>
                <w:highlight w:val="cyan"/>
                <w:lang w:eastAsia="en-GB"/>
              </w:rPr>
            </w:pPr>
            <w:ins w:id="13556" w:author="C035" w:date="2018-01-30T10:17:00Z">
              <w:r w:rsidRPr="00EE645B">
                <w:rPr>
                  <w:highlight w:val="cyan"/>
                  <w:lang w:eastAsia="en-GB"/>
                </w:rPr>
                <w:t>FFS</w:t>
              </w:r>
            </w:ins>
          </w:p>
        </w:tc>
        <w:tc>
          <w:tcPr>
            <w:tcW w:w="2503" w:type="dxa"/>
          </w:tcPr>
          <w:p w14:paraId="19AE389E" w14:textId="77777777" w:rsidR="006F576B" w:rsidRPr="00EE645B" w:rsidRDefault="006F576B" w:rsidP="00F62519">
            <w:pPr>
              <w:pStyle w:val="TAL"/>
              <w:rPr>
                <w:ins w:id="13557" w:author="C035" w:date="2018-01-30T10:04:00Z"/>
                <w:highlight w:val="cyan"/>
                <w:lang w:eastAsia="en-GB"/>
              </w:rPr>
            </w:pPr>
          </w:p>
        </w:tc>
        <w:tc>
          <w:tcPr>
            <w:tcW w:w="757" w:type="dxa"/>
          </w:tcPr>
          <w:p w14:paraId="4BBEBEF1" w14:textId="77777777" w:rsidR="006F576B" w:rsidRPr="00EE645B" w:rsidRDefault="006F576B" w:rsidP="00F62519">
            <w:pPr>
              <w:pStyle w:val="TAL"/>
              <w:rPr>
                <w:ins w:id="13558" w:author="C035" w:date="2018-01-30T10:04:00Z"/>
                <w:highlight w:val="cyan"/>
                <w:lang w:eastAsia="en-GB"/>
              </w:rPr>
            </w:pPr>
          </w:p>
        </w:tc>
      </w:tr>
      <w:tr w:rsidR="006F576B" w:rsidRPr="00EE645B" w14:paraId="0C32830A" w14:textId="77777777" w:rsidTr="00D241B1">
        <w:trPr>
          <w:ins w:id="13559" w:author="C035" w:date="2018-01-30T10:04:00Z"/>
        </w:trPr>
        <w:tc>
          <w:tcPr>
            <w:tcW w:w="3260" w:type="dxa"/>
          </w:tcPr>
          <w:p w14:paraId="507895E4" w14:textId="77777777" w:rsidR="006F576B" w:rsidRPr="00EE645B" w:rsidRDefault="00325415" w:rsidP="00F62519">
            <w:pPr>
              <w:pStyle w:val="TAL"/>
              <w:rPr>
                <w:ins w:id="13560" w:author="C035" w:date="2018-01-30T10:04:00Z"/>
                <w:i/>
                <w:highlight w:val="cyan"/>
                <w:lang w:eastAsia="en-GB"/>
              </w:rPr>
            </w:pPr>
            <w:ins w:id="13561" w:author="Rapporteur" w:date="2018-01-30T10:50:00Z">
              <w:r w:rsidRPr="00EE645B">
                <w:rPr>
                  <w:i/>
                  <w:highlight w:val="cyan"/>
                  <w:lang w:eastAsia="en-GB"/>
                </w:rPr>
                <w:t>&gt;</w:t>
              </w:r>
            </w:ins>
            <w:ins w:id="13562" w:author="C035" w:date="2018-01-30T10:04:00Z">
              <w:r w:rsidR="002E76DD" w:rsidRPr="00EE645B">
                <w:rPr>
                  <w:i/>
                  <w:highlight w:val="cyan"/>
                  <w:lang w:eastAsia="en-GB"/>
                </w:rPr>
                <w:t>allowedTiming</w:t>
              </w:r>
            </w:ins>
          </w:p>
        </w:tc>
        <w:tc>
          <w:tcPr>
            <w:tcW w:w="1418" w:type="dxa"/>
          </w:tcPr>
          <w:p w14:paraId="3D1B388D" w14:textId="77777777" w:rsidR="006F576B" w:rsidRPr="00EE645B" w:rsidRDefault="00532F41" w:rsidP="00F62519">
            <w:pPr>
              <w:pStyle w:val="TAL"/>
              <w:rPr>
                <w:ins w:id="13563" w:author="C035" w:date="2018-01-30T10:04:00Z"/>
                <w:highlight w:val="cyan"/>
                <w:lang w:eastAsia="en-GB"/>
              </w:rPr>
            </w:pPr>
            <w:ins w:id="13564" w:author="C035" w:date="2018-01-30T10:17:00Z">
              <w:r w:rsidRPr="00EE645B">
                <w:rPr>
                  <w:highlight w:val="cyan"/>
                  <w:lang w:eastAsia="en-GB"/>
                </w:rPr>
                <w:t>FFS</w:t>
              </w:r>
            </w:ins>
          </w:p>
        </w:tc>
        <w:tc>
          <w:tcPr>
            <w:tcW w:w="2503" w:type="dxa"/>
          </w:tcPr>
          <w:p w14:paraId="58554234" w14:textId="77777777" w:rsidR="000F695E" w:rsidRDefault="002E76DD">
            <w:pPr>
              <w:pStyle w:val="TAL"/>
              <w:tabs>
                <w:tab w:val="left" w:pos="585"/>
              </w:tabs>
              <w:rPr>
                <w:ins w:id="13565" w:author="C035" w:date="2018-01-30T10:04:00Z"/>
                <w:highlight w:val="cyan"/>
                <w:lang w:eastAsia="en-GB"/>
              </w:rPr>
              <w:pPrChange w:id="13566" w:author="C035" w:date="2018-01-30T10:05:00Z">
                <w:pPr>
                  <w:pStyle w:val="TAL"/>
                </w:pPr>
              </w:pPrChange>
            </w:pPr>
            <w:ins w:id="13567" w:author="C035" w:date="2018-01-30T10:05:00Z">
              <w:r w:rsidRPr="00EE645B">
                <w:rPr>
                  <w:highlight w:val="cyan"/>
                  <w:lang w:eastAsia="en-GB"/>
                </w:rPr>
                <w:tab/>
              </w:r>
            </w:ins>
          </w:p>
        </w:tc>
        <w:tc>
          <w:tcPr>
            <w:tcW w:w="757" w:type="dxa"/>
          </w:tcPr>
          <w:p w14:paraId="59D99B95" w14:textId="77777777" w:rsidR="006F576B" w:rsidRPr="00EE645B" w:rsidRDefault="006F576B" w:rsidP="00F62519">
            <w:pPr>
              <w:pStyle w:val="TAL"/>
              <w:rPr>
                <w:ins w:id="13568" w:author="C035" w:date="2018-01-30T10:04:00Z"/>
                <w:highlight w:val="cyan"/>
                <w:lang w:eastAsia="en-GB"/>
              </w:rPr>
            </w:pPr>
          </w:p>
        </w:tc>
      </w:tr>
      <w:tr w:rsidR="005B176B" w:rsidRPr="00EE645B" w14:paraId="0CCAF206" w14:textId="77777777" w:rsidTr="00D241B1">
        <w:tc>
          <w:tcPr>
            <w:tcW w:w="3260" w:type="dxa"/>
          </w:tcPr>
          <w:p w14:paraId="08D9DD4B" w14:textId="77777777" w:rsidR="005B176B" w:rsidRPr="00EE645B" w:rsidRDefault="00325415" w:rsidP="00F62519">
            <w:pPr>
              <w:pStyle w:val="TAL"/>
              <w:rPr>
                <w:i/>
                <w:highlight w:val="cyan"/>
                <w:lang w:eastAsia="en-GB"/>
              </w:rPr>
            </w:pPr>
            <w:ins w:id="13569" w:author="Rapporteur" w:date="2018-01-30T10:50:00Z">
              <w:r w:rsidRPr="00EE645B">
                <w:rPr>
                  <w:i/>
                  <w:highlight w:val="cyan"/>
                  <w:lang w:eastAsia="en-GB"/>
                </w:rPr>
                <w:t>&gt;</w:t>
              </w:r>
            </w:ins>
            <w:r w:rsidR="005B176B" w:rsidRPr="00EE645B">
              <w:rPr>
                <w:i/>
                <w:highlight w:val="cyan"/>
                <w:lang w:eastAsia="en-GB"/>
              </w:rPr>
              <w:t>logicalChannelGroup</w:t>
            </w:r>
          </w:p>
        </w:tc>
        <w:tc>
          <w:tcPr>
            <w:tcW w:w="1418" w:type="dxa"/>
          </w:tcPr>
          <w:p w14:paraId="290B44BD"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3058CCDF" w14:textId="77777777" w:rsidR="005B176B" w:rsidRPr="00EE645B" w:rsidRDefault="005B176B" w:rsidP="00F62519">
            <w:pPr>
              <w:pStyle w:val="TAL"/>
              <w:rPr>
                <w:highlight w:val="cyan"/>
                <w:lang w:eastAsia="en-GB"/>
              </w:rPr>
            </w:pPr>
          </w:p>
        </w:tc>
        <w:tc>
          <w:tcPr>
            <w:tcW w:w="757" w:type="dxa"/>
          </w:tcPr>
          <w:p w14:paraId="59B8420E" w14:textId="77777777" w:rsidR="005B176B" w:rsidRPr="00EE645B" w:rsidRDefault="005B176B" w:rsidP="00F62519">
            <w:pPr>
              <w:pStyle w:val="TAL"/>
              <w:rPr>
                <w:highlight w:val="cyan"/>
                <w:lang w:eastAsia="en-GB"/>
              </w:rPr>
            </w:pPr>
          </w:p>
        </w:tc>
      </w:tr>
      <w:tr w:rsidR="00031180" w:rsidRPr="00EE645B" w14:paraId="2C771E0E" w14:textId="77777777" w:rsidTr="00D241B1">
        <w:tc>
          <w:tcPr>
            <w:tcW w:w="3260" w:type="dxa"/>
          </w:tcPr>
          <w:p w14:paraId="60B388F9" w14:textId="77777777" w:rsidR="00031180" w:rsidRPr="00EE645B" w:rsidRDefault="00325415" w:rsidP="00031180">
            <w:pPr>
              <w:pStyle w:val="TAL"/>
              <w:rPr>
                <w:i/>
                <w:highlight w:val="cyan"/>
                <w:lang w:eastAsia="en-GB"/>
              </w:rPr>
            </w:pPr>
            <w:ins w:id="13570" w:author="Rapporteur" w:date="2018-01-30T10:50:00Z">
              <w:r w:rsidRPr="00EE645B">
                <w:rPr>
                  <w:rFonts w:cs="Arial"/>
                  <w:i/>
                  <w:noProof/>
                  <w:szCs w:val="16"/>
                  <w:highlight w:val="cyan"/>
                </w:rPr>
                <w:t>&gt;</w:t>
              </w:r>
            </w:ins>
            <w:ins w:id="13571" w:author="" w:date="2018-01-30T07:13:00Z">
              <w:r w:rsidR="00031180" w:rsidRPr="00EE645B">
                <w:rPr>
                  <w:rFonts w:cs="Arial"/>
                  <w:i/>
                  <w:noProof/>
                  <w:szCs w:val="16"/>
                  <w:highlight w:val="cyan"/>
                </w:rPr>
                <w:t>logicalChannelSR-Delay</w:t>
              </w:r>
            </w:ins>
            <w:ins w:id="13572" w:author="C035" w:date="2018-01-30T10:12:00Z">
              <w:r w:rsidR="00031180" w:rsidRPr="00EE645B">
                <w:rPr>
                  <w:rFonts w:cs="Arial"/>
                  <w:i/>
                  <w:noProof/>
                  <w:szCs w:val="16"/>
                  <w:highlight w:val="cyan"/>
                </w:rPr>
                <w:t>TimerApplied</w:t>
              </w:r>
            </w:ins>
          </w:p>
        </w:tc>
        <w:tc>
          <w:tcPr>
            <w:tcW w:w="1418" w:type="dxa"/>
          </w:tcPr>
          <w:p w14:paraId="629AAC85" w14:textId="77777777" w:rsidR="00031180" w:rsidRPr="00EE645B" w:rsidRDefault="00031180" w:rsidP="00031180">
            <w:pPr>
              <w:pStyle w:val="TAL"/>
              <w:rPr>
                <w:highlight w:val="cyan"/>
                <w:lang w:eastAsia="en-GB"/>
              </w:rPr>
            </w:pPr>
            <w:ins w:id="13573" w:author="C035" w:date="2018-01-30T10:19:00Z">
              <w:r w:rsidRPr="00EE645B">
                <w:rPr>
                  <w:highlight w:val="cyan"/>
                  <w:lang w:eastAsia="en-GB"/>
                </w:rPr>
                <w:t>FFS</w:t>
              </w:r>
            </w:ins>
          </w:p>
        </w:tc>
        <w:tc>
          <w:tcPr>
            <w:tcW w:w="2503" w:type="dxa"/>
          </w:tcPr>
          <w:p w14:paraId="62D95204" w14:textId="77777777" w:rsidR="00031180" w:rsidRPr="00EE645B" w:rsidRDefault="00031180" w:rsidP="00031180">
            <w:pPr>
              <w:pStyle w:val="TAL"/>
              <w:rPr>
                <w:highlight w:val="cyan"/>
                <w:lang w:eastAsia="en-GB"/>
              </w:rPr>
            </w:pPr>
          </w:p>
        </w:tc>
        <w:tc>
          <w:tcPr>
            <w:tcW w:w="757" w:type="dxa"/>
          </w:tcPr>
          <w:p w14:paraId="462C4C47" w14:textId="77777777" w:rsidR="00031180" w:rsidRPr="00EE645B" w:rsidRDefault="00031180" w:rsidP="00031180">
            <w:pPr>
              <w:pStyle w:val="TAL"/>
              <w:rPr>
                <w:highlight w:val="cyan"/>
                <w:lang w:eastAsia="en-GB"/>
              </w:rPr>
            </w:pPr>
          </w:p>
        </w:tc>
      </w:tr>
      <w:tr w:rsidR="00031180" w:rsidRPr="00EE645B" w:rsidDel="002E76DD" w14:paraId="3C1F1376" w14:textId="77777777" w:rsidTr="00D241B1">
        <w:trPr>
          <w:del w:id="13574" w:author="C035" w:date="2018-01-30T10:10:00Z"/>
        </w:trPr>
        <w:tc>
          <w:tcPr>
            <w:tcW w:w="3260" w:type="dxa"/>
          </w:tcPr>
          <w:p w14:paraId="70C8C5E4" w14:textId="77777777" w:rsidR="00031180" w:rsidRPr="00EE645B" w:rsidDel="002E76DD" w:rsidRDefault="00031180" w:rsidP="00031180">
            <w:pPr>
              <w:pStyle w:val="TAL"/>
              <w:rPr>
                <w:del w:id="13575" w:author="C035" w:date="2018-01-30T10:10:00Z"/>
                <w:rFonts w:cs="Arial"/>
                <w:i/>
                <w:noProof/>
                <w:szCs w:val="16"/>
                <w:highlight w:val="cyan"/>
              </w:rPr>
            </w:pPr>
            <w:del w:id="13576" w:author="C035" w:date="2018-01-30T10:10:00Z">
              <w:r w:rsidRPr="00EE645B" w:rsidDel="002E76DD">
                <w:rPr>
                  <w:rFonts w:cs="Arial"/>
                  <w:i/>
                  <w:noProof/>
                  <w:szCs w:val="16"/>
                  <w:highlight w:val="cyan"/>
                </w:rPr>
                <w:delText>logicalChannelSR-Prohibit</w:delText>
              </w:r>
            </w:del>
          </w:p>
        </w:tc>
        <w:tc>
          <w:tcPr>
            <w:tcW w:w="1418" w:type="dxa"/>
          </w:tcPr>
          <w:p w14:paraId="615CAE9E" w14:textId="77777777" w:rsidR="00031180" w:rsidRPr="00EE645B" w:rsidDel="002E76DD" w:rsidRDefault="00031180" w:rsidP="00031180">
            <w:pPr>
              <w:pStyle w:val="TAL"/>
              <w:rPr>
                <w:del w:id="13577" w:author="C035" w:date="2018-01-30T10:10:00Z"/>
                <w:highlight w:val="cyan"/>
                <w:lang w:eastAsia="en-GB"/>
              </w:rPr>
            </w:pPr>
            <w:del w:id="13578" w:author="C035" w:date="2018-01-30T10:10:00Z">
              <w:r w:rsidRPr="00EE645B" w:rsidDel="002E76DD">
                <w:rPr>
                  <w:highlight w:val="cyan"/>
                  <w:lang w:eastAsia="en-GB"/>
                </w:rPr>
                <w:delText>N/A</w:delText>
              </w:r>
            </w:del>
          </w:p>
        </w:tc>
        <w:tc>
          <w:tcPr>
            <w:tcW w:w="2503" w:type="dxa"/>
          </w:tcPr>
          <w:p w14:paraId="3BA3C7BA" w14:textId="77777777" w:rsidR="00031180" w:rsidRPr="00EE645B" w:rsidDel="002E76DD" w:rsidRDefault="00031180" w:rsidP="00031180">
            <w:pPr>
              <w:pStyle w:val="TAL"/>
              <w:rPr>
                <w:del w:id="13579" w:author="C035" w:date="2018-01-30T10:10:00Z"/>
                <w:highlight w:val="cyan"/>
                <w:lang w:eastAsia="en-GB"/>
              </w:rPr>
            </w:pPr>
          </w:p>
        </w:tc>
        <w:tc>
          <w:tcPr>
            <w:tcW w:w="757" w:type="dxa"/>
          </w:tcPr>
          <w:p w14:paraId="15320CBB" w14:textId="77777777" w:rsidR="00031180" w:rsidRPr="00EE645B" w:rsidDel="002E76DD" w:rsidRDefault="00031180" w:rsidP="00031180">
            <w:pPr>
              <w:pStyle w:val="TAL"/>
              <w:rPr>
                <w:del w:id="13580" w:author="C035" w:date="2018-01-30T10:10:00Z"/>
                <w:highlight w:val="cyan"/>
                <w:lang w:eastAsia="en-GB"/>
              </w:rPr>
            </w:pPr>
          </w:p>
        </w:tc>
      </w:tr>
    </w:tbl>
    <w:p w14:paraId="0F3A722F" w14:textId="77777777" w:rsidR="005B176B" w:rsidRPr="00EE645B" w:rsidRDefault="005B176B" w:rsidP="005B176B">
      <w:pPr>
        <w:rPr>
          <w:rFonts w:ascii="Arial" w:hAnsi="Arial" w:cs="Arial"/>
          <w:kern w:val="2"/>
          <w:highlight w:val="cyan"/>
          <w:lang w:eastAsia="ko-KR"/>
        </w:rPr>
      </w:pPr>
    </w:p>
    <w:p w14:paraId="503B2028" w14:textId="77777777" w:rsidR="005B176B" w:rsidRPr="00EE645B" w:rsidRDefault="005B176B" w:rsidP="005B176B">
      <w:pPr>
        <w:pStyle w:val="4"/>
        <w:overflowPunct w:val="0"/>
        <w:autoSpaceDE w:val="0"/>
        <w:autoSpaceDN w:val="0"/>
        <w:adjustRightInd w:val="0"/>
        <w:textAlignment w:val="baseline"/>
        <w:rPr>
          <w:highlight w:val="cyan"/>
        </w:rPr>
      </w:pPr>
      <w:bookmarkStart w:id="13581" w:name="_Toc478016017"/>
      <w:bookmarkStart w:id="13582" w:name="_Toc500942790"/>
      <w:bookmarkStart w:id="13583" w:name="_Toc505697654"/>
      <w:r w:rsidRPr="00EE645B">
        <w:rPr>
          <w:highlight w:val="cyan"/>
        </w:rPr>
        <w:t>9.2.1.2</w:t>
      </w:r>
      <w:r w:rsidRPr="00EE645B">
        <w:rPr>
          <w:highlight w:val="cyan"/>
        </w:rPr>
        <w:tab/>
        <w:t>SRB2</w:t>
      </w:r>
      <w:bookmarkEnd w:id="13581"/>
      <w:r w:rsidRPr="00EE645B">
        <w:rPr>
          <w:highlight w:val="cyan"/>
        </w:rPr>
        <w:t>/SRB2S</w:t>
      </w:r>
      <w:bookmarkEnd w:id="13582"/>
      <w:bookmarkEnd w:id="13583"/>
    </w:p>
    <w:p w14:paraId="074D8962"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E645B" w14:paraId="26B97CB8" w14:textId="77777777" w:rsidTr="00D241B1">
        <w:trPr>
          <w:tblHeader/>
        </w:trPr>
        <w:tc>
          <w:tcPr>
            <w:tcW w:w="3260" w:type="dxa"/>
          </w:tcPr>
          <w:p w14:paraId="449C28D4"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276" w:type="dxa"/>
          </w:tcPr>
          <w:p w14:paraId="35D717A5"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268" w:type="dxa"/>
          </w:tcPr>
          <w:p w14:paraId="17B2EB7D"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1134" w:type="dxa"/>
          </w:tcPr>
          <w:p w14:paraId="4600C605"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89BC333" w14:textId="77777777" w:rsidTr="00D241B1">
        <w:tc>
          <w:tcPr>
            <w:tcW w:w="3260" w:type="dxa"/>
          </w:tcPr>
          <w:p w14:paraId="34F25C96" w14:textId="77777777" w:rsidR="005B176B" w:rsidRPr="00EE645B" w:rsidRDefault="00321CE0" w:rsidP="00F62519">
            <w:pPr>
              <w:pStyle w:val="TAL"/>
              <w:rPr>
                <w:highlight w:val="cyan"/>
                <w:lang w:eastAsia="en-GB"/>
              </w:rPr>
            </w:pPr>
            <w:r w:rsidRPr="00321CE0">
              <w:rPr>
                <w:i/>
                <w:highlight w:val="cyan"/>
                <w:lang w:eastAsia="en-GB"/>
                <w:rPrChange w:id="13584" w:author="Rapporteur" w:date="2018-01-30T10:48:00Z">
                  <w:rPr>
                    <w:lang w:eastAsia="en-GB"/>
                  </w:rPr>
                </w:rPrChange>
              </w:rPr>
              <w:t>RLC</w:t>
            </w:r>
            <w:ins w:id="13585" w:author="Rapporteur" w:date="2018-01-30T10:48:00Z">
              <w:r w:rsidRPr="00321CE0">
                <w:rPr>
                  <w:i/>
                  <w:highlight w:val="cyan"/>
                  <w:lang w:eastAsia="en-GB"/>
                  <w:rPrChange w:id="13586" w:author="Rapporteur" w:date="2018-01-30T10:48:00Z">
                    <w:rPr>
                      <w:lang w:eastAsia="en-GB"/>
                    </w:rPr>
                  </w:rPrChange>
                </w:rPr>
                <w:t>-</w:t>
              </w:r>
            </w:ins>
            <w:del w:id="13587" w:author="Rapporteur" w:date="2018-01-30T10:48:00Z">
              <w:r w:rsidRPr="00321CE0">
                <w:rPr>
                  <w:i/>
                  <w:highlight w:val="cyan"/>
                  <w:lang w:eastAsia="en-GB"/>
                  <w:rPrChange w:id="13588" w:author="Rapporteur" w:date="2018-01-30T10:48:00Z">
                    <w:rPr>
                      <w:lang w:eastAsia="en-GB"/>
                    </w:rPr>
                  </w:rPrChange>
                </w:rPr>
                <w:delText xml:space="preserve"> c</w:delText>
              </w:r>
            </w:del>
            <w:ins w:id="13589" w:author="Rapporteur" w:date="2018-01-30T10:48:00Z">
              <w:r w:rsidRPr="00321CE0">
                <w:rPr>
                  <w:i/>
                  <w:highlight w:val="cyan"/>
                  <w:lang w:eastAsia="en-GB"/>
                  <w:rPrChange w:id="13590" w:author="Rapporteur" w:date="2018-01-30T10:48:00Z">
                    <w:rPr>
                      <w:lang w:eastAsia="en-GB"/>
                    </w:rPr>
                  </w:rPrChange>
                </w:rPr>
                <w:t>C</w:t>
              </w:r>
            </w:ins>
            <w:r w:rsidRPr="00321CE0">
              <w:rPr>
                <w:i/>
                <w:highlight w:val="cyan"/>
                <w:lang w:eastAsia="en-GB"/>
                <w:rPrChange w:id="13591" w:author="Rapporteur" w:date="2018-01-30T10:48:00Z">
                  <w:rPr>
                    <w:lang w:eastAsia="en-GB"/>
                  </w:rPr>
                </w:rPrChange>
              </w:rPr>
              <w:t>onfig</w:t>
            </w:r>
            <w:del w:id="13592" w:author="Rapporteur" w:date="2018-01-30T10:48:00Z">
              <w:r w:rsidRPr="00321CE0">
                <w:rPr>
                  <w:i/>
                  <w:highlight w:val="cyan"/>
                  <w:lang w:eastAsia="en-GB"/>
                  <w:rPrChange w:id="13593" w:author="Rapporteur" w:date="2018-01-30T10:48:00Z">
                    <w:rPr>
                      <w:lang w:eastAsia="en-GB"/>
                    </w:rPr>
                  </w:rPrChange>
                </w:rPr>
                <w:delText>uration</w:delText>
              </w:r>
            </w:del>
            <w:r w:rsidR="005B176B" w:rsidRPr="00EE645B">
              <w:rPr>
                <w:highlight w:val="cyan"/>
                <w:lang w:eastAsia="en-GB"/>
              </w:rPr>
              <w:t xml:space="preserve"> CHOICE</w:t>
            </w:r>
          </w:p>
        </w:tc>
        <w:tc>
          <w:tcPr>
            <w:tcW w:w="1276" w:type="dxa"/>
          </w:tcPr>
          <w:p w14:paraId="50D6B3BE" w14:textId="77777777" w:rsidR="005B176B" w:rsidRPr="00EE645B" w:rsidRDefault="005B176B" w:rsidP="00F62519">
            <w:pPr>
              <w:pStyle w:val="TAL"/>
              <w:rPr>
                <w:highlight w:val="cyan"/>
                <w:lang w:eastAsia="en-GB"/>
              </w:rPr>
            </w:pPr>
            <w:r w:rsidRPr="00EE645B">
              <w:rPr>
                <w:highlight w:val="cyan"/>
                <w:lang w:eastAsia="en-GB"/>
              </w:rPr>
              <w:t>am</w:t>
            </w:r>
          </w:p>
        </w:tc>
        <w:tc>
          <w:tcPr>
            <w:tcW w:w="2268" w:type="dxa"/>
          </w:tcPr>
          <w:p w14:paraId="57BA6447" w14:textId="77777777" w:rsidR="005B176B" w:rsidRPr="00EE645B" w:rsidRDefault="005B176B" w:rsidP="00F62519">
            <w:pPr>
              <w:pStyle w:val="TAL"/>
              <w:rPr>
                <w:highlight w:val="cyan"/>
                <w:lang w:eastAsia="en-GB"/>
              </w:rPr>
            </w:pPr>
          </w:p>
        </w:tc>
        <w:tc>
          <w:tcPr>
            <w:tcW w:w="1134" w:type="dxa"/>
          </w:tcPr>
          <w:p w14:paraId="24A5D2FC" w14:textId="77777777" w:rsidR="005B176B" w:rsidRPr="00EE645B" w:rsidRDefault="005B176B" w:rsidP="00F62519">
            <w:pPr>
              <w:pStyle w:val="TAL"/>
              <w:rPr>
                <w:highlight w:val="cyan"/>
                <w:lang w:eastAsia="en-GB"/>
              </w:rPr>
            </w:pPr>
          </w:p>
        </w:tc>
      </w:tr>
      <w:tr w:rsidR="005B176B" w:rsidRPr="00EE645B" w14:paraId="3A27CC5A" w14:textId="77777777" w:rsidTr="00D241B1">
        <w:tc>
          <w:tcPr>
            <w:tcW w:w="3260" w:type="dxa"/>
          </w:tcPr>
          <w:p w14:paraId="5A9C311A" w14:textId="77777777" w:rsidR="00A06E1A" w:rsidRPr="00EE645B" w:rsidRDefault="005B176B" w:rsidP="00A06E1A">
            <w:pPr>
              <w:pStyle w:val="TAL"/>
              <w:rPr>
                <w:ins w:id="13594" w:author="RIL issue M046" w:date="2018-01-30T08:19:00Z"/>
                <w:i/>
                <w:highlight w:val="cyan"/>
                <w:lang w:eastAsia="en-GB"/>
              </w:rPr>
            </w:pPr>
            <w:r w:rsidRPr="00EE645B">
              <w:rPr>
                <w:i/>
                <w:highlight w:val="cyan"/>
                <w:lang w:eastAsia="en-GB"/>
              </w:rPr>
              <w:t>ul-RLC-Config</w:t>
            </w:r>
          </w:p>
          <w:p w14:paraId="3514876A" w14:textId="77777777" w:rsidR="00E03790" w:rsidRPr="00EE645B" w:rsidRDefault="00E03790" w:rsidP="00E03790">
            <w:pPr>
              <w:pStyle w:val="TAL"/>
              <w:rPr>
                <w:ins w:id="13595" w:author="C035" w:date="2018-01-30T10:57:00Z"/>
                <w:i/>
                <w:highlight w:val="cyan"/>
                <w:lang w:eastAsia="en-GB"/>
              </w:rPr>
            </w:pPr>
            <w:ins w:id="13596" w:author="C035" w:date="2018-01-30T10:57:00Z">
              <w:r w:rsidRPr="00EE645B">
                <w:rPr>
                  <w:i/>
                  <w:highlight w:val="cyan"/>
                  <w:lang w:eastAsia="en-GB"/>
                </w:rPr>
                <w:t xml:space="preserve">&gt;sn-FieldLength </w:t>
              </w:r>
            </w:ins>
          </w:p>
          <w:p w14:paraId="6F9BC698"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461EB44C" w14:textId="77777777" w:rsidR="005B176B" w:rsidRPr="00EE645B" w:rsidRDefault="005B176B" w:rsidP="00F62519">
            <w:pPr>
              <w:pStyle w:val="TAL"/>
              <w:rPr>
                <w:i/>
                <w:highlight w:val="cyan"/>
                <w:lang w:eastAsia="en-GB"/>
              </w:rPr>
            </w:pPr>
            <w:r w:rsidRPr="00EE645B">
              <w:rPr>
                <w:i/>
                <w:highlight w:val="cyan"/>
                <w:lang w:eastAsia="en-GB"/>
              </w:rPr>
              <w:t>&gt;pollPDU</w:t>
            </w:r>
          </w:p>
          <w:p w14:paraId="22F7A3D9" w14:textId="77777777" w:rsidR="005B176B" w:rsidRPr="00EE645B" w:rsidRDefault="005B176B" w:rsidP="00F62519">
            <w:pPr>
              <w:pStyle w:val="TAL"/>
              <w:rPr>
                <w:i/>
                <w:highlight w:val="cyan"/>
                <w:lang w:eastAsia="en-GB"/>
              </w:rPr>
            </w:pPr>
            <w:r w:rsidRPr="00EE645B">
              <w:rPr>
                <w:i/>
                <w:highlight w:val="cyan"/>
                <w:lang w:eastAsia="en-GB"/>
              </w:rPr>
              <w:t>&gt;pollByte</w:t>
            </w:r>
          </w:p>
          <w:p w14:paraId="11558650"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276" w:type="dxa"/>
          </w:tcPr>
          <w:p w14:paraId="190E73AC" w14:textId="77777777" w:rsidR="005B176B" w:rsidRPr="00EE645B" w:rsidRDefault="005B176B" w:rsidP="00F62519">
            <w:pPr>
              <w:pStyle w:val="TAL"/>
              <w:rPr>
                <w:highlight w:val="cyan"/>
                <w:lang w:eastAsia="en-GB"/>
              </w:rPr>
            </w:pPr>
          </w:p>
          <w:p w14:paraId="5A784155" w14:textId="77777777" w:rsidR="00A06E1A" w:rsidRPr="00EE645B" w:rsidRDefault="00A06E1A" w:rsidP="00A06E1A">
            <w:pPr>
              <w:pStyle w:val="TAL"/>
              <w:rPr>
                <w:ins w:id="13597" w:author="RIL issue M046" w:date="2018-01-30T08:20:00Z"/>
                <w:highlight w:val="cyan"/>
                <w:lang w:eastAsia="en-GB"/>
              </w:rPr>
            </w:pPr>
            <w:ins w:id="13598" w:author="RIL issue M046" w:date="2018-01-30T08:20:00Z">
              <w:r w:rsidRPr="00EE645B">
                <w:rPr>
                  <w:highlight w:val="cyan"/>
                  <w:lang w:eastAsia="en-GB"/>
                </w:rPr>
                <w:t>size12</w:t>
              </w:r>
            </w:ins>
          </w:p>
          <w:p w14:paraId="526F4E64" w14:textId="77777777" w:rsidR="005B176B" w:rsidRPr="00EE645B" w:rsidRDefault="005B176B" w:rsidP="00F62519">
            <w:pPr>
              <w:pStyle w:val="TAL"/>
              <w:rPr>
                <w:highlight w:val="cyan"/>
                <w:lang w:eastAsia="en-GB"/>
              </w:rPr>
            </w:pPr>
            <w:r w:rsidRPr="00EE645B">
              <w:rPr>
                <w:highlight w:val="cyan"/>
                <w:lang w:eastAsia="en-GB"/>
              </w:rPr>
              <w:t>ms45</w:t>
            </w:r>
          </w:p>
          <w:p w14:paraId="131F3D7B" w14:textId="77777777" w:rsidR="005B176B" w:rsidRPr="00EE645B" w:rsidRDefault="005B176B" w:rsidP="00F62519">
            <w:pPr>
              <w:pStyle w:val="TAL"/>
              <w:rPr>
                <w:highlight w:val="cyan"/>
                <w:lang w:eastAsia="en-GB"/>
              </w:rPr>
            </w:pPr>
            <w:r w:rsidRPr="00EE645B">
              <w:rPr>
                <w:highlight w:val="cyan"/>
                <w:lang w:eastAsia="en-GB"/>
              </w:rPr>
              <w:t>infinity</w:t>
            </w:r>
          </w:p>
          <w:p w14:paraId="3086416C" w14:textId="77777777" w:rsidR="005B176B" w:rsidRPr="00EE645B" w:rsidRDefault="005B176B" w:rsidP="00F62519">
            <w:pPr>
              <w:pStyle w:val="TAL"/>
              <w:rPr>
                <w:highlight w:val="cyan"/>
                <w:lang w:eastAsia="en-GB"/>
              </w:rPr>
            </w:pPr>
            <w:r w:rsidRPr="00EE645B">
              <w:rPr>
                <w:highlight w:val="cyan"/>
                <w:lang w:eastAsia="en-GB"/>
              </w:rPr>
              <w:t>infinity</w:t>
            </w:r>
          </w:p>
          <w:p w14:paraId="29888661" w14:textId="77777777" w:rsidR="005B176B" w:rsidRPr="00EE645B" w:rsidRDefault="005B176B" w:rsidP="00F62519">
            <w:pPr>
              <w:pStyle w:val="TAL"/>
              <w:rPr>
                <w:highlight w:val="cyan"/>
                <w:lang w:eastAsia="en-GB"/>
              </w:rPr>
            </w:pPr>
            <w:r w:rsidRPr="00EE645B">
              <w:rPr>
                <w:highlight w:val="cyan"/>
                <w:lang w:eastAsia="en-GB"/>
              </w:rPr>
              <w:t>t4</w:t>
            </w:r>
          </w:p>
        </w:tc>
        <w:tc>
          <w:tcPr>
            <w:tcW w:w="2268" w:type="dxa"/>
          </w:tcPr>
          <w:p w14:paraId="75980F47" w14:textId="77777777" w:rsidR="005B176B" w:rsidRPr="00EE645B" w:rsidRDefault="005B176B" w:rsidP="00F62519">
            <w:pPr>
              <w:pStyle w:val="TAL"/>
              <w:rPr>
                <w:highlight w:val="cyan"/>
                <w:lang w:eastAsia="en-GB"/>
              </w:rPr>
            </w:pPr>
          </w:p>
        </w:tc>
        <w:tc>
          <w:tcPr>
            <w:tcW w:w="1134" w:type="dxa"/>
          </w:tcPr>
          <w:p w14:paraId="658F010A" w14:textId="77777777" w:rsidR="005B176B" w:rsidRPr="00EE645B" w:rsidRDefault="005B176B" w:rsidP="00F62519">
            <w:pPr>
              <w:pStyle w:val="TAL"/>
              <w:rPr>
                <w:highlight w:val="cyan"/>
                <w:lang w:eastAsia="en-GB"/>
              </w:rPr>
            </w:pPr>
          </w:p>
        </w:tc>
      </w:tr>
      <w:tr w:rsidR="005B176B" w:rsidRPr="00EE645B" w14:paraId="61375E7B" w14:textId="77777777" w:rsidTr="00D241B1">
        <w:tc>
          <w:tcPr>
            <w:tcW w:w="3260" w:type="dxa"/>
          </w:tcPr>
          <w:p w14:paraId="23D76BDE" w14:textId="77777777" w:rsidR="005B176B" w:rsidRPr="00EE645B" w:rsidRDefault="005B176B" w:rsidP="00F62519">
            <w:pPr>
              <w:pStyle w:val="TAL"/>
              <w:rPr>
                <w:i/>
                <w:highlight w:val="cyan"/>
                <w:lang w:eastAsia="en-GB"/>
              </w:rPr>
            </w:pPr>
            <w:r w:rsidRPr="00EE645B">
              <w:rPr>
                <w:i/>
                <w:highlight w:val="cyan"/>
                <w:lang w:eastAsia="en-GB"/>
              </w:rPr>
              <w:t>dl-RLC-Config</w:t>
            </w:r>
          </w:p>
          <w:p w14:paraId="1A51EEF4" w14:textId="77777777" w:rsidR="00A06E1A" w:rsidRPr="00EE645B" w:rsidRDefault="005B176B" w:rsidP="00A06E1A">
            <w:pPr>
              <w:pStyle w:val="TAL"/>
              <w:rPr>
                <w:ins w:id="13599" w:author="RIL issue M046" w:date="2018-01-30T08:21:00Z"/>
                <w:i/>
                <w:highlight w:val="cyan"/>
                <w:lang w:eastAsia="en-GB"/>
              </w:rPr>
            </w:pPr>
            <w:del w:id="13600" w:author="RIL issue M046" w:date="2018-01-30T08:21:00Z">
              <w:r w:rsidRPr="00EE645B" w:rsidDel="00A06E1A">
                <w:rPr>
                  <w:i/>
                  <w:highlight w:val="cyan"/>
                  <w:lang w:eastAsia="en-GB"/>
                </w:rPr>
                <w:delText>&gt;t-Reordering</w:delText>
              </w:r>
            </w:del>
            <w:ins w:id="13601" w:author="RIL issue M046" w:date="2018-01-30T08:21:00Z">
              <w:r w:rsidR="00A06E1A" w:rsidRPr="00EE645B">
                <w:rPr>
                  <w:i/>
                  <w:highlight w:val="cyan"/>
                  <w:lang w:eastAsia="en-GB"/>
                </w:rPr>
                <w:t xml:space="preserve">&gt;sn-FieldLength </w:t>
              </w:r>
            </w:ins>
          </w:p>
          <w:p w14:paraId="5448CF2C" w14:textId="77777777" w:rsidR="005B176B" w:rsidRPr="00EE645B" w:rsidRDefault="00A06E1A" w:rsidP="00F62519">
            <w:pPr>
              <w:pStyle w:val="TAL"/>
              <w:rPr>
                <w:ins w:id="13602" w:author="C035" w:date="2018-01-30T10:45:00Z"/>
                <w:i/>
                <w:highlight w:val="cyan"/>
                <w:lang w:eastAsia="en-GB"/>
              </w:rPr>
            </w:pPr>
            <w:ins w:id="13603" w:author="RIL issue M046" w:date="2018-01-30T08:21:00Z">
              <w:r w:rsidRPr="00EE645B">
                <w:rPr>
                  <w:i/>
                  <w:highlight w:val="cyan"/>
                  <w:lang w:eastAsia="en-GB"/>
                </w:rPr>
                <w:t>&gt;t-Reassembly</w:t>
              </w:r>
            </w:ins>
          </w:p>
          <w:p w14:paraId="08409E3C" w14:textId="77777777" w:rsidR="005B176B" w:rsidRPr="00EE645B" w:rsidRDefault="005B176B" w:rsidP="00F62519">
            <w:pPr>
              <w:pStyle w:val="TAL"/>
              <w:rPr>
                <w:i/>
                <w:highlight w:val="cyan"/>
                <w:lang w:eastAsia="en-GB"/>
              </w:rPr>
            </w:pPr>
            <w:r w:rsidRPr="00EE645B">
              <w:rPr>
                <w:i/>
                <w:highlight w:val="cyan"/>
                <w:lang w:eastAsia="en-GB"/>
              </w:rPr>
              <w:t>&gt;t-StatusProhibit</w:t>
            </w:r>
          </w:p>
        </w:tc>
        <w:tc>
          <w:tcPr>
            <w:tcW w:w="1276" w:type="dxa"/>
          </w:tcPr>
          <w:p w14:paraId="32030FB5" w14:textId="77777777" w:rsidR="005B176B" w:rsidRPr="00EE645B" w:rsidRDefault="005B176B" w:rsidP="00F62519">
            <w:pPr>
              <w:pStyle w:val="TAL"/>
              <w:rPr>
                <w:highlight w:val="cyan"/>
                <w:lang w:eastAsia="en-GB"/>
              </w:rPr>
            </w:pPr>
          </w:p>
          <w:p w14:paraId="3A7E572A" w14:textId="77777777" w:rsidR="00A06E1A" w:rsidRPr="00EE645B" w:rsidRDefault="005B176B" w:rsidP="00A06E1A">
            <w:pPr>
              <w:pStyle w:val="TAL"/>
              <w:rPr>
                <w:ins w:id="13604" w:author="RIL issue M046" w:date="2018-01-30T08:23:00Z"/>
                <w:highlight w:val="cyan"/>
                <w:lang w:eastAsia="en-GB"/>
              </w:rPr>
            </w:pPr>
            <w:del w:id="13605" w:author="RIL issue M046" w:date="2018-01-30T08:21:00Z">
              <w:r w:rsidRPr="00EE645B" w:rsidDel="00A06E1A">
                <w:rPr>
                  <w:highlight w:val="cyan"/>
                  <w:lang w:eastAsia="en-GB"/>
                </w:rPr>
                <w:delText>ms35</w:delText>
              </w:r>
            </w:del>
            <w:ins w:id="13606" w:author="C035" w:date="2018-01-30T08:23:00Z">
              <w:r w:rsidR="00A06E1A" w:rsidRPr="00EE645B">
                <w:rPr>
                  <w:highlight w:val="cyan"/>
                  <w:lang w:eastAsia="en-GB"/>
                </w:rPr>
                <w:t>size12</w:t>
              </w:r>
            </w:ins>
          </w:p>
          <w:p w14:paraId="1BE2B9E1" w14:textId="77777777" w:rsidR="005B176B" w:rsidRPr="00EE645B" w:rsidRDefault="00A06E1A" w:rsidP="00F62519">
            <w:pPr>
              <w:pStyle w:val="TAL"/>
              <w:rPr>
                <w:ins w:id="13607" w:author="C035" w:date="2018-01-30T10:45:00Z"/>
                <w:highlight w:val="cyan"/>
                <w:lang w:eastAsia="en-GB"/>
              </w:rPr>
            </w:pPr>
            <w:ins w:id="13608" w:author="RIL issue M046" w:date="2018-01-30T08:23:00Z">
              <w:r w:rsidRPr="00EE645B">
                <w:rPr>
                  <w:highlight w:val="cyan"/>
                  <w:lang w:eastAsia="en-GB"/>
                </w:rPr>
                <w:t>ms25 FFS</w:t>
              </w:r>
            </w:ins>
          </w:p>
          <w:p w14:paraId="6401BB7C" w14:textId="77777777" w:rsidR="005B176B" w:rsidRPr="00EE645B" w:rsidRDefault="005B176B" w:rsidP="00F62519">
            <w:pPr>
              <w:pStyle w:val="TAL"/>
              <w:rPr>
                <w:highlight w:val="cyan"/>
                <w:lang w:eastAsia="en-GB"/>
              </w:rPr>
            </w:pPr>
            <w:r w:rsidRPr="00EE645B">
              <w:rPr>
                <w:highlight w:val="cyan"/>
                <w:lang w:eastAsia="en-GB"/>
              </w:rPr>
              <w:t>ms0</w:t>
            </w:r>
          </w:p>
        </w:tc>
        <w:tc>
          <w:tcPr>
            <w:tcW w:w="2268" w:type="dxa"/>
          </w:tcPr>
          <w:p w14:paraId="31828094" w14:textId="77777777" w:rsidR="005B176B" w:rsidRPr="00EE645B" w:rsidRDefault="005B176B" w:rsidP="00F62519">
            <w:pPr>
              <w:pStyle w:val="TAL"/>
              <w:rPr>
                <w:highlight w:val="cyan"/>
                <w:lang w:eastAsia="en-GB"/>
              </w:rPr>
            </w:pPr>
          </w:p>
        </w:tc>
        <w:tc>
          <w:tcPr>
            <w:tcW w:w="1134" w:type="dxa"/>
          </w:tcPr>
          <w:p w14:paraId="768B8341" w14:textId="77777777" w:rsidR="005B176B" w:rsidRPr="00EE645B" w:rsidRDefault="005B176B" w:rsidP="00F62519">
            <w:pPr>
              <w:pStyle w:val="TAL"/>
              <w:rPr>
                <w:highlight w:val="cyan"/>
                <w:lang w:eastAsia="en-GB"/>
              </w:rPr>
            </w:pPr>
          </w:p>
        </w:tc>
      </w:tr>
      <w:tr w:rsidR="005B176B" w:rsidRPr="00EE645B" w14:paraId="32778D4C" w14:textId="77777777" w:rsidTr="00D241B1">
        <w:tc>
          <w:tcPr>
            <w:tcW w:w="3260" w:type="dxa"/>
          </w:tcPr>
          <w:p w14:paraId="243076EB" w14:textId="77777777" w:rsidR="005B176B" w:rsidRPr="00EE645B" w:rsidRDefault="00321CE0" w:rsidP="00F62519">
            <w:pPr>
              <w:pStyle w:val="TAL"/>
              <w:rPr>
                <w:i/>
                <w:highlight w:val="cyan"/>
                <w:lang w:eastAsia="en-GB"/>
                <w:rPrChange w:id="13609" w:author="Rapporteur" w:date="2018-01-30T10:49:00Z">
                  <w:rPr>
                    <w:lang w:eastAsia="en-GB"/>
                  </w:rPr>
                </w:rPrChange>
              </w:rPr>
            </w:pPr>
            <w:r w:rsidRPr="00321CE0">
              <w:rPr>
                <w:i/>
                <w:highlight w:val="cyan"/>
                <w:lang w:eastAsia="en-GB"/>
                <w:rPrChange w:id="13610" w:author="Rapporteur" w:date="2018-01-30T10:49:00Z">
                  <w:rPr>
                    <w:lang w:eastAsia="en-GB"/>
                  </w:rPr>
                </w:rPrChange>
              </w:rPr>
              <w:t>Logical</w:t>
            </w:r>
            <w:del w:id="13611" w:author="Rapporteur" w:date="2018-01-30T10:49:00Z">
              <w:r w:rsidRPr="00321CE0">
                <w:rPr>
                  <w:i/>
                  <w:highlight w:val="cyan"/>
                  <w:lang w:eastAsia="en-GB"/>
                  <w:rPrChange w:id="13612" w:author="Rapporteur" w:date="2018-01-30T10:49:00Z">
                    <w:rPr>
                      <w:lang w:eastAsia="en-GB"/>
                    </w:rPr>
                  </w:rPrChange>
                </w:rPr>
                <w:delText xml:space="preserve"> c</w:delText>
              </w:r>
            </w:del>
            <w:ins w:id="13613" w:author="Rapporteur" w:date="2018-01-30T10:49:00Z">
              <w:r w:rsidRPr="00321CE0">
                <w:rPr>
                  <w:i/>
                  <w:highlight w:val="cyan"/>
                  <w:lang w:eastAsia="en-GB"/>
                  <w:rPrChange w:id="13614" w:author="Rapporteur" w:date="2018-01-30T10:49:00Z">
                    <w:rPr>
                      <w:lang w:eastAsia="en-GB"/>
                    </w:rPr>
                  </w:rPrChange>
                </w:rPr>
                <w:t>C</w:t>
              </w:r>
            </w:ins>
            <w:r w:rsidRPr="00321CE0">
              <w:rPr>
                <w:i/>
                <w:highlight w:val="cyan"/>
                <w:lang w:eastAsia="en-GB"/>
                <w:rPrChange w:id="13615" w:author="Rapporteur" w:date="2018-01-30T10:49:00Z">
                  <w:rPr>
                    <w:lang w:eastAsia="en-GB"/>
                  </w:rPr>
                </w:rPrChange>
              </w:rPr>
              <w:t>hannel</w:t>
            </w:r>
            <w:del w:id="13616" w:author="Rapporteur" w:date="2018-01-30T10:49:00Z">
              <w:r w:rsidRPr="00321CE0">
                <w:rPr>
                  <w:i/>
                  <w:highlight w:val="cyan"/>
                  <w:lang w:eastAsia="en-GB"/>
                  <w:rPrChange w:id="13617" w:author="Rapporteur" w:date="2018-01-30T10:49:00Z">
                    <w:rPr>
                      <w:lang w:eastAsia="en-GB"/>
                    </w:rPr>
                  </w:rPrChange>
                </w:rPr>
                <w:delText xml:space="preserve"> </w:delText>
              </w:r>
            </w:del>
            <w:ins w:id="13618" w:author="Rapporteur" w:date="2018-01-30T10:49:00Z">
              <w:r w:rsidRPr="00321CE0">
                <w:rPr>
                  <w:i/>
                  <w:highlight w:val="cyan"/>
                  <w:lang w:eastAsia="en-GB"/>
                  <w:rPrChange w:id="13619" w:author="Rapporteur" w:date="2018-01-30T10:49:00Z">
                    <w:rPr>
                      <w:lang w:eastAsia="en-GB"/>
                    </w:rPr>
                  </w:rPrChange>
                </w:rPr>
                <w:t>C</w:t>
              </w:r>
            </w:ins>
            <w:del w:id="13620" w:author="Rapporteur" w:date="2018-01-30T10:49:00Z">
              <w:r w:rsidRPr="00321CE0">
                <w:rPr>
                  <w:i/>
                  <w:highlight w:val="cyan"/>
                  <w:lang w:eastAsia="en-GB"/>
                  <w:rPrChange w:id="13621" w:author="Rapporteur" w:date="2018-01-30T10:49:00Z">
                    <w:rPr>
                      <w:lang w:eastAsia="en-GB"/>
                    </w:rPr>
                  </w:rPrChange>
                </w:rPr>
                <w:delText>c</w:delText>
              </w:r>
            </w:del>
            <w:r w:rsidRPr="00321CE0">
              <w:rPr>
                <w:i/>
                <w:highlight w:val="cyan"/>
                <w:lang w:eastAsia="en-GB"/>
                <w:rPrChange w:id="13622" w:author="Rapporteur" w:date="2018-01-30T10:49:00Z">
                  <w:rPr>
                    <w:lang w:eastAsia="en-GB"/>
                  </w:rPr>
                </w:rPrChange>
              </w:rPr>
              <w:t>onfig</w:t>
            </w:r>
            <w:del w:id="13623" w:author="Rapporteur" w:date="2018-01-30T10:49:00Z">
              <w:r w:rsidRPr="00321CE0">
                <w:rPr>
                  <w:i/>
                  <w:highlight w:val="cyan"/>
                  <w:lang w:eastAsia="en-GB"/>
                  <w:rPrChange w:id="13624" w:author="Rapporteur" w:date="2018-01-30T10:49:00Z">
                    <w:rPr>
                      <w:lang w:eastAsia="en-GB"/>
                    </w:rPr>
                  </w:rPrChange>
                </w:rPr>
                <w:delText>uration</w:delText>
              </w:r>
            </w:del>
          </w:p>
        </w:tc>
        <w:tc>
          <w:tcPr>
            <w:tcW w:w="1276" w:type="dxa"/>
          </w:tcPr>
          <w:p w14:paraId="724ECDDD" w14:textId="77777777" w:rsidR="005B176B" w:rsidRPr="00EE645B" w:rsidRDefault="005B176B" w:rsidP="00F62519">
            <w:pPr>
              <w:pStyle w:val="TAL"/>
              <w:rPr>
                <w:highlight w:val="cyan"/>
                <w:lang w:eastAsia="en-GB"/>
              </w:rPr>
            </w:pPr>
          </w:p>
        </w:tc>
        <w:tc>
          <w:tcPr>
            <w:tcW w:w="2268" w:type="dxa"/>
          </w:tcPr>
          <w:p w14:paraId="543C95D7" w14:textId="77777777" w:rsidR="005B176B" w:rsidRPr="00EE645B" w:rsidRDefault="005B176B" w:rsidP="00F62519">
            <w:pPr>
              <w:pStyle w:val="TAL"/>
              <w:rPr>
                <w:highlight w:val="cyan"/>
                <w:lang w:eastAsia="en-GB"/>
              </w:rPr>
            </w:pPr>
          </w:p>
        </w:tc>
        <w:tc>
          <w:tcPr>
            <w:tcW w:w="1134" w:type="dxa"/>
          </w:tcPr>
          <w:p w14:paraId="334D2B01" w14:textId="77777777" w:rsidR="005B176B" w:rsidRPr="00EE645B" w:rsidRDefault="005B176B" w:rsidP="00F62519">
            <w:pPr>
              <w:pStyle w:val="TAL"/>
              <w:rPr>
                <w:highlight w:val="cyan"/>
                <w:lang w:eastAsia="en-GB"/>
              </w:rPr>
            </w:pPr>
          </w:p>
        </w:tc>
      </w:tr>
      <w:tr w:rsidR="005B176B" w:rsidRPr="00EE645B" w14:paraId="40E41182" w14:textId="77777777" w:rsidTr="00D241B1">
        <w:tc>
          <w:tcPr>
            <w:tcW w:w="3260" w:type="dxa"/>
          </w:tcPr>
          <w:p w14:paraId="2F745E79" w14:textId="77777777" w:rsidR="005B176B" w:rsidRPr="00EE645B" w:rsidRDefault="00325415" w:rsidP="00F62519">
            <w:pPr>
              <w:pStyle w:val="TAL"/>
              <w:rPr>
                <w:i/>
                <w:highlight w:val="cyan"/>
                <w:lang w:eastAsia="en-GB"/>
              </w:rPr>
            </w:pPr>
            <w:ins w:id="13625" w:author="Rapporteur" w:date="2018-01-30T10:49:00Z">
              <w:r w:rsidRPr="00EE645B">
                <w:rPr>
                  <w:i/>
                  <w:highlight w:val="cyan"/>
                  <w:lang w:eastAsia="en-GB"/>
                </w:rPr>
                <w:t>&gt;</w:t>
              </w:r>
            </w:ins>
            <w:r w:rsidR="005B176B" w:rsidRPr="00EE645B">
              <w:rPr>
                <w:i/>
                <w:highlight w:val="cyan"/>
                <w:lang w:eastAsia="en-GB"/>
              </w:rPr>
              <w:t>priority</w:t>
            </w:r>
          </w:p>
        </w:tc>
        <w:tc>
          <w:tcPr>
            <w:tcW w:w="1276" w:type="dxa"/>
          </w:tcPr>
          <w:p w14:paraId="1E5914D6" w14:textId="77777777" w:rsidR="005B176B" w:rsidRPr="00EE645B" w:rsidRDefault="005B176B" w:rsidP="00F62519">
            <w:pPr>
              <w:pStyle w:val="TAL"/>
              <w:rPr>
                <w:highlight w:val="cyan"/>
                <w:lang w:eastAsia="en-GB"/>
              </w:rPr>
            </w:pPr>
            <w:r w:rsidRPr="00EE645B">
              <w:rPr>
                <w:highlight w:val="cyan"/>
                <w:lang w:eastAsia="en-GB"/>
              </w:rPr>
              <w:t>3</w:t>
            </w:r>
          </w:p>
        </w:tc>
        <w:tc>
          <w:tcPr>
            <w:tcW w:w="2268" w:type="dxa"/>
          </w:tcPr>
          <w:p w14:paraId="5A811727" w14:textId="77777777" w:rsidR="005B176B" w:rsidRPr="00EE645B" w:rsidRDefault="005B176B" w:rsidP="00F62519">
            <w:pPr>
              <w:pStyle w:val="TAL"/>
              <w:rPr>
                <w:highlight w:val="cyan"/>
                <w:lang w:eastAsia="en-GB"/>
              </w:rPr>
            </w:pPr>
          </w:p>
        </w:tc>
        <w:tc>
          <w:tcPr>
            <w:tcW w:w="1134" w:type="dxa"/>
          </w:tcPr>
          <w:p w14:paraId="256222F7" w14:textId="77777777" w:rsidR="005B176B" w:rsidRPr="00EE645B" w:rsidRDefault="005B176B" w:rsidP="00F62519">
            <w:pPr>
              <w:pStyle w:val="TAL"/>
              <w:rPr>
                <w:highlight w:val="cyan"/>
                <w:lang w:eastAsia="en-GB"/>
              </w:rPr>
            </w:pPr>
          </w:p>
        </w:tc>
      </w:tr>
      <w:tr w:rsidR="005B176B" w:rsidRPr="00EE645B" w14:paraId="35C1DAC6" w14:textId="77777777" w:rsidTr="00D241B1">
        <w:tc>
          <w:tcPr>
            <w:tcW w:w="3260" w:type="dxa"/>
          </w:tcPr>
          <w:p w14:paraId="08806F6A" w14:textId="77777777" w:rsidR="005B176B" w:rsidRPr="00EE645B" w:rsidRDefault="00325415" w:rsidP="00F62519">
            <w:pPr>
              <w:pStyle w:val="TAL"/>
              <w:rPr>
                <w:i/>
                <w:highlight w:val="cyan"/>
                <w:lang w:eastAsia="en-GB"/>
              </w:rPr>
            </w:pPr>
            <w:ins w:id="13626" w:author="Rapporteur" w:date="2018-01-30T10:49:00Z">
              <w:r w:rsidRPr="00EE645B">
                <w:rPr>
                  <w:i/>
                  <w:highlight w:val="cyan"/>
                  <w:lang w:eastAsia="en-GB"/>
                </w:rPr>
                <w:t>&gt;</w:t>
              </w:r>
            </w:ins>
            <w:r w:rsidR="005B176B" w:rsidRPr="00EE645B">
              <w:rPr>
                <w:i/>
                <w:highlight w:val="cyan"/>
                <w:lang w:eastAsia="en-GB"/>
              </w:rPr>
              <w:t>prioritisedBitRate</w:t>
            </w:r>
          </w:p>
        </w:tc>
        <w:tc>
          <w:tcPr>
            <w:tcW w:w="1276" w:type="dxa"/>
          </w:tcPr>
          <w:p w14:paraId="423ED80D" w14:textId="77777777" w:rsidR="005B176B" w:rsidRPr="00EE645B" w:rsidRDefault="005B176B" w:rsidP="00F62519">
            <w:pPr>
              <w:pStyle w:val="TAL"/>
              <w:rPr>
                <w:highlight w:val="cyan"/>
                <w:lang w:eastAsia="en-GB"/>
              </w:rPr>
            </w:pPr>
            <w:r w:rsidRPr="00EE645B">
              <w:rPr>
                <w:highlight w:val="cyan"/>
                <w:lang w:eastAsia="en-GB"/>
              </w:rPr>
              <w:t>infinity</w:t>
            </w:r>
          </w:p>
        </w:tc>
        <w:tc>
          <w:tcPr>
            <w:tcW w:w="2268" w:type="dxa"/>
          </w:tcPr>
          <w:p w14:paraId="7FF33A71" w14:textId="77777777" w:rsidR="005B176B" w:rsidRPr="00EE645B" w:rsidRDefault="005B176B" w:rsidP="00F62519">
            <w:pPr>
              <w:pStyle w:val="TAL"/>
              <w:rPr>
                <w:highlight w:val="cyan"/>
                <w:lang w:eastAsia="en-GB"/>
              </w:rPr>
            </w:pPr>
          </w:p>
        </w:tc>
        <w:tc>
          <w:tcPr>
            <w:tcW w:w="1134" w:type="dxa"/>
          </w:tcPr>
          <w:p w14:paraId="31160B72" w14:textId="77777777" w:rsidR="005B176B" w:rsidRPr="00EE645B" w:rsidRDefault="005B176B" w:rsidP="00F62519">
            <w:pPr>
              <w:pStyle w:val="TAL"/>
              <w:rPr>
                <w:highlight w:val="cyan"/>
                <w:lang w:eastAsia="en-GB"/>
              </w:rPr>
            </w:pPr>
          </w:p>
        </w:tc>
      </w:tr>
      <w:tr w:rsidR="005B176B" w:rsidRPr="00EE645B" w14:paraId="762F4F94" w14:textId="77777777" w:rsidTr="00D241B1">
        <w:tc>
          <w:tcPr>
            <w:tcW w:w="3260" w:type="dxa"/>
          </w:tcPr>
          <w:p w14:paraId="68F2A6E8" w14:textId="77777777" w:rsidR="005B176B" w:rsidRPr="00EE645B" w:rsidRDefault="00325415" w:rsidP="00F62519">
            <w:pPr>
              <w:pStyle w:val="TAL"/>
              <w:rPr>
                <w:i/>
                <w:highlight w:val="cyan"/>
                <w:lang w:eastAsia="en-GB"/>
              </w:rPr>
            </w:pPr>
            <w:ins w:id="13627" w:author="Rapporteur" w:date="2018-01-30T10:49:00Z">
              <w:r w:rsidRPr="00EE645B">
                <w:rPr>
                  <w:i/>
                  <w:highlight w:val="cyan"/>
                  <w:lang w:eastAsia="en-GB"/>
                </w:rPr>
                <w:t>&gt;</w:t>
              </w:r>
            </w:ins>
            <w:r w:rsidR="005B176B" w:rsidRPr="00EE645B">
              <w:rPr>
                <w:i/>
                <w:highlight w:val="cyan"/>
                <w:lang w:eastAsia="en-GB"/>
              </w:rPr>
              <w:t>bucketSizeDuration</w:t>
            </w:r>
          </w:p>
        </w:tc>
        <w:tc>
          <w:tcPr>
            <w:tcW w:w="1276" w:type="dxa"/>
          </w:tcPr>
          <w:p w14:paraId="3FFA0F56" w14:textId="77777777" w:rsidR="005B176B" w:rsidRPr="00EE645B" w:rsidRDefault="005B176B" w:rsidP="00F62519">
            <w:pPr>
              <w:pStyle w:val="TAL"/>
              <w:rPr>
                <w:highlight w:val="cyan"/>
                <w:lang w:eastAsia="en-GB"/>
              </w:rPr>
            </w:pPr>
            <w:r w:rsidRPr="00EE645B">
              <w:rPr>
                <w:highlight w:val="cyan"/>
                <w:lang w:eastAsia="en-GB"/>
              </w:rPr>
              <w:t>N/A</w:t>
            </w:r>
          </w:p>
        </w:tc>
        <w:tc>
          <w:tcPr>
            <w:tcW w:w="2268" w:type="dxa"/>
          </w:tcPr>
          <w:p w14:paraId="772B3626" w14:textId="77777777" w:rsidR="005B176B" w:rsidRPr="00EE645B" w:rsidRDefault="005B176B" w:rsidP="00F62519">
            <w:pPr>
              <w:pStyle w:val="TAL"/>
              <w:rPr>
                <w:highlight w:val="cyan"/>
                <w:lang w:eastAsia="en-GB"/>
              </w:rPr>
            </w:pPr>
          </w:p>
        </w:tc>
        <w:tc>
          <w:tcPr>
            <w:tcW w:w="1134" w:type="dxa"/>
          </w:tcPr>
          <w:p w14:paraId="4FC93CD3" w14:textId="77777777" w:rsidR="005B176B" w:rsidRPr="00EE645B" w:rsidRDefault="005B176B" w:rsidP="00F62519">
            <w:pPr>
              <w:pStyle w:val="TAL"/>
              <w:rPr>
                <w:highlight w:val="cyan"/>
                <w:lang w:eastAsia="en-GB"/>
              </w:rPr>
            </w:pPr>
          </w:p>
        </w:tc>
      </w:tr>
      <w:tr w:rsidR="002E76DD" w:rsidRPr="00EE645B" w14:paraId="6AC63436" w14:textId="77777777" w:rsidTr="00D241B1">
        <w:trPr>
          <w:ins w:id="13628" w:author="C035" w:date="2018-01-30T10:14:00Z"/>
        </w:trPr>
        <w:tc>
          <w:tcPr>
            <w:tcW w:w="3260" w:type="dxa"/>
          </w:tcPr>
          <w:p w14:paraId="100CD44F" w14:textId="77777777" w:rsidR="002E76DD" w:rsidRPr="00EE645B" w:rsidRDefault="00325415" w:rsidP="002E76DD">
            <w:pPr>
              <w:pStyle w:val="TAL"/>
              <w:rPr>
                <w:ins w:id="13629" w:author="C035" w:date="2018-01-30T10:14:00Z"/>
                <w:i/>
                <w:highlight w:val="cyan"/>
                <w:lang w:eastAsia="en-GB"/>
              </w:rPr>
            </w:pPr>
            <w:ins w:id="13630" w:author="Rapporteur" w:date="2018-01-30T10:49:00Z">
              <w:r w:rsidRPr="00EE645B">
                <w:rPr>
                  <w:i/>
                  <w:highlight w:val="cyan"/>
                  <w:lang w:eastAsia="en-GB"/>
                </w:rPr>
                <w:t>&gt;</w:t>
              </w:r>
            </w:ins>
            <w:ins w:id="13631" w:author="C035" w:date="2018-01-30T10:14:00Z">
              <w:r w:rsidR="002E76DD" w:rsidRPr="00EE645B">
                <w:rPr>
                  <w:i/>
                  <w:highlight w:val="cyan"/>
                  <w:lang w:eastAsia="en-GB"/>
                </w:rPr>
                <w:t>allowedSubCarrierSpacing</w:t>
              </w:r>
            </w:ins>
          </w:p>
        </w:tc>
        <w:tc>
          <w:tcPr>
            <w:tcW w:w="1276" w:type="dxa"/>
          </w:tcPr>
          <w:p w14:paraId="573991C5" w14:textId="77777777" w:rsidR="002E76DD" w:rsidRPr="00EE645B" w:rsidRDefault="00532F41" w:rsidP="002E76DD">
            <w:pPr>
              <w:pStyle w:val="TAL"/>
              <w:rPr>
                <w:ins w:id="13632" w:author="C035" w:date="2018-01-30T10:14:00Z"/>
                <w:highlight w:val="cyan"/>
                <w:lang w:eastAsia="en-GB"/>
              </w:rPr>
            </w:pPr>
            <w:ins w:id="13633" w:author="C035" w:date="2018-01-30T10:16:00Z">
              <w:r w:rsidRPr="00EE645B">
                <w:rPr>
                  <w:highlight w:val="cyan"/>
                  <w:lang w:eastAsia="en-GB"/>
                </w:rPr>
                <w:t>FFS</w:t>
              </w:r>
            </w:ins>
          </w:p>
        </w:tc>
        <w:tc>
          <w:tcPr>
            <w:tcW w:w="2268" w:type="dxa"/>
          </w:tcPr>
          <w:p w14:paraId="569A1FD0" w14:textId="77777777" w:rsidR="002E76DD" w:rsidRPr="00EE645B" w:rsidRDefault="002E76DD" w:rsidP="002E76DD">
            <w:pPr>
              <w:pStyle w:val="TAL"/>
              <w:rPr>
                <w:ins w:id="13634" w:author="C035" w:date="2018-01-30T10:14:00Z"/>
                <w:highlight w:val="cyan"/>
                <w:lang w:eastAsia="en-GB"/>
              </w:rPr>
            </w:pPr>
          </w:p>
        </w:tc>
        <w:tc>
          <w:tcPr>
            <w:tcW w:w="1134" w:type="dxa"/>
          </w:tcPr>
          <w:p w14:paraId="71C341F4" w14:textId="77777777" w:rsidR="002E76DD" w:rsidRPr="00EE645B" w:rsidRDefault="002E76DD" w:rsidP="002E76DD">
            <w:pPr>
              <w:pStyle w:val="TAL"/>
              <w:rPr>
                <w:ins w:id="13635" w:author="C035" w:date="2018-01-30T10:14:00Z"/>
                <w:highlight w:val="cyan"/>
                <w:lang w:eastAsia="en-GB"/>
              </w:rPr>
            </w:pPr>
          </w:p>
        </w:tc>
      </w:tr>
      <w:tr w:rsidR="002E76DD" w:rsidRPr="00EE645B" w14:paraId="4E8F8D39" w14:textId="77777777" w:rsidTr="00D241B1">
        <w:trPr>
          <w:ins w:id="13636" w:author="C035" w:date="2018-01-30T10:14:00Z"/>
        </w:trPr>
        <w:tc>
          <w:tcPr>
            <w:tcW w:w="3260" w:type="dxa"/>
          </w:tcPr>
          <w:p w14:paraId="50CDDE26" w14:textId="77777777" w:rsidR="002E76DD" w:rsidRPr="00EE645B" w:rsidRDefault="00325415" w:rsidP="002E76DD">
            <w:pPr>
              <w:pStyle w:val="TAL"/>
              <w:rPr>
                <w:ins w:id="13637" w:author="C035" w:date="2018-01-30T10:14:00Z"/>
                <w:i/>
                <w:highlight w:val="cyan"/>
                <w:lang w:eastAsia="en-GB"/>
              </w:rPr>
            </w:pPr>
            <w:ins w:id="13638" w:author="Rapporteur" w:date="2018-01-30T10:49:00Z">
              <w:r w:rsidRPr="00EE645B">
                <w:rPr>
                  <w:i/>
                  <w:highlight w:val="cyan"/>
                  <w:lang w:eastAsia="en-GB"/>
                </w:rPr>
                <w:t>&gt;</w:t>
              </w:r>
            </w:ins>
            <w:ins w:id="13639" w:author="C035" w:date="2018-01-30T10:14:00Z">
              <w:r w:rsidR="002E76DD" w:rsidRPr="00EE645B">
                <w:rPr>
                  <w:i/>
                  <w:highlight w:val="cyan"/>
                  <w:lang w:eastAsia="en-GB"/>
                </w:rPr>
                <w:t>allowedTiming</w:t>
              </w:r>
            </w:ins>
          </w:p>
        </w:tc>
        <w:tc>
          <w:tcPr>
            <w:tcW w:w="1276" w:type="dxa"/>
          </w:tcPr>
          <w:p w14:paraId="04D02C41" w14:textId="77777777" w:rsidR="002E76DD" w:rsidRPr="00EE645B" w:rsidRDefault="00532F41" w:rsidP="002E76DD">
            <w:pPr>
              <w:pStyle w:val="TAL"/>
              <w:rPr>
                <w:ins w:id="13640" w:author="C035" w:date="2018-01-30T10:14:00Z"/>
                <w:highlight w:val="cyan"/>
                <w:lang w:eastAsia="en-GB"/>
              </w:rPr>
            </w:pPr>
            <w:ins w:id="13641" w:author="C035" w:date="2018-01-30T10:16:00Z">
              <w:r w:rsidRPr="00EE645B">
                <w:rPr>
                  <w:highlight w:val="cyan"/>
                  <w:lang w:eastAsia="en-GB"/>
                </w:rPr>
                <w:t>FFS</w:t>
              </w:r>
            </w:ins>
          </w:p>
        </w:tc>
        <w:tc>
          <w:tcPr>
            <w:tcW w:w="2268" w:type="dxa"/>
          </w:tcPr>
          <w:p w14:paraId="413E61ED" w14:textId="77777777" w:rsidR="002E76DD" w:rsidRPr="00EE645B" w:rsidRDefault="002E76DD" w:rsidP="002E76DD">
            <w:pPr>
              <w:pStyle w:val="TAL"/>
              <w:rPr>
                <w:ins w:id="13642" w:author="C035" w:date="2018-01-30T10:14:00Z"/>
                <w:highlight w:val="cyan"/>
                <w:lang w:eastAsia="en-GB"/>
              </w:rPr>
            </w:pPr>
          </w:p>
        </w:tc>
        <w:tc>
          <w:tcPr>
            <w:tcW w:w="1134" w:type="dxa"/>
          </w:tcPr>
          <w:p w14:paraId="113F904D" w14:textId="77777777" w:rsidR="002E76DD" w:rsidRPr="00EE645B" w:rsidRDefault="002E76DD" w:rsidP="002E76DD">
            <w:pPr>
              <w:pStyle w:val="TAL"/>
              <w:rPr>
                <w:ins w:id="13643" w:author="C035" w:date="2018-01-30T10:14:00Z"/>
                <w:highlight w:val="cyan"/>
                <w:lang w:eastAsia="en-GB"/>
              </w:rPr>
            </w:pPr>
          </w:p>
        </w:tc>
      </w:tr>
      <w:tr w:rsidR="005B176B" w:rsidRPr="00EE645B" w14:paraId="5EA9477A" w14:textId="77777777" w:rsidTr="00D241B1">
        <w:tc>
          <w:tcPr>
            <w:tcW w:w="3260" w:type="dxa"/>
          </w:tcPr>
          <w:p w14:paraId="7429A6D6" w14:textId="77777777" w:rsidR="005B176B" w:rsidRPr="00EE645B" w:rsidRDefault="00325415" w:rsidP="00F62519">
            <w:pPr>
              <w:pStyle w:val="TAL"/>
              <w:rPr>
                <w:i/>
                <w:highlight w:val="cyan"/>
                <w:lang w:eastAsia="en-GB"/>
              </w:rPr>
            </w:pPr>
            <w:ins w:id="13644" w:author="Rapporteur" w:date="2018-01-30T10:50:00Z">
              <w:r w:rsidRPr="00EE645B">
                <w:rPr>
                  <w:i/>
                  <w:highlight w:val="cyan"/>
                  <w:lang w:eastAsia="en-GB"/>
                </w:rPr>
                <w:t>&gt;</w:t>
              </w:r>
            </w:ins>
            <w:r w:rsidR="005B176B" w:rsidRPr="00EE645B">
              <w:rPr>
                <w:i/>
                <w:highlight w:val="cyan"/>
                <w:lang w:eastAsia="en-GB"/>
              </w:rPr>
              <w:t>logicalChannelGroup</w:t>
            </w:r>
          </w:p>
        </w:tc>
        <w:tc>
          <w:tcPr>
            <w:tcW w:w="1276" w:type="dxa"/>
          </w:tcPr>
          <w:p w14:paraId="7CF2457E" w14:textId="77777777" w:rsidR="005B176B" w:rsidRPr="00EE645B" w:rsidRDefault="005B176B" w:rsidP="00F62519">
            <w:pPr>
              <w:pStyle w:val="TAL"/>
              <w:rPr>
                <w:highlight w:val="cyan"/>
                <w:lang w:eastAsia="en-GB"/>
              </w:rPr>
            </w:pPr>
            <w:r w:rsidRPr="00EE645B">
              <w:rPr>
                <w:highlight w:val="cyan"/>
                <w:lang w:eastAsia="en-GB"/>
              </w:rPr>
              <w:t>0</w:t>
            </w:r>
          </w:p>
        </w:tc>
        <w:tc>
          <w:tcPr>
            <w:tcW w:w="2268" w:type="dxa"/>
          </w:tcPr>
          <w:p w14:paraId="7560E663" w14:textId="77777777" w:rsidR="005B176B" w:rsidRPr="00EE645B" w:rsidRDefault="005B176B" w:rsidP="00F62519">
            <w:pPr>
              <w:pStyle w:val="TAL"/>
              <w:rPr>
                <w:highlight w:val="cyan"/>
                <w:lang w:eastAsia="en-GB"/>
              </w:rPr>
            </w:pPr>
          </w:p>
        </w:tc>
        <w:tc>
          <w:tcPr>
            <w:tcW w:w="1134" w:type="dxa"/>
          </w:tcPr>
          <w:p w14:paraId="2173484C" w14:textId="77777777" w:rsidR="005B176B" w:rsidRPr="00EE645B" w:rsidRDefault="005B176B" w:rsidP="00F62519">
            <w:pPr>
              <w:pStyle w:val="TAL"/>
              <w:rPr>
                <w:highlight w:val="cyan"/>
                <w:lang w:eastAsia="en-GB"/>
              </w:rPr>
            </w:pPr>
          </w:p>
        </w:tc>
      </w:tr>
      <w:tr w:rsidR="00031180" w:rsidRPr="00EE645B" w14:paraId="6E10C9E4" w14:textId="77777777" w:rsidTr="00D241B1">
        <w:trPr>
          <w:ins w:id="13645" w:author="C035" w:date="2018-01-30T10:16:00Z"/>
        </w:trPr>
        <w:tc>
          <w:tcPr>
            <w:tcW w:w="3260" w:type="dxa"/>
          </w:tcPr>
          <w:p w14:paraId="1F27F22F" w14:textId="77777777" w:rsidR="00031180" w:rsidRPr="00EE645B" w:rsidRDefault="00325415" w:rsidP="00031180">
            <w:pPr>
              <w:pStyle w:val="TAL"/>
              <w:rPr>
                <w:ins w:id="13646" w:author="C035" w:date="2018-01-30T10:16:00Z"/>
                <w:i/>
                <w:highlight w:val="cyan"/>
                <w:lang w:eastAsia="en-GB"/>
              </w:rPr>
            </w:pPr>
            <w:ins w:id="13647" w:author="Rapporteur" w:date="2018-01-30T10:50:00Z">
              <w:r w:rsidRPr="00EE645B">
                <w:rPr>
                  <w:rFonts w:cs="Arial"/>
                  <w:i/>
                  <w:noProof/>
                  <w:szCs w:val="16"/>
                  <w:highlight w:val="cyan"/>
                </w:rPr>
                <w:t>&gt;</w:t>
              </w:r>
            </w:ins>
            <w:ins w:id="13648" w:author="C035" w:date="2018-01-30T10:16:00Z">
              <w:r w:rsidR="00031180" w:rsidRPr="00EE645B">
                <w:rPr>
                  <w:rFonts w:cs="Arial"/>
                  <w:i/>
                  <w:noProof/>
                  <w:szCs w:val="16"/>
                  <w:highlight w:val="cyan"/>
                </w:rPr>
                <w:t>logicalChannelSR-DelayTimerApplied</w:t>
              </w:r>
            </w:ins>
          </w:p>
        </w:tc>
        <w:tc>
          <w:tcPr>
            <w:tcW w:w="1276" w:type="dxa"/>
          </w:tcPr>
          <w:p w14:paraId="5A82A6E6" w14:textId="77777777" w:rsidR="00031180" w:rsidRPr="00EE645B" w:rsidRDefault="00031180" w:rsidP="00031180">
            <w:pPr>
              <w:pStyle w:val="TAL"/>
              <w:rPr>
                <w:ins w:id="13649" w:author="C035" w:date="2018-01-30T10:16:00Z"/>
                <w:highlight w:val="cyan"/>
                <w:lang w:eastAsia="en-GB"/>
              </w:rPr>
            </w:pPr>
            <w:ins w:id="13650" w:author="C035" w:date="2018-01-30T10:19:00Z">
              <w:r w:rsidRPr="00EE645B">
                <w:rPr>
                  <w:highlight w:val="cyan"/>
                  <w:lang w:eastAsia="en-GB"/>
                </w:rPr>
                <w:t>FFS</w:t>
              </w:r>
            </w:ins>
          </w:p>
        </w:tc>
        <w:tc>
          <w:tcPr>
            <w:tcW w:w="2268" w:type="dxa"/>
          </w:tcPr>
          <w:p w14:paraId="6149BDBD" w14:textId="77777777" w:rsidR="00031180" w:rsidRPr="00EE645B" w:rsidRDefault="00031180" w:rsidP="00031180">
            <w:pPr>
              <w:pStyle w:val="TAL"/>
              <w:rPr>
                <w:ins w:id="13651" w:author="C035" w:date="2018-01-30T10:16:00Z"/>
                <w:highlight w:val="cyan"/>
                <w:lang w:eastAsia="en-GB"/>
              </w:rPr>
            </w:pPr>
          </w:p>
        </w:tc>
        <w:tc>
          <w:tcPr>
            <w:tcW w:w="1134" w:type="dxa"/>
          </w:tcPr>
          <w:p w14:paraId="6500E2FC" w14:textId="77777777" w:rsidR="00031180" w:rsidRPr="00EE645B" w:rsidRDefault="00031180" w:rsidP="00031180">
            <w:pPr>
              <w:pStyle w:val="TAL"/>
              <w:rPr>
                <w:ins w:id="13652" w:author="C035" w:date="2018-01-30T10:16:00Z"/>
                <w:highlight w:val="cyan"/>
                <w:lang w:eastAsia="en-GB"/>
              </w:rPr>
            </w:pPr>
          </w:p>
        </w:tc>
      </w:tr>
    </w:tbl>
    <w:p w14:paraId="151E22B2" w14:textId="77777777" w:rsidR="005B176B" w:rsidRPr="00EE645B" w:rsidRDefault="005B176B" w:rsidP="005B176B">
      <w:pPr>
        <w:rPr>
          <w:rFonts w:ascii="Arial" w:hAnsi="Arial" w:cs="Arial"/>
          <w:kern w:val="2"/>
          <w:highlight w:val="cyan"/>
          <w:lang w:eastAsia="ko-KR"/>
        </w:rPr>
      </w:pPr>
    </w:p>
    <w:p w14:paraId="4025CBAC" w14:textId="77777777" w:rsidR="005B176B" w:rsidRPr="00EE645B" w:rsidRDefault="005B176B" w:rsidP="005B176B">
      <w:pPr>
        <w:pStyle w:val="4"/>
        <w:overflowPunct w:val="0"/>
        <w:autoSpaceDE w:val="0"/>
        <w:autoSpaceDN w:val="0"/>
        <w:adjustRightInd w:val="0"/>
        <w:textAlignment w:val="baseline"/>
        <w:rPr>
          <w:highlight w:val="cyan"/>
        </w:rPr>
      </w:pPr>
      <w:bookmarkStart w:id="13653" w:name="_Toc500942791"/>
      <w:bookmarkStart w:id="13654" w:name="_Toc505697655"/>
      <w:r w:rsidRPr="00EE645B">
        <w:rPr>
          <w:highlight w:val="cyan"/>
        </w:rPr>
        <w:t>9.2.1.3</w:t>
      </w:r>
      <w:r w:rsidRPr="00EE645B">
        <w:rPr>
          <w:highlight w:val="cyan"/>
        </w:rPr>
        <w:tab/>
        <w:t>SRB3</w:t>
      </w:r>
      <w:bookmarkEnd w:id="13653"/>
      <w:bookmarkEnd w:id="13654"/>
    </w:p>
    <w:p w14:paraId="05036A7E"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58F7EDD6" w14:textId="77777777" w:rsidTr="00D241B1">
        <w:trPr>
          <w:tblHeader/>
        </w:trPr>
        <w:tc>
          <w:tcPr>
            <w:tcW w:w="3260" w:type="dxa"/>
          </w:tcPr>
          <w:p w14:paraId="6F19118D"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2FC34DC0"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728A9E95"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4AF2A02E"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497DA75" w14:textId="77777777" w:rsidTr="00D241B1">
        <w:tc>
          <w:tcPr>
            <w:tcW w:w="3260" w:type="dxa"/>
          </w:tcPr>
          <w:p w14:paraId="3A6BFE83" w14:textId="77777777" w:rsidR="005B176B" w:rsidRPr="00EE645B" w:rsidRDefault="00321CE0" w:rsidP="00F62519">
            <w:pPr>
              <w:pStyle w:val="TAL"/>
              <w:rPr>
                <w:highlight w:val="cyan"/>
                <w:lang w:eastAsia="en-GB"/>
              </w:rPr>
            </w:pPr>
            <w:r w:rsidRPr="00321CE0">
              <w:rPr>
                <w:i/>
                <w:highlight w:val="cyan"/>
                <w:lang w:eastAsia="en-GB"/>
                <w:rPrChange w:id="13655" w:author="Rapporteur" w:date="2018-01-30T10:37:00Z">
                  <w:rPr>
                    <w:lang w:eastAsia="en-GB"/>
                  </w:rPr>
                </w:rPrChange>
              </w:rPr>
              <w:lastRenderedPageBreak/>
              <w:t>RLC</w:t>
            </w:r>
            <w:ins w:id="13656" w:author="Rapporteur" w:date="2018-01-30T10:38:00Z">
              <w:r w:rsidR="00325415" w:rsidRPr="00EE645B">
                <w:rPr>
                  <w:i/>
                  <w:highlight w:val="cyan"/>
                  <w:lang w:eastAsia="en-GB"/>
                </w:rPr>
                <w:t>-</w:t>
              </w:r>
            </w:ins>
            <w:del w:id="13657" w:author="Rapporteur" w:date="2018-01-30T10:37:00Z">
              <w:r w:rsidRPr="00321CE0">
                <w:rPr>
                  <w:i/>
                  <w:highlight w:val="cyan"/>
                  <w:lang w:eastAsia="en-GB"/>
                  <w:rPrChange w:id="13658" w:author="Rapporteur" w:date="2018-01-30T10:37:00Z">
                    <w:rPr>
                      <w:lang w:eastAsia="en-GB"/>
                    </w:rPr>
                  </w:rPrChange>
                </w:rPr>
                <w:delText xml:space="preserve"> c</w:delText>
              </w:r>
            </w:del>
            <w:ins w:id="13659" w:author="Rapporteur" w:date="2018-01-30T10:37:00Z">
              <w:r w:rsidRPr="00321CE0">
                <w:rPr>
                  <w:i/>
                  <w:highlight w:val="cyan"/>
                  <w:lang w:eastAsia="en-GB"/>
                  <w:rPrChange w:id="13660" w:author="Rapporteur" w:date="2018-01-30T10:37:00Z">
                    <w:rPr>
                      <w:lang w:eastAsia="en-GB"/>
                    </w:rPr>
                  </w:rPrChange>
                </w:rPr>
                <w:t>C</w:t>
              </w:r>
            </w:ins>
            <w:r w:rsidRPr="00321CE0">
              <w:rPr>
                <w:i/>
                <w:highlight w:val="cyan"/>
                <w:lang w:eastAsia="en-GB"/>
                <w:rPrChange w:id="13661" w:author="Rapporteur" w:date="2018-01-30T10:37:00Z">
                  <w:rPr>
                    <w:lang w:eastAsia="en-GB"/>
                  </w:rPr>
                </w:rPrChange>
              </w:rPr>
              <w:t>onfig</w:t>
            </w:r>
            <w:del w:id="13662" w:author="Rapporteur" w:date="2018-01-30T10:37:00Z">
              <w:r w:rsidRPr="00321CE0">
                <w:rPr>
                  <w:i/>
                  <w:highlight w:val="cyan"/>
                  <w:lang w:eastAsia="en-GB"/>
                  <w:rPrChange w:id="13663" w:author="Rapporteur" w:date="2018-01-30T10:37:00Z">
                    <w:rPr>
                      <w:lang w:eastAsia="en-GB"/>
                    </w:rPr>
                  </w:rPrChange>
                </w:rPr>
                <w:delText>uration</w:delText>
              </w:r>
            </w:del>
            <w:r w:rsidR="005B176B" w:rsidRPr="00EE645B">
              <w:rPr>
                <w:highlight w:val="cyan"/>
                <w:lang w:eastAsia="en-GB"/>
              </w:rPr>
              <w:t xml:space="preserve"> CHOICE</w:t>
            </w:r>
          </w:p>
        </w:tc>
        <w:tc>
          <w:tcPr>
            <w:tcW w:w="1418" w:type="dxa"/>
          </w:tcPr>
          <w:p w14:paraId="5C0FC446"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63E9A5B7" w14:textId="77777777" w:rsidR="005B176B" w:rsidRPr="00EE645B" w:rsidRDefault="005B176B" w:rsidP="00F62519">
            <w:pPr>
              <w:pStyle w:val="TAL"/>
              <w:rPr>
                <w:highlight w:val="cyan"/>
                <w:lang w:eastAsia="en-GB"/>
              </w:rPr>
            </w:pPr>
          </w:p>
        </w:tc>
        <w:tc>
          <w:tcPr>
            <w:tcW w:w="757" w:type="dxa"/>
          </w:tcPr>
          <w:p w14:paraId="15875A17" w14:textId="77777777" w:rsidR="005B176B" w:rsidRPr="00EE645B" w:rsidRDefault="005B176B" w:rsidP="00F62519">
            <w:pPr>
              <w:pStyle w:val="TAL"/>
              <w:rPr>
                <w:highlight w:val="cyan"/>
                <w:lang w:eastAsia="en-GB"/>
              </w:rPr>
            </w:pPr>
          </w:p>
        </w:tc>
      </w:tr>
      <w:tr w:rsidR="005B176B" w:rsidRPr="00EE645B" w14:paraId="3176174F" w14:textId="77777777" w:rsidTr="00D241B1">
        <w:tc>
          <w:tcPr>
            <w:tcW w:w="3260" w:type="dxa"/>
          </w:tcPr>
          <w:p w14:paraId="50A47386" w14:textId="77777777" w:rsidR="001B4C68" w:rsidRPr="00EE645B" w:rsidRDefault="005B176B" w:rsidP="001B4C68">
            <w:pPr>
              <w:pStyle w:val="TAL"/>
              <w:rPr>
                <w:ins w:id="13664" w:author="RIL issue M046" w:date="2018-01-30T08:25:00Z"/>
                <w:i/>
                <w:highlight w:val="cyan"/>
                <w:lang w:eastAsia="en-GB"/>
              </w:rPr>
            </w:pPr>
            <w:r w:rsidRPr="00EE645B">
              <w:rPr>
                <w:i/>
                <w:highlight w:val="cyan"/>
                <w:lang w:eastAsia="en-GB"/>
              </w:rPr>
              <w:t>ul-RLC-Config</w:t>
            </w:r>
          </w:p>
          <w:p w14:paraId="4FF0BE49" w14:textId="77777777" w:rsidR="005B176B" w:rsidRPr="00EE645B" w:rsidRDefault="001B4C68" w:rsidP="001B4C68">
            <w:pPr>
              <w:pStyle w:val="TAL"/>
              <w:rPr>
                <w:i/>
                <w:highlight w:val="cyan"/>
                <w:lang w:eastAsia="en-GB"/>
              </w:rPr>
            </w:pPr>
            <w:ins w:id="13665" w:author="RIL issue M046" w:date="2018-01-30T08:25:00Z">
              <w:r w:rsidRPr="00EE645B">
                <w:rPr>
                  <w:i/>
                  <w:highlight w:val="cyan"/>
                  <w:lang w:eastAsia="en-GB"/>
                </w:rPr>
                <w:t>&gt;sn-FieldLength</w:t>
              </w:r>
            </w:ins>
          </w:p>
          <w:p w14:paraId="61C0D1DB"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3D3FA882" w14:textId="77777777" w:rsidR="005B176B" w:rsidRPr="00EE645B" w:rsidRDefault="005B176B" w:rsidP="00F62519">
            <w:pPr>
              <w:pStyle w:val="TAL"/>
              <w:rPr>
                <w:i/>
                <w:highlight w:val="cyan"/>
                <w:lang w:eastAsia="en-GB"/>
              </w:rPr>
            </w:pPr>
            <w:r w:rsidRPr="00EE645B">
              <w:rPr>
                <w:i/>
                <w:highlight w:val="cyan"/>
                <w:lang w:eastAsia="en-GB"/>
              </w:rPr>
              <w:t>&gt;pollPDU</w:t>
            </w:r>
          </w:p>
          <w:p w14:paraId="4E3056EC" w14:textId="77777777" w:rsidR="005B176B" w:rsidRPr="00EE645B" w:rsidRDefault="005B176B" w:rsidP="00F62519">
            <w:pPr>
              <w:pStyle w:val="TAL"/>
              <w:rPr>
                <w:i/>
                <w:highlight w:val="cyan"/>
                <w:lang w:eastAsia="en-GB"/>
              </w:rPr>
            </w:pPr>
            <w:r w:rsidRPr="00EE645B">
              <w:rPr>
                <w:i/>
                <w:highlight w:val="cyan"/>
                <w:lang w:eastAsia="en-GB"/>
              </w:rPr>
              <w:t>&gt;pollByte</w:t>
            </w:r>
          </w:p>
          <w:p w14:paraId="2F837174"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60A4412F" w14:textId="77777777" w:rsidR="005B176B" w:rsidRPr="00EE645B" w:rsidRDefault="005B176B" w:rsidP="00F62519">
            <w:pPr>
              <w:pStyle w:val="TAL"/>
              <w:rPr>
                <w:highlight w:val="cyan"/>
                <w:lang w:eastAsia="en-GB"/>
              </w:rPr>
            </w:pPr>
          </w:p>
          <w:p w14:paraId="1865A44F" w14:textId="77777777" w:rsidR="001B4C68" w:rsidRPr="00EE645B" w:rsidRDefault="001B4C68" w:rsidP="001B4C68">
            <w:pPr>
              <w:pStyle w:val="TAL"/>
              <w:rPr>
                <w:ins w:id="13666" w:author="RIL issue M046" w:date="2018-01-30T08:25:00Z"/>
                <w:highlight w:val="cyan"/>
                <w:lang w:eastAsia="en-GB"/>
              </w:rPr>
            </w:pPr>
            <w:ins w:id="13667" w:author="RIL issue M046" w:date="2018-01-30T08:25:00Z">
              <w:r w:rsidRPr="00EE645B">
                <w:rPr>
                  <w:highlight w:val="cyan"/>
                  <w:lang w:eastAsia="en-GB"/>
                </w:rPr>
                <w:t>size12</w:t>
              </w:r>
            </w:ins>
          </w:p>
          <w:p w14:paraId="0E5D2453" w14:textId="77777777" w:rsidR="005B176B" w:rsidRPr="00EE645B" w:rsidRDefault="005B176B" w:rsidP="00F62519">
            <w:pPr>
              <w:pStyle w:val="TAL"/>
              <w:rPr>
                <w:highlight w:val="cyan"/>
                <w:lang w:eastAsia="en-GB"/>
              </w:rPr>
            </w:pPr>
            <w:r w:rsidRPr="00EE645B">
              <w:rPr>
                <w:highlight w:val="cyan"/>
                <w:lang w:eastAsia="en-GB"/>
              </w:rPr>
              <w:t>ms45</w:t>
            </w:r>
          </w:p>
          <w:p w14:paraId="26472B6B" w14:textId="77777777" w:rsidR="005B176B" w:rsidRPr="00EE645B" w:rsidRDefault="005B176B" w:rsidP="00F62519">
            <w:pPr>
              <w:pStyle w:val="TAL"/>
              <w:rPr>
                <w:highlight w:val="cyan"/>
                <w:lang w:eastAsia="en-GB"/>
              </w:rPr>
            </w:pPr>
            <w:r w:rsidRPr="00EE645B">
              <w:rPr>
                <w:highlight w:val="cyan"/>
                <w:lang w:eastAsia="en-GB"/>
              </w:rPr>
              <w:t>infinity</w:t>
            </w:r>
          </w:p>
          <w:p w14:paraId="1359623E" w14:textId="77777777" w:rsidR="005B176B" w:rsidRPr="00EE645B" w:rsidRDefault="005B176B" w:rsidP="00F62519">
            <w:pPr>
              <w:pStyle w:val="TAL"/>
              <w:rPr>
                <w:highlight w:val="cyan"/>
                <w:lang w:eastAsia="en-GB"/>
              </w:rPr>
            </w:pPr>
            <w:r w:rsidRPr="00EE645B">
              <w:rPr>
                <w:highlight w:val="cyan"/>
                <w:lang w:eastAsia="en-GB"/>
              </w:rPr>
              <w:t>infinity</w:t>
            </w:r>
          </w:p>
          <w:p w14:paraId="671AAB1B"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052308B3" w14:textId="77777777" w:rsidR="005B176B" w:rsidRPr="00EE645B" w:rsidRDefault="005B176B" w:rsidP="00F62519">
            <w:pPr>
              <w:pStyle w:val="TAL"/>
              <w:rPr>
                <w:highlight w:val="cyan"/>
                <w:lang w:eastAsia="en-GB"/>
              </w:rPr>
            </w:pPr>
          </w:p>
        </w:tc>
        <w:tc>
          <w:tcPr>
            <w:tcW w:w="757" w:type="dxa"/>
          </w:tcPr>
          <w:p w14:paraId="2C115EFF" w14:textId="77777777" w:rsidR="005B176B" w:rsidRPr="00EE645B" w:rsidRDefault="005B176B" w:rsidP="00F62519">
            <w:pPr>
              <w:pStyle w:val="TAL"/>
              <w:rPr>
                <w:highlight w:val="cyan"/>
                <w:lang w:eastAsia="en-GB"/>
              </w:rPr>
            </w:pPr>
          </w:p>
        </w:tc>
      </w:tr>
      <w:tr w:rsidR="005B176B" w:rsidRPr="00EE645B" w14:paraId="1CFBFD01" w14:textId="77777777" w:rsidTr="00D241B1">
        <w:tc>
          <w:tcPr>
            <w:tcW w:w="3260" w:type="dxa"/>
          </w:tcPr>
          <w:p w14:paraId="1A68EDCB" w14:textId="77777777" w:rsidR="005B176B" w:rsidRPr="00EE645B" w:rsidRDefault="005B176B" w:rsidP="00F62519">
            <w:pPr>
              <w:pStyle w:val="TAL"/>
              <w:rPr>
                <w:i/>
                <w:highlight w:val="cyan"/>
                <w:lang w:eastAsia="en-GB"/>
              </w:rPr>
            </w:pPr>
            <w:r w:rsidRPr="00EE645B">
              <w:rPr>
                <w:i/>
                <w:highlight w:val="cyan"/>
                <w:lang w:eastAsia="en-GB"/>
              </w:rPr>
              <w:t>dl-RLC-Config</w:t>
            </w:r>
          </w:p>
          <w:p w14:paraId="46775226" w14:textId="77777777" w:rsidR="001B4C68" w:rsidRPr="00EE645B" w:rsidRDefault="005B176B" w:rsidP="001B4C68">
            <w:pPr>
              <w:pStyle w:val="TAL"/>
              <w:rPr>
                <w:ins w:id="13668" w:author="RIL issue M046" w:date="2018-01-30T08:26:00Z"/>
                <w:i/>
                <w:highlight w:val="cyan"/>
                <w:lang w:eastAsia="en-GB"/>
              </w:rPr>
            </w:pPr>
            <w:del w:id="13669" w:author="RIL issue M046" w:date="2018-01-30T08:26:00Z">
              <w:r w:rsidRPr="00EE645B" w:rsidDel="001B4C68">
                <w:rPr>
                  <w:i/>
                  <w:highlight w:val="cyan"/>
                  <w:lang w:eastAsia="en-GB"/>
                </w:rPr>
                <w:delText>&gt;t-Reordering</w:delText>
              </w:r>
            </w:del>
            <w:ins w:id="13670" w:author="RIL issue M046" w:date="2018-01-30T08:26:00Z">
              <w:r w:rsidR="001B4C68" w:rsidRPr="00EE645B">
                <w:rPr>
                  <w:i/>
                  <w:highlight w:val="cyan"/>
                  <w:lang w:eastAsia="en-GB"/>
                </w:rPr>
                <w:t xml:space="preserve">&gt;sn-FieldLength </w:t>
              </w:r>
            </w:ins>
          </w:p>
          <w:p w14:paraId="6A9747A1" w14:textId="77777777" w:rsidR="005B176B" w:rsidRPr="00EE645B" w:rsidRDefault="001B4C68" w:rsidP="00F62519">
            <w:pPr>
              <w:pStyle w:val="TAL"/>
              <w:rPr>
                <w:ins w:id="13671" w:author="C035" w:date="2018-01-30T10:42:00Z"/>
                <w:i/>
                <w:highlight w:val="cyan"/>
                <w:lang w:eastAsia="en-GB"/>
              </w:rPr>
            </w:pPr>
            <w:ins w:id="13672" w:author="RIL issue M046" w:date="2018-01-30T08:26:00Z">
              <w:r w:rsidRPr="00EE645B">
                <w:rPr>
                  <w:i/>
                  <w:highlight w:val="cyan"/>
                  <w:lang w:eastAsia="en-GB"/>
                </w:rPr>
                <w:t>&gt;t-Reassembly</w:t>
              </w:r>
            </w:ins>
          </w:p>
          <w:p w14:paraId="48A3E4CC" w14:textId="77777777" w:rsidR="005B176B" w:rsidRPr="00EE645B" w:rsidRDefault="005B176B" w:rsidP="00031180">
            <w:pPr>
              <w:pStyle w:val="TAL"/>
              <w:rPr>
                <w:i/>
                <w:highlight w:val="cyan"/>
                <w:lang w:eastAsia="en-GB"/>
              </w:rPr>
            </w:pPr>
            <w:r w:rsidRPr="00EE645B">
              <w:rPr>
                <w:i/>
                <w:highlight w:val="cyan"/>
                <w:lang w:eastAsia="en-GB"/>
              </w:rPr>
              <w:t>&gt;t-StatusProhibit</w:t>
            </w:r>
            <w:del w:id="13673" w:author="RIL issue M046" w:date="2018-01-30T08:27:00Z">
              <w:r w:rsidRPr="00EE645B" w:rsidDel="001B4C68">
                <w:rPr>
                  <w:i/>
                  <w:highlight w:val="cyan"/>
                  <w:lang w:eastAsia="en-GB"/>
                </w:rPr>
                <w:delText>&gt;</w:delText>
              </w:r>
              <w:r w:rsidRPr="00EE645B" w:rsidDel="001B4C68">
                <w:rPr>
                  <w:rFonts w:hint="eastAsia"/>
                  <w:i/>
                  <w:highlight w:val="cyan"/>
                  <w:lang w:eastAsia="zh-TW"/>
                </w:rPr>
                <w:delText>en</w:delText>
              </w:r>
              <w:r w:rsidRPr="00EE645B" w:rsidDel="001B4C68">
                <w:rPr>
                  <w:i/>
                  <w:highlight w:val="cyan"/>
                  <w:lang w:eastAsia="zh-TW"/>
                </w:rPr>
                <w:delText>ableStatusReportSN</w:delText>
              </w:r>
              <w:r w:rsidRPr="00EE645B" w:rsidDel="001B4C68">
                <w:rPr>
                  <w:rFonts w:hint="eastAsia"/>
                  <w:i/>
                  <w:highlight w:val="cyan"/>
                  <w:lang w:eastAsia="zh-TW"/>
                </w:rPr>
                <w:delText>-</w:delText>
              </w:r>
              <w:r w:rsidRPr="00EE645B" w:rsidDel="001B4C68">
                <w:rPr>
                  <w:i/>
                  <w:highlight w:val="cyan"/>
                  <w:lang w:eastAsia="zh-TW"/>
                </w:rPr>
                <w:delText>Gap</w:delText>
              </w:r>
            </w:del>
          </w:p>
        </w:tc>
        <w:tc>
          <w:tcPr>
            <w:tcW w:w="1418" w:type="dxa"/>
          </w:tcPr>
          <w:p w14:paraId="528D42DF" w14:textId="77777777" w:rsidR="005B176B" w:rsidRPr="00EE645B" w:rsidRDefault="005B176B" w:rsidP="00F62519">
            <w:pPr>
              <w:pStyle w:val="TAL"/>
              <w:rPr>
                <w:highlight w:val="cyan"/>
                <w:lang w:eastAsia="en-GB"/>
              </w:rPr>
            </w:pPr>
          </w:p>
          <w:p w14:paraId="104B39E9" w14:textId="77777777" w:rsidR="001B4C68" w:rsidRPr="00EE645B" w:rsidRDefault="005B176B" w:rsidP="001B4C68">
            <w:pPr>
              <w:pStyle w:val="TAL"/>
              <w:rPr>
                <w:ins w:id="13674" w:author="RIL issue M046" w:date="2018-01-30T08:27:00Z"/>
                <w:highlight w:val="cyan"/>
                <w:lang w:eastAsia="en-GB"/>
              </w:rPr>
            </w:pPr>
            <w:del w:id="13675" w:author="RIL issue M046" w:date="2018-01-30T08:26:00Z">
              <w:r w:rsidRPr="00EE645B" w:rsidDel="001B4C68">
                <w:rPr>
                  <w:highlight w:val="cyan"/>
                  <w:lang w:eastAsia="en-GB"/>
                </w:rPr>
                <w:delText>ms35</w:delText>
              </w:r>
            </w:del>
            <w:ins w:id="13676" w:author="C035" w:date="2018-01-30T08:27:00Z">
              <w:r w:rsidR="001B4C68" w:rsidRPr="00EE645B">
                <w:rPr>
                  <w:highlight w:val="cyan"/>
                  <w:lang w:eastAsia="en-GB"/>
                </w:rPr>
                <w:t>size12</w:t>
              </w:r>
            </w:ins>
          </w:p>
          <w:p w14:paraId="30F94B67" w14:textId="77777777" w:rsidR="005B176B" w:rsidRPr="00EE645B" w:rsidRDefault="001B4C68" w:rsidP="00F62519">
            <w:pPr>
              <w:pStyle w:val="TAL"/>
              <w:rPr>
                <w:ins w:id="13677" w:author="C035" w:date="2018-01-30T10:41:00Z"/>
                <w:highlight w:val="cyan"/>
                <w:lang w:eastAsia="en-GB"/>
              </w:rPr>
            </w:pPr>
            <w:ins w:id="13678" w:author="RIL issue M046" w:date="2018-01-30T08:27:00Z">
              <w:r w:rsidRPr="00EE645B">
                <w:rPr>
                  <w:highlight w:val="cyan"/>
                  <w:lang w:eastAsia="en-GB"/>
                </w:rPr>
                <w:t>ms25 FFS</w:t>
              </w:r>
            </w:ins>
          </w:p>
          <w:p w14:paraId="66CE8B41" w14:textId="77777777" w:rsidR="005B176B" w:rsidRPr="00EE645B" w:rsidRDefault="005B176B" w:rsidP="00031180">
            <w:pPr>
              <w:pStyle w:val="TAL"/>
              <w:rPr>
                <w:highlight w:val="cyan"/>
                <w:lang w:eastAsia="en-GB"/>
              </w:rPr>
            </w:pPr>
            <w:r w:rsidRPr="00EE645B">
              <w:rPr>
                <w:highlight w:val="cyan"/>
                <w:lang w:eastAsia="en-GB"/>
              </w:rPr>
              <w:t>ms0</w:t>
            </w:r>
            <w:del w:id="13679" w:author="RIL issue M046" w:date="2018-01-30T08:27:00Z">
              <w:r w:rsidRPr="00EE645B" w:rsidDel="001B4C68">
                <w:rPr>
                  <w:highlight w:val="cyan"/>
                  <w:lang w:eastAsia="en-GB"/>
                </w:rPr>
                <w:delText>N/A</w:delText>
              </w:r>
            </w:del>
          </w:p>
        </w:tc>
        <w:tc>
          <w:tcPr>
            <w:tcW w:w="2503" w:type="dxa"/>
          </w:tcPr>
          <w:p w14:paraId="1CC1187A" w14:textId="77777777" w:rsidR="005B176B" w:rsidRPr="00EE645B" w:rsidRDefault="005B176B" w:rsidP="00F62519">
            <w:pPr>
              <w:pStyle w:val="TAL"/>
              <w:rPr>
                <w:highlight w:val="cyan"/>
                <w:lang w:eastAsia="en-GB"/>
              </w:rPr>
            </w:pPr>
          </w:p>
        </w:tc>
        <w:tc>
          <w:tcPr>
            <w:tcW w:w="757" w:type="dxa"/>
          </w:tcPr>
          <w:p w14:paraId="36D4CE52" w14:textId="77777777" w:rsidR="005B176B" w:rsidRPr="00EE645B" w:rsidRDefault="005B176B" w:rsidP="00F62519">
            <w:pPr>
              <w:pStyle w:val="TAL"/>
              <w:rPr>
                <w:highlight w:val="cyan"/>
                <w:lang w:eastAsia="en-GB"/>
              </w:rPr>
            </w:pPr>
          </w:p>
        </w:tc>
      </w:tr>
      <w:tr w:rsidR="005B176B" w:rsidRPr="00EE645B" w14:paraId="045C0DD9" w14:textId="77777777" w:rsidTr="00D241B1">
        <w:tc>
          <w:tcPr>
            <w:tcW w:w="3260" w:type="dxa"/>
          </w:tcPr>
          <w:p w14:paraId="0A25C158" w14:textId="77777777" w:rsidR="005B176B" w:rsidRPr="00EE645B" w:rsidRDefault="00321CE0" w:rsidP="00F62519">
            <w:pPr>
              <w:pStyle w:val="TAL"/>
              <w:rPr>
                <w:i/>
                <w:highlight w:val="cyan"/>
                <w:lang w:eastAsia="en-GB"/>
                <w:rPrChange w:id="13680" w:author="Rapporteur" w:date="2018-01-30T10:36:00Z">
                  <w:rPr>
                    <w:lang w:eastAsia="en-GB"/>
                  </w:rPr>
                </w:rPrChange>
              </w:rPr>
            </w:pPr>
            <w:r w:rsidRPr="00321CE0">
              <w:rPr>
                <w:i/>
                <w:highlight w:val="cyan"/>
                <w:lang w:eastAsia="en-GB"/>
                <w:rPrChange w:id="13681" w:author="Rapporteur" w:date="2018-01-30T10:36:00Z">
                  <w:rPr>
                    <w:lang w:eastAsia="en-GB"/>
                  </w:rPr>
                </w:rPrChange>
              </w:rPr>
              <w:t>Logical</w:t>
            </w:r>
            <w:del w:id="13682" w:author="Rapporteur" w:date="2018-01-30T10:34:00Z">
              <w:r w:rsidRPr="00321CE0">
                <w:rPr>
                  <w:i/>
                  <w:highlight w:val="cyan"/>
                  <w:lang w:eastAsia="en-GB"/>
                  <w:rPrChange w:id="13683" w:author="Rapporteur" w:date="2018-01-30T10:36:00Z">
                    <w:rPr>
                      <w:lang w:eastAsia="en-GB"/>
                    </w:rPr>
                  </w:rPrChange>
                </w:rPr>
                <w:delText xml:space="preserve"> c</w:delText>
              </w:r>
            </w:del>
            <w:ins w:id="13684" w:author="Rapporteur" w:date="2018-01-30T10:34:00Z">
              <w:r w:rsidRPr="00321CE0">
                <w:rPr>
                  <w:i/>
                  <w:highlight w:val="cyan"/>
                  <w:lang w:eastAsia="en-GB"/>
                  <w:rPrChange w:id="13685" w:author="Rapporteur" w:date="2018-01-30T10:36:00Z">
                    <w:rPr>
                      <w:lang w:eastAsia="en-GB"/>
                    </w:rPr>
                  </w:rPrChange>
                </w:rPr>
                <w:t>C</w:t>
              </w:r>
            </w:ins>
            <w:r w:rsidRPr="00321CE0">
              <w:rPr>
                <w:i/>
                <w:highlight w:val="cyan"/>
                <w:lang w:eastAsia="en-GB"/>
                <w:rPrChange w:id="13686" w:author="Rapporteur" w:date="2018-01-30T10:36:00Z">
                  <w:rPr>
                    <w:lang w:eastAsia="en-GB"/>
                  </w:rPr>
                </w:rPrChange>
              </w:rPr>
              <w:t>hannel</w:t>
            </w:r>
            <w:del w:id="13687" w:author="Rapporteur" w:date="2018-01-30T10:34:00Z">
              <w:r w:rsidRPr="00321CE0">
                <w:rPr>
                  <w:i/>
                  <w:highlight w:val="cyan"/>
                  <w:lang w:eastAsia="en-GB"/>
                  <w:rPrChange w:id="13688" w:author="Rapporteur" w:date="2018-01-30T10:36:00Z">
                    <w:rPr>
                      <w:lang w:eastAsia="en-GB"/>
                    </w:rPr>
                  </w:rPrChange>
                </w:rPr>
                <w:delText xml:space="preserve"> c</w:delText>
              </w:r>
            </w:del>
            <w:ins w:id="13689" w:author="Rapporteur" w:date="2018-01-30T10:34:00Z">
              <w:r w:rsidRPr="00321CE0">
                <w:rPr>
                  <w:i/>
                  <w:highlight w:val="cyan"/>
                  <w:lang w:eastAsia="en-GB"/>
                  <w:rPrChange w:id="13690" w:author="Rapporteur" w:date="2018-01-30T10:36:00Z">
                    <w:rPr>
                      <w:lang w:eastAsia="en-GB"/>
                    </w:rPr>
                  </w:rPrChange>
                </w:rPr>
                <w:t>C</w:t>
              </w:r>
            </w:ins>
            <w:r w:rsidRPr="00321CE0">
              <w:rPr>
                <w:i/>
                <w:highlight w:val="cyan"/>
                <w:lang w:eastAsia="en-GB"/>
                <w:rPrChange w:id="13691" w:author="Rapporteur" w:date="2018-01-30T10:36:00Z">
                  <w:rPr>
                    <w:lang w:eastAsia="en-GB"/>
                  </w:rPr>
                </w:rPrChange>
              </w:rPr>
              <w:t>onfig</w:t>
            </w:r>
            <w:del w:id="13692" w:author="Rapporteur" w:date="2018-01-30T10:34:00Z">
              <w:r w:rsidRPr="00321CE0">
                <w:rPr>
                  <w:i/>
                  <w:highlight w:val="cyan"/>
                  <w:lang w:eastAsia="en-GB"/>
                  <w:rPrChange w:id="13693" w:author="Rapporteur" w:date="2018-01-30T10:36:00Z">
                    <w:rPr>
                      <w:lang w:eastAsia="en-GB"/>
                    </w:rPr>
                  </w:rPrChange>
                </w:rPr>
                <w:delText>uration</w:delText>
              </w:r>
            </w:del>
          </w:p>
        </w:tc>
        <w:tc>
          <w:tcPr>
            <w:tcW w:w="1418" w:type="dxa"/>
          </w:tcPr>
          <w:p w14:paraId="6577065D" w14:textId="77777777" w:rsidR="005B176B" w:rsidRPr="00EE645B" w:rsidRDefault="005B176B" w:rsidP="00F62519">
            <w:pPr>
              <w:pStyle w:val="TAL"/>
              <w:rPr>
                <w:highlight w:val="cyan"/>
                <w:lang w:eastAsia="en-GB"/>
              </w:rPr>
            </w:pPr>
          </w:p>
        </w:tc>
        <w:tc>
          <w:tcPr>
            <w:tcW w:w="2503" w:type="dxa"/>
          </w:tcPr>
          <w:p w14:paraId="223BFCDF" w14:textId="77777777" w:rsidR="005B176B" w:rsidRPr="00EE645B" w:rsidRDefault="005B176B" w:rsidP="00F62519">
            <w:pPr>
              <w:pStyle w:val="TAL"/>
              <w:rPr>
                <w:highlight w:val="cyan"/>
                <w:lang w:eastAsia="en-GB"/>
              </w:rPr>
            </w:pPr>
          </w:p>
        </w:tc>
        <w:tc>
          <w:tcPr>
            <w:tcW w:w="757" w:type="dxa"/>
          </w:tcPr>
          <w:p w14:paraId="7260BDBE" w14:textId="77777777" w:rsidR="005B176B" w:rsidRPr="00EE645B" w:rsidRDefault="005B176B" w:rsidP="00F62519">
            <w:pPr>
              <w:pStyle w:val="TAL"/>
              <w:rPr>
                <w:highlight w:val="cyan"/>
                <w:lang w:eastAsia="en-GB"/>
              </w:rPr>
            </w:pPr>
          </w:p>
        </w:tc>
      </w:tr>
      <w:tr w:rsidR="005B176B" w:rsidRPr="00EE645B" w14:paraId="272FFD85" w14:textId="77777777" w:rsidTr="00D241B1">
        <w:tc>
          <w:tcPr>
            <w:tcW w:w="3260" w:type="dxa"/>
          </w:tcPr>
          <w:p w14:paraId="5A8BFFFE" w14:textId="77777777" w:rsidR="005B176B" w:rsidRPr="00EE645B" w:rsidRDefault="00031180" w:rsidP="00F62519">
            <w:pPr>
              <w:pStyle w:val="TAL"/>
              <w:rPr>
                <w:i/>
                <w:highlight w:val="cyan"/>
                <w:lang w:eastAsia="en-GB"/>
              </w:rPr>
            </w:pPr>
            <w:ins w:id="13694" w:author="Rapporteur" w:date="2018-01-30T10:35:00Z">
              <w:r w:rsidRPr="00EE645B">
                <w:rPr>
                  <w:i/>
                  <w:highlight w:val="cyan"/>
                  <w:lang w:eastAsia="en-GB"/>
                </w:rPr>
                <w:t>&gt;</w:t>
              </w:r>
            </w:ins>
            <w:r w:rsidR="005B176B" w:rsidRPr="00EE645B">
              <w:rPr>
                <w:i/>
                <w:highlight w:val="cyan"/>
                <w:lang w:eastAsia="en-GB"/>
              </w:rPr>
              <w:t>priority</w:t>
            </w:r>
          </w:p>
        </w:tc>
        <w:tc>
          <w:tcPr>
            <w:tcW w:w="1418" w:type="dxa"/>
          </w:tcPr>
          <w:p w14:paraId="47E89C06"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41B66979"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0DF911E4" w14:textId="77777777" w:rsidR="005B176B" w:rsidRPr="00EE645B" w:rsidRDefault="005B176B" w:rsidP="00F62519">
            <w:pPr>
              <w:pStyle w:val="TAL"/>
              <w:rPr>
                <w:highlight w:val="cyan"/>
                <w:lang w:eastAsia="en-GB"/>
              </w:rPr>
            </w:pPr>
          </w:p>
        </w:tc>
      </w:tr>
      <w:tr w:rsidR="005B176B" w:rsidRPr="00EE645B" w14:paraId="4EEE0752" w14:textId="77777777" w:rsidTr="00D241B1">
        <w:tc>
          <w:tcPr>
            <w:tcW w:w="3260" w:type="dxa"/>
          </w:tcPr>
          <w:p w14:paraId="771D98CD" w14:textId="77777777" w:rsidR="005B176B" w:rsidRPr="00EE645B" w:rsidRDefault="00031180" w:rsidP="00F62519">
            <w:pPr>
              <w:pStyle w:val="TAL"/>
              <w:rPr>
                <w:i/>
                <w:highlight w:val="cyan"/>
                <w:lang w:eastAsia="en-GB"/>
              </w:rPr>
            </w:pPr>
            <w:ins w:id="13695" w:author="Rapporteur" w:date="2018-01-30T10:35:00Z">
              <w:r w:rsidRPr="00EE645B">
                <w:rPr>
                  <w:i/>
                  <w:highlight w:val="cyan"/>
                  <w:lang w:eastAsia="en-GB"/>
                </w:rPr>
                <w:t>&gt;</w:t>
              </w:r>
            </w:ins>
            <w:r w:rsidR="005B176B" w:rsidRPr="00EE645B">
              <w:rPr>
                <w:i/>
                <w:highlight w:val="cyan"/>
                <w:lang w:eastAsia="en-GB"/>
              </w:rPr>
              <w:t>prioritisedBitRate</w:t>
            </w:r>
          </w:p>
        </w:tc>
        <w:tc>
          <w:tcPr>
            <w:tcW w:w="1418" w:type="dxa"/>
          </w:tcPr>
          <w:p w14:paraId="457BE73C"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3D62BEE4" w14:textId="77777777" w:rsidR="005B176B" w:rsidRPr="00EE645B" w:rsidRDefault="005B176B" w:rsidP="00F62519">
            <w:pPr>
              <w:pStyle w:val="TAL"/>
              <w:rPr>
                <w:highlight w:val="cyan"/>
                <w:lang w:eastAsia="en-GB"/>
              </w:rPr>
            </w:pPr>
          </w:p>
        </w:tc>
        <w:tc>
          <w:tcPr>
            <w:tcW w:w="757" w:type="dxa"/>
          </w:tcPr>
          <w:p w14:paraId="1041FF5B" w14:textId="77777777" w:rsidR="005B176B" w:rsidRPr="00EE645B" w:rsidRDefault="005B176B" w:rsidP="00F62519">
            <w:pPr>
              <w:pStyle w:val="TAL"/>
              <w:rPr>
                <w:highlight w:val="cyan"/>
                <w:lang w:eastAsia="en-GB"/>
              </w:rPr>
            </w:pPr>
          </w:p>
        </w:tc>
      </w:tr>
      <w:tr w:rsidR="005B176B" w:rsidRPr="00EE645B" w14:paraId="208AABA0" w14:textId="77777777" w:rsidTr="00D241B1">
        <w:tc>
          <w:tcPr>
            <w:tcW w:w="3260" w:type="dxa"/>
          </w:tcPr>
          <w:p w14:paraId="1C9BB6A6" w14:textId="77777777" w:rsidR="005B176B" w:rsidRPr="00EE645B" w:rsidRDefault="00031180" w:rsidP="00F62519">
            <w:pPr>
              <w:pStyle w:val="TAL"/>
              <w:rPr>
                <w:i/>
                <w:highlight w:val="cyan"/>
                <w:lang w:eastAsia="en-GB"/>
              </w:rPr>
            </w:pPr>
            <w:ins w:id="13696" w:author="Rapporteur" w:date="2018-01-30T10:35:00Z">
              <w:r w:rsidRPr="00EE645B">
                <w:rPr>
                  <w:i/>
                  <w:highlight w:val="cyan"/>
                  <w:lang w:eastAsia="en-GB"/>
                </w:rPr>
                <w:t>&gt;</w:t>
              </w:r>
            </w:ins>
            <w:r w:rsidR="005B176B" w:rsidRPr="00EE645B">
              <w:rPr>
                <w:i/>
                <w:highlight w:val="cyan"/>
                <w:lang w:eastAsia="en-GB"/>
              </w:rPr>
              <w:t>bucketSizeDuration</w:t>
            </w:r>
          </w:p>
        </w:tc>
        <w:tc>
          <w:tcPr>
            <w:tcW w:w="1418" w:type="dxa"/>
          </w:tcPr>
          <w:p w14:paraId="1CBABA53"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428AC896" w14:textId="77777777" w:rsidR="005B176B" w:rsidRPr="00EE645B" w:rsidRDefault="005B176B" w:rsidP="00F62519">
            <w:pPr>
              <w:pStyle w:val="TAL"/>
              <w:rPr>
                <w:highlight w:val="cyan"/>
                <w:lang w:eastAsia="en-GB"/>
              </w:rPr>
            </w:pPr>
          </w:p>
        </w:tc>
        <w:tc>
          <w:tcPr>
            <w:tcW w:w="757" w:type="dxa"/>
          </w:tcPr>
          <w:p w14:paraId="613DF270" w14:textId="77777777" w:rsidR="005B176B" w:rsidRPr="00EE645B" w:rsidRDefault="005B176B" w:rsidP="00F62519">
            <w:pPr>
              <w:pStyle w:val="TAL"/>
              <w:rPr>
                <w:highlight w:val="cyan"/>
                <w:lang w:eastAsia="en-GB"/>
              </w:rPr>
            </w:pPr>
          </w:p>
        </w:tc>
      </w:tr>
      <w:tr w:rsidR="00532F41" w:rsidRPr="00EE645B" w14:paraId="68CE2074" w14:textId="77777777" w:rsidTr="00D241B1">
        <w:trPr>
          <w:ins w:id="13697" w:author="C035" w:date="2018-01-30T10:19:00Z"/>
        </w:trPr>
        <w:tc>
          <w:tcPr>
            <w:tcW w:w="3260" w:type="dxa"/>
          </w:tcPr>
          <w:p w14:paraId="02E6D30C" w14:textId="77777777" w:rsidR="00532F41" w:rsidRPr="00EE645B" w:rsidRDefault="00031180" w:rsidP="00532F41">
            <w:pPr>
              <w:pStyle w:val="TAL"/>
              <w:rPr>
                <w:ins w:id="13698" w:author="C035" w:date="2018-01-30T10:19:00Z"/>
                <w:i/>
                <w:highlight w:val="cyan"/>
                <w:lang w:eastAsia="en-GB"/>
              </w:rPr>
            </w:pPr>
            <w:ins w:id="13699" w:author="Rapporteur" w:date="2018-01-30T10:35:00Z">
              <w:r w:rsidRPr="00EE645B">
                <w:rPr>
                  <w:i/>
                  <w:highlight w:val="cyan"/>
                  <w:lang w:eastAsia="en-GB"/>
                </w:rPr>
                <w:t>&gt;</w:t>
              </w:r>
            </w:ins>
            <w:ins w:id="13700" w:author="C035" w:date="2018-01-30T10:19:00Z">
              <w:r w:rsidR="00532F41" w:rsidRPr="00EE645B">
                <w:rPr>
                  <w:i/>
                  <w:highlight w:val="cyan"/>
                  <w:lang w:eastAsia="en-GB"/>
                </w:rPr>
                <w:t>allowedSubCarrierSpacing</w:t>
              </w:r>
            </w:ins>
          </w:p>
        </w:tc>
        <w:tc>
          <w:tcPr>
            <w:tcW w:w="1418" w:type="dxa"/>
          </w:tcPr>
          <w:p w14:paraId="6C3B367E" w14:textId="77777777" w:rsidR="00532F41" w:rsidRPr="00EE645B" w:rsidRDefault="00532F41" w:rsidP="00532F41">
            <w:pPr>
              <w:pStyle w:val="TAL"/>
              <w:rPr>
                <w:ins w:id="13701" w:author="C035" w:date="2018-01-30T10:19:00Z"/>
                <w:highlight w:val="cyan"/>
                <w:lang w:eastAsia="en-GB"/>
              </w:rPr>
            </w:pPr>
            <w:ins w:id="13702" w:author="C035" w:date="2018-01-30T10:19:00Z">
              <w:r w:rsidRPr="00EE645B">
                <w:rPr>
                  <w:highlight w:val="cyan"/>
                  <w:lang w:eastAsia="en-GB"/>
                </w:rPr>
                <w:t>FFS</w:t>
              </w:r>
            </w:ins>
          </w:p>
        </w:tc>
        <w:tc>
          <w:tcPr>
            <w:tcW w:w="2503" w:type="dxa"/>
          </w:tcPr>
          <w:p w14:paraId="36A67663" w14:textId="77777777" w:rsidR="00532F41" w:rsidRPr="00EE645B" w:rsidRDefault="00532F41" w:rsidP="00532F41">
            <w:pPr>
              <w:pStyle w:val="TAL"/>
              <w:rPr>
                <w:ins w:id="13703" w:author="C035" w:date="2018-01-30T10:19:00Z"/>
                <w:highlight w:val="cyan"/>
                <w:lang w:eastAsia="en-GB"/>
              </w:rPr>
            </w:pPr>
          </w:p>
        </w:tc>
        <w:tc>
          <w:tcPr>
            <w:tcW w:w="757" w:type="dxa"/>
          </w:tcPr>
          <w:p w14:paraId="2B18930D" w14:textId="77777777" w:rsidR="00532F41" w:rsidRPr="00EE645B" w:rsidRDefault="00532F41" w:rsidP="00532F41">
            <w:pPr>
              <w:pStyle w:val="TAL"/>
              <w:rPr>
                <w:ins w:id="13704" w:author="C035" w:date="2018-01-30T10:19:00Z"/>
                <w:highlight w:val="cyan"/>
                <w:lang w:eastAsia="en-GB"/>
              </w:rPr>
            </w:pPr>
          </w:p>
        </w:tc>
      </w:tr>
      <w:tr w:rsidR="00532F41" w:rsidRPr="00EE645B" w14:paraId="5022CC2D" w14:textId="77777777" w:rsidTr="00D241B1">
        <w:trPr>
          <w:ins w:id="13705" w:author="C035" w:date="2018-01-30T10:19:00Z"/>
        </w:trPr>
        <w:tc>
          <w:tcPr>
            <w:tcW w:w="3260" w:type="dxa"/>
          </w:tcPr>
          <w:p w14:paraId="46BFEDF6" w14:textId="77777777" w:rsidR="00532F41" w:rsidRPr="00EE645B" w:rsidRDefault="00031180" w:rsidP="00532F41">
            <w:pPr>
              <w:pStyle w:val="TAL"/>
              <w:rPr>
                <w:ins w:id="13706" w:author="C035" w:date="2018-01-30T10:19:00Z"/>
                <w:i/>
                <w:highlight w:val="cyan"/>
                <w:lang w:eastAsia="en-GB"/>
              </w:rPr>
            </w:pPr>
            <w:ins w:id="13707" w:author="Rapporteur" w:date="2018-01-30T10:35:00Z">
              <w:r w:rsidRPr="00EE645B">
                <w:rPr>
                  <w:i/>
                  <w:highlight w:val="cyan"/>
                  <w:lang w:eastAsia="en-GB"/>
                </w:rPr>
                <w:t>&gt;</w:t>
              </w:r>
            </w:ins>
            <w:ins w:id="13708" w:author="C035" w:date="2018-01-30T10:19:00Z">
              <w:r w:rsidR="00532F41" w:rsidRPr="00EE645B">
                <w:rPr>
                  <w:i/>
                  <w:highlight w:val="cyan"/>
                  <w:lang w:eastAsia="en-GB"/>
                </w:rPr>
                <w:t>allowedTiming</w:t>
              </w:r>
            </w:ins>
          </w:p>
        </w:tc>
        <w:tc>
          <w:tcPr>
            <w:tcW w:w="1418" w:type="dxa"/>
          </w:tcPr>
          <w:p w14:paraId="4C18DED1" w14:textId="77777777" w:rsidR="00532F41" w:rsidRPr="00EE645B" w:rsidRDefault="00532F41" w:rsidP="00532F41">
            <w:pPr>
              <w:pStyle w:val="TAL"/>
              <w:rPr>
                <w:ins w:id="13709" w:author="C035" w:date="2018-01-30T10:19:00Z"/>
                <w:highlight w:val="cyan"/>
                <w:lang w:eastAsia="en-GB"/>
              </w:rPr>
            </w:pPr>
            <w:ins w:id="13710" w:author="C035" w:date="2018-01-30T10:19:00Z">
              <w:r w:rsidRPr="00EE645B">
                <w:rPr>
                  <w:highlight w:val="cyan"/>
                  <w:lang w:eastAsia="en-GB"/>
                </w:rPr>
                <w:t>FFS</w:t>
              </w:r>
            </w:ins>
          </w:p>
        </w:tc>
        <w:tc>
          <w:tcPr>
            <w:tcW w:w="2503" w:type="dxa"/>
          </w:tcPr>
          <w:p w14:paraId="7128D9B4" w14:textId="77777777" w:rsidR="00532F41" w:rsidRPr="00EE645B" w:rsidRDefault="00532F41" w:rsidP="00532F41">
            <w:pPr>
              <w:pStyle w:val="TAL"/>
              <w:rPr>
                <w:ins w:id="13711" w:author="C035" w:date="2018-01-30T10:19:00Z"/>
                <w:highlight w:val="cyan"/>
                <w:lang w:eastAsia="en-GB"/>
              </w:rPr>
            </w:pPr>
          </w:p>
        </w:tc>
        <w:tc>
          <w:tcPr>
            <w:tcW w:w="757" w:type="dxa"/>
          </w:tcPr>
          <w:p w14:paraId="4734D02B" w14:textId="77777777" w:rsidR="00532F41" w:rsidRPr="00EE645B" w:rsidRDefault="00532F41" w:rsidP="00532F41">
            <w:pPr>
              <w:pStyle w:val="TAL"/>
              <w:rPr>
                <w:ins w:id="13712" w:author="C035" w:date="2018-01-30T10:19:00Z"/>
                <w:highlight w:val="cyan"/>
                <w:lang w:eastAsia="en-GB"/>
              </w:rPr>
            </w:pPr>
          </w:p>
        </w:tc>
      </w:tr>
      <w:tr w:rsidR="005B176B" w:rsidRPr="00EE645B" w14:paraId="15827869" w14:textId="77777777" w:rsidTr="00D241B1">
        <w:tc>
          <w:tcPr>
            <w:tcW w:w="3260" w:type="dxa"/>
          </w:tcPr>
          <w:p w14:paraId="61FFA9EB" w14:textId="77777777" w:rsidR="005B176B" w:rsidRPr="00EE645B" w:rsidRDefault="00031180" w:rsidP="00F62519">
            <w:pPr>
              <w:pStyle w:val="TAL"/>
              <w:rPr>
                <w:i/>
                <w:highlight w:val="cyan"/>
                <w:lang w:eastAsia="en-GB"/>
              </w:rPr>
            </w:pPr>
            <w:ins w:id="13713" w:author="Rapporteur" w:date="2018-01-30T10:35:00Z">
              <w:r w:rsidRPr="00EE645B">
                <w:rPr>
                  <w:i/>
                  <w:highlight w:val="cyan"/>
                  <w:lang w:eastAsia="en-GB"/>
                </w:rPr>
                <w:t>&gt;</w:t>
              </w:r>
            </w:ins>
            <w:r w:rsidR="005B176B" w:rsidRPr="00EE645B">
              <w:rPr>
                <w:i/>
                <w:highlight w:val="cyan"/>
                <w:lang w:eastAsia="en-GB"/>
              </w:rPr>
              <w:t>logicalChannelGroup</w:t>
            </w:r>
          </w:p>
        </w:tc>
        <w:tc>
          <w:tcPr>
            <w:tcW w:w="1418" w:type="dxa"/>
          </w:tcPr>
          <w:p w14:paraId="282698D4"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6BC1CB8A" w14:textId="77777777" w:rsidR="005B176B" w:rsidRPr="00EE645B" w:rsidRDefault="005B176B" w:rsidP="00F62519">
            <w:pPr>
              <w:pStyle w:val="TAL"/>
              <w:rPr>
                <w:highlight w:val="cyan"/>
                <w:lang w:eastAsia="en-GB"/>
              </w:rPr>
            </w:pPr>
          </w:p>
        </w:tc>
        <w:tc>
          <w:tcPr>
            <w:tcW w:w="757" w:type="dxa"/>
          </w:tcPr>
          <w:p w14:paraId="04AA54C3" w14:textId="77777777" w:rsidR="005B176B" w:rsidRPr="00EE645B" w:rsidRDefault="005B176B" w:rsidP="00F62519">
            <w:pPr>
              <w:pStyle w:val="TAL"/>
              <w:rPr>
                <w:highlight w:val="cyan"/>
                <w:lang w:eastAsia="en-GB"/>
              </w:rPr>
            </w:pPr>
          </w:p>
        </w:tc>
      </w:tr>
      <w:tr w:rsidR="00031180" w:rsidRPr="00EE645B" w14:paraId="04CBA5F8" w14:textId="77777777" w:rsidTr="00D241B1">
        <w:tc>
          <w:tcPr>
            <w:tcW w:w="3260" w:type="dxa"/>
          </w:tcPr>
          <w:p w14:paraId="49521721" w14:textId="77777777" w:rsidR="00031180" w:rsidRPr="00EE645B" w:rsidRDefault="00031180" w:rsidP="00031180">
            <w:pPr>
              <w:pStyle w:val="TAL"/>
              <w:rPr>
                <w:i/>
                <w:highlight w:val="cyan"/>
                <w:lang w:eastAsia="en-GB"/>
              </w:rPr>
            </w:pPr>
            <w:bookmarkStart w:id="13714" w:name="_Hlk505071352"/>
            <w:ins w:id="13715" w:author="Rapporteur" w:date="2018-01-30T10:35:00Z">
              <w:r w:rsidRPr="00EE645B">
                <w:rPr>
                  <w:rFonts w:cs="Arial"/>
                  <w:i/>
                  <w:noProof/>
                  <w:szCs w:val="16"/>
                  <w:highlight w:val="cyan"/>
                </w:rPr>
                <w:t>&gt;</w:t>
              </w:r>
            </w:ins>
            <w:ins w:id="13716" w:author="" w:date="2018-01-30T07:23:00Z">
              <w:r w:rsidRPr="00EE645B">
                <w:rPr>
                  <w:rFonts w:cs="Arial"/>
                  <w:i/>
                  <w:noProof/>
                  <w:szCs w:val="16"/>
                  <w:highlight w:val="cyan"/>
                </w:rPr>
                <w:t>logicalChannelSR-Delay</w:t>
              </w:r>
            </w:ins>
            <w:ins w:id="13717" w:author="C035" w:date="2018-01-30T10:22:00Z">
              <w:r w:rsidRPr="00EE645B">
                <w:rPr>
                  <w:rFonts w:cs="Arial"/>
                  <w:i/>
                  <w:noProof/>
                  <w:szCs w:val="16"/>
                  <w:highlight w:val="cyan"/>
                </w:rPr>
                <w:t>TimerApplied</w:t>
              </w:r>
            </w:ins>
          </w:p>
        </w:tc>
        <w:tc>
          <w:tcPr>
            <w:tcW w:w="1418" w:type="dxa"/>
          </w:tcPr>
          <w:p w14:paraId="6D4E35A9" w14:textId="77777777" w:rsidR="00031180" w:rsidRPr="00EE645B" w:rsidRDefault="00031180" w:rsidP="00031180">
            <w:pPr>
              <w:pStyle w:val="TAL"/>
              <w:rPr>
                <w:highlight w:val="cyan"/>
                <w:lang w:eastAsia="en-GB"/>
              </w:rPr>
            </w:pPr>
            <w:ins w:id="13718" w:author="C035" w:date="2018-01-30T10:19:00Z">
              <w:r w:rsidRPr="00EE645B">
                <w:rPr>
                  <w:highlight w:val="cyan"/>
                  <w:lang w:eastAsia="en-GB"/>
                </w:rPr>
                <w:t>FFS</w:t>
              </w:r>
            </w:ins>
          </w:p>
        </w:tc>
        <w:tc>
          <w:tcPr>
            <w:tcW w:w="2503" w:type="dxa"/>
          </w:tcPr>
          <w:p w14:paraId="6C6D8B14" w14:textId="77777777" w:rsidR="00031180" w:rsidRPr="00EE645B" w:rsidRDefault="00031180" w:rsidP="00031180">
            <w:pPr>
              <w:pStyle w:val="TAL"/>
              <w:rPr>
                <w:highlight w:val="cyan"/>
                <w:lang w:eastAsia="en-GB"/>
              </w:rPr>
            </w:pPr>
          </w:p>
        </w:tc>
        <w:tc>
          <w:tcPr>
            <w:tcW w:w="757" w:type="dxa"/>
          </w:tcPr>
          <w:p w14:paraId="417D73AE" w14:textId="77777777" w:rsidR="00031180" w:rsidRPr="00EE645B" w:rsidRDefault="00031180" w:rsidP="00031180">
            <w:pPr>
              <w:pStyle w:val="TAL"/>
              <w:rPr>
                <w:highlight w:val="cyan"/>
                <w:lang w:eastAsia="en-GB"/>
              </w:rPr>
            </w:pPr>
          </w:p>
        </w:tc>
      </w:tr>
      <w:bookmarkEnd w:id="13714"/>
      <w:tr w:rsidR="00031180" w:rsidRPr="00EE645B" w:rsidDel="00532F41" w14:paraId="68E80EA0" w14:textId="77777777" w:rsidTr="00D241B1">
        <w:trPr>
          <w:del w:id="13719" w:author="C035" w:date="2018-01-30T10:21:00Z"/>
        </w:trPr>
        <w:tc>
          <w:tcPr>
            <w:tcW w:w="3260" w:type="dxa"/>
          </w:tcPr>
          <w:p w14:paraId="13AAC0B6" w14:textId="77777777" w:rsidR="00031180" w:rsidRPr="00EE645B" w:rsidDel="00532F41" w:rsidRDefault="00031180" w:rsidP="00031180">
            <w:pPr>
              <w:pStyle w:val="TAL"/>
              <w:rPr>
                <w:del w:id="13720" w:author="C035" w:date="2018-01-30T10:21:00Z"/>
                <w:rFonts w:cs="Arial"/>
                <w:i/>
                <w:noProof/>
                <w:szCs w:val="16"/>
                <w:highlight w:val="cyan"/>
              </w:rPr>
            </w:pPr>
            <w:del w:id="13721" w:author="C035" w:date="2018-01-30T10:21:00Z">
              <w:r w:rsidRPr="00EE645B" w:rsidDel="00532F41">
                <w:rPr>
                  <w:rFonts w:cs="Arial"/>
                  <w:i/>
                  <w:noProof/>
                  <w:szCs w:val="16"/>
                  <w:highlight w:val="cyan"/>
                </w:rPr>
                <w:delText>logicalChannelSR-Prohibit</w:delText>
              </w:r>
            </w:del>
          </w:p>
        </w:tc>
        <w:tc>
          <w:tcPr>
            <w:tcW w:w="1418" w:type="dxa"/>
          </w:tcPr>
          <w:p w14:paraId="18AFC0A4" w14:textId="77777777" w:rsidR="00031180" w:rsidRPr="00EE645B" w:rsidDel="00532F41" w:rsidRDefault="00031180" w:rsidP="00031180">
            <w:pPr>
              <w:pStyle w:val="TAL"/>
              <w:rPr>
                <w:del w:id="13722" w:author="C035" w:date="2018-01-30T10:21:00Z"/>
                <w:highlight w:val="cyan"/>
                <w:lang w:eastAsia="en-GB"/>
              </w:rPr>
            </w:pPr>
            <w:del w:id="13723" w:author="C035" w:date="2018-01-30T10:21:00Z">
              <w:r w:rsidRPr="00EE645B" w:rsidDel="00532F41">
                <w:rPr>
                  <w:highlight w:val="cyan"/>
                  <w:lang w:eastAsia="en-GB"/>
                </w:rPr>
                <w:delText>N/A</w:delText>
              </w:r>
            </w:del>
          </w:p>
        </w:tc>
        <w:tc>
          <w:tcPr>
            <w:tcW w:w="2503" w:type="dxa"/>
          </w:tcPr>
          <w:p w14:paraId="297E01BC" w14:textId="77777777" w:rsidR="00031180" w:rsidRPr="00EE645B" w:rsidDel="00532F41" w:rsidRDefault="00031180" w:rsidP="00031180">
            <w:pPr>
              <w:pStyle w:val="TAL"/>
              <w:rPr>
                <w:del w:id="13724" w:author="C035" w:date="2018-01-30T10:21:00Z"/>
                <w:highlight w:val="cyan"/>
                <w:lang w:eastAsia="en-GB"/>
              </w:rPr>
            </w:pPr>
          </w:p>
        </w:tc>
        <w:tc>
          <w:tcPr>
            <w:tcW w:w="757" w:type="dxa"/>
          </w:tcPr>
          <w:p w14:paraId="62155EF0" w14:textId="77777777" w:rsidR="00031180" w:rsidRPr="00EE645B" w:rsidDel="00532F41" w:rsidRDefault="00031180" w:rsidP="00031180">
            <w:pPr>
              <w:pStyle w:val="TAL"/>
              <w:rPr>
                <w:del w:id="13725" w:author="C035" w:date="2018-01-30T10:21:00Z"/>
                <w:highlight w:val="cyan"/>
                <w:lang w:eastAsia="en-GB"/>
              </w:rPr>
            </w:pPr>
          </w:p>
        </w:tc>
      </w:tr>
    </w:tbl>
    <w:p w14:paraId="2986107B" w14:textId="77777777" w:rsidR="005B176B" w:rsidRPr="00EE645B" w:rsidRDefault="005B176B" w:rsidP="00163435">
      <w:pPr>
        <w:rPr>
          <w:highlight w:val="cyan"/>
          <w:lang w:eastAsia="ko-KR"/>
        </w:rPr>
      </w:pPr>
    </w:p>
    <w:p w14:paraId="1732F7EE" w14:textId="77777777" w:rsidR="005B176B" w:rsidRPr="00EE645B" w:rsidDel="0069129A" w:rsidRDefault="005B176B" w:rsidP="005B176B">
      <w:pPr>
        <w:pStyle w:val="3"/>
        <w:overflowPunct w:val="0"/>
        <w:autoSpaceDE w:val="0"/>
        <w:autoSpaceDN w:val="0"/>
        <w:adjustRightInd w:val="0"/>
        <w:textAlignment w:val="baseline"/>
        <w:rPr>
          <w:del w:id="13726" w:author="" w:date="2018-01-30T07:30:00Z"/>
          <w:highlight w:val="cyan"/>
        </w:rPr>
      </w:pPr>
      <w:bookmarkStart w:id="13727" w:name="_Toc487673897"/>
      <w:bookmarkStart w:id="13728" w:name="_Toc500942792"/>
      <w:del w:id="13729"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w:delText>
        </w:r>
        <w:r w:rsidRPr="00EE645B" w:rsidDel="0069129A">
          <w:rPr>
            <w:highlight w:val="cyan"/>
          </w:rPr>
          <w:tab/>
          <w:delText>SRB configurations</w:delText>
        </w:r>
        <w:bookmarkEnd w:id="13727"/>
        <w:bookmarkEnd w:id="13728"/>
      </w:del>
    </w:p>
    <w:p w14:paraId="195E369C" w14:textId="77777777" w:rsidR="005B176B" w:rsidRPr="00EE645B" w:rsidDel="0069129A" w:rsidRDefault="005B176B" w:rsidP="005B176B">
      <w:pPr>
        <w:pStyle w:val="4"/>
        <w:overflowPunct w:val="0"/>
        <w:autoSpaceDE w:val="0"/>
        <w:autoSpaceDN w:val="0"/>
        <w:adjustRightInd w:val="0"/>
        <w:textAlignment w:val="baseline"/>
        <w:rPr>
          <w:del w:id="13730" w:author="" w:date="2018-01-30T07:30:00Z"/>
          <w:highlight w:val="cyan"/>
        </w:rPr>
      </w:pPr>
      <w:bookmarkStart w:id="13731" w:name="_Toc487673898"/>
      <w:bookmarkStart w:id="13732" w:name="_Toc500942793"/>
      <w:del w:id="13733"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1</w:delText>
        </w:r>
        <w:r w:rsidRPr="00EE645B" w:rsidDel="0069129A">
          <w:rPr>
            <w:highlight w:val="cyan"/>
          </w:rPr>
          <w:tab/>
          <w:delText>SRB1</w:delText>
        </w:r>
        <w:bookmarkEnd w:id="13731"/>
        <w:r w:rsidRPr="00EE645B" w:rsidDel="0069129A">
          <w:rPr>
            <w:highlight w:val="cyan"/>
          </w:rPr>
          <w:delText>/SRB1S</w:delText>
        </w:r>
        <w:bookmarkEnd w:id="13732"/>
      </w:del>
    </w:p>
    <w:p w14:paraId="4E61CDA5" w14:textId="77777777" w:rsidR="005B176B" w:rsidRPr="00EE645B" w:rsidDel="0069129A" w:rsidRDefault="005B176B" w:rsidP="00163435">
      <w:pPr>
        <w:rPr>
          <w:del w:id="13734" w:author="" w:date="2018-01-30T07:30:00Z"/>
          <w:rStyle w:val="af4"/>
          <w:highlight w:val="cyan"/>
        </w:rPr>
      </w:pPr>
      <w:del w:id="13735" w:author="" w:date="2018-01-30T07:30:00Z">
        <w:r w:rsidRPr="00EE645B" w:rsidDel="0069129A">
          <w:rPr>
            <w:rStyle w:val="af4"/>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330FB4D9" w14:textId="77777777" w:rsidTr="00D241B1">
        <w:trPr>
          <w:tblHeader/>
          <w:del w:id="1373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91B1E04" w14:textId="77777777" w:rsidR="005B176B" w:rsidRPr="00EE645B" w:rsidDel="0069129A" w:rsidRDefault="005B176B" w:rsidP="0089794D">
            <w:pPr>
              <w:pStyle w:val="TAH"/>
              <w:keepNext w:val="0"/>
              <w:keepLines w:val="0"/>
              <w:rPr>
                <w:del w:id="13737" w:author="" w:date="2018-01-30T07:30:00Z"/>
                <w:highlight w:val="cyan"/>
                <w:lang w:eastAsia="en-GB"/>
              </w:rPr>
            </w:pPr>
            <w:del w:id="13738"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405B4895" w14:textId="77777777" w:rsidR="005B176B" w:rsidRPr="00EE645B" w:rsidDel="0069129A" w:rsidRDefault="005B176B" w:rsidP="0089794D">
            <w:pPr>
              <w:pStyle w:val="TAH"/>
              <w:keepNext w:val="0"/>
              <w:keepLines w:val="0"/>
              <w:rPr>
                <w:del w:id="13739" w:author="" w:date="2018-01-30T07:30:00Z"/>
                <w:highlight w:val="cyan"/>
                <w:lang w:eastAsia="en-GB"/>
              </w:rPr>
            </w:pPr>
            <w:del w:id="13740"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08FC60C3" w14:textId="77777777" w:rsidR="005B176B" w:rsidRPr="00EE645B" w:rsidDel="0069129A" w:rsidRDefault="005B176B" w:rsidP="0089794D">
            <w:pPr>
              <w:pStyle w:val="TAH"/>
              <w:keepNext w:val="0"/>
              <w:keepLines w:val="0"/>
              <w:rPr>
                <w:del w:id="13741" w:author="" w:date="2018-01-30T07:30:00Z"/>
                <w:highlight w:val="cyan"/>
                <w:lang w:eastAsia="en-GB"/>
              </w:rPr>
            </w:pPr>
            <w:del w:id="13742"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5518CA24" w14:textId="77777777" w:rsidR="005B176B" w:rsidRPr="00EE645B" w:rsidDel="0069129A" w:rsidRDefault="005B176B" w:rsidP="0089794D">
            <w:pPr>
              <w:pStyle w:val="TAH"/>
              <w:keepNext w:val="0"/>
              <w:keepLines w:val="0"/>
              <w:rPr>
                <w:del w:id="13743" w:author="" w:date="2018-01-30T07:30:00Z"/>
                <w:highlight w:val="cyan"/>
                <w:lang w:eastAsia="en-GB"/>
              </w:rPr>
            </w:pPr>
            <w:del w:id="13744" w:author="" w:date="2018-01-30T07:30:00Z">
              <w:r w:rsidRPr="00EE645B" w:rsidDel="0069129A">
                <w:rPr>
                  <w:highlight w:val="cyan"/>
                  <w:lang w:eastAsia="en-GB"/>
                </w:rPr>
                <w:delText>Ver</w:delText>
              </w:r>
            </w:del>
          </w:p>
        </w:tc>
      </w:tr>
      <w:tr w:rsidR="005B176B" w:rsidRPr="00EE645B" w:rsidDel="0069129A" w14:paraId="50427191" w14:textId="77777777" w:rsidTr="00D241B1">
        <w:trPr>
          <w:del w:id="137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C99C6A4" w14:textId="77777777" w:rsidR="005B176B" w:rsidRPr="00EE645B" w:rsidDel="0069129A" w:rsidRDefault="005B176B" w:rsidP="00F62519">
            <w:pPr>
              <w:pStyle w:val="TAL"/>
              <w:rPr>
                <w:del w:id="13746" w:author="" w:date="2018-01-30T07:30:00Z"/>
                <w:highlight w:val="cyan"/>
                <w:lang w:eastAsia="en-GB"/>
              </w:rPr>
            </w:pPr>
            <w:del w:id="13747"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32666B4E" w14:textId="77777777" w:rsidR="005B176B" w:rsidRPr="00EE645B" w:rsidDel="0069129A" w:rsidRDefault="005B176B" w:rsidP="00F62519">
            <w:pPr>
              <w:pStyle w:val="TAL"/>
              <w:rPr>
                <w:del w:id="1374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E2F4E34" w14:textId="77777777" w:rsidR="005B176B" w:rsidRPr="00EE645B" w:rsidDel="0069129A" w:rsidRDefault="005B176B" w:rsidP="00F62519">
            <w:pPr>
              <w:pStyle w:val="TAL"/>
              <w:rPr>
                <w:del w:id="1374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7D7E394" w14:textId="77777777" w:rsidR="005B176B" w:rsidRPr="00EE645B" w:rsidDel="0069129A" w:rsidRDefault="005B176B" w:rsidP="00F62519">
            <w:pPr>
              <w:pStyle w:val="TAL"/>
              <w:rPr>
                <w:del w:id="13750" w:author="" w:date="2018-01-30T07:30:00Z"/>
                <w:highlight w:val="cyan"/>
                <w:lang w:eastAsia="en-GB"/>
              </w:rPr>
            </w:pPr>
          </w:p>
        </w:tc>
      </w:tr>
      <w:tr w:rsidR="005B176B" w:rsidRPr="00EE645B" w:rsidDel="0069129A" w14:paraId="32C34486" w14:textId="77777777" w:rsidTr="00D241B1">
        <w:trPr>
          <w:del w:id="137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00BA87C" w14:textId="77777777" w:rsidR="005B176B" w:rsidRPr="00EE645B" w:rsidDel="0069129A" w:rsidRDefault="005B176B" w:rsidP="00F62519">
            <w:pPr>
              <w:pStyle w:val="TAL"/>
              <w:rPr>
                <w:del w:id="13752" w:author="" w:date="2018-01-30T07:30:00Z"/>
                <w:i/>
                <w:highlight w:val="cyan"/>
                <w:lang w:eastAsia="en-GB"/>
              </w:rPr>
            </w:pPr>
            <w:del w:id="13753"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4B6A98" w14:textId="77777777" w:rsidR="005B176B" w:rsidRPr="00EE645B" w:rsidDel="0069129A" w:rsidRDefault="005B176B" w:rsidP="00F62519">
            <w:pPr>
              <w:pStyle w:val="TAL"/>
              <w:rPr>
                <w:del w:id="13754" w:author="" w:date="2018-01-30T07:30:00Z"/>
                <w:highlight w:val="cyan"/>
                <w:lang w:eastAsia="en-GB"/>
              </w:rPr>
            </w:pPr>
            <w:del w:id="13755" w:author="" w:date="2018-01-30T07:30:00Z">
              <w:r w:rsidRPr="00EE645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3A454959" w14:textId="77777777" w:rsidR="005B176B" w:rsidRPr="00EE645B" w:rsidDel="0069129A" w:rsidRDefault="005B176B" w:rsidP="00F62519">
            <w:pPr>
              <w:pStyle w:val="TAL"/>
              <w:rPr>
                <w:del w:id="137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F1BA630" w14:textId="77777777" w:rsidR="005B176B" w:rsidRPr="00EE645B" w:rsidDel="0069129A" w:rsidRDefault="005B176B" w:rsidP="00F62519">
            <w:pPr>
              <w:pStyle w:val="TAL"/>
              <w:rPr>
                <w:del w:id="13757" w:author="" w:date="2018-01-30T07:30:00Z"/>
                <w:highlight w:val="cyan"/>
                <w:lang w:eastAsia="en-GB"/>
              </w:rPr>
            </w:pPr>
          </w:p>
        </w:tc>
      </w:tr>
    </w:tbl>
    <w:p w14:paraId="08288E4B" w14:textId="77777777" w:rsidR="005B176B" w:rsidRPr="00EE645B" w:rsidDel="0069129A" w:rsidRDefault="005B176B" w:rsidP="005B176B">
      <w:pPr>
        <w:rPr>
          <w:del w:id="13758" w:author="" w:date="2018-01-30T07:30:00Z"/>
          <w:rFonts w:ascii="Arial" w:hAnsi="Arial" w:cs="Arial"/>
          <w:kern w:val="2"/>
          <w:highlight w:val="cyan"/>
          <w:lang w:eastAsia="ko-KR"/>
        </w:rPr>
      </w:pPr>
    </w:p>
    <w:p w14:paraId="16E77CE9" w14:textId="77777777" w:rsidR="005B176B" w:rsidRPr="00EE645B" w:rsidDel="0069129A" w:rsidRDefault="005B176B" w:rsidP="005B176B">
      <w:pPr>
        <w:pStyle w:val="4"/>
        <w:overflowPunct w:val="0"/>
        <w:autoSpaceDE w:val="0"/>
        <w:autoSpaceDN w:val="0"/>
        <w:adjustRightInd w:val="0"/>
        <w:textAlignment w:val="baseline"/>
        <w:rPr>
          <w:del w:id="13759" w:author="" w:date="2018-01-30T07:30:00Z"/>
          <w:highlight w:val="cyan"/>
        </w:rPr>
      </w:pPr>
      <w:bookmarkStart w:id="13760" w:name="_Toc487673899"/>
      <w:bookmarkStart w:id="13761" w:name="_Toc500942794"/>
      <w:del w:id="13762"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2</w:delText>
        </w:r>
        <w:r w:rsidRPr="00EE645B" w:rsidDel="0069129A">
          <w:rPr>
            <w:highlight w:val="cyan"/>
          </w:rPr>
          <w:tab/>
          <w:delText>SRB</w:delText>
        </w:r>
        <w:bookmarkEnd w:id="13760"/>
        <w:r w:rsidRPr="00EE645B" w:rsidDel="0069129A">
          <w:rPr>
            <w:highlight w:val="cyan"/>
          </w:rPr>
          <w:delText>2/SRB2S</w:delText>
        </w:r>
        <w:bookmarkEnd w:id="13761"/>
      </w:del>
    </w:p>
    <w:p w14:paraId="49AFA9D2" w14:textId="77777777" w:rsidR="005B176B" w:rsidRPr="00EE645B" w:rsidDel="0069129A" w:rsidRDefault="005B176B" w:rsidP="005B176B">
      <w:pPr>
        <w:rPr>
          <w:del w:id="13763" w:author="" w:date="2018-01-30T07:30:00Z"/>
          <w:highlight w:val="cyan"/>
          <w:lang w:eastAsia="ko-KR"/>
        </w:rPr>
      </w:pPr>
      <w:del w:id="13764"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62AA95F8" w14:textId="77777777" w:rsidTr="00D241B1">
        <w:trPr>
          <w:tblHeader/>
          <w:del w:id="1376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312B973" w14:textId="77777777" w:rsidR="005B176B" w:rsidRPr="00EE645B" w:rsidDel="0069129A" w:rsidRDefault="005B176B" w:rsidP="0089794D">
            <w:pPr>
              <w:pStyle w:val="TAH"/>
              <w:keepNext w:val="0"/>
              <w:keepLines w:val="0"/>
              <w:rPr>
                <w:del w:id="13766" w:author="" w:date="2018-01-30T07:30:00Z"/>
                <w:highlight w:val="cyan"/>
                <w:lang w:eastAsia="en-GB"/>
              </w:rPr>
            </w:pPr>
            <w:del w:id="13767"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0615AA7" w14:textId="77777777" w:rsidR="005B176B" w:rsidRPr="00EE645B" w:rsidDel="0069129A" w:rsidRDefault="005B176B" w:rsidP="0089794D">
            <w:pPr>
              <w:pStyle w:val="TAH"/>
              <w:keepNext w:val="0"/>
              <w:keepLines w:val="0"/>
              <w:rPr>
                <w:del w:id="13768" w:author="" w:date="2018-01-30T07:30:00Z"/>
                <w:highlight w:val="cyan"/>
                <w:lang w:eastAsia="en-GB"/>
              </w:rPr>
            </w:pPr>
            <w:del w:id="13769"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21DF8579" w14:textId="77777777" w:rsidR="005B176B" w:rsidRPr="00EE645B" w:rsidDel="0069129A" w:rsidRDefault="005B176B" w:rsidP="0089794D">
            <w:pPr>
              <w:pStyle w:val="TAH"/>
              <w:keepNext w:val="0"/>
              <w:keepLines w:val="0"/>
              <w:rPr>
                <w:del w:id="13770" w:author="" w:date="2018-01-30T07:30:00Z"/>
                <w:highlight w:val="cyan"/>
                <w:lang w:eastAsia="en-GB"/>
              </w:rPr>
            </w:pPr>
            <w:del w:id="13771"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7102D67" w14:textId="77777777" w:rsidR="005B176B" w:rsidRPr="00EE645B" w:rsidDel="0069129A" w:rsidRDefault="005B176B" w:rsidP="0089794D">
            <w:pPr>
              <w:pStyle w:val="TAH"/>
              <w:keepNext w:val="0"/>
              <w:keepLines w:val="0"/>
              <w:rPr>
                <w:del w:id="13772" w:author="" w:date="2018-01-30T07:30:00Z"/>
                <w:highlight w:val="cyan"/>
                <w:lang w:eastAsia="en-GB"/>
              </w:rPr>
            </w:pPr>
            <w:del w:id="13773" w:author="" w:date="2018-01-30T07:30:00Z">
              <w:r w:rsidRPr="00EE645B" w:rsidDel="0069129A">
                <w:rPr>
                  <w:highlight w:val="cyan"/>
                  <w:lang w:eastAsia="en-GB"/>
                </w:rPr>
                <w:delText>Ver</w:delText>
              </w:r>
            </w:del>
          </w:p>
        </w:tc>
      </w:tr>
      <w:tr w:rsidR="005B176B" w:rsidRPr="00EE645B" w:rsidDel="0069129A" w14:paraId="2DD5C774" w14:textId="77777777" w:rsidTr="00D241B1">
        <w:trPr>
          <w:del w:id="1377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454824DC" w14:textId="77777777" w:rsidR="005B176B" w:rsidRPr="00EE645B" w:rsidDel="0069129A" w:rsidRDefault="005B176B" w:rsidP="00F62519">
            <w:pPr>
              <w:pStyle w:val="TAL"/>
              <w:rPr>
                <w:del w:id="13775" w:author="" w:date="2018-01-30T07:30:00Z"/>
                <w:highlight w:val="cyan"/>
                <w:lang w:eastAsia="en-GB"/>
              </w:rPr>
            </w:pPr>
            <w:del w:id="13776"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BBAD69F" w14:textId="77777777" w:rsidR="005B176B" w:rsidRPr="00EE645B" w:rsidDel="0069129A" w:rsidRDefault="005B176B" w:rsidP="00F62519">
            <w:pPr>
              <w:pStyle w:val="TAL"/>
              <w:rPr>
                <w:del w:id="1377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9C895A3" w14:textId="77777777" w:rsidR="005B176B" w:rsidRPr="00EE645B" w:rsidDel="0069129A" w:rsidRDefault="005B176B" w:rsidP="00F62519">
            <w:pPr>
              <w:pStyle w:val="TAL"/>
              <w:rPr>
                <w:del w:id="1377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F215C11" w14:textId="77777777" w:rsidR="005B176B" w:rsidRPr="00EE645B" w:rsidDel="0069129A" w:rsidRDefault="005B176B" w:rsidP="00F62519">
            <w:pPr>
              <w:pStyle w:val="TAL"/>
              <w:rPr>
                <w:del w:id="13779" w:author="" w:date="2018-01-30T07:30:00Z"/>
                <w:highlight w:val="cyan"/>
                <w:lang w:eastAsia="en-GB"/>
              </w:rPr>
            </w:pPr>
          </w:p>
        </w:tc>
      </w:tr>
      <w:tr w:rsidR="005B176B" w:rsidRPr="00EE645B" w:rsidDel="0069129A" w14:paraId="34EF78E7" w14:textId="77777777" w:rsidTr="00D241B1">
        <w:trPr>
          <w:del w:id="137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51675B" w14:textId="77777777" w:rsidR="005B176B" w:rsidRPr="00EE645B" w:rsidDel="0069129A" w:rsidRDefault="005B176B" w:rsidP="00F62519">
            <w:pPr>
              <w:pStyle w:val="TAL"/>
              <w:rPr>
                <w:del w:id="13781" w:author="" w:date="2018-01-30T07:30:00Z"/>
                <w:i/>
                <w:highlight w:val="cyan"/>
                <w:lang w:eastAsia="en-GB"/>
              </w:rPr>
            </w:pPr>
            <w:del w:id="13782"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36F7136F" w14:textId="77777777" w:rsidR="005B176B" w:rsidRPr="00EE645B" w:rsidDel="0069129A" w:rsidRDefault="005B176B" w:rsidP="00F62519">
            <w:pPr>
              <w:pStyle w:val="TAL"/>
              <w:rPr>
                <w:del w:id="13783" w:author="" w:date="2018-01-30T07:30:00Z"/>
                <w:highlight w:val="cyan"/>
                <w:lang w:eastAsia="en-GB"/>
              </w:rPr>
            </w:pPr>
            <w:del w:id="13784" w:author="" w:date="2018-01-30T07:30:00Z">
              <w:r w:rsidRPr="00EE645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3FB14917" w14:textId="77777777" w:rsidR="005B176B" w:rsidRPr="00EE645B" w:rsidDel="0069129A" w:rsidRDefault="005B176B" w:rsidP="00F62519">
            <w:pPr>
              <w:pStyle w:val="TAL"/>
              <w:rPr>
                <w:del w:id="1378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F4DC0F0" w14:textId="77777777" w:rsidR="005B176B" w:rsidRPr="00EE645B" w:rsidDel="0069129A" w:rsidRDefault="005B176B" w:rsidP="00F62519">
            <w:pPr>
              <w:pStyle w:val="TAL"/>
              <w:rPr>
                <w:del w:id="13786" w:author="" w:date="2018-01-30T07:30:00Z"/>
                <w:highlight w:val="cyan"/>
                <w:lang w:eastAsia="en-GB"/>
              </w:rPr>
            </w:pPr>
          </w:p>
        </w:tc>
      </w:tr>
    </w:tbl>
    <w:p w14:paraId="61FDF4DB" w14:textId="77777777" w:rsidR="005B176B" w:rsidRPr="00EE645B" w:rsidDel="0069129A" w:rsidRDefault="005B176B" w:rsidP="005B176B">
      <w:pPr>
        <w:rPr>
          <w:del w:id="13787" w:author="" w:date="2018-01-30T07:30:00Z"/>
          <w:highlight w:val="cyan"/>
          <w:lang w:eastAsia="ja-JP"/>
        </w:rPr>
      </w:pPr>
    </w:p>
    <w:p w14:paraId="66A76593" w14:textId="77777777" w:rsidR="005B176B" w:rsidRPr="00EE645B" w:rsidDel="0069129A" w:rsidRDefault="005B176B" w:rsidP="005B176B">
      <w:pPr>
        <w:pStyle w:val="4"/>
        <w:overflowPunct w:val="0"/>
        <w:autoSpaceDE w:val="0"/>
        <w:autoSpaceDN w:val="0"/>
        <w:adjustRightInd w:val="0"/>
        <w:textAlignment w:val="baseline"/>
        <w:rPr>
          <w:del w:id="13788" w:author="" w:date="2018-01-30T07:30:00Z"/>
          <w:highlight w:val="cyan"/>
        </w:rPr>
      </w:pPr>
      <w:bookmarkStart w:id="13789" w:name="_Toc487673900"/>
      <w:bookmarkStart w:id="13790" w:name="_Toc500942795"/>
      <w:del w:id="13791"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3</w:delText>
        </w:r>
        <w:r w:rsidRPr="00EE645B" w:rsidDel="0069129A">
          <w:rPr>
            <w:highlight w:val="cyan"/>
          </w:rPr>
          <w:tab/>
          <w:delText>SRB</w:delText>
        </w:r>
        <w:bookmarkEnd w:id="13789"/>
        <w:r w:rsidRPr="00EE645B" w:rsidDel="0069129A">
          <w:rPr>
            <w:highlight w:val="cyan"/>
          </w:rPr>
          <w:delText>3</w:delText>
        </w:r>
        <w:bookmarkEnd w:id="13790"/>
      </w:del>
    </w:p>
    <w:p w14:paraId="3EF0A772" w14:textId="77777777" w:rsidR="005B176B" w:rsidRPr="00EE645B" w:rsidDel="0069129A" w:rsidRDefault="005B176B" w:rsidP="005B176B">
      <w:pPr>
        <w:rPr>
          <w:del w:id="13792" w:author="" w:date="2018-01-30T07:30:00Z"/>
          <w:highlight w:val="cyan"/>
          <w:lang w:eastAsia="ko-KR"/>
        </w:rPr>
      </w:pPr>
      <w:del w:id="13793"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7AA8D6EC" w14:textId="77777777" w:rsidTr="00D241B1">
        <w:trPr>
          <w:tblHeader/>
          <w:del w:id="137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154A199" w14:textId="77777777" w:rsidR="005B176B" w:rsidRPr="00EE645B" w:rsidDel="0069129A" w:rsidRDefault="005B176B" w:rsidP="0089794D">
            <w:pPr>
              <w:pStyle w:val="TAH"/>
              <w:keepNext w:val="0"/>
              <w:keepLines w:val="0"/>
              <w:rPr>
                <w:del w:id="13795" w:author="" w:date="2018-01-30T07:30:00Z"/>
                <w:highlight w:val="cyan"/>
                <w:lang w:eastAsia="en-GB"/>
              </w:rPr>
            </w:pPr>
            <w:del w:id="13796"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16C8349D" w14:textId="77777777" w:rsidR="005B176B" w:rsidRPr="00EE645B" w:rsidDel="0069129A" w:rsidRDefault="005B176B" w:rsidP="0089794D">
            <w:pPr>
              <w:pStyle w:val="TAH"/>
              <w:keepNext w:val="0"/>
              <w:keepLines w:val="0"/>
              <w:rPr>
                <w:del w:id="13797" w:author="" w:date="2018-01-30T07:30:00Z"/>
                <w:highlight w:val="cyan"/>
                <w:lang w:eastAsia="en-GB"/>
              </w:rPr>
            </w:pPr>
            <w:del w:id="13798"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9973032" w14:textId="77777777" w:rsidR="005B176B" w:rsidRPr="00EE645B" w:rsidDel="0069129A" w:rsidRDefault="005B176B" w:rsidP="0089794D">
            <w:pPr>
              <w:pStyle w:val="TAH"/>
              <w:keepNext w:val="0"/>
              <w:keepLines w:val="0"/>
              <w:rPr>
                <w:del w:id="13799" w:author="" w:date="2018-01-30T07:30:00Z"/>
                <w:highlight w:val="cyan"/>
                <w:lang w:eastAsia="en-GB"/>
              </w:rPr>
            </w:pPr>
            <w:del w:id="13800"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5820BABD" w14:textId="77777777" w:rsidR="005B176B" w:rsidRPr="00EE645B" w:rsidDel="0069129A" w:rsidRDefault="005B176B" w:rsidP="0089794D">
            <w:pPr>
              <w:pStyle w:val="TAH"/>
              <w:keepNext w:val="0"/>
              <w:keepLines w:val="0"/>
              <w:rPr>
                <w:del w:id="13801" w:author="" w:date="2018-01-30T07:30:00Z"/>
                <w:highlight w:val="cyan"/>
                <w:lang w:eastAsia="en-GB"/>
              </w:rPr>
            </w:pPr>
            <w:del w:id="13802" w:author="" w:date="2018-01-30T07:30:00Z">
              <w:r w:rsidRPr="00EE645B" w:rsidDel="0069129A">
                <w:rPr>
                  <w:highlight w:val="cyan"/>
                  <w:lang w:eastAsia="en-GB"/>
                </w:rPr>
                <w:delText>Ver</w:delText>
              </w:r>
            </w:del>
          </w:p>
        </w:tc>
      </w:tr>
      <w:tr w:rsidR="005B176B" w:rsidRPr="00EE645B" w:rsidDel="0069129A" w14:paraId="04B38502" w14:textId="77777777" w:rsidTr="00D241B1">
        <w:trPr>
          <w:del w:id="138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A4A1C03" w14:textId="77777777" w:rsidR="005B176B" w:rsidRPr="00EE645B" w:rsidDel="0069129A" w:rsidRDefault="005B176B" w:rsidP="00F62519">
            <w:pPr>
              <w:pStyle w:val="TAL"/>
              <w:rPr>
                <w:del w:id="13804" w:author="" w:date="2018-01-30T07:30:00Z"/>
                <w:highlight w:val="cyan"/>
                <w:lang w:eastAsia="en-GB"/>
              </w:rPr>
            </w:pPr>
            <w:del w:id="13805"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482177BB" w14:textId="77777777" w:rsidR="005B176B" w:rsidRPr="00EE645B" w:rsidDel="0069129A" w:rsidRDefault="005B176B" w:rsidP="00F62519">
            <w:pPr>
              <w:pStyle w:val="TAL"/>
              <w:rPr>
                <w:del w:id="1380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6FB1634" w14:textId="77777777" w:rsidR="005B176B" w:rsidRPr="00EE645B" w:rsidDel="0069129A" w:rsidRDefault="005B176B" w:rsidP="00F62519">
            <w:pPr>
              <w:pStyle w:val="TAL"/>
              <w:rPr>
                <w:del w:id="138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98F977E" w14:textId="77777777" w:rsidR="005B176B" w:rsidRPr="00EE645B" w:rsidDel="0069129A" w:rsidRDefault="005B176B" w:rsidP="00F62519">
            <w:pPr>
              <w:pStyle w:val="TAL"/>
              <w:rPr>
                <w:del w:id="13808" w:author="" w:date="2018-01-30T07:30:00Z"/>
                <w:highlight w:val="cyan"/>
                <w:lang w:eastAsia="en-GB"/>
              </w:rPr>
            </w:pPr>
          </w:p>
        </w:tc>
      </w:tr>
      <w:tr w:rsidR="005B176B" w:rsidRPr="00EE645B" w:rsidDel="0069129A" w14:paraId="3C9D191F" w14:textId="77777777" w:rsidTr="00D241B1">
        <w:trPr>
          <w:del w:id="138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6025518" w14:textId="77777777" w:rsidR="005B176B" w:rsidRPr="00EE645B" w:rsidDel="0069129A" w:rsidRDefault="005B176B" w:rsidP="00F62519">
            <w:pPr>
              <w:pStyle w:val="TAL"/>
              <w:rPr>
                <w:del w:id="13810" w:author="" w:date="2018-01-30T07:30:00Z"/>
                <w:i/>
                <w:highlight w:val="cyan"/>
                <w:lang w:eastAsia="en-GB"/>
              </w:rPr>
            </w:pPr>
            <w:del w:id="13811"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528782D6" w14:textId="77777777" w:rsidR="005B176B" w:rsidRPr="00EE645B" w:rsidDel="0069129A" w:rsidRDefault="005B176B" w:rsidP="00F62519">
            <w:pPr>
              <w:pStyle w:val="TAL"/>
              <w:rPr>
                <w:del w:id="13812" w:author="" w:date="2018-01-30T07:30:00Z"/>
                <w:highlight w:val="cyan"/>
                <w:lang w:eastAsia="en-GB"/>
              </w:rPr>
            </w:pPr>
            <w:del w:id="13813" w:author="" w:date="2018-01-30T07:30:00Z">
              <w:r w:rsidRPr="00EE645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33B3352B" w14:textId="77777777" w:rsidR="005B176B" w:rsidRPr="00EE645B" w:rsidDel="0069129A" w:rsidRDefault="005B176B" w:rsidP="00F62519">
            <w:pPr>
              <w:pStyle w:val="TAL"/>
              <w:rPr>
                <w:del w:id="1381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D0B7BE6" w14:textId="77777777" w:rsidR="005B176B" w:rsidRPr="00EE645B" w:rsidDel="0069129A" w:rsidRDefault="005B176B" w:rsidP="00F62519">
            <w:pPr>
              <w:pStyle w:val="TAL"/>
              <w:rPr>
                <w:del w:id="13815" w:author="" w:date="2018-01-30T07:30:00Z"/>
                <w:highlight w:val="cyan"/>
                <w:lang w:eastAsia="en-GB"/>
              </w:rPr>
            </w:pPr>
          </w:p>
        </w:tc>
      </w:tr>
    </w:tbl>
    <w:p w14:paraId="71D989C2" w14:textId="77777777" w:rsidR="00086B01" w:rsidRPr="00EE645B" w:rsidDel="0069129A" w:rsidRDefault="00086B01" w:rsidP="00086B01">
      <w:pPr>
        <w:rPr>
          <w:del w:id="13816" w:author="" w:date="2018-01-30T07:30:00Z"/>
          <w:highlight w:val="cyan"/>
        </w:rPr>
      </w:pPr>
    </w:p>
    <w:p w14:paraId="4186CCF7" w14:textId="77777777" w:rsidR="00146A25" w:rsidRPr="00EE645B" w:rsidRDefault="00146A25" w:rsidP="000D43E8">
      <w:pPr>
        <w:pStyle w:val="1"/>
        <w:rPr>
          <w:highlight w:val="cyan"/>
        </w:rPr>
      </w:pPr>
      <w:bookmarkStart w:id="13817" w:name="_Toc500942796"/>
      <w:bookmarkStart w:id="13818" w:name="_Toc505697656"/>
      <w:bookmarkStart w:id="13819" w:name="_Toc470095924"/>
      <w:r w:rsidRPr="00EE645B">
        <w:rPr>
          <w:highlight w:val="cyan"/>
        </w:rPr>
        <w:lastRenderedPageBreak/>
        <w:t>10</w:t>
      </w:r>
      <w:r w:rsidRPr="00EE645B">
        <w:rPr>
          <w:highlight w:val="cyan"/>
        </w:rPr>
        <w:tab/>
        <w:t>Generic error handling</w:t>
      </w:r>
      <w:bookmarkEnd w:id="13817"/>
      <w:bookmarkEnd w:id="13818"/>
    </w:p>
    <w:p w14:paraId="6B71F260" w14:textId="77777777" w:rsidR="00146A25" w:rsidRPr="00EE645B" w:rsidRDefault="00146A25" w:rsidP="009659F7">
      <w:pPr>
        <w:pStyle w:val="2"/>
        <w:rPr>
          <w:highlight w:val="cyan"/>
        </w:rPr>
      </w:pPr>
      <w:bookmarkStart w:id="13820" w:name="_Toc500942797"/>
      <w:bookmarkStart w:id="13821" w:name="_Toc505697657"/>
      <w:r w:rsidRPr="00EE645B">
        <w:rPr>
          <w:highlight w:val="cyan"/>
        </w:rPr>
        <w:t>10.1</w:t>
      </w:r>
      <w:r w:rsidRPr="00EE645B">
        <w:rPr>
          <w:highlight w:val="cyan"/>
        </w:rPr>
        <w:tab/>
        <w:t>General</w:t>
      </w:r>
      <w:bookmarkEnd w:id="13820"/>
      <w:bookmarkEnd w:id="13821"/>
    </w:p>
    <w:p w14:paraId="0D6C3421" w14:textId="77777777" w:rsidR="00146A25" w:rsidRPr="00EE645B" w:rsidRDefault="00146A25" w:rsidP="00146A25">
      <w:pPr>
        <w:rPr>
          <w:highlight w:val="cyan"/>
        </w:rPr>
      </w:pPr>
      <w:r w:rsidRPr="00EE645B">
        <w:rPr>
          <w:highlight w:val="cyan"/>
        </w:rPr>
        <w:t>The generic error handling defined in the subsequent sub-clauses applies unless explicitly specified otherwise e.g. within the procedure specific error handling.</w:t>
      </w:r>
    </w:p>
    <w:p w14:paraId="0B189528" w14:textId="77777777" w:rsidR="00146A25" w:rsidRPr="00EE645B" w:rsidRDefault="00146A25" w:rsidP="00146A25">
      <w:pPr>
        <w:rPr>
          <w:highlight w:val="cyan"/>
        </w:rPr>
      </w:pPr>
      <w:r w:rsidRPr="00EE645B">
        <w:rPr>
          <w:highlight w:val="cyan"/>
        </w:rPr>
        <w:t>The UE shall consider a value as not comprehended when it is set:</w:t>
      </w:r>
    </w:p>
    <w:p w14:paraId="491ED7BA" w14:textId="77777777" w:rsidR="00146A25" w:rsidRPr="00EE645B" w:rsidRDefault="00146A25" w:rsidP="00146A25">
      <w:pPr>
        <w:pStyle w:val="B1"/>
        <w:rPr>
          <w:highlight w:val="cyan"/>
        </w:rPr>
      </w:pPr>
      <w:r w:rsidRPr="00EE645B">
        <w:rPr>
          <w:highlight w:val="cyan"/>
        </w:rPr>
        <w:t>-</w:t>
      </w:r>
      <w:r w:rsidRPr="00EE645B">
        <w:rPr>
          <w:highlight w:val="cyan"/>
        </w:rPr>
        <w:tab/>
        <w:t>to an extended value that is not defined in the version of the transfer syntax supported by the UE.</w:t>
      </w:r>
    </w:p>
    <w:p w14:paraId="3F46DD40" w14:textId="77777777" w:rsidR="00146A25" w:rsidRPr="00EE645B" w:rsidRDefault="00146A25" w:rsidP="00146A25">
      <w:pPr>
        <w:pStyle w:val="B1"/>
        <w:rPr>
          <w:highlight w:val="cyan"/>
        </w:rPr>
      </w:pPr>
      <w:r w:rsidRPr="00EE645B">
        <w:rPr>
          <w:highlight w:val="cyan"/>
        </w:rPr>
        <w:t>-</w:t>
      </w:r>
      <w:r w:rsidRPr="00EE645B">
        <w:rPr>
          <w:highlight w:val="cyan"/>
        </w:rPr>
        <w:tab/>
        <w:t>to a spare or reserved value unless the specification defines specific behaviour that the UE shall apply upon receiving the concerned spare/</w:t>
      </w:r>
      <w:del w:id="13822" w:author="merged r1" w:date="2018-01-18T13:12:00Z">
        <w:r w:rsidRPr="00EE645B">
          <w:rPr>
            <w:highlight w:val="cyan"/>
          </w:rPr>
          <w:delText xml:space="preserve"> </w:delText>
        </w:r>
      </w:del>
      <w:r w:rsidRPr="00EE645B">
        <w:rPr>
          <w:highlight w:val="cyan"/>
        </w:rPr>
        <w:t>reserved value.</w:t>
      </w:r>
    </w:p>
    <w:p w14:paraId="1CA2C28F" w14:textId="77777777" w:rsidR="00146A25" w:rsidRPr="00EE645B" w:rsidRDefault="00146A25" w:rsidP="00146A25">
      <w:pPr>
        <w:rPr>
          <w:highlight w:val="cyan"/>
        </w:rPr>
      </w:pPr>
      <w:r w:rsidRPr="00EE645B">
        <w:rPr>
          <w:highlight w:val="cyan"/>
        </w:rPr>
        <w:t>The UE shall consider a field as not comprehended when it is defined:</w:t>
      </w:r>
    </w:p>
    <w:p w14:paraId="2B0EA76A" w14:textId="77777777" w:rsidR="00146A25" w:rsidRPr="00EE645B" w:rsidRDefault="00146A25" w:rsidP="00146A25">
      <w:pPr>
        <w:pStyle w:val="B1"/>
        <w:rPr>
          <w:highlight w:val="cyan"/>
        </w:rPr>
      </w:pPr>
      <w:r w:rsidRPr="00EE645B">
        <w:rPr>
          <w:highlight w:val="cyan"/>
        </w:rPr>
        <w:t>-</w:t>
      </w:r>
      <w:r w:rsidRPr="00EE645B">
        <w:rPr>
          <w:highlight w:val="cyan"/>
        </w:rPr>
        <w:tab/>
        <w:t>as spare or reserved unless the specification defines specific behaviour that the UE shall apply upon receiving the concerned spare/</w:t>
      </w:r>
      <w:del w:id="13823" w:author="merged r1" w:date="2018-01-18T13:12:00Z">
        <w:r w:rsidRPr="00EE645B">
          <w:rPr>
            <w:highlight w:val="cyan"/>
          </w:rPr>
          <w:delText xml:space="preserve"> </w:delText>
        </w:r>
      </w:del>
      <w:r w:rsidRPr="00EE645B">
        <w:rPr>
          <w:highlight w:val="cyan"/>
        </w:rPr>
        <w:t>reserved field.</w:t>
      </w:r>
    </w:p>
    <w:p w14:paraId="6C396193" w14:textId="77777777" w:rsidR="00146A25" w:rsidRPr="00EE645B" w:rsidRDefault="00146A25" w:rsidP="009659F7">
      <w:pPr>
        <w:pStyle w:val="2"/>
        <w:rPr>
          <w:highlight w:val="cyan"/>
        </w:rPr>
      </w:pPr>
      <w:bookmarkStart w:id="13824" w:name="_Toc500942798"/>
      <w:bookmarkStart w:id="13825" w:name="_Toc505697658"/>
      <w:r w:rsidRPr="00EE645B">
        <w:rPr>
          <w:highlight w:val="cyan"/>
        </w:rPr>
        <w:t>10.2</w:t>
      </w:r>
      <w:r w:rsidRPr="00EE645B">
        <w:rPr>
          <w:highlight w:val="cyan"/>
        </w:rPr>
        <w:tab/>
        <w:t>ASN.1 violation or encoding error</w:t>
      </w:r>
      <w:bookmarkEnd w:id="13824"/>
      <w:bookmarkEnd w:id="13825"/>
    </w:p>
    <w:p w14:paraId="70613CF6" w14:textId="77777777" w:rsidR="00146A25" w:rsidRPr="00EE645B" w:rsidRDefault="00146A25" w:rsidP="00146A25">
      <w:pPr>
        <w:rPr>
          <w:highlight w:val="cyan"/>
        </w:rPr>
      </w:pPr>
      <w:r w:rsidRPr="00EE645B">
        <w:rPr>
          <w:highlight w:val="cyan"/>
        </w:rPr>
        <w:t>The UE shall:</w:t>
      </w:r>
    </w:p>
    <w:p w14:paraId="5D6C8D3F" w14:textId="77777777" w:rsidR="00146A25" w:rsidRPr="00EE645B" w:rsidRDefault="00146A25" w:rsidP="00146A25">
      <w:pPr>
        <w:pStyle w:val="B1"/>
        <w:rPr>
          <w:highlight w:val="cyan"/>
        </w:rPr>
      </w:pPr>
      <w:r w:rsidRPr="00EE645B">
        <w:rPr>
          <w:highlight w:val="cyan"/>
        </w:rPr>
        <w:t>1&gt;</w:t>
      </w:r>
      <w:r w:rsidRPr="00EE645B">
        <w:rPr>
          <w:highlight w:val="cyan"/>
        </w:rPr>
        <w:tab/>
        <w:t>when receiving an RRC message on the [FFS] for which the abstract syntax is invalid [6]:</w:t>
      </w:r>
    </w:p>
    <w:p w14:paraId="287388AC" w14:textId="77777777" w:rsidR="00146A25" w:rsidRPr="00EE645B" w:rsidRDefault="00146A25" w:rsidP="00146A25">
      <w:pPr>
        <w:pStyle w:val="B2"/>
        <w:rPr>
          <w:highlight w:val="cyan"/>
        </w:rPr>
      </w:pPr>
      <w:r w:rsidRPr="00EE645B">
        <w:rPr>
          <w:highlight w:val="cyan"/>
        </w:rPr>
        <w:t>2&gt;</w:t>
      </w:r>
      <w:r w:rsidRPr="00EE645B">
        <w:rPr>
          <w:highlight w:val="cyan"/>
        </w:rPr>
        <w:tab/>
        <w:t>ignore the message;</w:t>
      </w:r>
    </w:p>
    <w:p w14:paraId="734EFFB4" w14:textId="77777777" w:rsidR="00146A25" w:rsidRPr="00EE645B" w:rsidRDefault="00146A25" w:rsidP="00146A25">
      <w:pPr>
        <w:pStyle w:val="NO"/>
        <w:rPr>
          <w:highlight w:val="cyan"/>
        </w:rPr>
      </w:pPr>
      <w:r w:rsidRPr="00EE645B">
        <w:rPr>
          <w:highlight w:val="cyan"/>
        </w:rPr>
        <w:t>NOTE:</w:t>
      </w:r>
      <w:r w:rsidRPr="00EE645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B498B3" w14:textId="77777777" w:rsidR="00146A25" w:rsidRPr="00EE645B" w:rsidRDefault="00146A25" w:rsidP="009659F7">
      <w:pPr>
        <w:pStyle w:val="2"/>
        <w:rPr>
          <w:highlight w:val="cyan"/>
        </w:rPr>
      </w:pPr>
      <w:bookmarkStart w:id="13826" w:name="_Toc500942799"/>
      <w:bookmarkStart w:id="13827" w:name="_Toc505697659"/>
      <w:r w:rsidRPr="00EE645B">
        <w:rPr>
          <w:highlight w:val="cyan"/>
        </w:rPr>
        <w:t>10.3</w:t>
      </w:r>
      <w:r w:rsidRPr="00EE645B">
        <w:rPr>
          <w:highlight w:val="cyan"/>
        </w:rPr>
        <w:tab/>
        <w:t>Field set to a not comprehended value</w:t>
      </w:r>
      <w:bookmarkEnd w:id="13826"/>
      <w:bookmarkEnd w:id="13827"/>
    </w:p>
    <w:p w14:paraId="0352CBB2" w14:textId="77777777" w:rsidR="00146A25" w:rsidRPr="00EE645B" w:rsidRDefault="00146A25" w:rsidP="00146A25">
      <w:pPr>
        <w:rPr>
          <w:highlight w:val="cyan"/>
        </w:rPr>
      </w:pPr>
      <w:r w:rsidRPr="00EE645B">
        <w:rPr>
          <w:highlight w:val="cyan"/>
        </w:rPr>
        <w:t>The UE shall, when receiving an RRC message on any logical channel:</w:t>
      </w:r>
    </w:p>
    <w:p w14:paraId="1A5D15C7"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has a value that the UE does not comprehend:</w:t>
      </w:r>
    </w:p>
    <w:p w14:paraId="001929EC" w14:textId="77777777" w:rsidR="00146A25" w:rsidRPr="00EE645B" w:rsidRDefault="00146A25" w:rsidP="00146A25">
      <w:pPr>
        <w:pStyle w:val="B2"/>
        <w:rPr>
          <w:highlight w:val="cyan"/>
        </w:rPr>
      </w:pPr>
      <w:r w:rsidRPr="00EE645B">
        <w:rPr>
          <w:highlight w:val="cyan"/>
        </w:rPr>
        <w:t>2&gt;</w:t>
      </w:r>
      <w:r w:rsidRPr="00EE645B">
        <w:rPr>
          <w:highlight w:val="cyan"/>
        </w:rPr>
        <w:tab/>
        <w:t>if a default value is defined for this field:</w:t>
      </w:r>
    </w:p>
    <w:p w14:paraId="6069F6CF" w14:textId="77777777" w:rsidR="00146A25" w:rsidRPr="00EE645B" w:rsidRDefault="00146A25" w:rsidP="00146A25">
      <w:pPr>
        <w:pStyle w:val="B3"/>
        <w:rPr>
          <w:highlight w:val="cyan"/>
        </w:rPr>
      </w:pPr>
      <w:r w:rsidRPr="00EE645B">
        <w:rPr>
          <w:highlight w:val="cyan"/>
        </w:rPr>
        <w:t>3&gt;</w:t>
      </w:r>
      <w:r w:rsidRPr="00EE645B">
        <w:rPr>
          <w:highlight w:val="cyan"/>
        </w:rPr>
        <w:tab/>
        <w:t>treat the message while using the default value defined for this field;</w:t>
      </w:r>
    </w:p>
    <w:p w14:paraId="5C2E4641" w14:textId="77777777" w:rsidR="00146A25" w:rsidRPr="00EE645B" w:rsidRDefault="00146A25" w:rsidP="00146A25">
      <w:pPr>
        <w:pStyle w:val="B2"/>
        <w:rPr>
          <w:highlight w:val="cyan"/>
        </w:rPr>
      </w:pPr>
      <w:r w:rsidRPr="00EE645B">
        <w:rPr>
          <w:highlight w:val="cyan"/>
        </w:rPr>
        <w:t>2&gt;</w:t>
      </w:r>
      <w:r w:rsidRPr="00EE645B">
        <w:rPr>
          <w:highlight w:val="cyan"/>
        </w:rPr>
        <w:tab/>
        <w:t>else if the concerned field is optional:</w:t>
      </w:r>
    </w:p>
    <w:p w14:paraId="764A1808" w14:textId="77777777" w:rsidR="00146A25" w:rsidRPr="00EE645B" w:rsidRDefault="00146A25" w:rsidP="00146A25">
      <w:pPr>
        <w:pStyle w:val="B3"/>
        <w:rPr>
          <w:highlight w:val="cyan"/>
        </w:rPr>
      </w:pPr>
      <w:r w:rsidRPr="00EE645B">
        <w:rPr>
          <w:highlight w:val="cyan"/>
        </w:rPr>
        <w:t>3&gt;</w:t>
      </w:r>
      <w:r w:rsidRPr="00EE645B">
        <w:rPr>
          <w:highlight w:val="cyan"/>
        </w:rPr>
        <w:tab/>
        <w:t>treat the message as if the field were absent and in accordance with the need code for absence of the concerned field;</w:t>
      </w:r>
    </w:p>
    <w:p w14:paraId="1388E4BE"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05BC0DFD" w14:textId="77777777" w:rsidR="00146A25" w:rsidRPr="00EE645B" w:rsidRDefault="00146A25" w:rsidP="00146A25">
      <w:pPr>
        <w:pStyle w:val="B3"/>
        <w:rPr>
          <w:highlight w:val="cyan"/>
        </w:rPr>
      </w:pPr>
      <w:r w:rsidRPr="00EE645B">
        <w:rPr>
          <w:highlight w:val="cyan"/>
        </w:rPr>
        <w:t>3&gt;</w:t>
      </w:r>
      <w:r w:rsidRPr="00EE645B">
        <w:rPr>
          <w:highlight w:val="cyan"/>
        </w:rPr>
        <w:tab/>
        <w:t xml:space="preserve">treat the message as if the field were absent and in accordance with sub-clause </w:t>
      </w:r>
      <w:r w:rsidR="00536B1C" w:rsidRPr="00EE645B">
        <w:rPr>
          <w:highlight w:val="cyan"/>
        </w:rPr>
        <w:t>10</w:t>
      </w:r>
      <w:r w:rsidRPr="00EE645B">
        <w:rPr>
          <w:highlight w:val="cyan"/>
        </w:rPr>
        <w:t>.4;</w:t>
      </w:r>
    </w:p>
    <w:p w14:paraId="1A7168E5" w14:textId="77777777" w:rsidR="00146A25" w:rsidRPr="00EE645B" w:rsidRDefault="00536B1C" w:rsidP="009659F7">
      <w:pPr>
        <w:pStyle w:val="2"/>
        <w:rPr>
          <w:highlight w:val="cyan"/>
        </w:rPr>
      </w:pPr>
      <w:bookmarkStart w:id="13828" w:name="_Toc500942800"/>
      <w:bookmarkStart w:id="13829" w:name="_Toc505697660"/>
      <w:r w:rsidRPr="00EE645B">
        <w:rPr>
          <w:highlight w:val="cyan"/>
        </w:rPr>
        <w:t>10.4</w:t>
      </w:r>
      <w:r w:rsidR="00146A25" w:rsidRPr="00EE645B">
        <w:rPr>
          <w:highlight w:val="cyan"/>
        </w:rPr>
        <w:tab/>
        <w:t>Mandatory field missing</w:t>
      </w:r>
      <w:bookmarkEnd w:id="13828"/>
      <w:bookmarkEnd w:id="13829"/>
    </w:p>
    <w:p w14:paraId="0BD1E5B2" w14:textId="77777777" w:rsidR="00146A25" w:rsidRPr="00EE645B" w:rsidRDefault="00146A25" w:rsidP="00146A25">
      <w:pPr>
        <w:rPr>
          <w:highlight w:val="cyan"/>
        </w:rPr>
      </w:pPr>
      <w:r w:rsidRPr="00EE645B">
        <w:rPr>
          <w:highlight w:val="cyan"/>
        </w:rPr>
        <w:t>The UE shall:</w:t>
      </w:r>
    </w:p>
    <w:p w14:paraId="0E65A29A"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is mandatory to include in the message (e.g. because conditions for mandatory presence are fulfilled) and that field is absent or treated as absent:</w:t>
      </w:r>
    </w:p>
    <w:p w14:paraId="6C1BA59D" w14:textId="77777777" w:rsidR="00146A25" w:rsidRPr="00EE645B" w:rsidRDefault="00146A25" w:rsidP="00146A25">
      <w:pPr>
        <w:pStyle w:val="B2"/>
        <w:rPr>
          <w:highlight w:val="cyan"/>
        </w:rPr>
      </w:pPr>
      <w:r w:rsidRPr="00EE645B">
        <w:rPr>
          <w:highlight w:val="cyan"/>
        </w:rPr>
        <w:t>2&gt;</w:t>
      </w:r>
      <w:r w:rsidRPr="00EE645B">
        <w:rPr>
          <w:highlight w:val="cyan"/>
        </w:rPr>
        <w:tab/>
        <w:t>if the RRC message was received on DCCH or CCCH:</w:t>
      </w:r>
    </w:p>
    <w:p w14:paraId="7BAD76A9" w14:textId="77777777" w:rsidR="00146A25" w:rsidRPr="00EE645B" w:rsidRDefault="00146A25" w:rsidP="00146A25">
      <w:pPr>
        <w:pStyle w:val="B3"/>
        <w:rPr>
          <w:highlight w:val="cyan"/>
        </w:rPr>
      </w:pPr>
      <w:r w:rsidRPr="00EE645B">
        <w:rPr>
          <w:highlight w:val="cyan"/>
        </w:rPr>
        <w:lastRenderedPageBreak/>
        <w:t>3&gt;</w:t>
      </w:r>
      <w:r w:rsidRPr="00EE645B">
        <w:rPr>
          <w:highlight w:val="cyan"/>
        </w:rPr>
        <w:tab/>
        <w:t>ignore the message;</w:t>
      </w:r>
    </w:p>
    <w:p w14:paraId="48AE30B3"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D8F0DE1" w14:textId="77777777" w:rsidR="00146A25" w:rsidRPr="00EE645B" w:rsidRDefault="00146A25" w:rsidP="00146A25">
      <w:pPr>
        <w:pStyle w:val="B3"/>
        <w:rPr>
          <w:highlight w:val="cyan"/>
        </w:rPr>
      </w:pPr>
      <w:r w:rsidRPr="00EE645B">
        <w:rPr>
          <w:highlight w:val="cyan"/>
        </w:rPr>
        <w:t>3&gt;</w:t>
      </w:r>
      <w:r w:rsidRPr="00EE645B">
        <w:rPr>
          <w:highlight w:val="cyan"/>
        </w:rPr>
        <w:tab/>
        <w:t>if the field concerns a (sub-field of) an entry of a list (i.e. a SEQUENCE OF):</w:t>
      </w:r>
    </w:p>
    <w:p w14:paraId="54145C2F" w14:textId="77777777" w:rsidR="00146A25" w:rsidRPr="00EE645B" w:rsidRDefault="00146A25" w:rsidP="00146A25">
      <w:pPr>
        <w:pStyle w:val="B4"/>
        <w:rPr>
          <w:highlight w:val="cyan"/>
        </w:rPr>
      </w:pPr>
      <w:r w:rsidRPr="00EE645B">
        <w:rPr>
          <w:highlight w:val="cyan"/>
        </w:rPr>
        <w:t>4&gt;</w:t>
      </w:r>
      <w:r w:rsidRPr="00EE645B">
        <w:rPr>
          <w:highlight w:val="cyan"/>
        </w:rPr>
        <w:tab/>
        <w:t>treat the list as if the entry including the missing or not comprehended field was not present;</w:t>
      </w:r>
    </w:p>
    <w:p w14:paraId="2C21630C" w14:textId="77777777" w:rsidR="00146A25" w:rsidRPr="00EE645B" w:rsidRDefault="00146A25" w:rsidP="00146A25">
      <w:pPr>
        <w:pStyle w:val="B3"/>
        <w:rPr>
          <w:highlight w:val="cyan"/>
        </w:rPr>
      </w:pPr>
      <w:r w:rsidRPr="00EE645B">
        <w:rPr>
          <w:highlight w:val="cyan"/>
        </w:rPr>
        <w:t>3&gt;</w:t>
      </w:r>
      <w:r w:rsidRPr="00EE645B">
        <w:rPr>
          <w:highlight w:val="cyan"/>
        </w:rPr>
        <w:tab/>
        <w:t>else if the field concerns a sub-field of another field, referred to as the 'parent' field i.e. the field that is one nesting level up compared to the erroneous field:</w:t>
      </w:r>
    </w:p>
    <w:p w14:paraId="17E19363" w14:textId="77777777" w:rsidR="00146A25" w:rsidRPr="00EE645B" w:rsidRDefault="00146A25" w:rsidP="00146A25">
      <w:pPr>
        <w:pStyle w:val="B4"/>
        <w:rPr>
          <w:highlight w:val="cyan"/>
        </w:rPr>
      </w:pPr>
      <w:r w:rsidRPr="00EE645B">
        <w:rPr>
          <w:highlight w:val="cyan"/>
        </w:rPr>
        <w:t>4&gt;</w:t>
      </w:r>
      <w:r w:rsidRPr="00EE645B">
        <w:rPr>
          <w:highlight w:val="cyan"/>
        </w:rPr>
        <w:tab/>
        <w:t>consider the 'parent' field to be set to a not comprehended value;</w:t>
      </w:r>
    </w:p>
    <w:p w14:paraId="43DFF024" w14:textId="77777777" w:rsidR="00146A25" w:rsidRPr="00EE645B" w:rsidRDefault="00146A25" w:rsidP="00146A25">
      <w:pPr>
        <w:pStyle w:val="B4"/>
        <w:rPr>
          <w:highlight w:val="cyan"/>
        </w:rPr>
      </w:pPr>
      <w:r w:rsidRPr="00EE645B">
        <w:rPr>
          <w:highlight w:val="cyan"/>
        </w:rPr>
        <w:t>4&gt;</w:t>
      </w:r>
      <w:r w:rsidRPr="00EE645B">
        <w:rPr>
          <w:highlight w:val="cyan"/>
        </w:rPr>
        <w:tab/>
        <w:t>apply the generic error handling to the subsequent 'parent' field(s), until reaching the top nesting level i.e. the message level;</w:t>
      </w:r>
    </w:p>
    <w:p w14:paraId="010C713E" w14:textId="77777777" w:rsidR="00146A25" w:rsidRPr="00EE645B" w:rsidRDefault="00146A25" w:rsidP="00146A25">
      <w:pPr>
        <w:pStyle w:val="B3"/>
        <w:rPr>
          <w:highlight w:val="cyan"/>
        </w:rPr>
      </w:pPr>
      <w:r w:rsidRPr="00EE645B">
        <w:rPr>
          <w:highlight w:val="cyan"/>
        </w:rPr>
        <w:t>3&gt;</w:t>
      </w:r>
      <w:r w:rsidRPr="00EE645B">
        <w:rPr>
          <w:highlight w:val="cyan"/>
        </w:rPr>
        <w:tab/>
        <w:t>else (field at message level):</w:t>
      </w:r>
    </w:p>
    <w:p w14:paraId="55611B08" w14:textId="77777777" w:rsidR="00146A25" w:rsidRPr="00EE645B" w:rsidRDefault="00146A25" w:rsidP="00146A25">
      <w:pPr>
        <w:pStyle w:val="B4"/>
        <w:rPr>
          <w:highlight w:val="cyan"/>
        </w:rPr>
      </w:pPr>
      <w:r w:rsidRPr="00EE645B">
        <w:rPr>
          <w:highlight w:val="cyan"/>
        </w:rPr>
        <w:t>4&gt;</w:t>
      </w:r>
      <w:r w:rsidRPr="00EE645B">
        <w:rPr>
          <w:highlight w:val="cyan"/>
        </w:rPr>
        <w:tab/>
        <w:t>ignore the message;</w:t>
      </w:r>
    </w:p>
    <w:p w14:paraId="0956F500" w14:textId="77777777" w:rsidR="00146A25" w:rsidRPr="00EE645B" w:rsidRDefault="00146A25" w:rsidP="00146A25">
      <w:pPr>
        <w:pStyle w:val="NO"/>
        <w:rPr>
          <w:highlight w:val="cyan"/>
        </w:rPr>
      </w:pPr>
      <w:r w:rsidRPr="00EE645B">
        <w:rPr>
          <w:highlight w:val="cyan"/>
        </w:rPr>
        <w:t>NOTE 1:</w:t>
      </w:r>
      <w:r w:rsidRPr="00EE645B">
        <w:rPr>
          <w:highlight w:val="cyan"/>
        </w:rPr>
        <w:tab/>
        <w:t>The error handling defined in these sub-clauses implies that the UE ignores a message with the message type or version set to a not comprehended value.</w:t>
      </w:r>
    </w:p>
    <w:p w14:paraId="6801BFF0" w14:textId="77777777" w:rsidR="00146A25" w:rsidRPr="00EE645B" w:rsidRDefault="00146A25" w:rsidP="00146A25">
      <w:pPr>
        <w:pStyle w:val="NO"/>
        <w:rPr>
          <w:highlight w:val="cyan"/>
        </w:rPr>
      </w:pPr>
      <w:r w:rsidRPr="00EE645B">
        <w:rPr>
          <w:highlight w:val="cyan"/>
        </w:rPr>
        <w:t>NOTE 2:</w:t>
      </w:r>
      <w:r w:rsidRPr="00EE645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262D4A35" w14:textId="77777777" w:rsidR="00146A25" w:rsidRPr="00EE645B" w:rsidRDefault="00146A25" w:rsidP="00146A25">
      <w:pPr>
        <w:rPr>
          <w:highlight w:val="cyan"/>
        </w:rPr>
      </w:pPr>
      <w:r w:rsidRPr="00EE645B">
        <w:rPr>
          <w:highlight w:val="cyan"/>
        </w:rPr>
        <w:t>The following ASN.1 further clarifies the levels applicable in case of nested error handling for errors in extension fields.</w:t>
      </w:r>
    </w:p>
    <w:p w14:paraId="32849BEF" w14:textId="77777777" w:rsidR="00146A25" w:rsidRPr="00EE645B" w:rsidRDefault="00146A25" w:rsidP="00CE00FD">
      <w:pPr>
        <w:pStyle w:val="PL"/>
        <w:rPr>
          <w:color w:val="808080"/>
          <w:highlight w:val="cyan"/>
        </w:rPr>
      </w:pPr>
      <w:r w:rsidRPr="00EE645B">
        <w:rPr>
          <w:color w:val="808080"/>
          <w:highlight w:val="cyan"/>
        </w:rPr>
        <w:t>-- /example/ ASN1START</w:t>
      </w:r>
    </w:p>
    <w:p w14:paraId="245F0102" w14:textId="77777777" w:rsidR="00146A25" w:rsidRPr="00EE645B" w:rsidRDefault="00146A25" w:rsidP="00CE00FD">
      <w:pPr>
        <w:pStyle w:val="PL"/>
        <w:rPr>
          <w:highlight w:val="cyan"/>
        </w:rPr>
      </w:pPr>
    </w:p>
    <w:p w14:paraId="6BB673C1" w14:textId="77777777" w:rsidR="00146A25" w:rsidRPr="00EE645B" w:rsidRDefault="00146A25" w:rsidP="00CE00FD">
      <w:pPr>
        <w:pStyle w:val="PL"/>
        <w:rPr>
          <w:color w:val="808080"/>
          <w:highlight w:val="cyan"/>
        </w:rPr>
      </w:pPr>
      <w:r w:rsidRPr="00EE645B">
        <w:rPr>
          <w:color w:val="808080"/>
          <w:highlight w:val="cyan"/>
        </w:rPr>
        <w:t>-- Example with extension addition group</w:t>
      </w:r>
    </w:p>
    <w:p w14:paraId="51839EA2" w14:textId="77777777" w:rsidR="00146A25" w:rsidRPr="00EE645B" w:rsidRDefault="00146A25" w:rsidP="00CE00FD">
      <w:pPr>
        <w:pStyle w:val="PL"/>
        <w:rPr>
          <w:highlight w:val="cyan"/>
        </w:rPr>
      </w:pPr>
    </w:p>
    <w:p w14:paraId="41699FDE" w14:textId="77777777" w:rsidR="00146A25" w:rsidRPr="00EE645B" w:rsidRDefault="00146A25" w:rsidP="00CE00FD">
      <w:pPr>
        <w:pStyle w:val="PL"/>
        <w:rPr>
          <w:snapToGrid w:val="0"/>
          <w:highlight w:val="cyan"/>
        </w:rPr>
      </w:pPr>
      <w:r w:rsidRPr="00EE645B">
        <w:rPr>
          <w:snapToGrid w:val="0"/>
          <w:highlight w:val="cyan"/>
        </w:rPr>
        <w:t>ItemInfoList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Pr="00EE645B">
        <w:rPr>
          <w:color w:val="993366"/>
          <w:highlight w:val="cyan"/>
        </w:rPr>
        <w:t xml:space="preserve"> OF</w:t>
      </w:r>
      <w:r w:rsidRPr="00EE645B">
        <w:rPr>
          <w:highlight w:val="cyan"/>
        </w:rPr>
        <w:t xml:space="preserve"> </w:t>
      </w:r>
      <w:r w:rsidRPr="00EE645B">
        <w:rPr>
          <w:snapToGrid w:val="0"/>
          <w:highlight w:val="cyan"/>
        </w:rPr>
        <w:t>ItemInfo</w:t>
      </w:r>
    </w:p>
    <w:p w14:paraId="0C26DA86" w14:textId="77777777" w:rsidR="00146A25" w:rsidRPr="00EE645B" w:rsidRDefault="00146A25" w:rsidP="00CE00FD">
      <w:pPr>
        <w:pStyle w:val="PL"/>
        <w:rPr>
          <w:snapToGrid w:val="0"/>
          <w:highlight w:val="cyan"/>
        </w:rPr>
      </w:pPr>
    </w:p>
    <w:p w14:paraId="4999F61C" w14:textId="77777777" w:rsidR="00146A25" w:rsidRPr="00EE645B" w:rsidRDefault="00146A25" w:rsidP="00CE00FD">
      <w:pPr>
        <w:pStyle w:val="PL"/>
        <w:rPr>
          <w:highlight w:val="cyan"/>
        </w:rPr>
      </w:pPr>
      <w:r w:rsidRPr="00EE645B">
        <w:rPr>
          <w:snapToGrid w:val="0"/>
          <w:highlight w:val="cyan"/>
        </w:rPr>
        <w:t>ItemInfo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p>
    <w:p w14:paraId="32836930"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7667282E"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6E7D736E"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5DC23394" w14:textId="77777777" w:rsidR="00146A25" w:rsidRPr="00EE645B" w:rsidRDefault="00146A25" w:rsidP="00CE00FD">
      <w:pPr>
        <w:pStyle w:val="PL"/>
        <w:rPr>
          <w:highlight w:val="cyan"/>
        </w:rPr>
      </w:pPr>
      <w:r w:rsidRPr="00EE645B">
        <w:rPr>
          <w:highlight w:val="cyan"/>
        </w:rPr>
        <w:tab/>
        <w:t>...</w:t>
      </w:r>
    </w:p>
    <w:p w14:paraId="7E418EE7" w14:textId="77777777" w:rsidR="00146A25" w:rsidRPr="00EE645B" w:rsidRDefault="00146A2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34142177" w14:textId="77777777" w:rsidR="00146A25" w:rsidRPr="00EE645B" w:rsidRDefault="00146A2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N</w:t>
      </w:r>
    </w:p>
    <w:p w14:paraId="03549B4A" w14:textId="77777777" w:rsidR="00146A25" w:rsidRPr="00EE645B" w:rsidRDefault="00146A25" w:rsidP="00CE00FD">
      <w:pPr>
        <w:pStyle w:val="PL"/>
        <w:rPr>
          <w:highlight w:val="cyan"/>
        </w:rPr>
      </w:pPr>
      <w:r w:rsidRPr="00EE645B">
        <w:rPr>
          <w:highlight w:val="cyan"/>
        </w:rPr>
        <w:tab/>
        <w:t>]]</w:t>
      </w:r>
    </w:p>
    <w:p w14:paraId="5FD61D2E" w14:textId="77777777" w:rsidR="00146A25" w:rsidRPr="00EE645B" w:rsidRDefault="00146A25" w:rsidP="00CE00FD">
      <w:pPr>
        <w:pStyle w:val="PL"/>
        <w:rPr>
          <w:highlight w:val="cyan"/>
        </w:rPr>
      </w:pPr>
      <w:r w:rsidRPr="00EE645B">
        <w:rPr>
          <w:highlight w:val="cyan"/>
        </w:rPr>
        <w:t>}</w:t>
      </w:r>
    </w:p>
    <w:p w14:paraId="342A4980" w14:textId="77777777" w:rsidR="00146A25" w:rsidRPr="00EE645B" w:rsidRDefault="00146A25" w:rsidP="00CE00FD">
      <w:pPr>
        <w:pStyle w:val="PL"/>
        <w:rPr>
          <w:highlight w:val="cyan"/>
        </w:rPr>
      </w:pPr>
    </w:p>
    <w:p w14:paraId="55529189" w14:textId="77777777" w:rsidR="00146A25" w:rsidRPr="00EE645B" w:rsidRDefault="00146A25" w:rsidP="00CE00FD">
      <w:pPr>
        <w:pStyle w:val="PL"/>
        <w:rPr>
          <w:color w:val="808080"/>
          <w:highlight w:val="cyan"/>
        </w:rPr>
      </w:pPr>
      <w:r w:rsidRPr="00EE645B">
        <w:rPr>
          <w:color w:val="808080"/>
          <w:highlight w:val="cyan"/>
        </w:rPr>
        <w:t>-- Example with traditional non-critical extension (empty sequence)</w:t>
      </w:r>
    </w:p>
    <w:p w14:paraId="5BA60D09" w14:textId="77777777" w:rsidR="00146A25" w:rsidRPr="00EE645B" w:rsidRDefault="00146A25" w:rsidP="00CE00FD">
      <w:pPr>
        <w:pStyle w:val="PL"/>
        <w:rPr>
          <w:highlight w:val="cyan"/>
        </w:rPr>
      </w:pPr>
    </w:p>
    <w:p w14:paraId="0C4EEB10" w14:textId="77777777" w:rsidR="00146A25" w:rsidRPr="00EE645B" w:rsidRDefault="00146A25" w:rsidP="00CE00FD">
      <w:pPr>
        <w:pStyle w:val="PL"/>
        <w:rPr>
          <w:highlight w:val="cyan"/>
        </w:rPr>
      </w:pPr>
      <w:r w:rsidRPr="00EE645B">
        <w:rPr>
          <w:highlight w:val="cyan"/>
        </w:rPr>
        <w:t>BroadcastInfoBlock1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9C81A7"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7126D063"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7915554E"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42768E8B" w14:textId="77777777" w:rsidR="00146A25" w:rsidRPr="00EE645B" w:rsidRDefault="00146A2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BroadcastInfoBlock1-v940-IEs</w:t>
      </w:r>
      <w:r w:rsidRPr="00EE645B">
        <w:rPr>
          <w:highlight w:val="cyan"/>
        </w:rPr>
        <w:tab/>
      </w:r>
      <w:r w:rsidRPr="00EE645B">
        <w:rPr>
          <w:color w:val="993366"/>
          <w:highlight w:val="cyan"/>
        </w:rPr>
        <w:t>OPTIONAL</w:t>
      </w:r>
    </w:p>
    <w:p w14:paraId="5947320D" w14:textId="77777777" w:rsidR="00146A25" w:rsidRPr="00EE645B" w:rsidRDefault="00146A25" w:rsidP="00CE00FD">
      <w:pPr>
        <w:pStyle w:val="PL"/>
        <w:rPr>
          <w:highlight w:val="cyan"/>
        </w:rPr>
      </w:pPr>
      <w:r w:rsidRPr="00EE645B">
        <w:rPr>
          <w:highlight w:val="cyan"/>
        </w:rPr>
        <w:t>}</w:t>
      </w:r>
    </w:p>
    <w:p w14:paraId="1B580879" w14:textId="77777777" w:rsidR="00146A25" w:rsidRPr="00EE645B" w:rsidRDefault="00146A25" w:rsidP="00CE00FD">
      <w:pPr>
        <w:pStyle w:val="PL"/>
        <w:rPr>
          <w:highlight w:val="cyan"/>
        </w:rPr>
      </w:pPr>
    </w:p>
    <w:p w14:paraId="1B49C514" w14:textId="77777777" w:rsidR="00146A25" w:rsidRPr="00EE645B" w:rsidRDefault="00146A25" w:rsidP="00CE00FD">
      <w:pPr>
        <w:pStyle w:val="PL"/>
        <w:rPr>
          <w:highlight w:val="cyan"/>
        </w:rPr>
      </w:pPr>
      <w:r w:rsidRPr="00EE645B">
        <w:rPr>
          <w:highlight w:val="cyan"/>
        </w:rPr>
        <w:t>BroadcastInfoBlock1-v940-IEs::=</w:t>
      </w:r>
      <w:r w:rsidRPr="00EE645B">
        <w:rPr>
          <w:highlight w:val="cyan"/>
        </w:rPr>
        <w:tab/>
      </w:r>
      <w:r w:rsidRPr="00EE645B">
        <w:rPr>
          <w:color w:val="993366"/>
          <w:highlight w:val="cyan"/>
        </w:rPr>
        <w:t>SEQUENCE</w:t>
      </w:r>
      <w:r w:rsidRPr="00EE645B">
        <w:rPr>
          <w:highlight w:val="cyan"/>
        </w:rPr>
        <w:t xml:space="preserve"> {</w:t>
      </w:r>
    </w:p>
    <w:p w14:paraId="781A4FCD" w14:textId="77777777" w:rsidR="00146A25" w:rsidRPr="00EE645B" w:rsidRDefault="00146A2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24746CE0" w14:textId="77777777" w:rsidR="00146A25" w:rsidRPr="00EE645B" w:rsidRDefault="00146A2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21819B87" w14:textId="77777777" w:rsidR="00146A25" w:rsidRPr="00EE645B" w:rsidRDefault="00146A25" w:rsidP="00CE00FD">
      <w:pPr>
        <w:pStyle w:val="PL"/>
        <w:rPr>
          <w:color w:val="808080"/>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S</w:t>
      </w:r>
    </w:p>
    <w:p w14:paraId="04384ED5" w14:textId="77777777" w:rsidR="00146A25" w:rsidRPr="00EE645B" w:rsidRDefault="00146A25" w:rsidP="00CE00FD">
      <w:pPr>
        <w:pStyle w:val="PL"/>
        <w:rPr>
          <w:highlight w:val="cyan"/>
        </w:rPr>
      </w:pPr>
      <w:r w:rsidRPr="00EE645B">
        <w:rPr>
          <w:highlight w:val="cyan"/>
        </w:rPr>
        <w:t>}</w:t>
      </w:r>
    </w:p>
    <w:p w14:paraId="7F34EB1C" w14:textId="77777777" w:rsidR="00146A25" w:rsidRPr="00EE645B" w:rsidRDefault="00146A25" w:rsidP="00CE00FD">
      <w:pPr>
        <w:pStyle w:val="PL"/>
        <w:rPr>
          <w:highlight w:val="cyan"/>
        </w:rPr>
      </w:pPr>
    </w:p>
    <w:p w14:paraId="2C2C980B" w14:textId="77777777" w:rsidR="00146A25" w:rsidRPr="00EE645B" w:rsidRDefault="00146A25" w:rsidP="00CE00FD">
      <w:pPr>
        <w:pStyle w:val="PL"/>
        <w:rPr>
          <w:color w:val="808080"/>
          <w:highlight w:val="cyan"/>
        </w:rPr>
      </w:pPr>
      <w:r w:rsidRPr="00EE645B">
        <w:rPr>
          <w:color w:val="808080"/>
          <w:highlight w:val="cyan"/>
        </w:rPr>
        <w:t>-- ASN1STOP</w:t>
      </w:r>
    </w:p>
    <w:p w14:paraId="45D1B609" w14:textId="77777777" w:rsidR="00146A25" w:rsidRPr="00EE645B" w:rsidRDefault="00146A25" w:rsidP="00146A25">
      <w:pPr>
        <w:rPr>
          <w:highlight w:val="cyan"/>
        </w:rPr>
      </w:pPr>
    </w:p>
    <w:p w14:paraId="19416185" w14:textId="77777777" w:rsidR="00146A25" w:rsidRPr="00EE645B" w:rsidRDefault="00146A25" w:rsidP="00146A25">
      <w:pPr>
        <w:rPr>
          <w:highlight w:val="cyan"/>
        </w:rPr>
      </w:pPr>
      <w:r w:rsidRPr="00EE645B">
        <w:rPr>
          <w:highlight w:val="cyan"/>
        </w:rPr>
        <w:t>The UE shall, apply the following principles regarding the levels applicable in case of nested error handling:</w:t>
      </w:r>
    </w:p>
    <w:p w14:paraId="7C46F485" w14:textId="77777777" w:rsidR="00146A25" w:rsidRPr="00EE645B" w:rsidRDefault="00146A25" w:rsidP="00146A25">
      <w:pPr>
        <w:pStyle w:val="B1"/>
        <w:rPr>
          <w:highlight w:val="cyan"/>
        </w:rPr>
      </w:pPr>
      <w:r w:rsidRPr="00EE645B">
        <w:rPr>
          <w:highlight w:val="cyan"/>
        </w:rPr>
        <w:t>-</w:t>
      </w:r>
      <w:r w:rsidRPr="00EE645B">
        <w:rPr>
          <w:highlight w:val="cyan"/>
        </w:rPr>
        <w:tab/>
        <w:t xml:space="preserve">an extension additon group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itemInfo entry to be ignored (rather than just the extension addition group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491F7DEA" w14:textId="77777777" w:rsidR="00146A25" w:rsidRPr="00EE645B" w:rsidRDefault="00146A25" w:rsidP="00146A25">
      <w:pPr>
        <w:pStyle w:val="B1"/>
        <w:rPr>
          <w:highlight w:val="cyan"/>
        </w:rPr>
      </w:pPr>
      <w:r w:rsidRPr="00EE645B">
        <w:rPr>
          <w:highlight w:val="cyan"/>
        </w:rPr>
        <w:lastRenderedPageBreak/>
        <w:t>-</w:t>
      </w:r>
      <w:r w:rsidRPr="00EE645B">
        <w:rPr>
          <w:highlight w:val="cyan"/>
        </w:rPr>
        <w:tab/>
        <w:t xml:space="preserve"> a traditional </w:t>
      </w:r>
      <w:r w:rsidRPr="00EE645B">
        <w:rPr>
          <w:i/>
          <w:highlight w:val="cyan"/>
        </w:rPr>
        <w:t>nonCriticalExtension</w:t>
      </w:r>
      <w:r w:rsidRPr="00EE645B">
        <w:rPr>
          <w:highlight w:val="cyan"/>
        </w:rPr>
        <w:t xml:space="preserve">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w:t>
      </w:r>
      <w:r w:rsidRPr="00EE645B">
        <w:rPr>
          <w:i/>
          <w:highlight w:val="cyan"/>
        </w:rPr>
        <w:t>BroadcastInfoBlock1</w:t>
      </w:r>
      <w:r w:rsidRPr="00EE645B">
        <w:rPr>
          <w:highlight w:val="cyan"/>
        </w:rPr>
        <w:t xml:space="preserve"> to be ignored (rather than just the non critical extension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582E4D8D" w14:textId="77777777" w:rsidR="00146A25" w:rsidRPr="00EE645B" w:rsidRDefault="00536B1C" w:rsidP="009659F7">
      <w:pPr>
        <w:pStyle w:val="2"/>
        <w:rPr>
          <w:highlight w:val="cyan"/>
        </w:rPr>
      </w:pPr>
      <w:bookmarkStart w:id="13830" w:name="_Toc500942801"/>
      <w:bookmarkStart w:id="13831" w:name="_Toc505697661"/>
      <w:r w:rsidRPr="00EE645B">
        <w:rPr>
          <w:highlight w:val="cyan"/>
        </w:rPr>
        <w:t>10.5</w:t>
      </w:r>
      <w:r w:rsidR="00146A25" w:rsidRPr="00EE645B">
        <w:rPr>
          <w:highlight w:val="cyan"/>
        </w:rPr>
        <w:tab/>
        <w:t>Not comprehended field</w:t>
      </w:r>
      <w:bookmarkEnd w:id="13830"/>
      <w:bookmarkEnd w:id="13831"/>
    </w:p>
    <w:p w14:paraId="0362085F" w14:textId="77777777" w:rsidR="00146A25" w:rsidRPr="00EE645B" w:rsidRDefault="00146A25" w:rsidP="00146A25">
      <w:pPr>
        <w:rPr>
          <w:highlight w:val="cyan"/>
        </w:rPr>
      </w:pPr>
      <w:r w:rsidRPr="00EE645B">
        <w:rPr>
          <w:highlight w:val="cyan"/>
        </w:rPr>
        <w:t>The UE shall, when receiving an RRC message on any logical channel:</w:t>
      </w:r>
    </w:p>
    <w:p w14:paraId="62E7D86F"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the UE does not comprehend:</w:t>
      </w:r>
    </w:p>
    <w:p w14:paraId="736715CE" w14:textId="77777777" w:rsidR="00146A25" w:rsidRPr="00EE645B" w:rsidRDefault="00146A25" w:rsidP="00146A25">
      <w:pPr>
        <w:pStyle w:val="B2"/>
        <w:rPr>
          <w:highlight w:val="cyan"/>
        </w:rPr>
      </w:pPr>
      <w:r w:rsidRPr="00EE645B">
        <w:rPr>
          <w:highlight w:val="cyan"/>
        </w:rPr>
        <w:t>2&gt;</w:t>
      </w:r>
      <w:r w:rsidRPr="00EE645B">
        <w:rPr>
          <w:highlight w:val="cyan"/>
        </w:rPr>
        <w:tab/>
        <w:t>treat the rest of the message as if the field was absent;</w:t>
      </w:r>
    </w:p>
    <w:p w14:paraId="54BC66DD" w14:textId="77777777" w:rsidR="00146A25" w:rsidRPr="00EE645B" w:rsidRDefault="00146A25" w:rsidP="00146A25">
      <w:pPr>
        <w:pStyle w:val="NO"/>
        <w:rPr>
          <w:highlight w:val="cyan"/>
        </w:rPr>
      </w:pPr>
      <w:r w:rsidRPr="00EE645B">
        <w:rPr>
          <w:highlight w:val="cyan"/>
        </w:rPr>
        <w:t>NOTE:</w:t>
      </w:r>
      <w:r w:rsidRPr="00EE645B">
        <w:rPr>
          <w:highlight w:val="cyan"/>
        </w:rPr>
        <w:tab/>
        <w:t xml:space="preserve">This section does not apply to the case of an extension to the value range of a field. Such cases are addressed instead by the requirements in section </w:t>
      </w:r>
      <w:bookmarkStart w:id="13832" w:name="_Toc493510631"/>
      <w:r w:rsidR="00536B1C" w:rsidRPr="00EE645B">
        <w:rPr>
          <w:highlight w:val="cyan"/>
        </w:rPr>
        <w:t>10.3</w:t>
      </w:r>
      <w:r w:rsidRPr="00EE645B">
        <w:rPr>
          <w:highlight w:val="cyan"/>
        </w:rPr>
        <w:t>.</w:t>
      </w:r>
    </w:p>
    <w:p w14:paraId="5AC2FCD5" w14:textId="77777777" w:rsidR="00146A25" w:rsidRPr="00EE645B" w:rsidRDefault="00146A25" w:rsidP="000D43E8">
      <w:pPr>
        <w:rPr>
          <w:highlight w:val="cyan"/>
        </w:rPr>
        <w:sectPr w:rsidR="00146A25" w:rsidRPr="00EE645B" w:rsidSect="00216305">
          <w:footnotePr>
            <w:numRestart w:val="eachSect"/>
          </w:footnotePr>
          <w:pgSz w:w="11907" w:h="16840" w:code="9"/>
          <w:pgMar w:top="1133" w:right="1133" w:bottom="1416" w:left="1133" w:header="850" w:footer="340" w:gutter="0"/>
          <w:cols w:space="720"/>
          <w:formProt w:val="0"/>
          <w:docGrid w:linePitch="272"/>
        </w:sectPr>
      </w:pPr>
    </w:p>
    <w:p w14:paraId="056A5B56" w14:textId="77777777" w:rsidR="009504BC" w:rsidRPr="00EE645B" w:rsidRDefault="009504BC" w:rsidP="009504BC">
      <w:pPr>
        <w:pStyle w:val="1"/>
        <w:rPr>
          <w:highlight w:val="cyan"/>
        </w:rPr>
      </w:pPr>
      <w:bookmarkStart w:id="13833" w:name="_Toc500942802"/>
      <w:bookmarkStart w:id="13834" w:name="_Toc505697662"/>
      <w:r w:rsidRPr="00EE645B">
        <w:rPr>
          <w:highlight w:val="cyan"/>
        </w:rPr>
        <w:lastRenderedPageBreak/>
        <w:t>1</w:t>
      </w:r>
      <w:r w:rsidR="006C3863" w:rsidRPr="00EE645B">
        <w:rPr>
          <w:highlight w:val="cyan"/>
        </w:rPr>
        <w:t>1</w:t>
      </w:r>
      <w:r w:rsidRPr="00EE645B">
        <w:rPr>
          <w:highlight w:val="cyan"/>
        </w:rPr>
        <w:tab/>
        <w:t>Radio information related interactions between network nodes</w:t>
      </w:r>
      <w:bookmarkEnd w:id="13819"/>
      <w:bookmarkEnd w:id="13832"/>
      <w:bookmarkEnd w:id="13833"/>
      <w:bookmarkEnd w:id="13834"/>
    </w:p>
    <w:p w14:paraId="5C3EB18E" w14:textId="77777777" w:rsidR="009504BC" w:rsidRPr="00EE645B" w:rsidRDefault="009504BC" w:rsidP="009504BC">
      <w:pPr>
        <w:pStyle w:val="2"/>
        <w:rPr>
          <w:highlight w:val="cyan"/>
        </w:rPr>
      </w:pPr>
      <w:bookmarkStart w:id="13835" w:name="_Toc470095925"/>
      <w:bookmarkStart w:id="13836" w:name="_Toc493510632"/>
      <w:bookmarkStart w:id="13837" w:name="_Toc500942803"/>
      <w:bookmarkStart w:id="13838" w:name="_Toc505697663"/>
      <w:r w:rsidRPr="00EE645B">
        <w:rPr>
          <w:highlight w:val="cyan"/>
        </w:rPr>
        <w:t>1</w:t>
      </w:r>
      <w:r w:rsidR="006C3863" w:rsidRPr="00EE645B">
        <w:rPr>
          <w:highlight w:val="cyan"/>
        </w:rPr>
        <w:t>1</w:t>
      </w:r>
      <w:r w:rsidRPr="00EE645B">
        <w:rPr>
          <w:highlight w:val="cyan"/>
        </w:rPr>
        <w:t>.1</w:t>
      </w:r>
      <w:r w:rsidRPr="00EE645B">
        <w:rPr>
          <w:highlight w:val="cyan"/>
        </w:rPr>
        <w:tab/>
        <w:t>General</w:t>
      </w:r>
      <w:bookmarkEnd w:id="13835"/>
      <w:bookmarkEnd w:id="13836"/>
      <w:bookmarkEnd w:id="13837"/>
      <w:bookmarkEnd w:id="13838"/>
    </w:p>
    <w:p w14:paraId="6C2E8114" w14:textId="77777777" w:rsidR="007F7CAF" w:rsidRPr="00EE645B" w:rsidRDefault="007F7CAF" w:rsidP="00732B97">
      <w:pPr>
        <w:rPr>
          <w:highlight w:val="cyan"/>
        </w:rPr>
      </w:pPr>
      <w:r w:rsidRPr="00EE645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E645B">
        <w:rPr>
          <w:highlight w:val="cyan"/>
        </w:rPr>
        <w:t>NR</w:t>
      </w:r>
      <w:r w:rsidRPr="00EE645B">
        <w:rPr>
          <w:highlight w:val="cyan"/>
        </w:rPr>
        <w:t xml:space="preserve"> radio interface, i.e. the same transfer syntax and protocol extension mechanisms apply.</w:t>
      </w:r>
    </w:p>
    <w:p w14:paraId="4F1ADD11" w14:textId="77777777" w:rsidR="009504BC" w:rsidRPr="00EE645B" w:rsidRDefault="009504BC" w:rsidP="009504BC">
      <w:pPr>
        <w:pStyle w:val="2"/>
        <w:rPr>
          <w:highlight w:val="cyan"/>
        </w:rPr>
      </w:pPr>
      <w:bookmarkStart w:id="13839" w:name="_Toc470095926"/>
      <w:bookmarkStart w:id="13840" w:name="_Toc493510633"/>
      <w:bookmarkStart w:id="13841" w:name="_Toc500942804"/>
      <w:bookmarkStart w:id="13842" w:name="_Toc505697664"/>
      <w:r w:rsidRPr="00EE645B">
        <w:rPr>
          <w:highlight w:val="cyan"/>
        </w:rPr>
        <w:t>1</w:t>
      </w:r>
      <w:r w:rsidR="006C3863" w:rsidRPr="00EE645B">
        <w:rPr>
          <w:highlight w:val="cyan"/>
        </w:rPr>
        <w:t>1</w:t>
      </w:r>
      <w:r w:rsidRPr="00EE645B">
        <w:rPr>
          <w:highlight w:val="cyan"/>
        </w:rPr>
        <w:t>.2</w:t>
      </w:r>
      <w:r w:rsidRPr="00EE645B">
        <w:rPr>
          <w:highlight w:val="cyan"/>
        </w:rPr>
        <w:tab/>
        <w:t>Inter-node RRC messages</w:t>
      </w:r>
      <w:bookmarkEnd w:id="13839"/>
      <w:bookmarkEnd w:id="13840"/>
      <w:bookmarkEnd w:id="13841"/>
      <w:bookmarkEnd w:id="13842"/>
    </w:p>
    <w:p w14:paraId="549FB84E" w14:textId="77777777" w:rsidR="009504BC" w:rsidRPr="00EE645B" w:rsidRDefault="009504BC" w:rsidP="009504BC">
      <w:pPr>
        <w:pStyle w:val="3"/>
        <w:rPr>
          <w:highlight w:val="cyan"/>
        </w:rPr>
      </w:pPr>
      <w:bookmarkStart w:id="13843" w:name="_Toc470095927"/>
      <w:bookmarkStart w:id="13844" w:name="_Toc493510634"/>
      <w:bookmarkStart w:id="13845" w:name="_Toc500942805"/>
      <w:bookmarkStart w:id="13846" w:name="_Toc505697665"/>
      <w:r w:rsidRPr="00EE645B">
        <w:rPr>
          <w:highlight w:val="cyan"/>
        </w:rPr>
        <w:t>1</w:t>
      </w:r>
      <w:r w:rsidR="006C3863" w:rsidRPr="00EE645B">
        <w:rPr>
          <w:highlight w:val="cyan"/>
        </w:rPr>
        <w:t>1</w:t>
      </w:r>
      <w:r w:rsidRPr="00EE645B">
        <w:rPr>
          <w:highlight w:val="cyan"/>
        </w:rPr>
        <w:t>.2.1</w:t>
      </w:r>
      <w:r w:rsidRPr="00EE645B">
        <w:rPr>
          <w:highlight w:val="cyan"/>
        </w:rPr>
        <w:tab/>
        <w:t>General</w:t>
      </w:r>
      <w:bookmarkEnd w:id="13843"/>
      <w:bookmarkEnd w:id="13844"/>
      <w:bookmarkEnd w:id="13845"/>
      <w:bookmarkEnd w:id="13846"/>
    </w:p>
    <w:p w14:paraId="0E6E6E18" w14:textId="77777777" w:rsidR="00E676B0" w:rsidRPr="00EE645B" w:rsidRDefault="00E676B0" w:rsidP="00732B97">
      <w:pPr>
        <w:rPr>
          <w:highlight w:val="cyan"/>
        </w:rPr>
      </w:pPr>
      <w:r w:rsidRPr="00EE645B">
        <w:rPr>
          <w:highlight w:val="cyan"/>
        </w:rPr>
        <w:t xml:space="preserve">This section specifies RRC messages that are sent either across the </w:t>
      </w:r>
      <w:ins w:id="13847" w:author="" w:date="2018-01-31T14:47:00Z">
        <w:r w:rsidR="007A51E8" w:rsidRPr="00EE645B">
          <w:rPr>
            <w:highlight w:val="cyan"/>
          </w:rPr>
          <w:t xml:space="preserve">X2-, </w:t>
        </w:r>
      </w:ins>
      <w:r w:rsidRPr="00EE645B">
        <w:rPr>
          <w:highlight w:val="cyan"/>
        </w:rPr>
        <w:t xml:space="preserve">Xn- or the </w:t>
      </w:r>
      <w:r w:rsidR="000B799A" w:rsidRPr="00EE645B">
        <w:rPr>
          <w:highlight w:val="cyan"/>
        </w:rPr>
        <w:t>NG</w:t>
      </w:r>
      <w:r w:rsidRPr="00EE645B">
        <w:rPr>
          <w:highlight w:val="cyan"/>
        </w:rPr>
        <w:t xml:space="preserve">-interface, either to or from the </w:t>
      </w:r>
      <w:r w:rsidR="000B799A" w:rsidRPr="00EE645B">
        <w:rPr>
          <w:highlight w:val="cyan"/>
        </w:rPr>
        <w:t>g</w:t>
      </w:r>
      <w:r w:rsidRPr="00EE645B">
        <w:rPr>
          <w:highlight w:val="cyan"/>
        </w:rPr>
        <w:t>NB, i.e. a single 'logical channel' is used for all RRC messages transferred across network nodes. The information could originate from or be destined for another RAT.</w:t>
      </w:r>
    </w:p>
    <w:p w14:paraId="3D823575" w14:textId="77777777" w:rsidR="00216305" w:rsidRPr="00EE645B" w:rsidRDefault="00216305" w:rsidP="00CE00FD">
      <w:pPr>
        <w:pStyle w:val="PL"/>
        <w:rPr>
          <w:color w:val="808080"/>
          <w:highlight w:val="cyan"/>
        </w:rPr>
      </w:pPr>
      <w:r w:rsidRPr="00EE645B">
        <w:rPr>
          <w:color w:val="808080"/>
          <w:highlight w:val="cyan"/>
        </w:rPr>
        <w:t>-- ASN1START</w:t>
      </w:r>
    </w:p>
    <w:p w14:paraId="47499FD2" w14:textId="77777777" w:rsidR="00216305" w:rsidRPr="00EE645B" w:rsidRDefault="00216305" w:rsidP="00CE00FD">
      <w:pPr>
        <w:pStyle w:val="PL"/>
        <w:rPr>
          <w:highlight w:val="cyan"/>
        </w:rPr>
      </w:pPr>
    </w:p>
    <w:p w14:paraId="6E851EB7" w14:textId="77777777" w:rsidR="00216305" w:rsidRPr="00EE645B" w:rsidRDefault="00216305" w:rsidP="00CE00FD">
      <w:pPr>
        <w:pStyle w:val="PL"/>
        <w:rPr>
          <w:highlight w:val="cyan"/>
        </w:rPr>
      </w:pPr>
      <w:r w:rsidRPr="00EE645B">
        <w:rPr>
          <w:highlight w:val="cyan"/>
        </w:rPr>
        <w:t>NR-InterNodeDefinitions DEFINITIONS AUTOMATIC TAGS ::=</w:t>
      </w:r>
    </w:p>
    <w:p w14:paraId="03F8541C" w14:textId="77777777" w:rsidR="00216305" w:rsidRPr="00EE645B" w:rsidRDefault="00216305" w:rsidP="00CE00FD">
      <w:pPr>
        <w:pStyle w:val="PL"/>
        <w:rPr>
          <w:highlight w:val="cyan"/>
        </w:rPr>
      </w:pPr>
    </w:p>
    <w:p w14:paraId="68BF72F0" w14:textId="77777777" w:rsidR="00216305" w:rsidRPr="00EE645B" w:rsidRDefault="00216305" w:rsidP="00CE00FD">
      <w:pPr>
        <w:pStyle w:val="PL"/>
        <w:rPr>
          <w:highlight w:val="cyan"/>
        </w:rPr>
      </w:pPr>
      <w:r w:rsidRPr="00EE645B">
        <w:rPr>
          <w:highlight w:val="cyan"/>
        </w:rPr>
        <w:t>BEGIN</w:t>
      </w:r>
    </w:p>
    <w:p w14:paraId="13A946F1" w14:textId="77777777" w:rsidR="00216305" w:rsidRPr="00EE645B" w:rsidRDefault="00216305" w:rsidP="00CE00FD">
      <w:pPr>
        <w:pStyle w:val="PL"/>
        <w:rPr>
          <w:highlight w:val="cyan"/>
        </w:rPr>
      </w:pPr>
    </w:p>
    <w:p w14:paraId="601358A6" w14:textId="77777777" w:rsidR="00216305" w:rsidRPr="00EE645B" w:rsidRDefault="00216305" w:rsidP="00CE00FD">
      <w:pPr>
        <w:pStyle w:val="PL"/>
        <w:rPr>
          <w:highlight w:val="cyan"/>
        </w:rPr>
      </w:pPr>
      <w:r w:rsidRPr="00EE645B">
        <w:rPr>
          <w:highlight w:val="cyan"/>
        </w:rPr>
        <w:t>IMPORTS</w:t>
      </w:r>
    </w:p>
    <w:p w14:paraId="613CD4FC" w14:textId="77777777" w:rsidR="002F79E2" w:rsidRPr="00EE645B" w:rsidDel="009829E8" w:rsidRDefault="002F79E2" w:rsidP="002F79E2">
      <w:pPr>
        <w:pStyle w:val="PL"/>
        <w:rPr>
          <w:del w:id="13848" w:author="R2-1801595" w:date="2018-01-31T13:29:00Z"/>
          <w:highlight w:val="cyan"/>
        </w:rPr>
      </w:pPr>
      <w:del w:id="13849" w:author="R2-1801595" w:date="2018-01-31T13:29:00Z">
        <w:r w:rsidRPr="00EE645B" w:rsidDel="009829E8">
          <w:rPr>
            <w:highlight w:val="cyan"/>
          </w:rPr>
          <w:tab/>
          <w:delText>AdditionalReestabInfoList,</w:delText>
        </w:r>
      </w:del>
    </w:p>
    <w:p w14:paraId="75C3AAF9" w14:textId="77777777" w:rsidR="00961C14" w:rsidRPr="00EE645B" w:rsidRDefault="002F79E2" w:rsidP="00961C14">
      <w:pPr>
        <w:pStyle w:val="PL"/>
        <w:rPr>
          <w:highlight w:val="cyan"/>
        </w:rPr>
      </w:pPr>
      <w:r w:rsidRPr="00EE645B">
        <w:rPr>
          <w:highlight w:val="cyan"/>
        </w:rPr>
        <w:tab/>
      </w:r>
      <w:r w:rsidR="00961C14" w:rsidRPr="00EE645B">
        <w:rPr>
          <w:highlight w:val="cyan"/>
        </w:rPr>
        <w:t>ARFCN-ValueNR</w:t>
      </w:r>
      <w:r w:rsidRPr="00EE645B">
        <w:rPr>
          <w:highlight w:val="cyan"/>
        </w:rPr>
        <w:t>,</w:t>
      </w:r>
    </w:p>
    <w:p w14:paraId="6E831415" w14:textId="77777777" w:rsidR="00961C14" w:rsidRPr="00EE645B" w:rsidRDefault="002F79E2" w:rsidP="00961C14">
      <w:pPr>
        <w:pStyle w:val="PL"/>
        <w:rPr>
          <w:highlight w:val="cyan"/>
        </w:rPr>
      </w:pPr>
      <w:r w:rsidRPr="00EE645B">
        <w:rPr>
          <w:highlight w:val="cyan"/>
        </w:rPr>
        <w:tab/>
      </w:r>
      <w:r w:rsidR="00961C14" w:rsidRPr="00EE645B">
        <w:rPr>
          <w:highlight w:val="cyan"/>
        </w:rPr>
        <w:t>CandidateRS-IndexInfoList</w:t>
      </w:r>
      <w:r w:rsidRPr="00EE645B">
        <w:rPr>
          <w:highlight w:val="cyan"/>
        </w:rPr>
        <w:t>,</w:t>
      </w:r>
    </w:p>
    <w:p w14:paraId="35A64CC3" w14:textId="77777777" w:rsidR="002F79E2" w:rsidRPr="00EE645B" w:rsidRDefault="002F79E2" w:rsidP="002F79E2">
      <w:pPr>
        <w:pStyle w:val="PL"/>
        <w:rPr>
          <w:highlight w:val="cyan"/>
        </w:rPr>
      </w:pPr>
      <w:r w:rsidRPr="00EE645B">
        <w:rPr>
          <w:highlight w:val="cyan"/>
        </w:rPr>
        <w:tab/>
        <w:t>CellIdentity,</w:t>
      </w:r>
    </w:p>
    <w:p w14:paraId="47DB944E" w14:textId="77777777" w:rsidR="002F79E2" w:rsidRPr="00EE645B" w:rsidRDefault="002F79E2" w:rsidP="002F79E2">
      <w:pPr>
        <w:pStyle w:val="PL"/>
        <w:rPr>
          <w:highlight w:val="cyan"/>
        </w:rPr>
      </w:pPr>
      <w:r w:rsidRPr="00EE645B">
        <w:rPr>
          <w:highlight w:val="cyan"/>
        </w:rPr>
        <w:tab/>
        <w:t>maxCellPrep,</w:t>
      </w:r>
    </w:p>
    <w:p w14:paraId="4DD54868" w14:textId="77777777" w:rsidR="00961C14" w:rsidRPr="00EE645B" w:rsidRDefault="002F79E2" w:rsidP="00961C14">
      <w:pPr>
        <w:pStyle w:val="PL"/>
        <w:rPr>
          <w:highlight w:val="cyan"/>
        </w:rPr>
      </w:pPr>
      <w:r w:rsidRPr="00EE645B">
        <w:rPr>
          <w:highlight w:val="cyan"/>
        </w:rPr>
        <w:tab/>
      </w:r>
      <w:r w:rsidR="00961C14" w:rsidRPr="00EE645B">
        <w:rPr>
          <w:highlight w:val="cyan"/>
        </w:rPr>
        <w:t>maxCellSCG</w:t>
      </w:r>
      <w:r w:rsidRPr="00EE645B">
        <w:rPr>
          <w:highlight w:val="cyan"/>
        </w:rPr>
        <w:t>,</w:t>
      </w:r>
    </w:p>
    <w:p w14:paraId="0A478FFB" w14:textId="77777777" w:rsidR="00961C14" w:rsidRPr="00EE645B" w:rsidRDefault="002F79E2" w:rsidP="00CE00FD">
      <w:pPr>
        <w:pStyle w:val="PL"/>
        <w:rPr>
          <w:ins w:id="13850" w:author="Rapporteur" w:date="2018-02-05T08:40:00Z"/>
          <w:highlight w:val="cyan"/>
        </w:rPr>
      </w:pPr>
      <w:r w:rsidRPr="00EE645B">
        <w:rPr>
          <w:highlight w:val="cyan"/>
        </w:rPr>
        <w:tab/>
      </w:r>
      <w:r w:rsidR="00961C14" w:rsidRPr="00EE645B">
        <w:rPr>
          <w:highlight w:val="cyan"/>
        </w:rPr>
        <w:t>maxRS-IndexReport</w:t>
      </w:r>
      <w:r w:rsidRPr="00EE645B">
        <w:rPr>
          <w:highlight w:val="cyan"/>
        </w:rPr>
        <w:t>,</w:t>
      </w:r>
    </w:p>
    <w:p w14:paraId="766B4D9F" w14:textId="77777777" w:rsidR="00D34D5E" w:rsidRPr="00EE645B" w:rsidRDefault="00D34D5E" w:rsidP="00CE00FD">
      <w:pPr>
        <w:pStyle w:val="PL"/>
        <w:rPr>
          <w:highlight w:val="cyan"/>
        </w:rPr>
      </w:pPr>
      <w:ins w:id="13851" w:author="Rapporteur" w:date="2018-02-05T08:40:00Z">
        <w:r w:rsidRPr="00EE645B">
          <w:rPr>
            <w:highlight w:val="cyan"/>
          </w:rPr>
          <w:tab/>
          <w:t>MeasResultSCG-Failure,</w:t>
        </w:r>
      </w:ins>
    </w:p>
    <w:p w14:paraId="0D8DCADF" w14:textId="77777777" w:rsidR="00961C14" w:rsidRPr="00EE645B" w:rsidRDefault="002F79E2" w:rsidP="00961C14">
      <w:pPr>
        <w:pStyle w:val="PL"/>
        <w:rPr>
          <w:highlight w:val="cyan"/>
        </w:rPr>
      </w:pPr>
      <w:r w:rsidRPr="00EE645B">
        <w:rPr>
          <w:highlight w:val="cyan"/>
        </w:rPr>
        <w:tab/>
      </w:r>
      <w:r w:rsidR="00961C14" w:rsidRPr="00EE645B">
        <w:rPr>
          <w:highlight w:val="cyan"/>
        </w:rPr>
        <w:t>MeasResultSSTD</w:t>
      </w:r>
      <w:r w:rsidRPr="00EE645B">
        <w:rPr>
          <w:highlight w:val="cyan"/>
        </w:rPr>
        <w:t>,</w:t>
      </w:r>
    </w:p>
    <w:p w14:paraId="13AC751A" w14:textId="77777777" w:rsidR="002F79E2" w:rsidRPr="00EE645B" w:rsidRDefault="002F79E2" w:rsidP="002F79E2">
      <w:pPr>
        <w:pStyle w:val="PL"/>
        <w:rPr>
          <w:highlight w:val="cyan"/>
        </w:rPr>
      </w:pPr>
      <w:r w:rsidRPr="00EE645B">
        <w:rPr>
          <w:highlight w:val="cyan"/>
        </w:rPr>
        <w:tab/>
        <w:t>P-Max,</w:t>
      </w:r>
    </w:p>
    <w:p w14:paraId="5A1520BD" w14:textId="77777777" w:rsidR="0031665F" w:rsidRPr="00EE645B" w:rsidRDefault="0031665F" w:rsidP="00CE00FD">
      <w:pPr>
        <w:pStyle w:val="PL"/>
        <w:rPr>
          <w:highlight w:val="cyan"/>
        </w:rPr>
      </w:pPr>
      <w:r w:rsidRPr="00EE645B">
        <w:rPr>
          <w:highlight w:val="cyan"/>
        </w:rPr>
        <w:tab/>
        <w:t>PhysCellId,</w:t>
      </w:r>
    </w:p>
    <w:p w14:paraId="7795D8A2" w14:textId="77777777" w:rsidR="002F79E2" w:rsidRPr="00EE645B" w:rsidRDefault="002F79E2" w:rsidP="002F79E2">
      <w:pPr>
        <w:pStyle w:val="PL"/>
        <w:rPr>
          <w:highlight w:val="cyan"/>
        </w:rPr>
      </w:pPr>
      <w:r w:rsidRPr="00EE645B">
        <w:rPr>
          <w:highlight w:val="cyan"/>
        </w:rPr>
        <w:tab/>
        <w:t>RadioBearerConfig</w:t>
      </w:r>
      <w:del w:id="13852" w:author="E126" w:date="2018-01-31T18:35:00Z">
        <w:r w:rsidRPr="00EE645B">
          <w:rPr>
            <w:highlight w:val="cyan"/>
          </w:rPr>
          <w:delText>uration</w:delText>
        </w:r>
      </w:del>
      <w:r w:rsidRPr="00EE645B">
        <w:rPr>
          <w:highlight w:val="cyan"/>
        </w:rPr>
        <w:t>,</w:t>
      </w:r>
    </w:p>
    <w:p w14:paraId="4AA4C739" w14:textId="77777777" w:rsidR="00216305" w:rsidRPr="00EE645B" w:rsidRDefault="00216305" w:rsidP="00CE00FD">
      <w:pPr>
        <w:pStyle w:val="PL"/>
        <w:rPr>
          <w:highlight w:val="cyan"/>
        </w:rPr>
      </w:pPr>
      <w:r w:rsidRPr="00EE645B">
        <w:rPr>
          <w:highlight w:val="cyan"/>
        </w:rPr>
        <w:tab/>
        <w:t>RRCReconfiguration,</w:t>
      </w:r>
    </w:p>
    <w:p w14:paraId="2E7B9FAA" w14:textId="77777777" w:rsidR="00961C14" w:rsidRPr="00EE645B" w:rsidRDefault="002F79E2" w:rsidP="00961C14">
      <w:pPr>
        <w:pStyle w:val="PL"/>
        <w:rPr>
          <w:highlight w:val="cyan"/>
        </w:rPr>
      </w:pPr>
      <w:r w:rsidRPr="00EE645B">
        <w:rPr>
          <w:highlight w:val="cyan"/>
        </w:rPr>
        <w:tab/>
      </w:r>
      <w:r w:rsidR="00961C14" w:rsidRPr="00EE645B">
        <w:rPr>
          <w:highlight w:val="cyan"/>
        </w:rPr>
        <w:t>RSRP-Range</w:t>
      </w:r>
      <w:r w:rsidRPr="00EE645B">
        <w:rPr>
          <w:highlight w:val="cyan"/>
        </w:rPr>
        <w:t>,</w:t>
      </w:r>
    </w:p>
    <w:p w14:paraId="57A8FAF2" w14:textId="77777777" w:rsidR="00961C14" w:rsidRPr="00EE645B" w:rsidRDefault="002F79E2" w:rsidP="00961C14">
      <w:pPr>
        <w:pStyle w:val="PL"/>
        <w:rPr>
          <w:highlight w:val="cyan"/>
        </w:rPr>
      </w:pPr>
      <w:r w:rsidRPr="00EE645B">
        <w:rPr>
          <w:highlight w:val="cyan"/>
        </w:rPr>
        <w:tab/>
      </w:r>
      <w:r w:rsidR="00961C14" w:rsidRPr="00EE645B">
        <w:rPr>
          <w:highlight w:val="cyan"/>
        </w:rPr>
        <w:t>RSRQ-Range</w:t>
      </w:r>
      <w:r w:rsidRPr="00EE645B">
        <w:rPr>
          <w:highlight w:val="cyan"/>
        </w:rPr>
        <w:t>,</w:t>
      </w:r>
    </w:p>
    <w:p w14:paraId="08B00CFB" w14:textId="77777777" w:rsidR="00961C14" w:rsidRPr="00EE645B" w:rsidRDefault="002F79E2" w:rsidP="00961C14">
      <w:pPr>
        <w:pStyle w:val="PL"/>
        <w:rPr>
          <w:highlight w:val="cyan"/>
        </w:rPr>
      </w:pPr>
      <w:r w:rsidRPr="00EE645B">
        <w:rPr>
          <w:highlight w:val="cyan"/>
        </w:rPr>
        <w:tab/>
      </w:r>
      <w:r w:rsidR="00961C14" w:rsidRPr="00EE645B">
        <w:rPr>
          <w:highlight w:val="cyan"/>
        </w:rPr>
        <w:t>SSB-Index</w:t>
      </w:r>
      <w:r w:rsidRPr="00EE645B">
        <w:rPr>
          <w:highlight w:val="cyan"/>
        </w:rPr>
        <w:t>,</w:t>
      </w:r>
    </w:p>
    <w:p w14:paraId="64EE9E59" w14:textId="77777777" w:rsidR="0031665F" w:rsidRPr="00EE645B" w:rsidRDefault="0031665F" w:rsidP="00CE00FD">
      <w:pPr>
        <w:pStyle w:val="PL"/>
        <w:rPr>
          <w:highlight w:val="cyan"/>
        </w:rPr>
      </w:pPr>
      <w:r w:rsidRPr="00EE645B">
        <w:rPr>
          <w:highlight w:val="cyan"/>
        </w:rPr>
        <w:tab/>
        <w:t>ShortMAC-I,</w:t>
      </w:r>
    </w:p>
    <w:p w14:paraId="313D99C5" w14:textId="77777777" w:rsidR="002F79E2" w:rsidRPr="00EE645B" w:rsidRDefault="002F79E2" w:rsidP="002F79E2">
      <w:pPr>
        <w:pStyle w:val="PL"/>
        <w:rPr>
          <w:highlight w:val="cyan"/>
        </w:rPr>
      </w:pPr>
      <w:r w:rsidRPr="00EE645B">
        <w:rPr>
          <w:highlight w:val="cyan"/>
        </w:rPr>
        <w:tab/>
        <w:t>UECapabilityInformation,</w:t>
      </w:r>
    </w:p>
    <w:p w14:paraId="2340E173" w14:textId="77777777" w:rsidR="00216305" w:rsidRPr="00EE645B" w:rsidRDefault="00216305" w:rsidP="00CE00FD">
      <w:pPr>
        <w:pStyle w:val="PL"/>
        <w:rPr>
          <w:highlight w:val="cyan"/>
        </w:rPr>
      </w:pPr>
      <w:r w:rsidRPr="00EE645B">
        <w:rPr>
          <w:highlight w:val="cyan"/>
        </w:rPr>
        <w:tab/>
        <w:t>UE-CapabilityRAT-ContainerList</w:t>
      </w:r>
    </w:p>
    <w:p w14:paraId="0B15CC2D" w14:textId="77777777" w:rsidR="00216305" w:rsidRPr="00EE645B" w:rsidRDefault="00216305" w:rsidP="00CE00FD">
      <w:pPr>
        <w:pStyle w:val="PL"/>
        <w:rPr>
          <w:highlight w:val="cyan"/>
        </w:rPr>
      </w:pPr>
      <w:r w:rsidRPr="00EE645B">
        <w:rPr>
          <w:highlight w:val="cyan"/>
        </w:rPr>
        <w:lastRenderedPageBreak/>
        <w:t>FROM NR-RRC-Definitions;</w:t>
      </w:r>
    </w:p>
    <w:p w14:paraId="5E469431" w14:textId="77777777" w:rsidR="00216305" w:rsidRPr="00EE645B" w:rsidRDefault="00216305" w:rsidP="00CE00FD">
      <w:pPr>
        <w:pStyle w:val="PL"/>
        <w:rPr>
          <w:highlight w:val="cyan"/>
        </w:rPr>
      </w:pPr>
    </w:p>
    <w:p w14:paraId="54AFFE55" w14:textId="77777777" w:rsidR="00216305" w:rsidRPr="00EE645B" w:rsidRDefault="00216305" w:rsidP="00CE00FD">
      <w:pPr>
        <w:pStyle w:val="PL"/>
        <w:rPr>
          <w:color w:val="808080"/>
          <w:highlight w:val="cyan"/>
        </w:rPr>
      </w:pPr>
      <w:r w:rsidRPr="00EE645B">
        <w:rPr>
          <w:color w:val="808080"/>
          <w:highlight w:val="cyan"/>
        </w:rPr>
        <w:t>-- ASN1STOP</w:t>
      </w:r>
    </w:p>
    <w:p w14:paraId="7EBCD73F" w14:textId="77777777" w:rsidR="00216305" w:rsidRPr="00EE645B" w:rsidRDefault="00216305" w:rsidP="00732B97">
      <w:pPr>
        <w:rPr>
          <w:highlight w:val="cyan"/>
        </w:rPr>
      </w:pPr>
    </w:p>
    <w:p w14:paraId="2D9A79F5" w14:textId="77777777" w:rsidR="009504BC" w:rsidRPr="00EE645B" w:rsidRDefault="009504BC" w:rsidP="009504BC">
      <w:pPr>
        <w:pStyle w:val="3"/>
        <w:rPr>
          <w:highlight w:val="cyan"/>
        </w:rPr>
      </w:pPr>
      <w:bookmarkStart w:id="13853" w:name="_Toc470095929"/>
      <w:bookmarkStart w:id="13854" w:name="_Toc493510635"/>
      <w:bookmarkStart w:id="13855" w:name="_Toc500942806"/>
      <w:bookmarkStart w:id="13856" w:name="_Toc505697666"/>
      <w:r w:rsidRPr="00EE645B">
        <w:rPr>
          <w:highlight w:val="cyan"/>
        </w:rPr>
        <w:t>1</w:t>
      </w:r>
      <w:r w:rsidR="006C3863" w:rsidRPr="00EE645B">
        <w:rPr>
          <w:highlight w:val="cyan"/>
        </w:rPr>
        <w:t>1</w:t>
      </w:r>
      <w:r w:rsidRPr="00EE645B">
        <w:rPr>
          <w:highlight w:val="cyan"/>
        </w:rPr>
        <w:t>.2.2</w:t>
      </w:r>
      <w:r w:rsidRPr="00EE645B">
        <w:rPr>
          <w:highlight w:val="cyan"/>
        </w:rPr>
        <w:tab/>
        <w:t>Message definitions</w:t>
      </w:r>
      <w:bookmarkEnd w:id="13853"/>
      <w:bookmarkEnd w:id="13854"/>
      <w:bookmarkEnd w:id="13855"/>
      <w:bookmarkEnd w:id="13856"/>
    </w:p>
    <w:p w14:paraId="1A457F67" w14:textId="77777777" w:rsidR="00E07AE3" w:rsidRPr="00EE645B" w:rsidRDefault="00E07AE3" w:rsidP="00E07AE3">
      <w:pPr>
        <w:pStyle w:val="4"/>
        <w:rPr>
          <w:highlight w:val="cyan"/>
        </w:rPr>
      </w:pPr>
      <w:bookmarkStart w:id="13857" w:name="_Toc500942807"/>
      <w:bookmarkStart w:id="13858" w:name="_Toc505697667"/>
      <w:r w:rsidRPr="00EE645B">
        <w:rPr>
          <w:highlight w:val="cyan"/>
        </w:rPr>
        <w:t>–</w:t>
      </w:r>
      <w:r w:rsidRPr="00EE645B">
        <w:rPr>
          <w:highlight w:val="cyan"/>
        </w:rPr>
        <w:tab/>
      </w:r>
      <w:r w:rsidRPr="00EE645B">
        <w:rPr>
          <w:i/>
          <w:highlight w:val="cyan"/>
        </w:rPr>
        <w:t>HandoverCommand</w:t>
      </w:r>
      <w:bookmarkEnd w:id="13857"/>
      <w:bookmarkEnd w:id="13858"/>
    </w:p>
    <w:p w14:paraId="77354C42" w14:textId="77777777" w:rsidR="00E07AE3" w:rsidRPr="00EE645B" w:rsidRDefault="00E07AE3" w:rsidP="00E07AE3">
      <w:pPr>
        <w:rPr>
          <w:highlight w:val="cyan"/>
        </w:rPr>
      </w:pPr>
      <w:r w:rsidRPr="00EE645B">
        <w:rPr>
          <w:highlight w:val="cyan"/>
        </w:rPr>
        <w:t>This message is used to transfer the handover command as generated by the target gNB.</w:t>
      </w:r>
    </w:p>
    <w:p w14:paraId="52BB88DF" w14:textId="77777777" w:rsidR="00E07AE3" w:rsidRPr="00EE645B" w:rsidRDefault="00E07AE3" w:rsidP="00E07AE3">
      <w:pPr>
        <w:pStyle w:val="B1"/>
        <w:rPr>
          <w:highlight w:val="cyan"/>
        </w:rPr>
      </w:pPr>
      <w:r w:rsidRPr="00EE645B">
        <w:rPr>
          <w:highlight w:val="cyan"/>
        </w:rPr>
        <w:t>Direction: target gNB to source gNB/</w:t>
      </w:r>
      <w:del w:id="13859" w:author="merged r1" w:date="2018-01-18T13:12:00Z">
        <w:r w:rsidRPr="00EE645B">
          <w:rPr>
            <w:highlight w:val="cyan"/>
          </w:rPr>
          <w:delText xml:space="preserve"> </w:delText>
        </w:r>
      </w:del>
      <w:r w:rsidRPr="00EE645B">
        <w:rPr>
          <w:highlight w:val="cyan"/>
        </w:rPr>
        <w:t>source RAN</w:t>
      </w:r>
    </w:p>
    <w:p w14:paraId="7F7EA774" w14:textId="77777777" w:rsidR="00E07AE3" w:rsidRPr="00EE645B" w:rsidRDefault="00E07AE3" w:rsidP="00F62519">
      <w:pPr>
        <w:pStyle w:val="TH"/>
        <w:rPr>
          <w:highlight w:val="cyan"/>
        </w:rPr>
      </w:pPr>
      <w:r w:rsidRPr="00EE645B">
        <w:rPr>
          <w:i/>
          <w:highlight w:val="cyan"/>
        </w:rPr>
        <w:t>HandoverCommand</w:t>
      </w:r>
      <w:r w:rsidRPr="00EE645B">
        <w:rPr>
          <w:highlight w:val="cyan"/>
        </w:rPr>
        <w:t xml:space="preserve"> message</w:t>
      </w:r>
    </w:p>
    <w:p w14:paraId="38EB022E" w14:textId="77777777" w:rsidR="00E07AE3" w:rsidRPr="00EE645B" w:rsidRDefault="00E07AE3" w:rsidP="00CE00FD">
      <w:pPr>
        <w:pStyle w:val="PL"/>
        <w:rPr>
          <w:color w:val="808080"/>
          <w:highlight w:val="cyan"/>
        </w:rPr>
      </w:pPr>
      <w:r w:rsidRPr="00EE645B">
        <w:rPr>
          <w:color w:val="808080"/>
          <w:highlight w:val="cyan"/>
        </w:rPr>
        <w:t>-- ASN1START</w:t>
      </w:r>
    </w:p>
    <w:p w14:paraId="2ABF6E10" w14:textId="77777777" w:rsidR="00E07AE3" w:rsidRPr="00EE645B" w:rsidRDefault="00E07AE3" w:rsidP="00CE00FD">
      <w:pPr>
        <w:pStyle w:val="PL"/>
        <w:rPr>
          <w:color w:val="808080"/>
          <w:highlight w:val="cyan"/>
        </w:rPr>
      </w:pPr>
      <w:r w:rsidRPr="00EE645B">
        <w:rPr>
          <w:color w:val="808080"/>
          <w:highlight w:val="cyan"/>
        </w:rPr>
        <w:t>-- TAG-HANDOVER-COMMAND-START</w:t>
      </w:r>
    </w:p>
    <w:p w14:paraId="0CEE1D01" w14:textId="77777777" w:rsidR="00E07AE3" w:rsidRPr="00EE645B" w:rsidRDefault="00E07AE3" w:rsidP="00CE00FD">
      <w:pPr>
        <w:pStyle w:val="PL"/>
        <w:rPr>
          <w:highlight w:val="cyan"/>
        </w:rPr>
      </w:pPr>
    </w:p>
    <w:p w14:paraId="25DB63E4" w14:textId="77777777" w:rsidR="00E07AE3" w:rsidRPr="00EE645B" w:rsidRDefault="00E07AE3" w:rsidP="00CE00FD">
      <w:pPr>
        <w:pStyle w:val="PL"/>
        <w:rPr>
          <w:highlight w:val="cyan"/>
        </w:rPr>
      </w:pPr>
      <w:r w:rsidRPr="00EE645B">
        <w:rPr>
          <w:highlight w:val="cyan"/>
        </w:rPr>
        <w:t>HandoverComman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93E1F7" w14:textId="77777777" w:rsidR="00E07AE3" w:rsidRPr="00EE645B" w:rsidRDefault="00E07AE3"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050AD28" w14:textId="77777777" w:rsidR="00E07AE3" w:rsidRPr="00EE645B" w:rsidRDefault="00E07AE3"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320F84B7" w14:textId="77777777" w:rsidR="00E07AE3" w:rsidRPr="00EE645B" w:rsidRDefault="00E07AE3" w:rsidP="00CE00FD">
      <w:pPr>
        <w:pStyle w:val="PL"/>
        <w:rPr>
          <w:highlight w:val="cyan"/>
        </w:rPr>
      </w:pPr>
      <w:r w:rsidRPr="00EE645B">
        <w:rPr>
          <w:highlight w:val="cyan"/>
        </w:rPr>
        <w:tab/>
      </w:r>
      <w:r w:rsidRPr="00EE645B">
        <w:rPr>
          <w:highlight w:val="cyan"/>
        </w:rPr>
        <w:tab/>
      </w:r>
      <w:r w:rsidRPr="00EE645B">
        <w:rPr>
          <w:highlight w:val="cyan"/>
        </w:rPr>
        <w:tab/>
        <w:t>handoverCommand-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andoverCommand-r15-IEs,</w:t>
      </w:r>
    </w:p>
    <w:p w14:paraId="18632844" w14:textId="77777777" w:rsidR="00E07AE3" w:rsidRPr="00EE645B" w:rsidRDefault="00E07AE3"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F0C7B04" w14:textId="77777777" w:rsidR="00E07AE3" w:rsidRPr="00EE645B" w:rsidRDefault="00E07AE3"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CD818C8" w14:textId="77777777" w:rsidR="00E07AE3" w:rsidRPr="00EE645B" w:rsidRDefault="00E07AE3"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3B5957" w14:textId="77777777" w:rsidR="00E07AE3" w:rsidRPr="00EE645B" w:rsidRDefault="00E07AE3" w:rsidP="00CE00FD">
      <w:pPr>
        <w:pStyle w:val="PL"/>
        <w:rPr>
          <w:highlight w:val="cyan"/>
        </w:rPr>
      </w:pPr>
      <w:r w:rsidRPr="00EE645B">
        <w:rPr>
          <w:highlight w:val="cyan"/>
        </w:rPr>
        <w:tab/>
        <w:t>}</w:t>
      </w:r>
    </w:p>
    <w:p w14:paraId="54DF50A5" w14:textId="77777777" w:rsidR="00E07AE3" w:rsidRPr="00EE645B" w:rsidRDefault="00E07AE3" w:rsidP="00CE00FD">
      <w:pPr>
        <w:pStyle w:val="PL"/>
        <w:rPr>
          <w:highlight w:val="cyan"/>
        </w:rPr>
      </w:pPr>
      <w:r w:rsidRPr="00EE645B">
        <w:rPr>
          <w:highlight w:val="cyan"/>
        </w:rPr>
        <w:t>}</w:t>
      </w:r>
    </w:p>
    <w:p w14:paraId="1625B551" w14:textId="77777777" w:rsidR="00E07AE3" w:rsidRPr="00EE645B" w:rsidRDefault="00E07AE3" w:rsidP="00CE00FD">
      <w:pPr>
        <w:pStyle w:val="PL"/>
        <w:rPr>
          <w:highlight w:val="cyan"/>
        </w:rPr>
      </w:pPr>
    </w:p>
    <w:p w14:paraId="3FA9A311" w14:textId="77777777" w:rsidR="00E07AE3" w:rsidRPr="00EE645B" w:rsidRDefault="00E07AE3" w:rsidP="00CE00FD">
      <w:pPr>
        <w:pStyle w:val="PL"/>
        <w:rPr>
          <w:highlight w:val="cyan"/>
        </w:rPr>
      </w:pPr>
      <w:r w:rsidRPr="00EE645B">
        <w:rPr>
          <w:highlight w:val="cyan"/>
        </w:rPr>
        <w:t>HandoverCommand-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E19751" w14:textId="77777777" w:rsidR="00E07AE3" w:rsidRPr="00EE645B" w:rsidRDefault="00E07AE3" w:rsidP="00CE00FD">
      <w:pPr>
        <w:pStyle w:val="PL"/>
        <w:rPr>
          <w:highlight w:val="cyan"/>
        </w:rPr>
      </w:pPr>
      <w:r w:rsidRPr="00EE645B">
        <w:rPr>
          <w:highlight w:val="cyan"/>
        </w:rPr>
        <w:tab/>
        <w:t>handoverCommandMess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p>
    <w:p w14:paraId="0E76FDF5" w14:textId="77777777" w:rsidR="00E07AE3" w:rsidRPr="00EE645B" w:rsidRDefault="00E07AE3"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5F95954" w14:textId="77777777" w:rsidR="00E07AE3" w:rsidRPr="00EE645B" w:rsidRDefault="00E07AE3" w:rsidP="00CE00FD">
      <w:pPr>
        <w:pStyle w:val="PL"/>
        <w:rPr>
          <w:highlight w:val="cyan"/>
        </w:rPr>
      </w:pPr>
      <w:r w:rsidRPr="00EE645B">
        <w:rPr>
          <w:highlight w:val="cyan"/>
        </w:rPr>
        <w:t>}</w:t>
      </w:r>
    </w:p>
    <w:p w14:paraId="49E49D45" w14:textId="77777777" w:rsidR="00E07AE3" w:rsidRPr="00EE645B" w:rsidRDefault="00E07AE3" w:rsidP="00CE00FD">
      <w:pPr>
        <w:pStyle w:val="PL"/>
        <w:rPr>
          <w:highlight w:val="cyan"/>
        </w:rPr>
      </w:pPr>
    </w:p>
    <w:p w14:paraId="62722AEB" w14:textId="77777777" w:rsidR="00E07AE3" w:rsidRPr="00EE645B" w:rsidRDefault="00E07AE3" w:rsidP="00CE00FD">
      <w:pPr>
        <w:pStyle w:val="PL"/>
        <w:rPr>
          <w:color w:val="808080"/>
          <w:highlight w:val="cyan"/>
        </w:rPr>
      </w:pPr>
      <w:r w:rsidRPr="00EE645B">
        <w:rPr>
          <w:color w:val="808080"/>
          <w:highlight w:val="cyan"/>
        </w:rPr>
        <w:t>-- TAG-HANDOVER-COMMAND-STOP</w:t>
      </w:r>
    </w:p>
    <w:p w14:paraId="50E564D1" w14:textId="77777777" w:rsidR="00E07AE3" w:rsidRPr="00EE645B" w:rsidRDefault="00E07AE3" w:rsidP="00CE00FD">
      <w:pPr>
        <w:pStyle w:val="PL"/>
        <w:rPr>
          <w:color w:val="808080"/>
          <w:highlight w:val="cyan"/>
        </w:rPr>
      </w:pPr>
      <w:r w:rsidRPr="00EE645B">
        <w:rPr>
          <w:color w:val="808080"/>
          <w:highlight w:val="cyan"/>
        </w:rPr>
        <w:t>-- ASN1STOP</w:t>
      </w:r>
    </w:p>
    <w:p w14:paraId="0B5991E7" w14:textId="77777777" w:rsidR="00E07AE3" w:rsidRPr="00EE645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E645B" w14:paraId="3839AB4E" w14:textId="77777777" w:rsidTr="00D241B1">
        <w:tc>
          <w:tcPr>
            <w:tcW w:w="14173" w:type="dxa"/>
          </w:tcPr>
          <w:p w14:paraId="063EF495" w14:textId="77777777" w:rsidR="00BE2F36" w:rsidRPr="00EE645B" w:rsidRDefault="00BE2F36" w:rsidP="00BE2F36">
            <w:pPr>
              <w:pStyle w:val="TAH"/>
              <w:rPr>
                <w:highlight w:val="cyan"/>
              </w:rPr>
            </w:pPr>
            <w:r w:rsidRPr="00EE645B">
              <w:rPr>
                <w:i/>
                <w:highlight w:val="cyan"/>
              </w:rPr>
              <w:t>HandoverCommand field descriptions</w:t>
            </w:r>
          </w:p>
        </w:tc>
      </w:tr>
      <w:tr w:rsidR="00BE2F36" w:rsidRPr="00EE645B" w14:paraId="24EE6CD2" w14:textId="77777777" w:rsidTr="00D241B1">
        <w:tc>
          <w:tcPr>
            <w:tcW w:w="14173" w:type="dxa"/>
          </w:tcPr>
          <w:p w14:paraId="176DAB80" w14:textId="77777777" w:rsidR="00BE2F36" w:rsidRPr="00EE645B" w:rsidRDefault="00BE2F36" w:rsidP="00BE2F36">
            <w:pPr>
              <w:pStyle w:val="TAL"/>
              <w:rPr>
                <w:b/>
                <w:i/>
                <w:highlight w:val="cyan"/>
              </w:rPr>
            </w:pPr>
            <w:r w:rsidRPr="00EE645B">
              <w:rPr>
                <w:b/>
                <w:i/>
                <w:highlight w:val="cyan"/>
              </w:rPr>
              <w:t>handoverCommandMessage</w:t>
            </w:r>
          </w:p>
          <w:p w14:paraId="65591102" w14:textId="77777777" w:rsidR="00BE2F36" w:rsidRPr="00EE645B" w:rsidRDefault="00BE2F36" w:rsidP="00BE2F36">
            <w:pPr>
              <w:pStyle w:val="TAL"/>
              <w:rPr>
                <w:highlight w:val="cyan"/>
              </w:rPr>
            </w:pPr>
            <w:r w:rsidRPr="00EE645B">
              <w:rPr>
                <w:highlight w:val="cyan"/>
              </w:rPr>
              <w:t xml:space="preserve">Contains the </w:t>
            </w:r>
            <w:r w:rsidRPr="00EE645B">
              <w:rPr>
                <w:i/>
                <w:highlight w:val="cyan"/>
              </w:rPr>
              <w:t>RRC</w:t>
            </w:r>
            <w:del w:id="13860" w:author="" w:date="2018-01-31T14:47:00Z">
              <w:r w:rsidRPr="00EE645B">
                <w:rPr>
                  <w:i/>
                  <w:highlight w:val="cyan"/>
                </w:rPr>
                <w:delText>Connection</w:delText>
              </w:r>
            </w:del>
            <w:r w:rsidRPr="00EE645B">
              <w:rPr>
                <w:i/>
                <w:highlight w:val="cyan"/>
              </w:rPr>
              <w:t>Reconfiguration</w:t>
            </w:r>
            <w:r w:rsidRPr="00EE645B">
              <w:rPr>
                <w:highlight w:val="cyan"/>
              </w:rPr>
              <w:t xml:space="preserve"> message used to perform handover within NR or handover to NR, as generated (entirely) by the target gNB.</w:t>
            </w:r>
          </w:p>
        </w:tc>
      </w:tr>
    </w:tbl>
    <w:p w14:paraId="69D167C3" w14:textId="77777777" w:rsidR="00BE2F36" w:rsidRPr="00EE645B" w:rsidRDefault="00BE2F36" w:rsidP="00BE2F36">
      <w:pPr>
        <w:rPr>
          <w:highlight w:val="cyan"/>
        </w:rPr>
      </w:pPr>
    </w:p>
    <w:p w14:paraId="21869BE1" w14:textId="77777777" w:rsidR="00BE2F36" w:rsidRPr="00EE645B" w:rsidRDefault="00BE2F36" w:rsidP="00BE2F36">
      <w:pPr>
        <w:pStyle w:val="4"/>
        <w:rPr>
          <w:highlight w:val="cyan"/>
        </w:rPr>
      </w:pPr>
      <w:bookmarkStart w:id="13861" w:name="_Toc500942808"/>
      <w:bookmarkStart w:id="13862" w:name="_Toc505697668"/>
      <w:r w:rsidRPr="00EE645B">
        <w:rPr>
          <w:highlight w:val="cyan"/>
        </w:rPr>
        <w:lastRenderedPageBreak/>
        <w:t>–</w:t>
      </w:r>
      <w:r w:rsidRPr="00EE645B">
        <w:rPr>
          <w:highlight w:val="cyan"/>
        </w:rPr>
        <w:tab/>
      </w:r>
      <w:r w:rsidRPr="00EE645B">
        <w:rPr>
          <w:i/>
          <w:highlight w:val="cyan"/>
        </w:rPr>
        <w:t>HandoverPreparationInformation</w:t>
      </w:r>
      <w:bookmarkEnd w:id="13861"/>
      <w:bookmarkEnd w:id="13862"/>
    </w:p>
    <w:p w14:paraId="4416B9C4" w14:textId="77777777" w:rsidR="00BE2F36" w:rsidRPr="00EE645B" w:rsidRDefault="00BE2F36" w:rsidP="00BE2F36">
      <w:pPr>
        <w:rPr>
          <w:highlight w:val="cyan"/>
        </w:rPr>
      </w:pPr>
      <w:r w:rsidRPr="00EE645B">
        <w:rPr>
          <w:highlight w:val="cyan"/>
        </w:rPr>
        <w:t>This message is used to transfer the NR RRC information used by the target gNB during handover preparation, including UE capability information.</w:t>
      </w:r>
    </w:p>
    <w:p w14:paraId="36E1626E" w14:textId="77777777" w:rsidR="00BE2F36" w:rsidRPr="00EE645B" w:rsidRDefault="00BE2F36" w:rsidP="00BE2F36">
      <w:pPr>
        <w:pStyle w:val="B1"/>
        <w:rPr>
          <w:highlight w:val="cyan"/>
        </w:rPr>
      </w:pPr>
      <w:r w:rsidRPr="00EE645B">
        <w:rPr>
          <w:highlight w:val="cyan"/>
        </w:rPr>
        <w:t>Direction: source gNB/</w:t>
      </w:r>
      <w:del w:id="13863" w:author="merged r1" w:date="2018-01-18T13:12:00Z">
        <w:r w:rsidRPr="00EE645B">
          <w:rPr>
            <w:highlight w:val="cyan"/>
          </w:rPr>
          <w:delText xml:space="preserve"> </w:delText>
        </w:r>
      </w:del>
      <w:r w:rsidRPr="00EE645B">
        <w:rPr>
          <w:highlight w:val="cyan"/>
        </w:rPr>
        <w:t>source RAN to target gNB</w:t>
      </w:r>
    </w:p>
    <w:p w14:paraId="7F89E1B6" w14:textId="77777777" w:rsidR="00BE2F36" w:rsidRPr="00EE645B" w:rsidRDefault="00BE2F36" w:rsidP="00F62519">
      <w:pPr>
        <w:pStyle w:val="TH"/>
        <w:rPr>
          <w:highlight w:val="cyan"/>
        </w:rPr>
      </w:pPr>
      <w:r w:rsidRPr="00EE645B">
        <w:rPr>
          <w:i/>
          <w:highlight w:val="cyan"/>
        </w:rPr>
        <w:t>HandoverPreparationInformation</w:t>
      </w:r>
      <w:r w:rsidRPr="00EE645B">
        <w:rPr>
          <w:highlight w:val="cyan"/>
        </w:rPr>
        <w:t xml:space="preserve"> message</w:t>
      </w:r>
    </w:p>
    <w:p w14:paraId="67A4F575" w14:textId="77777777" w:rsidR="00BE2F36" w:rsidRPr="00EE645B" w:rsidRDefault="00BE2F36" w:rsidP="00CE00FD">
      <w:pPr>
        <w:pStyle w:val="PL"/>
        <w:rPr>
          <w:color w:val="808080"/>
          <w:highlight w:val="cyan"/>
        </w:rPr>
      </w:pPr>
      <w:r w:rsidRPr="00EE645B">
        <w:rPr>
          <w:color w:val="808080"/>
          <w:highlight w:val="cyan"/>
        </w:rPr>
        <w:t>-- ASN1START</w:t>
      </w:r>
    </w:p>
    <w:p w14:paraId="3E696A89" w14:textId="77777777" w:rsidR="00152721" w:rsidRPr="00EE645B" w:rsidRDefault="00152721" w:rsidP="00CE00FD">
      <w:pPr>
        <w:pStyle w:val="PL"/>
        <w:rPr>
          <w:color w:val="808080"/>
          <w:highlight w:val="cyan"/>
        </w:rPr>
      </w:pPr>
      <w:r w:rsidRPr="00EE645B">
        <w:rPr>
          <w:color w:val="808080"/>
          <w:highlight w:val="cyan"/>
        </w:rPr>
        <w:t>-- TAG-HANDOVER-PREPARATION-INFORMATION-START</w:t>
      </w:r>
    </w:p>
    <w:p w14:paraId="6D28EC39" w14:textId="77777777" w:rsidR="00BE2F36" w:rsidRPr="00EE645B" w:rsidRDefault="00BE2F36" w:rsidP="00CE00FD">
      <w:pPr>
        <w:pStyle w:val="PL"/>
        <w:rPr>
          <w:highlight w:val="cyan"/>
        </w:rPr>
      </w:pPr>
    </w:p>
    <w:p w14:paraId="55FB3A78" w14:textId="77777777" w:rsidR="00BE2F36" w:rsidRPr="00EE645B" w:rsidRDefault="00BE2F36" w:rsidP="00CE00FD">
      <w:pPr>
        <w:pStyle w:val="PL"/>
        <w:rPr>
          <w:highlight w:val="cyan"/>
        </w:rPr>
      </w:pPr>
      <w:r w:rsidRPr="00EE645B">
        <w:rPr>
          <w:highlight w:val="cyan"/>
        </w:rPr>
        <w:t>HandoverPreparationInformation ::=</w:t>
      </w:r>
      <w:r w:rsidRPr="00EE645B">
        <w:rPr>
          <w:highlight w:val="cyan"/>
        </w:rPr>
        <w:tab/>
      </w:r>
      <w:r w:rsidRPr="00EE645B">
        <w:rPr>
          <w:color w:val="993366"/>
          <w:highlight w:val="cyan"/>
        </w:rPr>
        <w:t>SEQUENCE</w:t>
      </w:r>
      <w:r w:rsidRPr="00EE645B">
        <w:rPr>
          <w:highlight w:val="cyan"/>
        </w:rPr>
        <w:t xml:space="preserve"> {</w:t>
      </w:r>
    </w:p>
    <w:p w14:paraId="21FEFFDD" w14:textId="77777777" w:rsidR="00BE2F36" w:rsidRPr="00EE645B" w:rsidRDefault="00BE2F36"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AA74D6" w14:textId="77777777" w:rsidR="00BE2F36" w:rsidRPr="00EE645B" w:rsidRDefault="00BE2F36"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C510E61" w14:textId="77777777" w:rsidR="00BE2F36" w:rsidRPr="00EE645B" w:rsidRDefault="00BE2F36" w:rsidP="00CE00FD">
      <w:pPr>
        <w:pStyle w:val="PL"/>
        <w:rPr>
          <w:highlight w:val="cyan"/>
        </w:rPr>
      </w:pPr>
      <w:r w:rsidRPr="00EE645B">
        <w:rPr>
          <w:highlight w:val="cyan"/>
        </w:rPr>
        <w:tab/>
      </w:r>
      <w:r w:rsidRPr="00EE645B">
        <w:rPr>
          <w:highlight w:val="cyan"/>
        </w:rPr>
        <w:tab/>
      </w:r>
      <w:r w:rsidRPr="00EE645B">
        <w:rPr>
          <w:highlight w:val="cyan"/>
        </w:rPr>
        <w:tab/>
        <w:t>handoverPreparationInformation-r15</w:t>
      </w:r>
      <w:r w:rsidRPr="00EE645B">
        <w:rPr>
          <w:highlight w:val="cyan"/>
        </w:rPr>
        <w:tab/>
      </w:r>
      <w:r w:rsidRPr="00EE645B">
        <w:rPr>
          <w:highlight w:val="cyan"/>
        </w:rPr>
        <w:tab/>
        <w:t>HandoverPreparationInformation-r15-IEs,</w:t>
      </w:r>
    </w:p>
    <w:p w14:paraId="4CA19ADF" w14:textId="77777777" w:rsidR="00BE2F36" w:rsidRPr="00EE645B" w:rsidRDefault="00BE2F36"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6EBF2BC2" w14:textId="77777777" w:rsidR="00BE2F36" w:rsidRPr="00EE645B" w:rsidRDefault="00BE2F36"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36FEAE02" w14:textId="77777777" w:rsidR="00BE2F36" w:rsidRPr="00EE645B" w:rsidRDefault="00BE2F36"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366585E" w14:textId="77777777" w:rsidR="00BE2F36" w:rsidRPr="00EE645B" w:rsidRDefault="00BE2F36" w:rsidP="00CE00FD">
      <w:pPr>
        <w:pStyle w:val="PL"/>
        <w:rPr>
          <w:highlight w:val="cyan"/>
        </w:rPr>
      </w:pPr>
      <w:r w:rsidRPr="00EE645B">
        <w:rPr>
          <w:highlight w:val="cyan"/>
        </w:rPr>
        <w:tab/>
        <w:t>}</w:t>
      </w:r>
    </w:p>
    <w:p w14:paraId="6858FF96" w14:textId="77777777" w:rsidR="00BE2F36" w:rsidRPr="00EE645B" w:rsidRDefault="00BE2F36" w:rsidP="00CE00FD">
      <w:pPr>
        <w:pStyle w:val="PL"/>
        <w:rPr>
          <w:highlight w:val="cyan"/>
        </w:rPr>
      </w:pPr>
      <w:r w:rsidRPr="00EE645B">
        <w:rPr>
          <w:highlight w:val="cyan"/>
        </w:rPr>
        <w:t>}</w:t>
      </w:r>
    </w:p>
    <w:p w14:paraId="39521DD8" w14:textId="77777777" w:rsidR="00BE2F36" w:rsidRPr="00EE645B" w:rsidRDefault="00BE2F36" w:rsidP="00CE00FD">
      <w:pPr>
        <w:pStyle w:val="PL"/>
        <w:rPr>
          <w:highlight w:val="cyan"/>
        </w:rPr>
      </w:pPr>
    </w:p>
    <w:p w14:paraId="1E4FC714" w14:textId="77777777" w:rsidR="00BE2F36" w:rsidRPr="00EE645B" w:rsidRDefault="00BE2F36" w:rsidP="00CE00FD">
      <w:pPr>
        <w:pStyle w:val="PL"/>
        <w:rPr>
          <w:highlight w:val="cyan"/>
        </w:rPr>
      </w:pPr>
      <w:r w:rsidRPr="00EE645B">
        <w:rPr>
          <w:highlight w:val="cyan"/>
        </w:rPr>
        <w:t xml:space="preserve">HandoverPreparationInformation-r15-IEs ::= </w:t>
      </w:r>
      <w:r w:rsidRPr="00EE645B">
        <w:rPr>
          <w:color w:val="993366"/>
          <w:highlight w:val="cyan"/>
        </w:rPr>
        <w:t>SEQUENCE</w:t>
      </w:r>
      <w:r w:rsidRPr="00EE645B">
        <w:rPr>
          <w:highlight w:val="cyan"/>
        </w:rPr>
        <w:t xml:space="preserve"> {</w:t>
      </w:r>
    </w:p>
    <w:p w14:paraId="75951B69" w14:textId="77777777" w:rsidR="00BE2F36" w:rsidRPr="00EE645B" w:rsidRDefault="00BE2F36" w:rsidP="00CE00FD">
      <w:pPr>
        <w:pStyle w:val="PL"/>
        <w:rPr>
          <w:highlight w:val="cyan"/>
        </w:rPr>
      </w:pPr>
      <w:r w:rsidRPr="00EE645B">
        <w:rPr>
          <w:highlight w:val="cyan"/>
        </w:rPr>
        <w:tab/>
        <w:t>ue-CapabilityRAT-List</w:t>
      </w:r>
      <w:r w:rsidRPr="00EE645B">
        <w:rPr>
          <w:highlight w:val="cyan"/>
        </w:rPr>
        <w:tab/>
      </w:r>
      <w:r w:rsidRPr="00EE645B">
        <w:rPr>
          <w:highlight w:val="cyan"/>
        </w:rPr>
        <w:tab/>
      </w:r>
      <w:r w:rsidRPr="00EE645B">
        <w:rPr>
          <w:highlight w:val="cyan"/>
        </w:rPr>
        <w:tab/>
      </w:r>
      <w:r w:rsidRPr="00EE645B">
        <w:rPr>
          <w:highlight w:val="cyan"/>
        </w:rPr>
        <w:tab/>
        <w:t>UE-CapabilityRAT-ContainerList,</w:t>
      </w:r>
    </w:p>
    <w:p w14:paraId="7449807B" w14:textId="77777777" w:rsidR="00BE2F36" w:rsidRPr="00EE645B" w:rsidRDefault="00BE2F36" w:rsidP="00CE00FD">
      <w:pPr>
        <w:pStyle w:val="PL"/>
        <w:rPr>
          <w:highlight w:val="cyan"/>
        </w:rPr>
      </w:pPr>
      <w:r w:rsidRPr="00EE645B">
        <w:rPr>
          <w:highlight w:val="cyan"/>
        </w:rPr>
        <w:tab/>
        <w:t>sourc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00A0660C" w:rsidRPr="00EE645B">
        <w:rPr>
          <w:highlight w:val="cyan"/>
        </w:rPr>
        <w:t>,</w:t>
      </w:r>
    </w:p>
    <w:p w14:paraId="42D2D9E8" w14:textId="77777777" w:rsidR="00BE2F36" w:rsidRPr="00EE645B" w:rsidRDefault="00BE2F36" w:rsidP="00CE00FD">
      <w:pPr>
        <w:pStyle w:val="PL"/>
        <w:rPr>
          <w:highlight w:val="cyan"/>
        </w:rPr>
      </w:pP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DFE706D" w14:textId="77777777" w:rsidR="00BE2F36" w:rsidRPr="00EE645B" w:rsidRDefault="00BE2F36" w:rsidP="00CE00FD">
      <w:pPr>
        <w:pStyle w:val="PL"/>
        <w:rPr>
          <w:highlight w:val="cyan"/>
        </w:rPr>
      </w:pP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52BC298" w14:textId="77777777" w:rsidR="00BE2F36" w:rsidRPr="00EE645B" w:rsidRDefault="00BE2F36"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AD4EF26" w14:textId="77777777" w:rsidR="00BE2F36" w:rsidRPr="00EE645B" w:rsidRDefault="00BE2F36" w:rsidP="00CE00FD">
      <w:pPr>
        <w:pStyle w:val="PL"/>
        <w:rPr>
          <w:highlight w:val="cyan"/>
        </w:rPr>
      </w:pPr>
      <w:r w:rsidRPr="00EE645B">
        <w:rPr>
          <w:highlight w:val="cyan"/>
        </w:rPr>
        <w:t>}</w:t>
      </w:r>
    </w:p>
    <w:p w14:paraId="65E76BE7" w14:textId="77777777" w:rsidR="00BE2F36" w:rsidRPr="00EE645B" w:rsidRDefault="00BE2F36" w:rsidP="00CE00FD">
      <w:pPr>
        <w:pStyle w:val="PL"/>
        <w:rPr>
          <w:highlight w:val="cyan"/>
        </w:rPr>
      </w:pPr>
    </w:p>
    <w:p w14:paraId="7A237AB8" w14:textId="77777777" w:rsidR="00BE2F36" w:rsidRPr="00EE645B" w:rsidRDefault="00BE2F36" w:rsidP="00CE00FD">
      <w:pPr>
        <w:pStyle w:val="PL"/>
        <w:rPr>
          <w:highlight w:val="cyan"/>
        </w:rPr>
      </w:pPr>
      <w:r w:rsidRPr="00EE645B">
        <w:rPr>
          <w:highlight w:val="cyan"/>
        </w:rPr>
        <w:t>AS-Contex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27E413" w14:textId="77777777" w:rsidR="00BE2F36" w:rsidRPr="00EE645B" w:rsidRDefault="00BE2F36" w:rsidP="00CE00FD">
      <w:pPr>
        <w:pStyle w:val="PL"/>
        <w:rPr>
          <w:highlight w:val="cyan"/>
        </w:rPr>
      </w:pPr>
      <w:r w:rsidRPr="00EE645B">
        <w:rPr>
          <w:highlight w:val="cyan"/>
        </w:rPr>
        <w:tab/>
        <w:t>reestablishmen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66C11" w:rsidRPr="00EE645B">
        <w:rPr>
          <w:highlight w:val="cyan"/>
        </w:rPr>
        <w:t>S</w:t>
      </w:r>
      <w:r w:rsidRPr="00EE645B">
        <w:rPr>
          <w:highlight w:val="cyan"/>
        </w:rPr>
        <w:t>EQUENCE {</w:t>
      </w:r>
    </w:p>
    <w:p w14:paraId="1B6570DD" w14:textId="77777777" w:rsidR="00BE2F36" w:rsidRPr="00EE645B" w:rsidRDefault="00BE2F36" w:rsidP="00CE00FD">
      <w:pPr>
        <w:pStyle w:val="PL"/>
        <w:rPr>
          <w:highlight w:val="cyan"/>
        </w:rPr>
      </w:pPr>
      <w:r w:rsidRPr="00EE645B">
        <w:rPr>
          <w:highlight w:val="cyan"/>
        </w:rPr>
        <w:tab/>
      </w:r>
      <w:r w:rsidRPr="00EE645B">
        <w:rPr>
          <w:highlight w:val="cyan"/>
        </w:rPr>
        <w:tab/>
        <w:t>source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1DA79E76" w14:textId="77777777" w:rsidR="00BE2F36" w:rsidRPr="00EE645B" w:rsidRDefault="00BE2F36" w:rsidP="00CE00FD">
      <w:pPr>
        <w:pStyle w:val="PL"/>
        <w:rPr>
          <w:highlight w:val="cyan"/>
        </w:rPr>
      </w:pPr>
      <w:r w:rsidRPr="00EE645B">
        <w:rPr>
          <w:highlight w:val="cyan"/>
        </w:rPr>
        <w:tab/>
      </w:r>
      <w:r w:rsidRPr="00EE645B">
        <w:rPr>
          <w:highlight w:val="cyan"/>
        </w:rPr>
        <w:tab/>
        <w:t>targetCellShortMAC-I</w:t>
      </w:r>
      <w:r w:rsidRPr="00EE645B">
        <w:rPr>
          <w:highlight w:val="cyan"/>
        </w:rPr>
        <w:tab/>
      </w:r>
      <w:r w:rsidRPr="00EE645B">
        <w:rPr>
          <w:highlight w:val="cyan"/>
        </w:rPr>
        <w:tab/>
      </w:r>
      <w:r w:rsidRPr="00EE645B">
        <w:rPr>
          <w:highlight w:val="cyan"/>
        </w:rPr>
        <w:tab/>
      </w:r>
      <w:r w:rsidRPr="00EE645B">
        <w:rPr>
          <w:highlight w:val="cyan"/>
        </w:rPr>
        <w:tab/>
        <w:t>ShortMAC-I,</w:t>
      </w:r>
    </w:p>
    <w:p w14:paraId="4276D5FB" w14:textId="77777777" w:rsidR="00BE2F36" w:rsidRPr="00EE645B" w:rsidRDefault="00BE2F36" w:rsidP="00CE00FD">
      <w:pPr>
        <w:pStyle w:val="PL"/>
        <w:rPr>
          <w:highlight w:val="cyan"/>
        </w:rPr>
      </w:pPr>
      <w:r w:rsidRPr="00EE645B">
        <w:rPr>
          <w:highlight w:val="cyan"/>
        </w:rPr>
        <w:tab/>
      </w:r>
      <w:r w:rsidRPr="00EE645B">
        <w:rPr>
          <w:highlight w:val="cyan"/>
        </w:rPr>
        <w:tab/>
        <w:t>additionalReestabInfoList</w:t>
      </w:r>
      <w:r w:rsidRPr="00EE645B">
        <w:rPr>
          <w:highlight w:val="cyan"/>
        </w:rPr>
        <w:tab/>
      </w:r>
      <w:r w:rsidRPr="00EE645B">
        <w:rPr>
          <w:highlight w:val="cyan"/>
        </w:rPr>
        <w:tab/>
      </w:r>
      <w:r w:rsidRPr="00EE645B">
        <w:rPr>
          <w:highlight w:val="cyan"/>
        </w:rPr>
        <w:tab/>
      </w:r>
      <w:del w:id="13864" w:author="R2-1801595" w:date="2018-01-31T13:30:00Z">
        <w:r w:rsidRPr="00EE645B" w:rsidDel="00D7651B">
          <w:rPr>
            <w:highlight w:val="cyan"/>
          </w:rPr>
          <w:delText>Additional</w:delText>
        </w:r>
      </w:del>
      <w:r w:rsidRPr="00EE645B">
        <w:rPr>
          <w:highlight w:val="cyan"/>
        </w:rPr>
        <w:t>Reestab</w:t>
      </w:r>
      <w:ins w:id="13865" w:author="R2-1801595" w:date="2018-01-31T13:30:00Z">
        <w:r w:rsidR="00AA50B4" w:rsidRPr="00EE645B">
          <w:rPr>
            <w:highlight w:val="cyan"/>
          </w:rPr>
          <w:t>NCell</w:t>
        </w:r>
      </w:ins>
      <w:r w:rsidRPr="00EE645B">
        <w:rPr>
          <w:highlight w:val="cyan"/>
        </w:rPr>
        <w:t>Info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3FBD21A" w14:textId="77777777" w:rsidR="00BE2F36" w:rsidRPr="00EE645B" w:rsidRDefault="00BE2F36"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EB81A11" w14:textId="77777777" w:rsidR="00BE2F36" w:rsidRPr="00EE645B" w:rsidRDefault="00BE2F36" w:rsidP="00CE00FD">
      <w:pPr>
        <w:pStyle w:val="PL"/>
        <w:rPr>
          <w:color w:val="808080"/>
          <w:highlight w:val="cyan"/>
        </w:rPr>
      </w:pPr>
      <w:r w:rsidRPr="00EE645B">
        <w:rPr>
          <w:highlight w:val="cyan"/>
        </w:rPr>
        <w:tab/>
      </w:r>
      <w:r w:rsidRPr="00EE645B">
        <w:rPr>
          <w:color w:val="808080"/>
          <w:highlight w:val="cyan"/>
        </w:rPr>
        <w:t>-- FFS Whether to change e.g. move all re-establishment info to Xx</w:t>
      </w:r>
    </w:p>
    <w:p w14:paraId="07CCEA3A" w14:textId="77777777" w:rsidR="00BE2F36" w:rsidRPr="00EE645B" w:rsidRDefault="00BE2F36"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B4263B3" w14:textId="77777777" w:rsidR="00BE2F36" w:rsidRPr="00EE645B" w:rsidRDefault="00BE2F36" w:rsidP="00CE00FD">
      <w:pPr>
        <w:pStyle w:val="PL"/>
        <w:rPr>
          <w:highlight w:val="cyan"/>
        </w:rPr>
      </w:pPr>
      <w:r w:rsidRPr="00EE645B">
        <w:rPr>
          <w:highlight w:val="cyan"/>
        </w:rPr>
        <w:tab/>
        <w:t>...</w:t>
      </w:r>
    </w:p>
    <w:p w14:paraId="1CF79F73" w14:textId="77777777" w:rsidR="00BE2F36" w:rsidRPr="00EE645B" w:rsidRDefault="00BE2F36" w:rsidP="00CE00FD">
      <w:pPr>
        <w:pStyle w:val="PL"/>
        <w:rPr>
          <w:highlight w:val="cyan"/>
        </w:rPr>
      </w:pPr>
      <w:r w:rsidRPr="00EE645B">
        <w:rPr>
          <w:highlight w:val="cyan"/>
        </w:rPr>
        <w:t>}</w:t>
      </w:r>
    </w:p>
    <w:p w14:paraId="62ACB4F3" w14:textId="77777777" w:rsidR="00BE2F36" w:rsidRPr="00EE645B" w:rsidRDefault="00BE2F36" w:rsidP="00CE00FD">
      <w:pPr>
        <w:pStyle w:val="PL"/>
        <w:rPr>
          <w:highlight w:val="cyan"/>
        </w:rPr>
      </w:pPr>
    </w:p>
    <w:p w14:paraId="16A6B4A2" w14:textId="77777777" w:rsidR="00BE2F36" w:rsidRPr="00EE645B" w:rsidRDefault="00BE2F36" w:rsidP="00CE00FD">
      <w:pPr>
        <w:pStyle w:val="PL"/>
        <w:rPr>
          <w:highlight w:val="cyan"/>
        </w:rPr>
      </w:pPr>
      <w:r w:rsidRPr="00EE645B">
        <w:rPr>
          <w:highlight w:val="cyan"/>
        </w:rPr>
        <w:t>ReestabNCellInfo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r w:rsidRPr="00EE645B">
        <w:rPr>
          <w:color w:val="993366"/>
          <w:highlight w:val="cyan"/>
        </w:rPr>
        <w:t>SIZE</w:t>
      </w:r>
      <w:r w:rsidRPr="00EE645B">
        <w:rPr>
          <w:highlight w:val="cyan"/>
        </w:rPr>
        <w:t xml:space="preserve"> (1..maxCellPrep) )</w:t>
      </w:r>
      <w:r w:rsidRPr="00EE645B">
        <w:rPr>
          <w:color w:val="993366"/>
          <w:highlight w:val="cyan"/>
        </w:rPr>
        <w:t xml:space="preserve"> OF</w:t>
      </w:r>
      <w:r w:rsidRPr="00EE645B">
        <w:rPr>
          <w:highlight w:val="cyan"/>
        </w:rPr>
        <w:t xml:space="preserve"> ReestabNCellInfo</w:t>
      </w:r>
    </w:p>
    <w:p w14:paraId="146C62FA" w14:textId="77777777" w:rsidR="00BE2F36" w:rsidRPr="00EE645B" w:rsidRDefault="00BE2F36" w:rsidP="00CE00FD">
      <w:pPr>
        <w:pStyle w:val="PL"/>
        <w:rPr>
          <w:highlight w:val="cyan"/>
        </w:rPr>
      </w:pPr>
    </w:p>
    <w:p w14:paraId="1D1DC62C" w14:textId="77777777" w:rsidR="00BE2F36" w:rsidRPr="00EE645B" w:rsidRDefault="00BE2F36" w:rsidP="00CE00FD">
      <w:pPr>
        <w:pStyle w:val="PL"/>
        <w:rPr>
          <w:highlight w:val="cyan"/>
        </w:rPr>
      </w:pPr>
      <w:r w:rsidRPr="00EE645B">
        <w:rPr>
          <w:highlight w:val="cyan"/>
        </w:rPr>
        <w:t>ReestabNCellInfo::=</w:t>
      </w:r>
      <w:r w:rsidRPr="00EE645B">
        <w:rPr>
          <w:highlight w:val="cyan"/>
        </w:rPr>
        <w:tab/>
      </w:r>
      <w:r w:rsidRPr="00EE645B">
        <w:rPr>
          <w:color w:val="993366"/>
          <w:highlight w:val="cyan"/>
        </w:rPr>
        <w:t>SEQUENCE</w:t>
      </w:r>
      <w:r w:rsidRPr="00EE645B">
        <w:rPr>
          <w:highlight w:val="cyan"/>
        </w:rPr>
        <w:t>{</w:t>
      </w:r>
    </w:p>
    <w:p w14:paraId="1A48460D" w14:textId="77777777" w:rsidR="00BE2F36" w:rsidRPr="00EE645B" w:rsidRDefault="00BE2F36" w:rsidP="00CE00FD">
      <w:pPr>
        <w:pStyle w:val="PL"/>
        <w:rPr>
          <w:highlight w:val="cyan"/>
        </w:rPr>
      </w:pPr>
      <w:r w:rsidRPr="00EE645B">
        <w:rPr>
          <w:highlight w:val="cyan"/>
        </w:rPr>
        <w:tab/>
        <w:t>cell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Identity,</w:t>
      </w:r>
    </w:p>
    <w:p w14:paraId="61B41FD0" w14:textId="77777777" w:rsidR="00BE2F36" w:rsidRPr="00EE645B" w:rsidRDefault="00BE2F36" w:rsidP="00CE00FD">
      <w:pPr>
        <w:pStyle w:val="PL"/>
        <w:rPr>
          <w:highlight w:val="cyan"/>
        </w:rPr>
      </w:pPr>
      <w:r w:rsidRPr="00EE645B">
        <w:rPr>
          <w:highlight w:val="cyan"/>
        </w:rPr>
        <w:tab/>
        <w:t>key-gNodeB-Sta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56)),</w:t>
      </w:r>
    </w:p>
    <w:p w14:paraId="56354627" w14:textId="77777777" w:rsidR="00BE2F36" w:rsidRPr="00EE645B" w:rsidRDefault="00BE2F36" w:rsidP="00CE00FD">
      <w:pPr>
        <w:pStyle w:val="PL"/>
        <w:rPr>
          <w:highlight w:val="cyan"/>
        </w:rPr>
      </w:pPr>
      <w:r w:rsidRPr="00EE645B">
        <w:rPr>
          <w:highlight w:val="cyan"/>
        </w:rPr>
        <w:tab/>
        <w:t>shortMA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hortMAC-I</w:t>
      </w:r>
    </w:p>
    <w:p w14:paraId="54D12CF8" w14:textId="77777777" w:rsidR="00BE2F36" w:rsidRPr="00EE645B" w:rsidRDefault="00BE2F36" w:rsidP="00CE00FD">
      <w:pPr>
        <w:pStyle w:val="PL"/>
        <w:rPr>
          <w:highlight w:val="cyan"/>
        </w:rPr>
      </w:pPr>
      <w:r w:rsidRPr="00EE645B">
        <w:rPr>
          <w:highlight w:val="cyan"/>
        </w:rPr>
        <w:t>}</w:t>
      </w:r>
    </w:p>
    <w:p w14:paraId="77B70806" w14:textId="77777777" w:rsidR="00BE2F36" w:rsidRPr="00EE645B" w:rsidRDefault="00BE2F36" w:rsidP="00CE00FD">
      <w:pPr>
        <w:pStyle w:val="PL"/>
        <w:rPr>
          <w:highlight w:val="cyan"/>
        </w:rPr>
      </w:pPr>
    </w:p>
    <w:p w14:paraId="43BBB787" w14:textId="77777777" w:rsidR="00BE2F36" w:rsidRPr="00EE645B" w:rsidRDefault="00BE2F36" w:rsidP="00CE00FD">
      <w:pPr>
        <w:pStyle w:val="PL"/>
        <w:rPr>
          <w:highlight w:val="cyan"/>
        </w:rPr>
      </w:pPr>
      <w:r w:rsidRPr="00EE645B">
        <w:rPr>
          <w:highlight w:val="cyan"/>
        </w:rPr>
        <w:t>RRM-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7C9EDF" w14:textId="77777777" w:rsidR="00BE2F36" w:rsidRPr="00EE645B" w:rsidRDefault="00BE2F36" w:rsidP="00CE00FD">
      <w:pPr>
        <w:pStyle w:val="PL"/>
        <w:rPr>
          <w:highlight w:val="cyan"/>
        </w:rPr>
      </w:pPr>
      <w:r w:rsidRPr="00EE645B">
        <w:rPr>
          <w:highlight w:val="cyan"/>
        </w:rPr>
        <w:lastRenderedPageBreak/>
        <w:tab/>
        <w:t>ue-InactiveTim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2EE788E9" w14:textId="77777777" w:rsidR="00BE2F36" w:rsidRPr="00EE645B" w:rsidRDefault="00BE2F36" w:rsidP="00CE00FD">
      <w:pPr>
        <w:pStyle w:val="PL"/>
        <w:rPr>
          <w:highlight w:val="cyan"/>
        </w:rPr>
      </w:pPr>
      <w:r w:rsidRPr="00EE645B">
        <w:rPr>
          <w:highlight w:val="cyan"/>
        </w:rPr>
        <w:tab/>
        <w:t>candidateCellInfoList</w:t>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color w:val="993366"/>
          <w:highlight w:val="cyan"/>
        </w:rPr>
        <w:t>OPTIONAL</w:t>
      </w:r>
      <w:r w:rsidR="00A0660C" w:rsidRPr="00EE645B">
        <w:rPr>
          <w:color w:val="993366"/>
          <w:highlight w:val="cyan"/>
        </w:rPr>
        <w:t>,</w:t>
      </w:r>
    </w:p>
    <w:p w14:paraId="037C1975" w14:textId="77777777" w:rsidR="00BE2F36" w:rsidRPr="00EE645B" w:rsidRDefault="00BE2F36" w:rsidP="00CE00FD">
      <w:pPr>
        <w:pStyle w:val="PL"/>
        <w:rPr>
          <w:highlight w:val="cyan"/>
        </w:rPr>
      </w:pPr>
      <w:r w:rsidRPr="00EE645B">
        <w:rPr>
          <w:highlight w:val="cyan"/>
        </w:rPr>
        <w:tab/>
        <w:t>...</w:t>
      </w:r>
    </w:p>
    <w:p w14:paraId="4AE94391" w14:textId="77777777" w:rsidR="00BE2F36" w:rsidRPr="00EE645B" w:rsidRDefault="00BE2F36" w:rsidP="00CE00FD">
      <w:pPr>
        <w:pStyle w:val="PL"/>
        <w:rPr>
          <w:highlight w:val="cyan"/>
        </w:rPr>
      </w:pPr>
      <w:r w:rsidRPr="00EE645B">
        <w:rPr>
          <w:highlight w:val="cyan"/>
        </w:rPr>
        <w:t>}</w:t>
      </w:r>
    </w:p>
    <w:p w14:paraId="71D1F601" w14:textId="77777777" w:rsidR="00BE2F36" w:rsidRPr="00EE645B" w:rsidRDefault="00BE2F36" w:rsidP="00CE00FD">
      <w:pPr>
        <w:pStyle w:val="PL"/>
        <w:rPr>
          <w:highlight w:val="cyan"/>
        </w:rPr>
      </w:pPr>
    </w:p>
    <w:p w14:paraId="1ED76686" w14:textId="77777777" w:rsidR="00152721" w:rsidRPr="00EE645B" w:rsidRDefault="00152721" w:rsidP="00CE00FD">
      <w:pPr>
        <w:pStyle w:val="PL"/>
        <w:rPr>
          <w:color w:val="808080"/>
          <w:highlight w:val="cyan"/>
        </w:rPr>
      </w:pPr>
      <w:r w:rsidRPr="00EE645B">
        <w:rPr>
          <w:color w:val="808080"/>
          <w:highlight w:val="cyan"/>
        </w:rPr>
        <w:t>-- TAG-HANDOVER-PREPARATION-INFORMATION-STOP</w:t>
      </w:r>
    </w:p>
    <w:p w14:paraId="4884D45B" w14:textId="77777777" w:rsidR="00BE2F36" w:rsidRPr="00EE645B" w:rsidRDefault="00BE2F36" w:rsidP="00CE00FD">
      <w:pPr>
        <w:pStyle w:val="PL"/>
        <w:rPr>
          <w:color w:val="808080"/>
          <w:highlight w:val="cyan"/>
        </w:rPr>
      </w:pPr>
      <w:r w:rsidRPr="00EE645B">
        <w:rPr>
          <w:color w:val="808080"/>
          <w:highlight w:val="cyan"/>
        </w:rPr>
        <w:t>-- ASN1STOP</w:t>
      </w:r>
    </w:p>
    <w:p w14:paraId="2AD3914F" w14:textId="77777777" w:rsidR="00B622BF" w:rsidRPr="00EE645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E645B" w14:paraId="1BE52584" w14:textId="77777777" w:rsidTr="00D241B1">
        <w:tc>
          <w:tcPr>
            <w:tcW w:w="14281" w:type="dxa"/>
          </w:tcPr>
          <w:p w14:paraId="117A4CE8" w14:textId="77777777" w:rsidR="00B622BF" w:rsidRPr="00EE645B" w:rsidRDefault="00B622BF" w:rsidP="00B622BF">
            <w:pPr>
              <w:pStyle w:val="TAH"/>
              <w:rPr>
                <w:highlight w:val="cyan"/>
              </w:rPr>
            </w:pPr>
            <w:r w:rsidRPr="00EE645B">
              <w:rPr>
                <w:i/>
                <w:highlight w:val="cyan"/>
              </w:rPr>
              <w:t>HandoverPreparationInformation field descriptions</w:t>
            </w:r>
          </w:p>
        </w:tc>
      </w:tr>
      <w:tr w:rsidR="00B622BF" w:rsidRPr="00EE645B" w14:paraId="47A26E72" w14:textId="77777777" w:rsidTr="00D241B1">
        <w:trPr>
          <w:del w:id="13866" w:author="merged r1" w:date="2018-01-18T13:12:00Z"/>
        </w:trPr>
        <w:tc>
          <w:tcPr>
            <w:tcW w:w="14281" w:type="dxa"/>
          </w:tcPr>
          <w:p w14:paraId="40DD0C80" w14:textId="77777777" w:rsidR="00B622BF" w:rsidRPr="00EE645B" w:rsidRDefault="00B622BF" w:rsidP="00B622BF">
            <w:pPr>
              <w:pStyle w:val="TAL"/>
              <w:rPr>
                <w:del w:id="13867" w:author="merged r1" w:date="2018-01-18T13:12:00Z"/>
                <w:b/>
                <w:i/>
                <w:highlight w:val="cyan"/>
              </w:rPr>
            </w:pPr>
            <w:del w:id="13868" w:author="merged r1" w:date="2018-01-18T13:12:00Z">
              <w:r w:rsidRPr="00EE645B">
                <w:rPr>
                  <w:b/>
                  <w:i/>
                  <w:highlight w:val="cyan"/>
                </w:rPr>
                <w:delText>as-Config</w:delText>
              </w:r>
            </w:del>
          </w:p>
          <w:p w14:paraId="7B355247" w14:textId="77777777" w:rsidR="00B622BF" w:rsidRPr="00EE645B" w:rsidRDefault="00B622BF" w:rsidP="00B622BF">
            <w:pPr>
              <w:pStyle w:val="TAL"/>
              <w:rPr>
                <w:del w:id="13869" w:author="merged r1" w:date="2018-01-18T13:12:00Z"/>
                <w:highlight w:val="cyan"/>
              </w:rPr>
            </w:pPr>
            <w:del w:id="13870" w:author="merged r1" w:date="2018-01-18T13:12:00Z">
              <w:r w:rsidRPr="00EE645B">
                <w:rPr>
                  <w:highlight w:val="cyan"/>
                </w:rPr>
                <w:delText>The radio resource configuration as used in the source cell.</w:delText>
              </w:r>
            </w:del>
          </w:p>
        </w:tc>
      </w:tr>
      <w:tr w:rsidR="00234C6C" w:rsidRPr="00EE645B" w14:paraId="4185E4B0" w14:textId="77777777" w:rsidTr="00D241B1">
        <w:tc>
          <w:tcPr>
            <w:tcW w:w="14281" w:type="dxa"/>
          </w:tcPr>
          <w:p w14:paraId="3D73E09C" w14:textId="77777777" w:rsidR="00B622BF" w:rsidRPr="00EE645B" w:rsidRDefault="00B622BF" w:rsidP="00B622BF">
            <w:pPr>
              <w:pStyle w:val="TAL"/>
              <w:rPr>
                <w:b/>
                <w:i/>
                <w:highlight w:val="cyan"/>
              </w:rPr>
            </w:pPr>
            <w:r w:rsidRPr="00EE645B">
              <w:rPr>
                <w:b/>
                <w:i/>
                <w:highlight w:val="cyan"/>
              </w:rPr>
              <w:t>as-Context</w:t>
            </w:r>
          </w:p>
          <w:p w14:paraId="217C884E" w14:textId="77777777" w:rsidR="00B622BF" w:rsidRPr="00EE645B" w:rsidRDefault="00B622BF" w:rsidP="00B622BF">
            <w:pPr>
              <w:pStyle w:val="TAL"/>
              <w:rPr>
                <w:highlight w:val="cyan"/>
              </w:rPr>
            </w:pPr>
            <w:r w:rsidRPr="00EE645B">
              <w:rPr>
                <w:highlight w:val="cyan"/>
              </w:rPr>
              <w:t>Local RAN context required by the target gNB.</w:t>
            </w:r>
          </w:p>
        </w:tc>
      </w:tr>
      <w:tr w:rsidR="00FB5533" w:rsidRPr="00EE645B" w14:paraId="286CB9FC" w14:textId="77777777" w:rsidTr="00FB5533">
        <w:trPr>
          <w:ins w:id="13871" w:author="merged r1" w:date="2018-01-18T13:12:00Z"/>
        </w:trPr>
        <w:tc>
          <w:tcPr>
            <w:tcW w:w="14173" w:type="dxa"/>
          </w:tcPr>
          <w:p w14:paraId="48A3114C" w14:textId="77777777" w:rsidR="00FB5533" w:rsidRPr="00EE645B" w:rsidRDefault="00FB5533" w:rsidP="00FB5533">
            <w:pPr>
              <w:pStyle w:val="TAL"/>
              <w:rPr>
                <w:ins w:id="13872" w:author="merged r1" w:date="2018-01-18T13:12:00Z"/>
                <w:b/>
                <w:i/>
                <w:highlight w:val="cyan"/>
              </w:rPr>
            </w:pPr>
            <w:ins w:id="13873" w:author="merged r1" w:date="2018-01-18T13:12:00Z">
              <w:r w:rsidRPr="00EE645B">
                <w:rPr>
                  <w:b/>
                  <w:i/>
                  <w:highlight w:val="cyan"/>
                </w:rPr>
                <w:t>sourceConfig</w:t>
              </w:r>
            </w:ins>
          </w:p>
          <w:p w14:paraId="32DB76E3" w14:textId="77777777" w:rsidR="00FB5533" w:rsidRPr="00EE645B" w:rsidRDefault="00FB5533" w:rsidP="00FB5533">
            <w:pPr>
              <w:pStyle w:val="TAL"/>
              <w:rPr>
                <w:ins w:id="13874" w:author="merged r1" w:date="2018-01-18T13:12:00Z"/>
                <w:b/>
                <w:i/>
                <w:highlight w:val="cyan"/>
              </w:rPr>
            </w:pPr>
            <w:ins w:id="13875" w:author="merged r1" w:date="2018-01-18T13:12:00Z">
              <w:r w:rsidRPr="00EE645B">
                <w:rPr>
                  <w:highlight w:val="cyan"/>
                </w:rPr>
                <w:t>The radio resource configuration as used in the source cell.</w:t>
              </w:r>
            </w:ins>
          </w:p>
        </w:tc>
      </w:tr>
      <w:tr w:rsidR="00234C6C" w:rsidRPr="00EE645B" w14:paraId="097622FE" w14:textId="77777777" w:rsidTr="00D241B1">
        <w:tc>
          <w:tcPr>
            <w:tcW w:w="14281" w:type="dxa"/>
          </w:tcPr>
          <w:p w14:paraId="6E27B204" w14:textId="77777777" w:rsidR="00FB5533" w:rsidRPr="00EE645B" w:rsidRDefault="00FB5533" w:rsidP="00FB5533">
            <w:pPr>
              <w:pStyle w:val="TAL"/>
              <w:rPr>
                <w:b/>
                <w:i/>
                <w:highlight w:val="cyan"/>
              </w:rPr>
            </w:pPr>
            <w:r w:rsidRPr="00EE645B">
              <w:rPr>
                <w:b/>
                <w:i/>
                <w:highlight w:val="cyan"/>
              </w:rPr>
              <w:t>rrm-Config</w:t>
            </w:r>
          </w:p>
          <w:p w14:paraId="03E52982" w14:textId="77777777" w:rsidR="00FB5533" w:rsidRPr="00EE645B" w:rsidRDefault="00FB5533" w:rsidP="00FB5533">
            <w:pPr>
              <w:pStyle w:val="TAL"/>
              <w:rPr>
                <w:highlight w:val="cyan"/>
              </w:rPr>
            </w:pPr>
            <w:r w:rsidRPr="00EE645B">
              <w:rPr>
                <w:highlight w:val="cyan"/>
              </w:rPr>
              <w:t>Local RAN context used mainly for RRM purposes.</w:t>
            </w:r>
          </w:p>
        </w:tc>
      </w:tr>
      <w:tr w:rsidR="00234C6C" w:rsidRPr="00EE645B" w14:paraId="54536FED" w14:textId="77777777" w:rsidTr="00D241B1">
        <w:tc>
          <w:tcPr>
            <w:tcW w:w="14281" w:type="dxa"/>
          </w:tcPr>
          <w:p w14:paraId="142917AF" w14:textId="77777777" w:rsidR="00B622BF" w:rsidRPr="00EE645B" w:rsidRDefault="00B622BF" w:rsidP="00B622BF">
            <w:pPr>
              <w:pStyle w:val="TAL"/>
              <w:rPr>
                <w:del w:id="13876" w:author="merged r1" w:date="2018-01-18T13:12:00Z"/>
                <w:b/>
                <w:i/>
                <w:highlight w:val="cyan"/>
              </w:rPr>
            </w:pPr>
            <w:del w:id="13877" w:author="merged r1" w:date="2018-01-18T13:12:00Z">
              <w:r w:rsidRPr="00EE645B">
                <w:rPr>
                  <w:b/>
                  <w:i/>
                  <w:highlight w:val="cyan"/>
                </w:rPr>
                <w:delText>ue-RadioAccessCapabilityInfo</w:delText>
              </w:r>
            </w:del>
          </w:p>
          <w:p w14:paraId="077E4AE7" w14:textId="77777777" w:rsidR="001D4385" w:rsidRPr="00EE645B" w:rsidRDefault="006A381D" w:rsidP="00FB5533">
            <w:pPr>
              <w:pStyle w:val="TAL"/>
              <w:rPr>
                <w:ins w:id="13878" w:author="R2-1801595" w:date="2018-01-31T13:45:00Z"/>
                <w:b/>
                <w:i/>
                <w:highlight w:val="cyan"/>
              </w:rPr>
            </w:pPr>
            <w:ins w:id="13879" w:author="merged r1" w:date="2018-01-18T13:12:00Z">
              <w:r w:rsidRPr="00EE645B">
                <w:rPr>
                  <w:b/>
                  <w:i/>
                  <w:color w:val="FF0000"/>
                  <w:highlight w:val="cyan"/>
                </w:rPr>
                <w:t>ue-CapabilityRAT-List</w:t>
              </w:r>
              <w:r w:rsidRPr="00EE645B" w:rsidDel="006A381D">
                <w:rPr>
                  <w:b/>
                  <w:i/>
                  <w:highlight w:val="cyan"/>
                </w:rPr>
                <w:t xml:space="preserve"> </w:t>
              </w:r>
            </w:ins>
          </w:p>
          <w:p w14:paraId="130C277C" w14:textId="77777777" w:rsidR="00FB5533" w:rsidRPr="00EE645B" w:rsidRDefault="00FB5533" w:rsidP="00FB5533">
            <w:pPr>
              <w:pStyle w:val="TAL"/>
              <w:rPr>
                <w:highlight w:val="cyan"/>
              </w:rPr>
            </w:pPr>
            <w:r w:rsidRPr="00EE645B">
              <w:rPr>
                <w:highlight w:val="cyan"/>
              </w:rPr>
              <w:t>The UE radio access related capabilities concerning RATs supported by the UE. FFS whether certain capabilities are mandatory to provide by source e.g. of target and/</w:t>
            </w:r>
            <w:del w:id="13880" w:author="merged r1" w:date="2018-01-18T13:12:00Z">
              <w:r w:rsidR="00B622BF" w:rsidRPr="00EE645B">
                <w:rPr>
                  <w:highlight w:val="cyan"/>
                </w:rPr>
                <w:delText xml:space="preserve"> </w:delText>
              </w:r>
            </w:del>
            <w:r w:rsidRPr="00EE645B">
              <w:rPr>
                <w:highlight w:val="cyan"/>
              </w:rPr>
              <w:t>or source RAT.</w:t>
            </w:r>
          </w:p>
        </w:tc>
      </w:tr>
    </w:tbl>
    <w:p w14:paraId="1FF9B390" w14:textId="77777777" w:rsidR="00B622BF" w:rsidRPr="00EE645B" w:rsidRDefault="00B622BF" w:rsidP="00B622BF">
      <w:pPr>
        <w:rPr>
          <w:highlight w:val="cyan"/>
        </w:rPr>
      </w:pPr>
    </w:p>
    <w:p w14:paraId="496A5455" w14:textId="77777777" w:rsidR="00D21BBA" w:rsidRPr="00EE645B" w:rsidRDefault="00D21BBA" w:rsidP="00D21BBA">
      <w:pPr>
        <w:pStyle w:val="4"/>
        <w:rPr>
          <w:highlight w:val="cyan"/>
        </w:rPr>
      </w:pPr>
      <w:bookmarkStart w:id="13881" w:name="_Toc500942809"/>
      <w:bookmarkStart w:id="13882" w:name="_Toc505697669"/>
      <w:bookmarkStart w:id="13883" w:name="_Hlk500748740"/>
      <w:bookmarkStart w:id="13884" w:name="_Hlk500747967"/>
      <w:r w:rsidRPr="00EE645B">
        <w:rPr>
          <w:highlight w:val="cyan"/>
        </w:rPr>
        <w:t>–</w:t>
      </w:r>
      <w:r w:rsidRPr="00EE645B">
        <w:rPr>
          <w:highlight w:val="cyan"/>
        </w:rPr>
        <w:tab/>
      </w:r>
      <w:del w:id="13885" w:author="R2-1801615" w:date="2018-01-31T18:10:00Z">
        <w:r w:rsidRPr="00EE645B">
          <w:rPr>
            <w:i/>
            <w:highlight w:val="cyan"/>
          </w:rPr>
          <w:delText>S</w:delText>
        </w:r>
      </w:del>
      <w:r w:rsidRPr="00EE645B">
        <w:rPr>
          <w:i/>
          <w:highlight w:val="cyan"/>
        </w:rPr>
        <w:t>CG-Config</w:t>
      </w:r>
      <w:bookmarkEnd w:id="13881"/>
      <w:bookmarkEnd w:id="13882"/>
    </w:p>
    <w:p w14:paraId="0F32237D" w14:textId="77777777" w:rsidR="00D21BBA" w:rsidRPr="00EE645B" w:rsidRDefault="00D21BBA" w:rsidP="00D21BBA">
      <w:pPr>
        <w:rPr>
          <w:highlight w:val="cyan"/>
        </w:rPr>
      </w:pPr>
      <w:r w:rsidRPr="00EE645B">
        <w:rPr>
          <w:highlight w:val="cyan"/>
        </w:rPr>
        <w:t>This message is used to transfer the SCG radio configuration as generated by the SgNB.</w:t>
      </w:r>
    </w:p>
    <w:p w14:paraId="11882763" w14:textId="77777777" w:rsidR="00D21BBA" w:rsidRPr="00EE645B" w:rsidRDefault="00D21BBA" w:rsidP="00D21BBA">
      <w:pPr>
        <w:pStyle w:val="B1"/>
        <w:rPr>
          <w:highlight w:val="cyan"/>
        </w:rPr>
      </w:pPr>
      <w:r w:rsidRPr="00EE645B">
        <w:rPr>
          <w:highlight w:val="cyan"/>
        </w:rPr>
        <w:t>Direction: Secondary gNB to master gNB or eNB</w:t>
      </w:r>
    </w:p>
    <w:p w14:paraId="2F5BC48D" w14:textId="77777777" w:rsidR="00D21BBA" w:rsidRPr="00EE645B" w:rsidRDefault="00D21BBA" w:rsidP="00D21BBA">
      <w:pPr>
        <w:pStyle w:val="TH"/>
        <w:rPr>
          <w:highlight w:val="cyan"/>
        </w:rPr>
      </w:pPr>
      <w:del w:id="13886" w:author="R2-1801615" w:date="2018-01-31T18:15:00Z">
        <w:r w:rsidRPr="00EE645B">
          <w:rPr>
            <w:i/>
            <w:highlight w:val="cyan"/>
          </w:rPr>
          <w:delText>S</w:delText>
        </w:r>
      </w:del>
      <w:r w:rsidRPr="00EE645B">
        <w:rPr>
          <w:i/>
          <w:highlight w:val="cyan"/>
        </w:rPr>
        <w:t>CG-Config</w:t>
      </w:r>
      <w:r w:rsidRPr="00EE645B">
        <w:rPr>
          <w:highlight w:val="cyan"/>
        </w:rPr>
        <w:t xml:space="preserve"> message</w:t>
      </w:r>
    </w:p>
    <w:p w14:paraId="6E9028EA" w14:textId="77777777" w:rsidR="00D21BBA" w:rsidRPr="00EE645B" w:rsidRDefault="00D21BBA" w:rsidP="00CE00FD">
      <w:pPr>
        <w:pStyle w:val="PL"/>
        <w:rPr>
          <w:color w:val="808080"/>
          <w:highlight w:val="cyan"/>
        </w:rPr>
      </w:pPr>
      <w:r w:rsidRPr="00EE645B">
        <w:rPr>
          <w:color w:val="808080"/>
          <w:highlight w:val="cyan"/>
        </w:rPr>
        <w:t>-- ASN1START</w:t>
      </w:r>
    </w:p>
    <w:p w14:paraId="2B7E9517" w14:textId="77777777" w:rsidR="00152721" w:rsidRPr="00EE645B" w:rsidRDefault="00152721" w:rsidP="00CE00FD">
      <w:pPr>
        <w:pStyle w:val="PL"/>
        <w:rPr>
          <w:color w:val="808080"/>
          <w:highlight w:val="cyan"/>
        </w:rPr>
      </w:pPr>
      <w:r w:rsidRPr="00EE645B">
        <w:rPr>
          <w:color w:val="808080"/>
          <w:highlight w:val="cyan"/>
        </w:rPr>
        <w:t>-- TAG-</w:t>
      </w:r>
      <w:del w:id="13887" w:author="R2-1801615" w:date="2018-01-31T18:29:00Z">
        <w:r w:rsidRPr="00EE645B">
          <w:rPr>
            <w:color w:val="808080"/>
            <w:highlight w:val="cyan"/>
          </w:rPr>
          <w:delText>S</w:delText>
        </w:r>
      </w:del>
      <w:r w:rsidRPr="00EE645B">
        <w:rPr>
          <w:color w:val="808080"/>
          <w:highlight w:val="cyan"/>
        </w:rPr>
        <w:t>CG-CONFIG-START</w:t>
      </w:r>
    </w:p>
    <w:p w14:paraId="322A6567" w14:textId="77777777" w:rsidR="00D21BBA" w:rsidRPr="00EE645B" w:rsidRDefault="00D21BBA" w:rsidP="00CE00FD">
      <w:pPr>
        <w:pStyle w:val="PL"/>
        <w:rPr>
          <w:highlight w:val="cyan"/>
        </w:rPr>
      </w:pPr>
    </w:p>
    <w:p w14:paraId="1F80F64A" w14:textId="77777777" w:rsidR="00D21BBA" w:rsidRPr="00EE645B" w:rsidRDefault="00D21BBA" w:rsidP="00CE00FD">
      <w:pPr>
        <w:pStyle w:val="PL"/>
        <w:rPr>
          <w:highlight w:val="cyan"/>
        </w:rPr>
      </w:pPr>
      <w:del w:id="13888" w:author="R2-1801615" w:date="2018-01-31T18:11:00Z">
        <w:r w:rsidRPr="00EE645B">
          <w:rPr>
            <w:highlight w:val="cyan"/>
          </w:rPr>
          <w:delText>S</w:delText>
        </w:r>
      </w:del>
      <w:r w:rsidRPr="00EE645B">
        <w:rPr>
          <w:highlight w:val="cyan"/>
        </w:rPr>
        <w:t>CG-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752E81" w14:textId="77777777" w:rsidR="00D21BBA" w:rsidRPr="00EE645B" w:rsidRDefault="00D21BBA"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785D87C" w14:textId="77777777" w:rsidR="00D21BBA" w:rsidRPr="00EE645B" w:rsidRDefault="00D21BBA"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4CF1424" w14:textId="77777777" w:rsidR="00D21BBA" w:rsidRPr="00EE645B" w:rsidRDefault="00D21BBA" w:rsidP="00CE00FD">
      <w:pPr>
        <w:pStyle w:val="PL"/>
        <w:rPr>
          <w:highlight w:val="cyan"/>
        </w:rPr>
      </w:pPr>
      <w:r w:rsidRPr="00EE645B">
        <w:rPr>
          <w:highlight w:val="cyan"/>
        </w:rPr>
        <w:tab/>
      </w:r>
      <w:r w:rsidRPr="00EE645B">
        <w:rPr>
          <w:highlight w:val="cyan"/>
        </w:rPr>
        <w:tab/>
      </w:r>
      <w:r w:rsidRPr="00EE645B">
        <w:rPr>
          <w:highlight w:val="cyan"/>
        </w:rPr>
        <w:tab/>
      </w:r>
      <w:del w:id="13889" w:author="R2-1801615" w:date="2018-01-31T18:29:00Z">
        <w:r w:rsidRPr="00EE645B">
          <w:rPr>
            <w:highlight w:val="cyan"/>
          </w:rPr>
          <w:delText>s</w:delText>
        </w:r>
      </w:del>
      <w:r w:rsidRPr="00EE645B">
        <w:rPr>
          <w:highlight w:val="cyan"/>
        </w:rPr>
        <w:t>cg-Config-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890" w:author="R2-1801615" w:date="2018-01-31T18:29:00Z">
        <w:r w:rsidRPr="00EE645B">
          <w:rPr>
            <w:highlight w:val="cyan"/>
          </w:rPr>
          <w:delText>S</w:delText>
        </w:r>
      </w:del>
      <w:r w:rsidRPr="00EE645B">
        <w:rPr>
          <w:highlight w:val="cyan"/>
        </w:rPr>
        <w:t>CG-Config-r15-IEs,</w:t>
      </w:r>
    </w:p>
    <w:p w14:paraId="77449619" w14:textId="77777777" w:rsidR="00D21BBA" w:rsidRPr="00EE645B" w:rsidRDefault="00D21BBA"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1D3F21F0" w14:textId="77777777" w:rsidR="00D21BBA" w:rsidRPr="00EE645B" w:rsidRDefault="00D21BBA"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1A05BA8C" w14:textId="77777777" w:rsidR="00D21BBA" w:rsidRPr="00EE645B" w:rsidRDefault="00D21BBA"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D255D6" w14:textId="77777777" w:rsidR="00D21BBA" w:rsidRPr="00EE645B" w:rsidRDefault="00D21BBA" w:rsidP="00CE00FD">
      <w:pPr>
        <w:pStyle w:val="PL"/>
        <w:rPr>
          <w:highlight w:val="cyan"/>
        </w:rPr>
      </w:pPr>
      <w:r w:rsidRPr="00EE645B">
        <w:rPr>
          <w:highlight w:val="cyan"/>
        </w:rPr>
        <w:tab/>
        <w:t>}</w:t>
      </w:r>
    </w:p>
    <w:p w14:paraId="6833EFCC" w14:textId="77777777" w:rsidR="00D21BBA" w:rsidRPr="00EE645B" w:rsidRDefault="00D21BBA" w:rsidP="00CE00FD">
      <w:pPr>
        <w:pStyle w:val="PL"/>
        <w:rPr>
          <w:highlight w:val="cyan"/>
        </w:rPr>
      </w:pPr>
      <w:r w:rsidRPr="00EE645B">
        <w:rPr>
          <w:highlight w:val="cyan"/>
        </w:rPr>
        <w:t>}</w:t>
      </w:r>
    </w:p>
    <w:p w14:paraId="2B834505" w14:textId="77777777" w:rsidR="00D21BBA" w:rsidRPr="00EE645B" w:rsidRDefault="00D21BBA" w:rsidP="00CE00FD">
      <w:pPr>
        <w:pStyle w:val="PL"/>
        <w:rPr>
          <w:highlight w:val="cyan"/>
        </w:rPr>
      </w:pPr>
    </w:p>
    <w:p w14:paraId="65FB9779" w14:textId="77777777" w:rsidR="00D21BBA" w:rsidRPr="00EE645B" w:rsidRDefault="00D21BBA" w:rsidP="00CE00FD">
      <w:pPr>
        <w:pStyle w:val="PL"/>
        <w:rPr>
          <w:highlight w:val="cyan"/>
        </w:rPr>
      </w:pPr>
      <w:del w:id="13891" w:author="R2-1801615" w:date="2018-01-31T18:11:00Z">
        <w:r w:rsidRPr="00EE645B">
          <w:rPr>
            <w:highlight w:val="cyan"/>
          </w:rPr>
          <w:delText>S</w:delText>
        </w:r>
      </w:del>
      <w:r w:rsidRPr="00EE645B">
        <w:rPr>
          <w:highlight w:val="cyan"/>
        </w:rPr>
        <w:t>CG-Config-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EEE1CF" w14:textId="77777777" w:rsidR="00D21BBA" w:rsidRPr="00EE645B" w:rsidRDefault="00D21BBA" w:rsidP="00CE00FD">
      <w:pPr>
        <w:pStyle w:val="PL"/>
        <w:rPr>
          <w:highlight w:val="cyan"/>
        </w:rPr>
      </w:pPr>
      <w:r w:rsidRPr="00EE645B">
        <w:rPr>
          <w:highlight w:val="cyan"/>
        </w:rPr>
        <w:lastRenderedPageBreak/>
        <w:tab/>
        <w:t>scg-</w:t>
      </w:r>
      <w:del w:id="13892" w:author="merged r1" w:date="2018-01-18T13:12:00Z">
        <w:r w:rsidRPr="00EE645B">
          <w:rPr>
            <w:highlight w:val="cyan"/>
          </w:rPr>
          <w:delText>CellGroupdConfig</w:delText>
        </w:r>
      </w:del>
      <w:ins w:id="13893" w:author="merged r1" w:date="2018-01-18T13:12:00Z">
        <w:r w:rsidRPr="00EE645B">
          <w:rPr>
            <w:highlight w:val="cyan"/>
          </w:rPr>
          <w:t>CellGroupConfig</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A59AEC6" w14:textId="77777777" w:rsidR="001D4385" w:rsidRPr="00EE645B" w:rsidRDefault="001D4385" w:rsidP="001D4385">
      <w:pPr>
        <w:pStyle w:val="PL"/>
        <w:rPr>
          <w:ins w:id="13894" w:author="R2-1801595" w:date="2018-01-31T13:45:00Z"/>
          <w:highlight w:val="cyan"/>
        </w:rPr>
      </w:pPr>
      <w:ins w:id="13895" w:author="R2-1801595" w:date="2018-01-31T13:45:00Z">
        <w:r w:rsidRPr="00EE645B">
          <w:rPr>
            <w:highlight w:val="cyan"/>
          </w:rPr>
          <w:tab/>
          <w:t>fullConfigS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D929D0D" w14:textId="77777777" w:rsidR="005E4834" w:rsidRPr="00EE645B" w:rsidDel="001D4385" w:rsidRDefault="008E1E5F" w:rsidP="00CE00FD">
      <w:pPr>
        <w:pStyle w:val="PL"/>
        <w:rPr>
          <w:del w:id="13896" w:author="R2-1801595" w:date="2018-01-31T13:45:00Z"/>
          <w:highlight w:val="cyan"/>
        </w:rPr>
      </w:pPr>
      <w:del w:id="13897" w:author="R2-1801595" w:date="2018-01-31T13:45:00Z">
        <w:r w:rsidRPr="00EE645B" w:rsidDel="001D4385">
          <w:rPr>
            <w:highlight w:val="cyan"/>
          </w:rPr>
          <w:tab/>
          <w:delText>p-maxFR1</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delText>P-Max</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color w:val="993366"/>
            <w:highlight w:val="cyan"/>
          </w:rPr>
          <w:delText>OPTIONAL</w:delText>
        </w:r>
        <w:r w:rsidRPr="00EE645B" w:rsidDel="001D4385">
          <w:rPr>
            <w:highlight w:val="cyan"/>
          </w:rPr>
          <w:delText xml:space="preserve">, </w:delText>
        </w:r>
      </w:del>
    </w:p>
    <w:p w14:paraId="6C9FBB42" w14:textId="77777777" w:rsidR="00D21BBA" w:rsidRPr="00EE645B" w:rsidRDefault="00D21BBA" w:rsidP="00CE00FD">
      <w:pPr>
        <w:pStyle w:val="PL"/>
        <w:rPr>
          <w:highlight w:val="cyan"/>
        </w:rPr>
      </w:pPr>
      <w:r w:rsidRPr="00EE645B">
        <w:rPr>
          <w:highlight w:val="cyan"/>
        </w:rPr>
        <w:tab/>
        <w:t>scg-RB-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adioBearerConfig</w:t>
      </w:r>
      <w:del w:id="13898" w:author="" w:date="2018-01-31T15:11:00Z">
        <w:r w:rsidRPr="00EE645B">
          <w:rPr>
            <w:highlight w:val="cyan"/>
          </w:rPr>
          <w:delText>uration</w:delText>
        </w:r>
      </w:del>
      <w:r w:rsidRPr="00EE645B">
        <w:rPr>
          <w:highlight w:val="cyan"/>
        </w:rPr>
        <w:t>)</w:t>
      </w:r>
      <w:r w:rsidRPr="00EE645B">
        <w:rPr>
          <w:highlight w:val="cyan"/>
        </w:rPr>
        <w:tab/>
      </w:r>
      <w:r w:rsidRPr="00EE645B">
        <w:rPr>
          <w:color w:val="993366"/>
          <w:highlight w:val="cyan"/>
        </w:rPr>
        <w:t>OPTIONAL</w:t>
      </w:r>
      <w:r w:rsidRPr="00EE645B">
        <w:rPr>
          <w:highlight w:val="cyan"/>
        </w:rPr>
        <w:t>,</w:t>
      </w:r>
    </w:p>
    <w:p w14:paraId="46DFD461" w14:textId="77777777" w:rsidR="00D21BBA" w:rsidRPr="00EE645B" w:rsidRDefault="00D21BBA" w:rsidP="00CE00FD">
      <w:pPr>
        <w:pStyle w:val="PL"/>
        <w:rPr>
          <w:highlight w:val="cyan"/>
        </w:rPr>
      </w:pPr>
      <w:r w:rsidRPr="00EE645B">
        <w:rPr>
          <w:highlight w:val="cyan"/>
        </w:rPr>
        <w:tab/>
        <w:t>configRestrictModReq</w:t>
      </w:r>
      <w:r w:rsidRPr="00EE645B">
        <w:rPr>
          <w:highlight w:val="cyan"/>
        </w:rPr>
        <w:tab/>
      </w:r>
      <w:r w:rsidRPr="00EE645B">
        <w:rPr>
          <w:highlight w:val="cyan"/>
        </w:rPr>
        <w:tab/>
      </w:r>
      <w:r w:rsidRPr="00EE645B">
        <w:rPr>
          <w:highlight w:val="cyan"/>
        </w:rPr>
        <w:tab/>
      </w:r>
      <w:r w:rsidRPr="00EE645B">
        <w:rPr>
          <w:highlight w:val="cyan"/>
        </w:rPr>
        <w:tab/>
        <w:t>ConfigRestrictModReq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E35B64" w14:textId="77777777" w:rsidR="001D4385" w:rsidRPr="00EE645B" w:rsidRDefault="001D4385" w:rsidP="001D4385">
      <w:pPr>
        <w:pStyle w:val="PL"/>
        <w:rPr>
          <w:ins w:id="13899" w:author="R2-1801595" w:date="2018-01-31T13:46:00Z"/>
          <w:highlight w:val="cyan"/>
        </w:rPr>
      </w:pPr>
      <w:ins w:id="13900" w:author="R2-1801595" w:date="2018-01-31T13:46:00Z">
        <w:r w:rsidRPr="00EE645B">
          <w:rPr>
            <w:highlight w:val="cyan"/>
          </w:rPr>
          <w:tab/>
          <w:t>drx-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435D01E" w14:textId="77777777" w:rsidR="00D21BBA" w:rsidRPr="00EE645B" w:rsidRDefault="00D21BBA" w:rsidP="00CE00FD">
      <w:pPr>
        <w:pStyle w:val="PL"/>
        <w:rPr>
          <w:highlight w:val="cyan"/>
        </w:rPr>
      </w:pP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F7DB8A2" w14:textId="77777777" w:rsidR="00D21BBA" w:rsidRPr="00EE645B" w:rsidRDefault="00D21BBA"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520FF5C" w14:textId="77777777" w:rsidR="00D21BBA" w:rsidRPr="00EE645B" w:rsidRDefault="00D21BBA" w:rsidP="00CE00FD">
      <w:pPr>
        <w:pStyle w:val="PL"/>
        <w:rPr>
          <w:highlight w:val="cyan"/>
        </w:rPr>
      </w:pPr>
      <w:r w:rsidRPr="00EE645B">
        <w:rPr>
          <w:highlight w:val="cyan"/>
        </w:rPr>
        <w:t>}</w:t>
      </w:r>
    </w:p>
    <w:p w14:paraId="1DF14477" w14:textId="77777777" w:rsidR="00D21BBA" w:rsidRPr="00EE645B" w:rsidRDefault="00D21BBA" w:rsidP="00CE00FD">
      <w:pPr>
        <w:pStyle w:val="PL"/>
        <w:rPr>
          <w:highlight w:val="cyan"/>
        </w:rPr>
      </w:pPr>
    </w:p>
    <w:p w14:paraId="4BDC4D1D" w14:textId="77777777" w:rsidR="00D21BBA" w:rsidRPr="00EE645B" w:rsidRDefault="00D21BBA" w:rsidP="00CE00FD">
      <w:pPr>
        <w:pStyle w:val="PL"/>
        <w:rPr>
          <w:highlight w:val="cyan"/>
        </w:rPr>
      </w:pPr>
      <w:r w:rsidRPr="00EE645B">
        <w:rPr>
          <w:highlight w:val="cyan"/>
        </w:rPr>
        <w:t>ConfigRestrictModReq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D87411A" w14:textId="77777777" w:rsidR="00D21BBA" w:rsidRPr="00EE645B" w:rsidRDefault="00D21BBA" w:rsidP="00CE00FD">
      <w:pPr>
        <w:pStyle w:val="PL"/>
        <w:rPr>
          <w:highlight w:val="cyan"/>
        </w:rPr>
      </w:pPr>
      <w:r w:rsidRPr="00EE645B">
        <w:rPr>
          <w:highlight w:val="cyan"/>
        </w:rPr>
        <w:tab/>
        <w:t>requested</w:t>
      </w:r>
      <w:ins w:id="13901" w:author="R2-1801595" w:date="2018-01-31T13:53:00Z">
        <w:r w:rsidR="007D43F2" w:rsidRPr="00EE645B">
          <w:rPr>
            <w:highlight w:val="cyan"/>
          </w:rPr>
          <w:t>BandCombination</w:t>
        </w:r>
        <w:r w:rsidR="006D3F0D" w:rsidRPr="00EE645B">
          <w:rPr>
            <w:highlight w:val="cyan"/>
          </w:rPr>
          <w:t>MRDC</w:t>
        </w:r>
      </w:ins>
      <w:del w:id="13902" w:author="R2-1801595" w:date="2018-01-31T13:53:00Z">
        <w:r w:rsidRPr="00EE645B" w:rsidDel="006D3F0D">
          <w:rPr>
            <w:highlight w:val="cyan"/>
          </w:rPr>
          <w:delText>B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03" w:author="R2-1801595" w:date="2018-01-31T13:53:00Z">
        <w:r w:rsidRPr="00EE645B" w:rsidDel="006D3F0D">
          <w:rPr>
            <w:color w:val="993366"/>
            <w:highlight w:val="cyan"/>
          </w:rPr>
          <w:delText>SEQUENCE OF</w:delText>
        </w:r>
        <w:r w:rsidRPr="00EE645B" w:rsidDel="006D3F0D">
          <w:rPr>
            <w:highlight w:val="cyan"/>
          </w:rPr>
          <w:delText xml:space="preserve"> </w:delText>
        </w:r>
        <w:r w:rsidRPr="00EE645B" w:rsidDel="006D3F0D">
          <w:rPr>
            <w:color w:val="993366"/>
            <w:highlight w:val="cyan"/>
          </w:rPr>
          <w:delText>INTEGER</w:delText>
        </w:r>
      </w:del>
      <w:ins w:id="13904" w:author="R2-1801595" w:date="2018-01-31T13:53:00Z">
        <w:r w:rsidR="006D3F0D" w:rsidRPr="00EE645B">
          <w:rPr>
            <w:color w:val="993366"/>
            <w:highlight w:val="cyan"/>
          </w:rPr>
          <w:t>BandCombination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8D96E0B" w14:textId="77777777" w:rsidR="00D21BBA" w:rsidRPr="00EE645B" w:rsidRDefault="00D21BBA" w:rsidP="00CE00FD">
      <w:pPr>
        <w:pStyle w:val="PL"/>
        <w:rPr>
          <w:highlight w:val="cyan"/>
        </w:rPr>
      </w:pPr>
      <w:r w:rsidRPr="00EE645B">
        <w:rPr>
          <w:highlight w:val="cyan"/>
        </w:rPr>
        <w:tab/>
        <w:t>requested</w:t>
      </w:r>
      <w:ins w:id="13905" w:author="R2-1801595" w:date="2018-01-31T13:54:00Z">
        <w:r w:rsidR="004A4437" w:rsidRPr="00EE645B">
          <w:rPr>
            <w:highlight w:val="cyan"/>
          </w:rPr>
          <w:t>BasebandCombination</w:t>
        </w:r>
        <w:r w:rsidR="007E556B" w:rsidRPr="00EE645B">
          <w:rPr>
            <w:highlight w:val="cyan"/>
          </w:rPr>
          <w:t>ListMRDC</w:t>
        </w:r>
      </w:ins>
      <w:del w:id="13906" w:author="R2-1801595" w:date="2018-01-31T13:54:00Z">
        <w:r w:rsidRPr="00EE645B" w:rsidDel="007E556B">
          <w:rPr>
            <w:highlight w:val="cyan"/>
          </w:rPr>
          <w:delText>BP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85F6F8B" w14:textId="77777777" w:rsidR="00D21BBA" w:rsidRPr="00EE645B" w:rsidRDefault="00D21BBA" w:rsidP="00CE00FD">
      <w:pPr>
        <w:pStyle w:val="PL"/>
        <w:rPr>
          <w:color w:val="808080"/>
          <w:highlight w:val="cyan"/>
        </w:rPr>
      </w:pPr>
      <w:r w:rsidRPr="00EE645B">
        <w:rPr>
          <w:highlight w:val="cyan"/>
        </w:rPr>
        <w:tab/>
      </w:r>
      <w:r w:rsidRPr="00EE645B">
        <w:rPr>
          <w:color w:val="808080"/>
          <w:highlight w:val="cyan"/>
        </w:rPr>
        <w:t xml:space="preserve">-- FFS Signalling details of </w:t>
      </w:r>
      <w:del w:id="13907" w:author="R2-1801595" w:date="2018-01-31T13:54:00Z">
        <w:r w:rsidRPr="00EE645B" w:rsidDel="007E556B">
          <w:rPr>
            <w:color w:val="808080"/>
            <w:highlight w:val="cyan"/>
          </w:rPr>
          <w:delText xml:space="preserve">BC and </w:delText>
        </w:r>
      </w:del>
      <w:r w:rsidRPr="00EE645B">
        <w:rPr>
          <w:color w:val="808080"/>
          <w:highlight w:val="cyan"/>
        </w:rPr>
        <w:t>BPC restrictions requested by SgNB to be alleviated</w:t>
      </w:r>
    </w:p>
    <w:p w14:paraId="4046EF47" w14:textId="77777777" w:rsidR="0008100A" w:rsidRPr="00EE645B" w:rsidRDefault="0008100A" w:rsidP="0008100A">
      <w:pPr>
        <w:pStyle w:val="PL"/>
        <w:rPr>
          <w:ins w:id="13908" w:author="R2-1801595" w:date="2018-01-31T13:47:00Z"/>
          <w:highlight w:val="cyan"/>
        </w:rPr>
      </w:pPr>
      <w:ins w:id="13909" w:author="R2-1801595" w:date="2018-01-31T13:47:00Z">
        <w:r w:rsidRPr="00EE645B">
          <w:rPr>
            <w:highlight w:val="cyan"/>
          </w:rPr>
          <w:tab/>
          <w:t>requested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C565114" w14:textId="77777777" w:rsidR="00D21BBA" w:rsidRPr="00EE645B" w:rsidRDefault="00D21BBA" w:rsidP="00CE00FD">
      <w:pPr>
        <w:pStyle w:val="PL"/>
        <w:rPr>
          <w:highlight w:val="cyan"/>
        </w:rPr>
      </w:pPr>
      <w:r w:rsidRPr="00EE645B">
        <w:rPr>
          <w:highlight w:val="cyan"/>
        </w:rPr>
        <w:tab/>
        <w:t>...</w:t>
      </w:r>
    </w:p>
    <w:p w14:paraId="167167C0" w14:textId="77777777" w:rsidR="00D21BBA" w:rsidRPr="00EE645B" w:rsidRDefault="00D21BBA" w:rsidP="00CE00FD">
      <w:pPr>
        <w:pStyle w:val="PL"/>
        <w:rPr>
          <w:highlight w:val="cyan"/>
        </w:rPr>
      </w:pPr>
      <w:r w:rsidRPr="00EE645B">
        <w:rPr>
          <w:highlight w:val="cyan"/>
        </w:rPr>
        <w:t>}</w:t>
      </w:r>
    </w:p>
    <w:p w14:paraId="17A5F16A" w14:textId="77777777" w:rsidR="007D43F2" w:rsidRPr="00EE645B" w:rsidRDefault="007D43F2" w:rsidP="00D97278">
      <w:pPr>
        <w:pStyle w:val="PL"/>
        <w:rPr>
          <w:ins w:id="13910" w:author="R2-1801595" w:date="2018-01-31T13:52:00Z"/>
          <w:highlight w:val="cyan"/>
        </w:rPr>
      </w:pPr>
    </w:p>
    <w:p w14:paraId="542B3FFB" w14:textId="77777777" w:rsidR="00D97278" w:rsidRPr="00EE645B" w:rsidRDefault="00D97278" w:rsidP="00D97278">
      <w:pPr>
        <w:pStyle w:val="PL"/>
        <w:rPr>
          <w:ins w:id="13911" w:author="R2-1801595" w:date="2018-01-31T13:52:00Z"/>
          <w:highlight w:val="cyan"/>
        </w:rPr>
      </w:pPr>
      <w:ins w:id="13912" w:author="R2-1801595" w:date="2018-01-31T13:52:00Z">
        <w:r w:rsidRPr="00EE645B">
          <w:rPr>
            <w:highlight w:val="cyan"/>
          </w:rPr>
          <w:t>BandCombinationIndex ::=</w:t>
        </w:r>
      </w:ins>
      <w:ins w:id="13913" w:author="R2-1801595" w:date="2018-01-31T14:12:00Z">
        <w:r w:rsidR="00F213CF" w:rsidRPr="00EE645B">
          <w:rPr>
            <w:highlight w:val="cyan"/>
          </w:rPr>
          <w:t xml:space="preserve"> </w:t>
        </w:r>
      </w:ins>
      <w:ins w:id="13914" w:author="R2-1801595" w:date="2018-01-31T13:52:00Z">
        <w:r w:rsidRPr="00EE645B">
          <w:rPr>
            <w:color w:val="993366"/>
            <w:highlight w:val="cyan"/>
          </w:rPr>
          <w:t>INTEGER</w:t>
        </w:r>
        <w:r w:rsidRPr="00EE645B">
          <w:rPr>
            <w:highlight w:val="cyan"/>
          </w:rPr>
          <w:t xml:space="preserve"> (1..maxBandComb</w:t>
        </w:r>
      </w:ins>
      <w:ins w:id="13915" w:author="R2-1801595" w:date="2018-01-31T14:12:00Z">
        <w:r w:rsidR="00F213CF" w:rsidRPr="00EE645B">
          <w:rPr>
            <w:highlight w:val="cyan"/>
          </w:rPr>
          <w:t>)</w:t>
        </w:r>
      </w:ins>
    </w:p>
    <w:p w14:paraId="1A425D2C" w14:textId="77777777" w:rsidR="00D21BBA" w:rsidRPr="00EE645B" w:rsidRDefault="00D21BBA" w:rsidP="00CE00FD">
      <w:pPr>
        <w:pStyle w:val="PL"/>
        <w:rPr>
          <w:highlight w:val="cyan"/>
        </w:rPr>
      </w:pPr>
    </w:p>
    <w:p w14:paraId="7EFD246B" w14:textId="77777777" w:rsidR="00152721" w:rsidRPr="00EE645B" w:rsidRDefault="00152721" w:rsidP="00CE00FD">
      <w:pPr>
        <w:pStyle w:val="PL"/>
        <w:rPr>
          <w:color w:val="808080"/>
          <w:highlight w:val="cyan"/>
        </w:rPr>
      </w:pPr>
      <w:r w:rsidRPr="00EE645B">
        <w:rPr>
          <w:color w:val="808080"/>
          <w:highlight w:val="cyan"/>
        </w:rPr>
        <w:t>-- TAG-</w:t>
      </w:r>
      <w:del w:id="13916" w:author="R2-1801615" w:date="2018-01-31T18:30:00Z">
        <w:r w:rsidRPr="00EE645B">
          <w:rPr>
            <w:color w:val="808080"/>
            <w:highlight w:val="cyan"/>
          </w:rPr>
          <w:delText>S</w:delText>
        </w:r>
      </w:del>
      <w:r w:rsidRPr="00EE645B">
        <w:rPr>
          <w:color w:val="808080"/>
          <w:highlight w:val="cyan"/>
        </w:rPr>
        <w:t>CG-CONFIG-STOP</w:t>
      </w:r>
    </w:p>
    <w:p w14:paraId="506B08FE" w14:textId="77777777" w:rsidR="00D21BBA" w:rsidRPr="00EE645B" w:rsidRDefault="00D21BBA" w:rsidP="00CE00FD">
      <w:pPr>
        <w:pStyle w:val="PL"/>
        <w:rPr>
          <w:color w:val="808080"/>
          <w:highlight w:val="cyan"/>
        </w:rPr>
      </w:pPr>
      <w:r w:rsidRPr="00EE645B">
        <w:rPr>
          <w:color w:val="808080"/>
          <w:highlight w:val="cyan"/>
        </w:rPr>
        <w:t>-- ASN1STOP</w:t>
      </w:r>
    </w:p>
    <w:p w14:paraId="3544D64F" w14:textId="77777777" w:rsidR="00D21BBA" w:rsidRPr="00EE645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E645B" w14:paraId="6C071885" w14:textId="77777777" w:rsidTr="00D241B1">
        <w:tc>
          <w:tcPr>
            <w:tcW w:w="14173" w:type="dxa"/>
          </w:tcPr>
          <w:p w14:paraId="2CDE6CF7" w14:textId="77777777" w:rsidR="00D21BBA" w:rsidRPr="00EE645B" w:rsidRDefault="00D21BBA" w:rsidP="00D21BBA">
            <w:pPr>
              <w:pStyle w:val="TAH"/>
              <w:rPr>
                <w:highlight w:val="cyan"/>
              </w:rPr>
            </w:pPr>
            <w:del w:id="13917" w:author="R2-1801615" w:date="2018-01-31T18:11:00Z">
              <w:r w:rsidRPr="00EE645B">
                <w:rPr>
                  <w:i/>
                  <w:highlight w:val="cyan"/>
                </w:rPr>
                <w:delText>S</w:delText>
              </w:r>
            </w:del>
            <w:r w:rsidRPr="00EE645B">
              <w:rPr>
                <w:i/>
                <w:highlight w:val="cyan"/>
              </w:rPr>
              <w:t xml:space="preserve">CG-Config </w:t>
            </w:r>
            <w:r w:rsidRPr="00EE645B">
              <w:rPr>
                <w:highlight w:val="cyan"/>
              </w:rPr>
              <w:t>field descriptions</w:t>
            </w:r>
          </w:p>
        </w:tc>
      </w:tr>
      <w:tr w:rsidR="005A58C2" w:rsidRPr="00EE645B" w14:paraId="3B74689D" w14:textId="77777777" w:rsidTr="00D241B1">
        <w:trPr>
          <w:ins w:id="13918" w:author="R2-1801595" w:date="2018-01-31T13:56:00Z"/>
        </w:trPr>
        <w:tc>
          <w:tcPr>
            <w:tcW w:w="14173" w:type="dxa"/>
          </w:tcPr>
          <w:p w14:paraId="67448985" w14:textId="77777777" w:rsidR="00AF148A" w:rsidRPr="00EE645B" w:rsidRDefault="00AF148A" w:rsidP="00AF148A">
            <w:pPr>
              <w:pStyle w:val="TAL"/>
              <w:rPr>
                <w:ins w:id="13919" w:author="R2-1801595" w:date="2018-01-31T13:57:00Z"/>
                <w:b/>
                <w:i/>
                <w:highlight w:val="cyan"/>
              </w:rPr>
            </w:pPr>
            <w:ins w:id="13920" w:author="R2-1801595" w:date="2018-01-31T13:57:00Z">
              <w:r w:rsidRPr="00EE645B">
                <w:rPr>
                  <w:b/>
                  <w:i/>
                  <w:highlight w:val="cyan"/>
                </w:rPr>
                <w:t>fullConfigSN</w:t>
              </w:r>
            </w:ins>
          </w:p>
          <w:p w14:paraId="4B5CA009" w14:textId="77777777" w:rsidR="005A58C2" w:rsidRPr="00EE645B" w:rsidRDefault="00AF148A" w:rsidP="00AF148A">
            <w:pPr>
              <w:pStyle w:val="TAL"/>
              <w:rPr>
                <w:ins w:id="13921" w:author="R2-1801595" w:date="2018-01-31T13:56:00Z"/>
                <w:b/>
                <w:i/>
                <w:highlight w:val="cyan"/>
              </w:rPr>
            </w:pPr>
            <w:ins w:id="13922" w:author="R2-1801595" w:date="2018-01-31T13:57:00Z">
              <w:r w:rsidRPr="00EE645B">
                <w:rPr>
                  <w:highlight w:val="cyan"/>
                </w:rPr>
                <w:t>Set to true in case scg-CellGroupdConfig and scg-RB-Config concern the full configuration rather than the changes (i.e. delta) compared to the current configuration.</w:t>
              </w:r>
            </w:ins>
          </w:p>
        </w:tc>
      </w:tr>
      <w:tr w:rsidR="008E1E5F" w:rsidRPr="00EE645B" w14:paraId="6302A557" w14:textId="77777777" w:rsidTr="00D241B1">
        <w:tc>
          <w:tcPr>
            <w:tcW w:w="14173" w:type="dxa"/>
          </w:tcPr>
          <w:p w14:paraId="7BDE25B9" w14:textId="77777777" w:rsidR="008E1E5F" w:rsidRPr="00EE645B" w:rsidRDefault="00B9795D" w:rsidP="00F9176D">
            <w:pPr>
              <w:pStyle w:val="TAL"/>
              <w:rPr>
                <w:b/>
                <w:i/>
                <w:highlight w:val="cyan"/>
              </w:rPr>
            </w:pPr>
            <w:ins w:id="13923" w:author="R2-1801595" w:date="2018-01-31T13:56:00Z">
              <w:r w:rsidRPr="00EE645B">
                <w:rPr>
                  <w:b/>
                  <w:i/>
                  <w:highlight w:val="cyan"/>
                </w:rPr>
                <w:t>requestedP</w:t>
              </w:r>
            </w:ins>
            <w:del w:id="13924" w:author="R2-1801595" w:date="2018-01-31T13:56:00Z">
              <w:r w:rsidR="008E1E5F" w:rsidRPr="00EE645B" w:rsidDel="00B9795D">
                <w:rPr>
                  <w:b/>
                  <w:i/>
                  <w:highlight w:val="cyan"/>
                </w:rPr>
                <w:delText>p</w:delText>
              </w:r>
            </w:del>
            <w:r w:rsidR="008E1E5F" w:rsidRPr="00EE645B">
              <w:rPr>
                <w:b/>
                <w:i/>
                <w:highlight w:val="cyan"/>
              </w:rPr>
              <w:t>-</w:t>
            </w:r>
            <w:ins w:id="13925" w:author="R2-1801595" w:date="2018-01-31T13:56:00Z">
              <w:r w:rsidRPr="00EE645B">
                <w:rPr>
                  <w:b/>
                  <w:i/>
                  <w:highlight w:val="cyan"/>
                </w:rPr>
                <w:t>M</w:t>
              </w:r>
            </w:ins>
            <w:del w:id="13926" w:author="R2-1801595" w:date="2018-01-31T13:56:00Z">
              <w:r w:rsidR="008E1E5F" w:rsidRPr="00EE645B" w:rsidDel="00B9795D">
                <w:rPr>
                  <w:b/>
                  <w:i/>
                  <w:highlight w:val="cyan"/>
                </w:rPr>
                <w:delText>m</w:delText>
              </w:r>
            </w:del>
            <w:r w:rsidR="008E1E5F" w:rsidRPr="00EE645B">
              <w:rPr>
                <w:b/>
                <w:i/>
                <w:highlight w:val="cyan"/>
              </w:rPr>
              <w:t>axFR1</w:t>
            </w:r>
          </w:p>
          <w:p w14:paraId="145A307B" w14:textId="77777777" w:rsidR="008E1E5F" w:rsidRPr="00EE645B" w:rsidRDefault="008E1E5F" w:rsidP="00F9176D">
            <w:pPr>
              <w:pStyle w:val="TAL"/>
              <w:rPr>
                <w:b/>
                <w:i/>
                <w:highlight w:val="cyan"/>
              </w:rPr>
            </w:pPr>
            <w:del w:id="13927" w:author="R2-1801595" w:date="2018-01-31T13:56:00Z">
              <w:r w:rsidRPr="00EE645B" w:rsidDel="00B9795D">
                <w:rPr>
                  <w:highlight w:val="cyan"/>
                  <w:lang w:val="en-US"/>
                </w:rPr>
                <w:delText xml:space="preserve">Indicates </w:delText>
              </w:r>
            </w:del>
            <w:ins w:id="13928" w:author="R2-1801595" w:date="2018-01-31T13:56:00Z">
              <w:r w:rsidR="00B9795D" w:rsidRPr="00EE645B">
                <w:rPr>
                  <w:highlight w:val="cyan"/>
                  <w:lang w:val="en-US"/>
                </w:rPr>
                <w:t xml:space="preserve">Requested value for </w:t>
              </w:r>
            </w:ins>
            <w:r w:rsidRPr="00EE645B">
              <w:rPr>
                <w:highlight w:val="cyan"/>
                <w:lang w:val="en-US"/>
              </w:rPr>
              <w:t xml:space="preserve">the maximum power for FR1 </w:t>
            </w:r>
            <w:r w:rsidR="00426D97" w:rsidRPr="00EE645B">
              <w:rPr>
                <w:highlight w:val="cyan"/>
                <w:lang w:val="en-US"/>
              </w:rPr>
              <w:t xml:space="preserve">(see TS 38.104 [12]) </w:t>
            </w:r>
            <w:r w:rsidRPr="00EE645B">
              <w:rPr>
                <w:highlight w:val="cyan"/>
                <w:lang w:val="en-US"/>
              </w:rPr>
              <w:t xml:space="preserve">the UE </w:t>
            </w:r>
            <w:r w:rsidRPr="00EE645B">
              <w:rPr>
                <w:highlight w:val="cyan"/>
              </w:rPr>
              <w:t>can</w:t>
            </w:r>
            <w:r w:rsidRPr="00EE645B">
              <w:rPr>
                <w:highlight w:val="cyan"/>
                <w:lang w:val="en-US"/>
              </w:rPr>
              <w:t xml:space="preserve"> use in NR SCG</w:t>
            </w:r>
            <w:r w:rsidR="00196970" w:rsidRPr="00EE645B">
              <w:rPr>
                <w:highlight w:val="cyan"/>
                <w:lang w:val="en-US"/>
              </w:rPr>
              <w:t>.</w:t>
            </w:r>
          </w:p>
        </w:tc>
      </w:tr>
      <w:tr w:rsidR="008E1E5F" w:rsidRPr="00EE645B" w14:paraId="77855262" w14:textId="77777777" w:rsidTr="00D241B1">
        <w:tc>
          <w:tcPr>
            <w:tcW w:w="14173" w:type="dxa"/>
          </w:tcPr>
          <w:p w14:paraId="778DDF75" w14:textId="77777777" w:rsidR="008E1E5F" w:rsidRPr="00EE645B" w:rsidRDefault="008E1E5F" w:rsidP="008E1E5F">
            <w:pPr>
              <w:pStyle w:val="TAL"/>
              <w:rPr>
                <w:b/>
                <w:i/>
                <w:highlight w:val="cyan"/>
              </w:rPr>
            </w:pPr>
            <w:r w:rsidRPr="00EE645B">
              <w:rPr>
                <w:b/>
                <w:i/>
                <w:highlight w:val="cyan"/>
              </w:rPr>
              <w:t>scg-CellGroupConfig</w:t>
            </w:r>
          </w:p>
          <w:p w14:paraId="18C27814" w14:textId="77777777" w:rsidR="008E1E5F" w:rsidRPr="00EE645B" w:rsidRDefault="008E1E5F" w:rsidP="008E1E5F">
            <w:pPr>
              <w:pStyle w:val="TAL"/>
              <w:rPr>
                <w:highlight w:val="cyan"/>
              </w:rPr>
            </w:pPr>
            <w:r w:rsidRPr="00EE645B">
              <w:rPr>
                <w:highlight w:val="cyan"/>
              </w:rPr>
              <w:t>Contains the RRCReconfiguration message, used to (re-)configure the SCG configuration upon SCG establishment or modification, as generated (entirely) by the target SgNB</w:t>
            </w:r>
          </w:p>
        </w:tc>
      </w:tr>
      <w:tr w:rsidR="008E1E5F" w:rsidRPr="00EE645B" w14:paraId="212E15FF" w14:textId="77777777" w:rsidTr="00D241B1">
        <w:tc>
          <w:tcPr>
            <w:tcW w:w="14173" w:type="dxa"/>
          </w:tcPr>
          <w:p w14:paraId="50B65F81" w14:textId="77777777" w:rsidR="008E1E5F" w:rsidRPr="00EE645B" w:rsidRDefault="008E1E5F" w:rsidP="008E1E5F">
            <w:pPr>
              <w:pStyle w:val="TAL"/>
              <w:rPr>
                <w:b/>
                <w:i/>
                <w:highlight w:val="cyan"/>
              </w:rPr>
            </w:pPr>
            <w:r w:rsidRPr="00EE645B">
              <w:rPr>
                <w:b/>
                <w:i/>
                <w:highlight w:val="cyan"/>
              </w:rPr>
              <w:t>scg-RB-Config</w:t>
            </w:r>
          </w:p>
          <w:p w14:paraId="7F7AB2E6" w14:textId="77777777" w:rsidR="008E1E5F" w:rsidRPr="00EE645B" w:rsidRDefault="008E1E5F" w:rsidP="008E1E5F">
            <w:pPr>
              <w:pStyle w:val="TAL"/>
              <w:rPr>
                <w:highlight w:val="cyan"/>
              </w:rPr>
            </w:pPr>
            <w:r w:rsidRPr="00EE645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E645B" w14:paraId="48191856" w14:textId="77777777" w:rsidTr="00D241B1">
        <w:tc>
          <w:tcPr>
            <w:tcW w:w="14173" w:type="dxa"/>
          </w:tcPr>
          <w:p w14:paraId="000E959B" w14:textId="77777777" w:rsidR="008E1E5F" w:rsidRPr="00EE645B" w:rsidRDefault="008E1E5F" w:rsidP="008E1E5F">
            <w:pPr>
              <w:pStyle w:val="TAL"/>
              <w:rPr>
                <w:b/>
                <w:i/>
                <w:highlight w:val="cyan"/>
              </w:rPr>
            </w:pPr>
            <w:r w:rsidRPr="00EE645B">
              <w:rPr>
                <w:b/>
                <w:i/>
                <w:highlight w:val="cyan"/>
              </w:rPr>
              <w:t>configRestrictModReq</w:t>
            </w:r>
          </w:p>
          <w:p w14:paraId="4A8E171A" w14:textId="77777777" w:rsidR="008E1E5F" w:rsidRPr="00EE645B" w:rsidRDefault="008E1E5F" w:rsidP="008E1E5F">
            <w:pPr>
              <w:pStyle w:val="TAL"/>
              <w:rPr>
                <w:highlight w:val="cyan"/>
              </w:rPr>
            </w:pPr>
            <w:r w:rsidRPr="00EE645B">
              <w:rPr>
                <w:highlight w:val="cyan"/>
              </w:rPr>
              <w:t>Used by SN to re-negotiate SCG configuration restrictions previously set by MN to ensure UE capabilities are respected. E.g. used to request configure an NR band combination which use MN has previously forbidden.</w:t>
            </w:r>
          </w:p>
        </w:tc>
      </w:tr>
    </w:tbl>
    <w:p w14:paraId="05C78532" w14:textId="77777777" w:rsidR="00D21BBA" w:rsidRPr="00EE645B" w:rsidRDefault="00D21BBA" w:rsidP="00D21BBA">
      <w:pPr>
        <w:rPr>
          <w:highlight w:val="cyan"/>
        </w:rPr>
      </w:pPr>
    </w:p>
    <w:p w14:paraId="524D7C7F" w14:textId="77777777" w:rsidR="00D563D7" w:rsidRPr="00EE645B" w:rsidRDefault="00D563D7" w:rsidP="00D563D7">
      <w:pPr>
        <w:pStyle w:val="4"/>
        <w:rPr>
          <w:highlight w:val="cyan"/>
        </w:rPr>
      </w:pPr>
      <w:bookmarkStart w:id="13929" w:name="_Toc500942810"/>
      <w:bookmarkStart w:id="13930" w:name="_Toc505697670"/>
      <w:bookmarkStart w:id="13931" w:name="_Hlk500748676"/>
      <w:bookmarkEnd w:id="13883"/>
      <w:r w:rsidRPr="00EE645B">
        <w:rPr>
          <w:highlight w:val="cyan"/>
        </w:rPr>
        <w:t>–</w:t>
      </w:r>
      <w:r w:rsidRPr="00EE645B">
        <w:rPr>
          <w:highlight w:val="cyan"/>
        </w:rPr>
        <w:tab/>
      </w:r>
      <w:del w:id="13932" w:author="R2-1801615" w:date="2018-01-31T18:11:00Z">
        <w:r w:rsidRPr="00EE645B">
          <w:rPr>
            <w:i/>
            <w:highlight w:val="cyan"/>
          </w:rPr>
          <w:delText>S</w:delText>
        </w:r>
      </w:del>
      <w:r w:rsidRPr="00EE645B">
        <w:rPr>
          <w:i/>
          <w:highlight w:val="cyan"/>
        </w:rPr>
        <w:t>CG-ConfigInfo</w:t>
      </w:r>
      <w:bookmarkEnd w:id="13929"/>
      <w:bookmarkEnd w:id="13930"/>
    </w:p>
    <w:p w14:paraId="01ADE9DC" w14:textId="77777777" w:rsidR="00D563D7" w:rsidRPr="00EE645B" w:rsidRDefault="00D563D7" w:rsidP="00D563D7">
      <w:pPr>
        <w:rPr>
          <w:highlight w:val="cyan"/>
          <w:rPrChange w:id="13933" w:author="Stefan Wager" w:date="2018-02-02T10:03:00Z">
            <w:rPr>
              <w:lang w:val="fi-FI"/>
            </w:rPr>
          </w:rPrChange>
        </w:rPr>
      </w:pPr>
      <w:r w:rsidRPr="00EE645B">
        <w:rPr>
          <w:highlight w:val="cyan"/>
        </w:rPr>
        <w:t>This message is used by master eNB or gNB to request the SgNB to perform certain actions e.g. to establish, modify or release an SCG. The message may include additional information e.g. to assist the SgNB to set the SCG configuration.</w:t>
      </w:r>
      <w:ins w:id="13934" w:author="R2-1801615" w:date="2018-01-31T18:12:00Z">
        <w:r w:rsidR="00D65B34" w:rsidRPr="00EE645B">
          <w:rPr>
            <w:highlight w:val="cyan"/>
          </w:rPr>
          <w:t xml:space="preserve"> </w:t>
        </w:r>
      </w:ins>
      <w:ins w:id="13935" w:author="R2-1801615" w:date="2018-01-31T18:16:00Z">
        <w:r w:rsidR="00DF7A1B" w:rsidRPr="00EE645B">
          <w:rPr>
            <w:highlight w:val="cyan"/>
          </w:rPr>
          <w:t xml:space="preserve">It can also be used by a </w:t>
        </w:r>
      </w:ins>
      <w:ins w:id="13936" w:author="R2-1801615" w:date="2018-01-31T18:18:00Z">
        <w:r w:rsidR="00297236" w:rsidRPr="00EE645B">
          <w:rPr>
            <w:highlight w:val="cyan"/>
          </w:rPr>
          <w:t>C</w:t>
        </w:r>
      </w:ins>
      <w:ins w:id="13937" w:author="R2-1801615" w:date="2018-01-31T18:16:00Z">
        <w:r w:rsidR="00DF7A1B" w:rsidRPr="00EE645B">
          <w:rPr>
            <w:highlight w:val="cyan"/>
          </w:rPr>
          <w:t xml:space="preserve">U to </w:t>
        </w:r>
      </w:ins>
      <w:ins w:id="13938" w:author="R2-1801615" w:date="2018-01-31T18:20:00Z">
        <w:r w:rsidR="004A4962" w:rsidRPr="00EE645B">
          <w:rPr>
            <w:highlight w:val="cyan"/>
          </w:rPr>
          <w:t xml:space="preserve">request </w:t>
        </w:r>
      </w:ins>
      <w:ins w:id="13939" w:author="R2-1801615" w:date="2018-01-31T18:18:00Z">
        <w:r w:rsidR="004A4962" w:rsidRPr="00EE645B">
          <w:rPr>
            <w:highlight w:val="cyan"/>
          </w:rPr>
          <w:t>a DU to p</w:t>
        </w:r>
        <w:r w:rsidR="007A1323" w:rsidRPr="00EE645B">
          <w:rPr>
            <w:highlight w:val="cyan"/>
          </w:rPr>
          <w:t>e</w:t>
        </w:r>
      </w:ins>
      <w:ins w:id="13940" w:author="R2-1801615" w:date="2018-01-31T18:20:00Z">
        <w:r w:rsidR="004A4962" w:rsidRPr="00EE645B">
          <w:rPr>
            <w:highlight w:val="cyan"/>
          </w:rPr>
          <w:t>r</w:t>
        </w:r>
      </w:ins>
      <w:ins w:id="13941" w:author="R2-1801615" w:date="2018-01-31T18:18:00Z">
        <w:r w:rsidR="007A1323" w:rsidRPr="00EE645B">
          <w:rPr>
            <w:highlight w:val="cyan"/>
          </w:rPr>
          <w:t xml:space="preserve">form certain actions, e.g. to </w:t>
        </w:r>
        <w:r w:rsidR="00297236" w:rsidRPr="00EE645B">
          <w:rPr>
            <w:highlight w:val="cyan"/>
          </w:rPr>
          <w:t>establish, modify or release a</w:t>
        </w:r>
      </w:ins>
      <w:ins w:id="13942" w:author="R2-1801615" w:date="2018-01-31T18:20:00Z">
        <w:r w:rsidR="001428F9" w:rsidRPr="00EE645B">
          <w:rPr>
            <w:highlight w:val="cyan"/>
          </w:rPr>
          <w:t>n MCG or SCG</w:t>
        </w:r>
      </w:ins>
      <w:ins w:id="13943" w:author="R2-1801615" w:date="2018-01-31T18:19:00Z">
        <w:r w:rsidR="00FA1E41" w:rsidRPr="00EE645B">
          <w:rPr>
            <w:highlight w:val="cyan"/>
          </w:rPr>
          <w:t>.</w:t>
        </w:r>
      </w:ins>
    </w:p>
    <w:p w14:paraId="07F1489C" w14:textId="77777777" w:rsidR="00D563D7" w:rsidRPr="00EE645B" w:rsidRDefault="00D563D7" w:rsidP="00D563D7">
      <w:pPr>
        <w:pStyle w:val="B1"/>
        <w:rPr>
          <w:highlight w:val="cyan"/>
        </w:rPr>
      </w:pPr>
      <w:r w:rsidRPr="00EE645B">
        <w:rPr>
          <w:highlight w:val="cyan"/>
        </w:rPr>
        <w:t>Direction: Master eNB or gNB to secondary gNB</w:t>
      </w:r>
      <w:ins w:id="13944" w:author="R2-1801615" w:date="2018-01-31T18:21:00Z">
        <w:r w:rsidR="00DF0252" w:rsidRPr="00EE645B">
          <w:rPr>
            <w:highlight w:val="cyan"/>
          </w:rPr>
          <w:t>, alternatively CU to DU.</w:t>
        </w:r>
      </w:ins>
    </w:p>
    <w:p w14:paraId="4E7B382E" w14:textId="77777777" w:rsidR="00D563D7" w:rsidRPr="00EE645B" w:rsidRDefault="00D563D7" w:rsidP="00D563D7">
      <w:pPr>
        <w:pStyle w:val="TH"/>
        <w:rPr>
          <w:highlight w:val="cyan"/>
        </w:rPr>
      </w:pPr>
      <w:del w:id="13945" w:author="R2-1801615" w:date="2018-01-31T18:16:00Z">
        <w:r w:rsidRPr="00EE645B">
          <w:rPr>
            <w:i/>
            <w:highlight w:val="cyan"/>
          </w:rPr>
          <w:lastRenderedPageBreak/>
          <w:delText>S</w:delText>
        </w:r>
      </w:del>
      <w:r w:rsidRPr="00EE645B">
        <w:rPr>
          <w:i/>
          <w:highlight w:val="cyan"/>
        </w:rPr>
        <w:t>CG-ConfigInfo</w:t>
      </w:r>
      <w:r w:rsidRPr="00EE645B">
        <w:rPr>
          <w:highlight w:val="cyan"/>
        </w:rPr>
        <w:t xml:space="preserve"> message</w:t>
      </w:r>
    </w:p>
    <w:p w14:paraId="68270D53" w14:textId="77777777" w:rsidR="00D563D7" w:rsidRPr="00EE645B" w:rsidRDefault="00D563D7" w:rsidP="00CE00FD">
      <w:pPr>
        <w:pStyle w:val="PL"/>
        <w:rPr>
          <w:color w:val="808080"/>
          <w:highlight w:val="cyan"/>
        </w:rPr>
      </w:pPr>
      <w:r w:rsidRPr="00EE645B">
        <w:rPr>
          <w:color w:val="808080"/>
          <w:highlight w:val="cyan"/>
        </w:rPr>
        <w:t>-- ASN1START</w:t>
      </w:r>
    </w:p>
    <w:p w14:paraId="3D3704CA" w14:textId="77777777" w:rsidR="00152721" w:rsidRPr="00EE645B" w:rsidRDefault="00152721" w:rsidP="00CE00FD">
      <w:pPr>
        <w:pStyle w:val="PL"/>
        <w:rPr>
          <w:color w:val="808080"/>
          <w:highlight w:val="cyan"/>
        </w:rPr>
      </w:pPr>
      <w:r w:rsidRPr="00EE645B">
        <w:rPr>
          <w:color w:val="808080"/>
          <w:highlight w:val="cyan"/>
        </w:rPr>
        <w:t>-- TAG-</w:t>
      </w:r>
      <w:del w:id="13946" w:author="R2-1801615" w:date="2018-01-31T18:30:00Z">
        <w:r w:rsidRPr="00EE645B">
          <w:rPr>
            <w:color w:val="808080"/>
            <w:highlight w:val="cyan"/>
          </w:rPr>
          <w:delText>S</w:delText>
        </w:r>
      </w:del>
      <w:r w:rsidRPr="00EE645B">
        <w:rPr>
          <w:color w:val="808080"/>
          <w:highlight w:val="cyan"/>
        </w:rPr>
        <w:t>CG-CONFIG-INFO-START</w:t>
      </w:r>
    </w:p>
    <w:p w14:paraId="02BF98D8" w14:textId="77777777" w:rsidR="00D563D7" w:rsidRPr="00EE645B" w:rsidRDefault="00D563D7" w:rsidP="00CE00FD">
      <w:pPr>
        <w:pStyle w:val="PL"/>
        <w:rPr>
          <w:highlight w:val="cyan"/>
        </w:rPr>
      </w:pPr>
    </w:p>
    <w:p w14:paraId="0B5759AF" w14:textId="77777777" w:rsidR="00D563D7" w:rsidRPr="00EE645B" w:rsidRDefault="00D563D7" w:rsidP="00CE00FD">
      <w:pPr>
        <w:pStyle w:val="PL"/>
        <w:rPr>
          <w:highlight w:val="cyan"/>
        </w:rPr>
      </w:pPr>
      <w:del w:id="13947" w:author="R2-1801615" w:date="2018-01-31T18:21:00Z">
        <w:r w:rsidRPr="00EE645B">
          <w:rPr>
            <w:highlight w:val="cyan"/>
          </w:rPr>
          <w:delText>S</w:delText>
        </w:r>
      </w:del>
      <w:r w:rsidRPr="00EE645B">
        <w:rPr>
          <w:highlight w:val="cyan"/>
        </w:rPr>
        <w:t>CG-Config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183F6E" w14:textId="77777777" w:rsidR="00D563D7" w:rsidRPr="00EE645B" w:rsidRDefault="00D563D7"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A4639EB" w14:textId="77777777" w:rsidR="00D563D7" w:rsidRPr="00EE645B" w:rsidRDefault="00D563D7"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328A43B" w14:textId="77777777" w:rsidR="00D563D7" w:rsidRPr="00EE645B" w:rsidRDefault="00D563D7" w:rsidP="00CE00FD">
      <w:pPr>
        <w:pStyle w:val="PL"/>
        <w:rPr>
          <w:highlight w:val="cyan"/>
        </w:rPr>
      </w:pPr>
      <w:r w:rsidRPr="00EE645B">
        <w:rPr>
          <w:highlight w:val="cyan"/>
        </w:rPr>
        <w:tab/>
      </w:r>
      <w:r w:rsidRPr="00EE645B">
        <w:rPr>
          <w:highlight w:val="cyan"/>
        </w:rPr>
        <w:tab/>
      </w:r>
      <w:r w:rsidRPr="00EE645B">
        <w:rPr>
          <w:highlight w:val="cyan"/>
        </w:rPr>
        <w:tab/>
      </w:r>
      <w:del w:id="13948" w:author="R2-1801615" w:date="2018-01-31T18:30:00Z">
        <w:r w:rsidRPr="00EE645B">
          <w:rPr>
            <w:highlight w:val="cyan"/>
          </w:rPr>
          <w:delText>s</w:delText>
        </w:r>
      </w:del>
      <w:r w:rsidRPr="00EE645B">
        <w:rPr>
          <w:highlight w:val="cyan"/>
        </w:rPr>
        <w:t>cg-ConfigInfo-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49" w:author="R2-1801615" w:date="2018-01-31T18:30:00Z">
        <w:r w:rsidRPr="00EE645B">
          <w:rPr>
            <w:highlight w:val="cyan"/>
          </w:rPr>
          <w:delText>S</w:delText>
        </w:r>
      </w:del>
      <w:r w:rsidRPr="00EE645B">
        <w:rPr>
          <w:highlight w:val="cyan"/>
        </w:rPr>
        <w:t>CG-ConfigInfo-r15-IEs,</w:t>
      </w:r>
    </w:p>
    <w:p w14:paraId="093141F1" w14:textId="77777777" w:rsidR="00D563D7" w:rsidRPr="00EE645B" w:rsidRDefault="00D563D7"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41BB75E5" w14:textId="77777777" w:rsidR="00D563D7" w:rsidRPr="00EE645B" w:rsidRDefault="00D563D7"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4FA6A6A3" w14:textId="77777777" w:rsidR="00D563D7" w:rsidRPr="00EE645B" w:rsidRDefault="00D563D7"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5389E4" w14:textId="77777777" w:rsidR="00D563D7" w:rsidRPr="00EE645B" w:rsidRDefault="00D563D7" w:rsidP="00CE00FD">
      <w:pPr>
        <w:pStyle w:val="PL"/>
        <w:rPr>
          <w:highlight w:val="cyan"/>
        </w:rPr>
      </w:pPr>
      <w:r w:rsidRPr="00EE645B">
        <w:rPr>
          <w:highlight w:val="cyan"/>
        </w:rPr>
        <w:tab/>
        <w:t>}</w:t>
      </w:r>
    </w:p>
    <w:p w14:paraId="6ADDBF06" w14:textId="77777777" w:rsidR="00D563D7" w:rsidRPr="00EE645B" w:rsidRDefault="00D563D7" w:rsidP="00CE00FD">
      <w:pPr>
        <w:pStyle w:val="PL"/>
        <w:rPr>
          <w:highlight w:val="cyan"/>
        </w:rPr>
      </w:pPr>
      <w:r w:rsidRPr="00EE645B">
        <w:rPr>
          <w:highlight w:val="cyan"/>
        </w:rPr>
        <w:t>}</w:t>
      </w:r>
    </w:p>
    <w:p w14:paraId="57F64928" w14:textId="77777777" w:rsidR="00D563D7" w:rsidRPr="00EE645B" w:rsidRDefault="00D563D7" w:rsidP="00CE00FD">
      <w:pPr>
        <w:pStyle w:val="PL"/>
        <w:rPr>
          <w:highlight w:val="cyan"/>
        </w:rPr>
      </w:pPr>
    </w:p>
    <w:p w14:paraId="1E6166AA" w14:textId="77777777" w:rsidR="00D563D7" w:rsidRPr="00EE645B" w:rsidRDefault="00D563D7" w:rsidP="00CE00FD">
      <w:pPr>
        <w:pStyle w:val="PL"/>
        <w:rPr>
          <w:highlight w:val="cyan"/>
        </w:rPr>
      </w:pPr>
      <w:del w:id="13950" w:author="R2-1801615" w:date="2018-01-31T18:21:00Z">
        <w:r w:rsidRPr="00EE645B">
          <w:rPr>
            <w:highlight w:val="cyan"/>
          </w:rPr>
          <w:delText>S</w:delText>
        </w:r>
      </w:del>
      <w:r w:rsidRPr="00EE645B">
        <w:rPr>
          <w:highlight w:val="cyan"/>
        </w:rPr>
        <w:t>CG-ConfigInfo-r15-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AC4726" w14:textId="77777777" w:rsidR="00D563D7" w:rsidRPr="00EE645B" w:rsidRDefault="00D563D7" w:rsidP="00CE00FD">
      <w:pPr>
        <w:pStyle w:val="PL"/>
        <w:rPr>
          <w:highlight w:val="cyan"/>
        </w:rPr>
      </w:pPr>
      <w:r w:rsidRPr="00EE645B">
        <w:rPr>
          <w:highlight w:val="cyan"/>
        </w:rPr>
        <w:tab/>
        <w:t>eutra-CapabilityInfo</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UECapabilityInformation)</w:t>
      </w:r>
      <w:r w:rsidRPr="00EE645B">
        <w:rPr>
          <w:highlight w:val="cyan"/>
        </w:rPr>
        <w:tab/>
      </w:r>
      <w:r w:rsidRPr="00EE645B">
        <w:rPr>
          <w:color w:val="993366"/>
          <w:highlight w:val="cyan"/>
        </w:rPr>
        <w:t>OPTIONAL</w:t>
      </w:r>
      <w:r w:rsidRPr="00EE645B">
        <w:rPr>
          <w:highlight w:val="cyan"/>
        </w:rPr>
        <w:t>,</w:t>
      </w:r>
      <w:ins w:id="13951" w:author="RIL N132" w:date="2018-02-02T11:32:00Z">
        <w:r w:rsidR="00094242" w:rsidRPr="00EE645B">
          <w:rPr>
            <w:highlight w:val="cyan"/>
          </w:rPr>
          <w:t xml:space="preserve">  </w:t>
        </w:r>
      </w:ins>
      <w:ins w:id="13952" w:author="RIL N132" w:date="2018-02-02T11:33:00Z">
        <w:r w:rsidR="00E6144A" w:rsidRPr="00EE645B">
          <w:rPr>
            <w:color w:val="808080"/>
            <w:highlight w:val="cyan"/>
          </w:rPr>
          <w:t>-- Cond SN-Addition</w:t>
        </w:r>
      </w:ins>
    </w:p>
    <w:p w14:paraId="013249E9" w14:textId="77777777" w:rsidR="00D563D7" w:rsidRPr="00EE645B" w:rsidRDefault="00D563D7" w:rsidP="00CE00FD">
      <w:pPr>
        <w:pStyle w:val="PL"/>
        <w:rPr>
          <w:highlight w:val="cyan"/>
        </w:rPr>
      </w:pPr>
      <w:r w:rsidRPr="00EE645B">
        <w:rPr>
          <w:highlight w:val="cyan"/>
        </w:rPr>
        <w:tab/>
        <w:t>candidateCellInfoList</w:t>
      </w:r>
      <w:ins w:id="13953" w:author="R2-1801595" w:date="2018-02-01T14:06:00Z">
        <w:r w:rsidR="005744BF" w:rsidRPr="00EE645B">
          <w:rPr>
            <w:highlight w:val="cyan"/>
          </w:rPr>
          <w:t>MN</w:t>
        </w:r>
      </w:ins>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14A1F9A" w14:textId="77777777" w:rsidR="00964E94" w:rsidRPr="00EE645B" w:rsidRDefault="00964E94" w:rsidP="00964E94">
      <w:pPr>
        <w:pStyle w:val="PL"/>
        <w:rPr>
          <w:ins w:id="13954" w:author="R2-1801595" w:date="2018-01-31T13:58:00Z"/>
          <w:highlight w:val="cyan"/>
        </w:rPr>
      </w:pPr>
      <w:ins w:id="13955" w:author="R2-1801595" w:date="2018-01-31T13:58:00Z">
        <w:r w:rsidRPr="00EE645B">
          <w:rPr>
            <w:highlight w:val="cyan"/>
          </w:rPr>
          <w:tab/>
          <w:t>candidateCellInfoListSN</w:t>
        </w:r>
        <w:r w:rsidRPr="00EE645B">
          <w:rPr>
            <w:highlight w:val="cyan"/>
          </w:rPr>
          <w:tab/>
        </w:r>
        <w:r w:rsidRPr="00EE645B">
          <w:rPr>
            <w:highlight w:val="cyan"/>
          </w:rPr>
          <w:tab/>
        </w:r>
        <w:r w:rsidR="005619BE" w:rsidRPr="00EE645B">
          <w:rPr>
            <w:highlight w:val="cyan"/>
          </w:rPr>
          <w:tab/>
        </w:r>
        <w:r w:rsidRPr="00EE645B">
          <w:rPr>
            <w:highlight w:val="cyan"/>
          </w:rPr>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3AB1404" w14:textId="77777777" w:rsidR="00D563D7" w:rsidRPr="00EE645B" w:rsidRDefault="00D563D7" w:rsidP="00CE00FD">
      <w:pPr>
        <w:pStyle w:val="PL"/>
        <w:rPr>
          <w:ins w:id="13956" w:author="" w:date="2018-02-01T11:44:00Z"/>
          <w:highlight w:val="cyan"/>
        </w:rPr>
      </w:pP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52B9DDB" w14:textId="77777777" w:rsidR="00C63376" w:rsidRPr="00EE645B" w:rsidRDefault="007E1BE6" w:rsidP="00CE00FD">
      <w:pPr>
        <w:pStyle w:val="PL"/>
        <w:rPr>
          <w:ins w:id="13957" w:author="" w:date="2018-02-01T11:45:00Z"/>
          <w:highlight w:val="cyan"/>
        </w:rPr>
      </w:pPr>
      <w:commentRangeStart w:id="13958"/>
      <w:ins w:id="13959" w:author="" w:date="2018-02-01T11:44:00Z">
        <w:r w:rsidRPr="00EE645B">
          <w:rPr>
            <w:highlight w:val="cyan"/>
          </w:rPr>
          <w:tab/>
          <w:t>scgFailure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15538ED3" w14:textId="77777777" w:rsidR="00800545" w:rsidRPr="00EE645B" w:rsidRDefault="00144012" w:rsidP="00800545">
      <w:pPr>
        <w:pStyle w:val="PL"/>
        <w:rPr>
          <w:ins w:id="13960" w:author="" w:date="2018-02-01T11:46:00Z"/>
          <w:highlight w:val="cyan"/>
        </w:rPr>
      </w:pPr>
      <w:ins w:id="13961" w:author="" w:date="2018-02-01T11:45:00Z">
        <w:r w:rsidRPr="00EE645B">
          <w:rPr>
            <w:highlight w:val="cyan"/>
          </w:rPr>
          <w:tab/>
        </w:r>
        <w:r w:rsidRPr="00EE645B">
          <w:rPr>
            <w:highlight w:val="cyan"/>
          </w:rPr>
          <w:tab/>
        </w:r>
        <w:r w:rsidRPr="00EE645B">
          <w:rPr>
            <w:highlight w:val="cyan"/>
          </w:rPr>
          <w:tab/>
        </w:r>
      </w:ins>
      <w:ins w:id="13962" w:author="" w:date="2018-02-01T11:46:00Z">
        <w:r w:rsidR="00800545" w:rsidRPr="00EE645B">
          <w:rPr>
            <w:highlight w:val="cyan"/>
          </w:rPr>
          <w:t>failureType</w:t>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color w:val="993366"/>
            <w:highlight w:val="cyan"/>
          </w:rPr>
          <w:t>ENUMERATED</w:t>
        </w:r>
        <w:r w:rsidR="00800545" w:rsidRPr="00EE645B">
          <w:rPr>
            <w:highlight w:val="cyan"/>
          </w:rPr>
          <w:t xml:space="preserve"> { t313-Expiry, randomAccessProblem,</w:t>
        </w:r>
      </w:ins>
    </w:p>
    <w:p w14:paraId="419AEF95" w14:textId="77777777" w:rsidR="00800545" w:rsidRPr="00EE645B" w:rsidRDefault="00800545" w:rsidP="00800545">
      <w:pPr>
        <w:pStyle w:val="PL"/>
        <w:rPr>
          <w:ins w:id="13963" w:author="" w:date="2018-02-01T11:46:00Z"/>
          <w:highlight w:val="cyan"/>
        </w:rPr>
      </w:pPr>
      <w:ins w:id="13964"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lc-MaxNumRetx, maxUL-TimingDiff,</w:t>
        </w:r>
      </w:ins>
    </w:p>
    <w:p w14:paraId="6FE60ECA" w14:textId="77777777" w:rsidR="00800545" w:rsidRPr="00EE645B" w:rsidRDefault="00800545" w:rsidP="00800545">
      <w:pPr>
        <w:pStyle w:val="PL"/>
        <w:rPr>
          <w:ins w:id="13965" w:author="" w:date="2018-02-01T11:46:00Z"/>
          <w:highlight w:val="cyan"/>
        </w:rPr>
      </w:pPr>
      <w:ins w:id="13966"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g-ChangeFailure, scg-reconfigFailure,</w:t>
        </w:r>
      </w:ins>
    </w:p>
    <w:p w14:paraId="67D253DE" w14:textId="77777777" w:rsidR="00800545" w:rsidRPr="00EE645B" w:rsidRDefault="00800545" w:rsidP="00800545">
      <w:pPr>
        <w:pStyle w:val="PL"/>
        <w:rPr>
          <w:ins w:id="13967" w:author="" w:date="2018-02-01T11:46:00Z"/>
          <w:highlight w:val="cyan"/>
        </w:rPr>
      </w:pPr>
      <w:ins w:id="13968"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b3-IntegrityFailure},</w:t>
        </w:r>
      </w:ins>
    </w:p>
    <w:p w14:paraId="0AE8487D" w14:textId="77777777" w:rsidR="007E1BE6" w:rsidRPr="00EE645B" w:rsidDel="005D7B5F" w:rsidRDefault="0016694C" w:rsidP="00CE00FD">
      <w:pPr>
        <w:pStyle w:val="PL"/>
        <w:rPr>
          <w:del w:id="13969" w:author="" w:date="2018-02-01T11:47:00Z"/>
          <w:highlight w:val="cyan"/>
        </w:rPr>
      </w:pPr>
      <w:ins w:id="13970" w:author="" w:date="2018-02-01T11:47:00Z">
        <w:r w:rsidRPr="00EE645B">
          <w:rPr>
            <w:highlight w:val="cyan"/>
          </w:rPr>
          <w:tab/>
        </w:r>
        <w:r w:rsidRPr="00EE645B">
          <w:rPr>
            <w:highlight w:val="cyan"/>
          </w:rPr>
          <w:tab/>
        </w:r>
        <w:r w:rsidRPr="00EE645B">
          <w:rPr>
            <w:highlight w:val="cyan"/>
          </w:rPr>
          <w:tab/>
        </w:r>
        <w:r w:rsidR="00302572" w:rsidRPr="00EE645B">
          <w:rPr>
            <w:highlight w:val="cyan"/>
          </w:rPr>
          <w:t>measResultSCG</w:t>
        </w:r>
      </w:ins>
      <w:ins w:id="13971" w:author="" w:date="2018-02-01T11:48:00Z">
        <w:r w:rsidR="00302572" w:rsidRPr="00EE645B">
          <w:rPr>
            <w:highlight w:val="cyan"/>
          </w:rPr>
          <w:tab/>
        </w:r>
        <w:r w:rsidR="00302572" w:rsidRPr="00EE645B">
          <w:rPr>
            <w:highlight w:val="cyan"/>
          </w:rPr>
          <w:tab/>
        </w:r>
        <w:r w:rsidR="00302572" w:rsidRPr="00EE645B">
          <w:rPr>
            <w:highlight w:val="cyan"/>
          </w:rPr>
          <w:tab/>
        </w:r>
        <w:r w:rsidR="00302572" w:rsidRPr="00EE645B">
          <w:rPr>
            <w:highlight w:val="cyan"/>
          </w:rPr>
          <w:tab/>
          <w:t xml:space="preserve">OCTET STRING (CONTAINING </w:t>
        </w:r>
        <w:r w:rsidR="005D7B5F" w:rsidRPr="00EE645B">
          <w:rPr>
            <w:highlight w:val="cyan"/>
          </w:rPr>
          <w:t>MeasResultSCG-Failure</w:t>
        </w:r>
        <w:r w:rsidR="00302572" w:rsidRPr="00EE645B">
          <w:rPr>
            <w:highlight w:val="cyan"/>
          </w:rPr>
          <w:t>)</w:t>
        </w:r>
      </w:ins>
    </w:p>
    <w:p w14:paraId="0C3198EA" w14:textId="77777777" w:rsidR="005D7B5F" w:rsidRPr="00EE645B" w:rsidRDefault="005D7B5F" w:rsidP="00CE00FD">
      <w:pPr>
        <w:pStyle w:val="PL"/>
        <w:rPr>
          <w:ins w:id="13972" w:author="" w:date="2018-02-01T11:48:00Z"/>
          <w:highlight w:val="cyan"/>
        </w:rPr>
      </w:pPr>
      <w:ins w:id="13973" w:author="" w:date="2018-02-01T11:49:00Z">
        <w:r w:rsidRPr="00EE645B">
          <w:rPr>
            <w:highlight w:val="cyan"/>
          </w:rPr>
          <w:tab/>
          <w:t>}</w:t>
        </w:r>
        <w:r w:rsidR="006D47A1" w:rsidRPr="00EE645B">
          <w:rPr>
            <w:highlight w:val="cyan"/>
          </w:rPr>
          <w:tab/>
        </w:r>
        <w:r w:rsidR="006D47A1" w:rsidRPr="00EE645B">
          <w:rPr>
            <w:highlight w:val="cyan"/>
          </w:rPr>
          <w:tab/>
        </w:r>
        <w:r w:rsidR="006D47A1" w:rsidRPr="00EE645B">
          <w:rPr>
            <w:highlight w:val="cyan"/>
          </w:rPr>
          <w:tab/>
        </w:r>
        <w:commentRangeEnd w:id="13958"/>
        <w:r w:rsidR="00DA441C" w:rsidRPr="00EE645B">
          <w:rPr>
            <w:rStyle w:val="a6"/>
            <w:rFonts w:ascii="Times New Roman" w:hAnsi="Times New Roman"/>
            <w:noProof w:val="0"/>
            <w:highlight w:val="cyan"/>
            <w:lang w:eastAsia="en-US"/>
          </w:rPr>
          <w:commentReference w:id="13958"/>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t>OPTIONAL,</w:t>
        </w:r>
      </w:ins>
    </w:p>
    <w:p w14:paraId="65C3F0A5" w14:textId="77777777" w:rsidR="00D563D7" w:rsidRPr="00EE645B" w:rsidRDefault="00D563D7"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8F3C727" w14:textId="77777777" w:rsidR="00D563D7" w:rsidRPr="00EE645B" w:rsidRDefault="00D563D7" w:rsidP="00CE00FD">
      <w:pPr>
        <w:pStyle w:val="PL"/>
        <w:rPr>
          <w:highlight w:val="cyan"/>
        </w:rPr>
      </w:pPr>
      <w:r w:rsidRPr="00EE645B">
        <w:rPr>
          <w:highlight w:val="cyan"/>
        </w:rPr>
        <w:tab/>
        <w:t>drx-InfoM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B2BFB83" w14:textId="77777777" w:rsidR="00D563D7" w:rsidRPr="00EE645B" w:rsidRDefault="00D563D7" w:rsidP="00CE00FD">
      <w:pPr>
        <w:pStyle w:val="PL"/>
        <w:rPr>
          <w:highlight w:val="cyan"/>
        </w:rPr>
      </w:pPr>
      <w:r w:rsidRPr="00EE645B">
        <w:rPr>
          <w:highlight w:val="cyan"/>
        </w:rPr>
        <w:tab/>
        <w:t>sourceConfigSC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515C89FC" w14:textId="77777777" w:rsidR="00200316" w:rsidRPr="00EE645B" w:rsidRDefault="00200316" w:rsidP="00CE00FD">
      <w:pPr>
        <w:pStyle w:val="PL"/>
        <w:rPr>
          <w:ins w:id="13974" w:author="" w:date="2018-01-31T17:55:00Z"/>
          <w:highlight w:val="cyan"/>
        </w:rPr>
      </w:pPr>
      <w:ins w:id="13975" w:author="" w:date="2018-01-31T17:55:00Z">
        <w:r w:rsidRPr="00EE645B">
          <w:rPr>
            <w:highlight w:val="cyan"/>
            <w:lang w:val="en-US"/>
          </w:rPr>
          <w:tab/>
          <w:t xml:space="preserve">scg-RB-Config             </w:t>
        </w:r>
        <w:r w:rsidRPr="00EE645B">
          <w:rPr>
            <w:highlight w:val="cyan"/>
            <w:lang w:val="en-US"/>
          </w:rPr>
          <w:tab/>
          <w:t xml:space="preserve">OCTET STRING (CONTAINING </w:t>
        </w:r>
      </w:ins>
      <w:ins w:id="13976" w:author="Rapporteur" w:date="2018-02-05T08:09:00Z">
        <w:r w:rsidR="004E3C8D" w:rsidRPr="00EE645B">
          <w:rPr>
            <w:highlight w:val="cyan"/>
            <w:lang w:val="en-US"/>
          </w:rPr>
          <w:t>R</w:t>
        </w:r>
      </w:ins>
      <w:ins w:id="13977" w:author="" w:date="2018-01-31T17:55:00Z">
        <w:r w:rsidRPr="00EE645B">
          <w:rPr>
            <w:highlight w:val="cyan"/>
            <w:lang w:val="en-US"/>
          </w:rPr>
          <w:t>adioBearerConfig)        OPTIONAL,</w:t>
        </w:r>
      </w:ins>
    </w:p>
    <w:p w14:paraId="662667A1" w14:textId="77777777" w:rsidR="00196970" w:rsidRPr="00EE645B" w:rsidDel="005619BE" w:rsidRDefault="008E1E5F" w:rsidP="00CE00FD">
      <w:pPr>
        <w:pStyle w:val="PL"/>
        <w:rPr>
          <w:del w:id="13978" w:author="R2-1801595" w:date="2018-01-31T13:58:00Z"/>
          <w:highlight w:val="cyan"/>
        </w:rPr>
      </w:pPr>
      <w:del w:id="13979" w:author="R2-1801595" w:date="2018-01-31T13:58:00Z">
        <w:r w:rsidRPr="00EE645B" w:rsidDel="005619BE">
          <w:rPr>
            <w:highlight w:val="cyan"/>
          </w:rPr>
          <w:tab/>
          <w:delText>p-maxFR1</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delText>P-Max</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color w:val="993366"/>
            <w:highlight w:val="cyan"/>
          </w:rPr>
          <w:delText>OPTIONAL</w:delText>
        </w:r>
        <w:r w:rsidRPr="00EE645B" w:rsidDel="005619BE">
          <w:rPr>
            <w:highlight w:val="cyan"/>
          </w:rPr>
          <w:delText>,</w:delText>
        </w:r>
      </w:del>
    </w:p>
    <w:p w14:paraId="6A627895" w14:textId="77777777" w:rsidR="003F6931" w:rsidRPr="00EE645B" w:rsidRDefault="00196970" w:rsidP="00CE00FD">
      <w:pPr>
        <w:pStyle w:val="PL"/>
        <w:rPr>
          <w:highlight w:val="cyan"/>
        </w:rPr>
      </w:pPr>
      <w:r w:rsidRPr="00EE645B">
        <w:rPr>
          <w:highlight w:val="cyan"/>
        </w:rPr>
        <w:tab/>
      </w:r>
      <w:r w:rsidR="003F6931" w:rsidRPr="00EE645B">
        <w:rPr>
          <w:highlight w:val="cyan"/>
        </w:rPr>
        <w:t>mcg-RB-Config</w:t>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color w:val="993366"/>
          <w:highlight w:val="cyan"/>
        </w:rPr>
        <w:t>OCTET</w:t>
      </w:r>
      <w:r w:rsidR="003F6931" w:rsidRPr="00EE645B">
        <w:rPr>
          <w:highlight w:val="cyan"/>
        </w:rPr>
        <w:t xml:space="preserve"> </w:t>
      </w:r>
      <w:r w:rsidR="003F6931" w:rsidRPr="00EE645B">
        <w:rPr>
          <w:color w:val="993366"/>
          <w:highlight w:val="cyan"/>
        </w:rPr>
        <w:t>STRING</w:t>
      </w:r>
      <w:r w:rsidR="003F6931" w:rsidRPr="00EE645B">
        <w:rPr>
          <w:highlight w:val="cyan"/>
        </w:rPr>
        <w:t xml:space="preserve"> (CONTAINING RadioBearerConfig</w:t>
      </w:r>
      <w:del w:id="13980" w:author="E126" w:date="2018-01-31T18:35:00Z">
        <w:r w:rsidR="003F6931" w:rsidRPr="00EE645B">
          <w:rPr>
            <w:highlight w:val="cyan"/>
          </w:rPr>
          <w:delText>uration</w:delText>
        </w:r>
      </w:del>
      <w:r w:rsidR="003F6931" w:rsidRPr="00EE645B">
        <w:rPr>
          <w:highlight w:val="cyan"/>
        </w:rPr>
        <w:t>)</w:t>
      </w:r>
      <w:r w:rsidR="003F6931" w:rsidRPr="00EE645B">
        <w:rPr>
          <w:highlight w:val="cyan"/>
        </w:rPr>
        <w:tab/>
      </w:r>
      <w:r w:rsidR="003F6931" w:rsidRPr="00EE645B">
        <w:rPr>
          <w:color w:val="993366"/>
          <w:highlight w:val="cyan"/>
        </w:rPr>
        <w:t>OPTIONAL</w:t>
      </w:r>
      <w:r w:rsidR="003F6931" w:rsidRPr="00EE645B">
        <w:rPr>
          <w:highlight w:val="cyan"/>
        </w:rPr>
        <w:t>,</w:t>
      </w:r>
    </w:p>
    <w:p w14:paraId="5EB8D7F3" w14:textId="77777777" w:rsidR="00D563D7" w:rsidRPr="00EE645B" w:rsidRDefault="00D1256A" w:rsidP="00CE00FD">
      <w:pPr>
        <w:pStyle w:val="PL"/>
        <w:rPr>
          <w:highlight w:val="cyan"/>
        </w:rPr>
      </w:pPr>
      <w:r w:rsidRPr="00EE645B">
        <w:rPr>
          <w:highlight w:val="cyan"/>
        </w:rPr>
        <w:tab/>
      </w:r>
      <w:r w:rsidR="00D563D7" w:rsidRPr="00EE645B">
        <w:rPr>
          <w:highlight w:val="cyan"/>
        </w:rPr>
        <w:t>nonCriticalExtension</w:t>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SEQUENCE</w:t>
      </w:r>
      <w:r w:rsidR="00D563D7" w:rsidRPr="00EE645B">
        <w:rPr>
          <w:highlight w:val="cyan"/>
        </w:rPr>
        <w:t xml:space="preserve"> {}</w:t>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OPTIONAL</w:t>
      </w:r>
    </w:p>
    <w:p w14:paraId="74416DB9" w14:textId="77777777" w:rsidR="00D563D7" w:rsidRPr="00EE645B" w:rsidRDefault="00D563D7" w:rsidP="00CE00FD">
      <w:pPr>
        <w:pStyle w:val="PL"/>
        <w:rPr>
          <w:highlight w:val="cyan"/>
        </w:rPr>
      </w:pPr>
      <w:r w:rsidRPr="00EE645B">
        <w:rPr>
          <w:highlight w:val="cyan"/>
        </w:rPr>
        <w:t>}</w:t>
      </w:r>
    </w:p>
    <w:p w14:paraId="0D1B5A5B" w14:textId="77777777" w:rsidR="00D563D7" w:rsidRPr="00EE645B" w:rsidRDefault="00D563D7" w:rsidP="00CE00FD">
      <w:pPr>
        <w:pStyle w:val="PL"/>
        <w:rPr>
          <w:highlight w:val="cyan"/>
        </w:rPr>
      </w:pPr>
    </w:p>
    <w:p w14:paraId="6D660A2E" w14:textId="77777777" w:rsidR="00D563D7" w:rsidRPr="00EE645B" w:rsidRDefault="00D563D7" w:rsidP="00CE00FD">
      <w:pPr>
        <w:pStyle w:val="PL"/>
        <w:rPr>
          <w:highlight w:val="cyan"/>
        </w:rPr>
      </w:pPr>
      <w:r w:rsidRPr="00EE645B">
        <w:rPr>
          <w:highlight w:val="cyan"/>
        </w:rPr>
        <w:t>ConfigRestrictInfo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A17E98" w14:textId="77777777" w:rsidR="00D563D7" w:rsidRPr="00EE645B" w:rsidRDefault="00D563D7" w:rsidP="00CE00FD">
      <w:pPr>
        <w:pStyle w:val="PL"/>
        <w:rPr>
          <w:highlight w:val="cyan"/>
        </w:rPr>
      </w:pPr>
      <w:r w:rsidRPr="00EE645B">
        <w:rPr>
          <w:highlight w:val="cyan"/>
        </w:rPr>
        <w:tab/>
      </w:r>
      <w:ins w:id="13981" w:author="R2-1801595" w:date="2018-01-31T14:00:00Z">
        <w:r w:rsidR="004D0618" w:rsidRPr="00EE645B">
          <w:rPr>
            <w:highlight w:val="cyan"/>
          </w:rPr>
          <w:t>allow</w:t>
        </w:r>
      </w:ins>
      <w:del w:id="13982" w:author="R2-1801595" w:date="2018-01-31T14:00:00Z">
        <w:r w:rsidRPr="00EE645B" w:rsidDel="004D0618">
          <w:rPr>
            <w:highlight w:val="cyan"/>
          </w:rPr>
          <w:delText>restrict</w:delText>
        </w:r>
      </w:del>
      <w:r w:rsidRPr="00EE645B">
        <w:rPr>
          <w:highlight w:val="cyan"/>
        </w:rPr>
        <w:t>edBandCombination</w:t>
      </w:r>
      <w:ins w:id="13983" w:author="R2-1801595" w:date="2018-01-31T14:00:00Z">
        <w:r w:rsidR="00C21922" w:rsidRPr="00EE645B">
          <w:rPr>
            <w:highlight w:val="cyan"/>
          </w:rPr>
          <w:t>ListMRDC</w:t>
        </w:r>
      </w:ins>
      <w:del w:id="13984" w:author="R2-1801595" w:date="2018-01-31T14:00:00Z">
        <w:r w:rsidRPr="00EE645B" w:rsidDel="00C21922">
          <w:rPr>
            <w:highlight w:val="cyan"/>
          </w:rPr>
          <w:delText>NR</w:delText>
        </w:r>
      </w:del>
      <w:r w:rsidRPr="00EE645B">
        <w:rPr>
          <w:highlight w:val="cyan"/>
        </w:rPr>
        <w:tab/>
      </w:r>
      <w:r w:rsidRPr="00EE645B">
        <w:rPr>
          <w:highlight w:val="cyan"/>
        </w:rPr>
        <w:tab/>
      </w:r>
      <w:r w:rsidRPr="00EE645B">
        <w:rPr>
          <w:highlight w:val="cyan"/>
        </w:rPr>
        <w:tab/>
      </w:r>
      <w:r w:rsidRPr="00EE645B">
        <w:rPr>
          <w:highlight w:val="cyan"/>
        </w:rPr>
        <w:tab/>
      </w:r>
      <w:del w:id="13985" w:author="R2-1801595" w:date="2018-01-31T14:00:00Z">
        <w:r w:rsidRPr="00EE645B" w:rsidDel="00C21922">
          <w:rPr>
            <w:color w:val="993366"/>
            <w:highlight w:val="cyan"/>
          </w:rPr>
          <w:delText>INTEGER</w:delText>
        </w:r>
      </w:del>
      <w:ins w:id="13986" w:author="R2-1801595" w:date="2018-01-31T14:00:00Z">
        <w:r w:rsidR="00C21922" w:rsidRPr="00EE645B">
          <w:rPr>
            <w:color w:val="993366"/>
            <w:highlight w:val="cyan"/>
          </w:rPr>
          <w:t>BandCombinationIndex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4827F0A" w14:textId="77777777" w:rsidR="00D563D7" w:rsidRPr="00EE645B" w:rsidRDefault="00D563D7" w:rsidP="00CE00FD">
      <w:pPr>
        <w:pStyle w:val="PL"/>
        <w:rPr>
          <w:highlight w:val="cyan"/>
        </w:rPr>
      </w:pPr>
      <w:r w:rsidRPr="00EE645B">
        <w:rPr>
          <w:highlight w:val="cyan"/>
        </w:rPr>
        <w:tab/>
      </w:r>
      <w:ins w:id="13987" w:author="R2-1801595" w:date="2018-01-31T14:00:00Z">
        <w:r w:rsidR="004D0618" w:rsidRPr="00EE645B">
          <w:rPr>
            <w:highlight w:val="cyan"/>
          </w:rPr>
          <w:t>allow</w:t>
        </w:r>
      </w:ins>
      <w:del w:id="13988" w:author="R2-1801595" w:date="2018-01-31T14:00:00Z">
        <w:r w:rsidRPr="00EE645B" w:rsidDel="004D0618">
          <w:rPr>
            <w:highlight w:val="cyan"/>
          </w:rPr>
          <w:delText>restrict</w:delText>
        </w:r>
      </w:del>
      <w:r w:rsidRPr="00EE645B">
        <w:rPr>
          <w:highlight w:val="cyan"/>
        </w:rPr>
        <w:t>edBasebandCombination</w:t>
      </w:r>
      <w:ins w:id="13989" w:author="R2-1801595" w:date="2018-01-31T14:01:00Z">
        <w:r w:rsidR="00C21922" w:rsidRPr="00EE645B">
          <w:rPr>
            <w:highlight w:val="cyan"/>
          </w:rPr>
          <w:t>ListMRDC</w:t>
        </w:r>
      </w:ins>
      <w:del w:id="13990" w:author="R2-1801595" w:date="2018-01-31T14:01:00Z">
        <w:r w:rsidRPr="00EE645B" w:rsidDel="00C21922">
          <w:rPr>
            <w:highlight w:val="cyan"/>
          </w:rPr>
          <w:delText>NR-NR</w:delText>
        </w:r>
      </w:del>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D5052CF"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of BC and BPC restrictions to be observed by SgNB</w:t>
      </w:r>
    </w:p>
    <w:p w14:paraId="3D85C789"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regarding power coordination</w:t>
      </w:r>
    </w:p>
    <w:p w14:paraId="5044A1D1" w14:textId="77777777" w:rsidR="00F655DE" w:rsidRPr="00EE645B" w:rsidRDefault="00F655DE" w:rsidP="00F655DE">
      <w:pPr>
        <w:pStyle w:val="PL"/>
        <w:rPr>
          <w:ins w:id="13991" w:author="R2-1801595" w:date="2018-01-31T14:01:00Z"/>
          <w:highlight w:val="cyan"/>
        </w:rPr>
      </w:pPr>
      <w:ins w:id="13992" w:author="R2-1801595" w:date="2018-01-31T14:01:00Z">
        <w:r w:rsidRPr="00EE645B">
          <w:rPr>
            <w:highlight w:val="cyan"/>
          </w:rPr>
          <w:tab/>
          <w:t>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400C0F7" w14:textId="77777777" w:rsidR="00F655DE" w:rsidRPr="00EE645B" w:rsidRDefault="00F655DE" w:rsidP="00F655DE">
      <w:pPr>
        <w:pStyle w:val="PL"/>
        <w:rPr>
          <w:ins w:id="13993" w:author="R2-1801595" w:date="2018-01-31T14:01:00Z"/>
          <w:highlight w:val="cyan"/>
        </w:rPr>
      </w:pPr>
      <w:ins w:id="13994" w:author="R2-1801595" w:date="2018-01-31T14:01:00Z">
        <w:r w:rsidRPr="00EE645B">
          <w:rPr>
            <w:highlight w:val="cyan"/>
          </w:rPr>
          <w:tab/>
          <w:t>servCellIndexRangeSCG</w:t>
        </w:r>
        <w:r w:rsidRPr="00EE645B">
          <w:rPr>
            <w:highlight w:val="cyan"/>
          </w:rPr>
          <w:tab/>
        </w:r>
        <w:r w:rsidRPr="00EE645B">
          <w:rPr>
            <w:highlight w:val="cyan"/>
          </w:rPr>
          <w:tab/>
        </w:r>
        <w:r w:rsidRPr="00EE645B">
          <w:rPr>
            <w:highlight w:val="cyan"/>
          </w:rPr>
          <w:tab/>
        </w:r>
        <w:r w:rsidRPr="00EE645B">
          <w:rPr>
            <w:highlight w:val="cyan"/>
          </w:rPr>
          <w:tab/>
          <w:t>SEQUENCE {</w:t>
        </w:r>
      </w:ins>
    </w:p>
    <w:p w14:paraId="5BF7AF1A" w14:textId="77777777" w:rsidR="00F655DE" w:rsidRPr="00EE645B" w:rsidRDefault="00F655DE" w:rsidP="00F655DE">
      <w:pPr>
        <w:pStyle w:val="PL"/>
        <w:rPr>
          <w:ins w:id="13995" w:author="R2-1801595" w:date="2018-01-31T14:01:00Z"/>
          <w:highlight w:val="cyan"/>
        </w:rPr>
      </w:pPr>
      <w:ins w:id="13996" w:author="R2-1801595" w:date="2018-01-31T14:01:00Z">
        <w:r w:rsidRPr="00EE645B">
          <w:rPr>
            <w:highlight w:val="cyan"/>
          </w:rPr>
          <w:tab/>
        </w:r>
        <w:r w:rsidRPr="00EE645B">
          <w:rPr>
            <w:highlight w:val="cyan"/>
          </w:rPr>
          <w:tab/>
          <w:t>low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r w:rsidRPr="00EE645B">
          <w:rPr>
            <w:highlight w:val="cyan"/>
          </w:rPr>
          <w:t>,</w:t>
        </w:r>
      </w:ins>
    </w:p>
    <w:p w14:paraId="48055D86" w14:textId="77777777" w:rsidR="00F655DE" w:rsidRPr="00EE645B" w:rsidRDefault="00F655DE" w:rsidP="00F655DE">
      <w:pPr>
        <w:pStyle w:val="PL"/>
        <w:rPr>
          <w:ins w:id="13997" w:author="R2-1801595" w:date="2018-01-31T14:01:00Z"/>
          <w:highlight w:val="cyan"/>
        </w:rPr>
      </w:pPr>
      <w:ins w:id="13998" w:author="R2-1801595" w:date="2018-01-31T14:01:00Z">
        <w:r w:rsidRPr="00EE645B">
          <w:rPr>
            <w:highlight w:val="cyan"/>
          </w:rPr>
          <w:tab/>
        </w:r>
        <w:r w:rsidRPr="00EE645B">
          <w:rPr>
            <w:highlight w:val="cyan"/>
          </w:rPr>
          <w:tab/>
          <w:t>up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ins>
    </w:p>
    <w:p w14:paraId="10E1B8CC" w14:textId="77777777" w:rsidR="00F655DE" w:rsidRPr="00EE645B" w:rsidRDefault="00F655DE" w:rsidP="00F655DE">
      <w:pPr>
        <w:pStyle w:val="PL"/>
        <w:rPr>
          <w:ins w:id="13999" w:author="R2-1801595" w:date="2018-01-31T14:01:00Z"/>
          <w:highlight w:val="cyan"/>
        </w:rPr>
      </w:pPr>
      <w:ins w:id="14000" w:author="R2-1801595" w:date="2018-01-31T14:01:00Z">
        <w:r w:rsidRPr="00EE645B">
          <w:rPr>
            <w:highlight w:val="cyan"/>
          </w:rPr>
          <w:tab/>
          <w:t>},</w:t>
        </w:r>
      </w:ins>
    </w:p>
    <w:p w14:paraId="3E7B18CA" w14:textId="77777777" w:rsidR="00D563D7" w:rsidRPr="00EE645B" w:rsidRDefault="00D563D7" w:rsidP="00CE00FD">
      <w:pPr>
        <w:pStyle w:val="PL"/>
        <w:rPr>
          <w:highlight w:val="cyan"/>
        </w:rPr>
      </w:pPr>
      <w:r w:rsidRPr="00EE645B">
        <w:rPr>
          <w:highlight w:val="cyan"/>
        </w:rPr>
        <w:tab/>
        <w:t>maxMeasFreqsSC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72DD72" w14:textId="77777777" w:rsidR="00D563D7" w:rsidRPr="00EE645B" w:rsidRDefault="00D563D7" w:rsidP="00CE00FD">
      <w:pPr>
        <w:pStyle w:val="PL"/>
        <w:rPr>
          <w:highlight w:val="cyan"/>
        </w:rPr>
      </w:pPr>
      <w:r w:rsidRPr="00EE645B">
        <w:rPr>
          <w:highlight w:val="cyan"/>
        </w:rPr>
        <w:tab/>
        <w:t>...</w:t>
      </w:r>
    </w:p>
    <w:p w14:paraId="38A60CA5" w14:textId="77777777" w:rsidR="00D563D7" w:rsidRPr="00EE645B" w:rsidRDefault="00D563D7" w:rsidP="00CE00FD">
      <w:pPr>
        <w:pStyle w:val="PL"/>
        <w:rPr>
          <w:highlight w:val="cyan"/>
        </w:rPr>
      </w:pPr>
      <w:r w:rsidRPr="00EE645B">
        <w:rPr>
          <w:highlight w:val="cyan"/>
        </w:rPr>
        <w:t>}</w:t>
      </w:r>
    </w:p>
    <w:p w14:paraId="553FF28D" w14:textId="77777777" w:rsidR="00D563D7" w:rsidRPr="00EE645B" w:rsidRDefault="00D563D7" w:rsidP="00CE00FD">
      <w:pPr>
        <w:pStyle w:val="PL"/>
        <w:rPr>
          <w:ins w:id="14001" w:author="R2-1801595" w:date="2018-01-31T14:13:00Z"/>
          <w:highlight w:val="cyan"/>
        </w:rPr>
      </w:pPr>
    </w:p>
    <w:p w14:paraId="1148F88C" w14:textId="77777777" w:rsidR="00E90EE1" w:rsidRPr="00EE645B" w:rsidRDefault="00E90EE1" w:rsidP="00E90EE1">
      <w:pPr>
        <w:pStyle w:val="PL"/>
        <w:rPr>
          <w:ins w:id="14002" w:author="R2-1801595" w:date="2018-01-31T14:14:00Z"/>
          <w:highlight w:val="cyan"/>
        </w:rPr>
      </w:pPr>
      <w:ins w:id="14003" w:author="R2-1801595" w:date="2018-01-31T14:14:00Z">
        <w:r w:rsidRPr="00EE645B">
          <w:rPr>
            <w:highlight w:val="cyan"/>
          </w:rPr>
          <w:t xml:space="preserve">BandCombinationIndexList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Index</w:t>
        </w:r>
      </w:ins>
    </w:p>
    <w:p w14:paraId="3773C6DC" w14:textId="77777777" w:rsidR="00B9028E" w:rsidRPr="00EE645B" w:rsidRDefault="00B9028E" w:rsidP="00CE00FD">
      <w:pPr>
        <w:pStyle w:val="PL"/>
        <w:rPr>
          <w:highlight w:val="cyan"/>
        </w:rPr>
      </w:pPr>
    </w:p>
    <w:p w14:paraId="6FA0C202" w14:textId="77777777" w:rsidR="00D563D7" w:rsidRPr="00EE645B" w:rsidRDefault="00D563D7" w:rsidP="00CE00FD">
      <w:pPr>
        <w:pStyle w:val="PL"/>
        <w:rPr>
          <w:highlight w:val="cyan"/>
        </w:rPr>
      </w:pPr>
      <w:r w:rsidRPr="00EE645B">
        <w:rPr>
          <w:highlight w:val="cyan"/>
        </w:rPr>
        <w:t>DRX-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3FA9A3" w14:textId="77777777" w:rsidR="00D563D7" w:rsidRPr="00EE645B" w:rsidRDefault="00D563D7" w:rsidP="00CE00FD">
      <w:pPr>
        <w:pStyle w:val="PL"/>
        <w:rPr>
          <w:highlight w:val="cyan"/>
        </w:rPr>
      </w:pPr>
      <w:r w:rsidRPr="00EE645B">
        <w:rPr>
          <w:highlight w:val="cyan"/>
        </w:rPr>
        <w:tab/>
        <w: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765B7CB2" w14:textId="77777777" w:rsidR="00D563D7" w:rsidRPr="00EE645B" w:rsidRDefault="00D563D7" w:rsidP="00CE00FD">
      <w:pPr>
        <w:pStyle w:val="PL"/>
        <w:rPr>
          <w:highlight w:val="cyan"/>
        </w:rPr>
      </w:pPr>
      <w:r w:rsidRPr="00EE645B">
        <w:rPr>
          <w:highlight w:val="cyan"/>
        </w:rPr>
        <w:tab/>
        <w: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p>
    <w:p w14:paraId="2ECBB87E" w14:textId="77777777" w:rsidR="00D563D7" w:rsidRPr="00EE645B" w:rsidRDefault="00D563D7" w:rsidP="00CE00FD">
      <w:pPr>
        <w:pStyle w:val="PL"/>
        <w:rPr>
          <w:highlight w:val="cyan"/>
        </w:rPr>
      </w:pPr>
      <w:r w:rsidRPr="00EE645B">
        <w:rPr>
          <w:highlight w:val="cyan"/>
        </w:rPr>
        <w:t>}</w:t>
      </w:r>
    </w:p>
    <w:p w14:paraId="58718F1E" w14:textId="77777777" w:rsidR="00D563D7" w:rsidRPr="00EE645B" w:rsidRDefault="00D563D7" w:rsidP="00CE00FD">
      <w:pPr>
        <w:pStyle w:val="PL"/>
        <w:rPr>
          <w:highlight w:val="cyan"/>
        </w:rPr>
      </w:pPr>
    </w:p>
    <w:p w14:paraId="178C4778" w14:textId="77777777" w:rsidR="00152721" w:rsidRPr="00EE645B" w:rsidRDefault="00152721" w:rsidP="00CE00FD">
      <w:pPr>
        <w:pStyle w:val="PL"/>
        <w:rPr>
          <w:color w:val="808080"/>
          <w:highlight w:val="cyan"/>
        </w:rPr>
      </w:pPr>
      <w:r w:rsidRPr="00EE645B">
        <w:rPr>
          <w:color w:val="808080"/>
          <w:highlight w:val="cyan"/>
        </w:rPr>
        <w:t>-- TAG-</w:t>
      </w:r>
      <w:del w:id="14004" w:author="R2-1801615" w:date="2018-01-31T18:29:00Z">
        <w:r w:rsidRPr="00EE645B">
          <w:rPr>
            <w:color w:val="808080"/>
            <w:highlight w:val="cyan"/>
          </w:rPr>
          <w:delText>S</w:delText>
        </w:r>
      </w:del>
      <w:r w:rsidRPr="00EE645B">
        <w:rPr>
          <w:color w:val="808080"/>
          <w:highlight w:val="cyan"/>
        </w:rPr>
        <w:t>CG-CONFIG-INFO-STOP</w:t>
      </w:r>
    </w:p>
    <w:p w14:paraId="7B9E8AB3" w14:textId="77777777" w:rsidR="00D563D7" w:rsidRPr="00EE645B" w:rsidRDefault="00D563D7" w:rsidP="00CE00FD">
      <w:pPr>
        <w:pStyle w:val="PL"/>
        <w:rPr>
          <w:color w:val="808080"/>
          <w:highlight w:val="cyan"/>
        </w:rPr>
      </w:pPr>
      <w:r w:rsidRPr="00EE645B">
        <w:rPr>
          <w:color w:val="808080"/>
          <w:highlight w:val="cyan"/>
        </w:rPr>
        <w:t>-- ASN1STOP</w:t>
      </w:r>
    </w:p>
    <w:p w14:paraId="0C3BF981" w14:textId="77777777" w:rsidR="00D563D7" w:rsidRPr="00EE645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E645B" w14:paraId="60A73AF7" w14:textId="77777777" w:rsidTr="00D241B1">
        <w:tc>
          <w:tcPr>
            <w:tcW w:w="14173" w:type="dxa"/>
          </w:tcPr>
          <w:p w14:paraId="73DF82BB" w14:textId="77777777" w:rsidR="00D563D7" w:rsidRPr="00EE645B" w:rsidRDefault="00D563D7" w:rsidP="00D563D7">
            <w:pPr>
              <w:pStyle w:val="TAH"/>
              <w:rPr>
                <w:noProof/>
                <w:highlight w:val="cyan"/>
              </w:rPr>
            </w:pPr>
            <w:del w:id="14005" w:author="R2-1801615" w:date="2018-01-31T18:28:00Z">
              <w:r w:rsidRPr="00EE645B">
                <w:rPr>
                  <w:i/>
                  <w:noProof/>
                  <w:highlight w:val="cyan"/>
                </w:rPr>
                <w:delText>S</w:delText>
              </w:r>
            </w:del>
            <w:r w:rsidRPr="00EE645B">
              <w:rPr>
                <w:i/>
                <w:noProof/>
                <w:highlight w:val="cyan"/>
              </w:rPr>
              <w:t>CG-ConfigInfo field descriptions</w:t>
            </w:r>
          </w:p>
        </w:tc>
      </w:tr>
      <w:tr w:rsidR="00A4532C" w:rsidRPr="00EE645B" w14:paraId="5D610A13" w14:textId="77777777" w:rsidTr="00D241B1">
        <w:trPr>
          <w:ins w:id="14006" w:author="R2-1801595" w:date="2018-01-31T14:15:00Z"/>
        </w:trPr>
        <w:tc>
          <w:tcPr>
            <w:tcW w:w="14173" w:type="dxa"/>
          </w:tcPr>
          <w:p w14:paraId="0A8DF977" w14:textId="77777777" w:rsidR="00A4532C" w:rsidRPr="00EE645B" w:rsidRDefault="00A4532C" w:rsidP="00A4532C">
            <w:pPr>
              <w:pStyle w:val="TAL"/>
              <w:rPr>
                <w:ins w:id="14007" w:author="R2-1801595" w:date="2018-01-31T14:15:00Z"/>
                <w:rFonts w:cs="Arial"/>
                <w:b/>
                <w:i/>
                <w:noProof/>
                <w:highlight w:val="cyan"/>
              </w:rPr>
            </w:pPr>
            <w:ins w:id="14008" w:author="R2-1801595" w:date="2018-01-31T14:15:00Z">
              <w:r w:rsidRPr="00EE645B">
                <w:rPr>
                  <w:rFonts w:cs="Arial"/>
                  <w:b/>
                  <w:i/>
                  <w:noProof/>
                  <w:highlight w:val="cyan"/>
                </w:rPr>
                <w:t>allo</w:t>
              </w:r>
              <w:r w:rsidR="0030390B" w:rsidRPr="00EE645B">
                <w:rPr>
                  <w:rFonts w:cs="Arial"/>
                  <w:b/>
                  <w:i/>
                  <w:noProof/>
                  <w:highlight w:val="cyan"/>
                </w:rPr>
                <w:t>w</w:t>
              </w:r>
              <w:r w:rsidRPr="00EE645B">
                <w:rPr>
                  <w:rFonts w:cs="Arial"/>
                  <w:b/>
                  <w:i/>
                  <w:noProof/>
                  <w:highlight w:val="cyan"/>
                </w:rPr>
                <w:t>edBandCombinationListMRDC</w:t>
              </w:r>
            </w:ins>
          </w:p>
          <w:p w14:paraId="03A7F4A5" w14:textId="77777777" w:rsidR="00A4532C" w:rsidRPr="00EE645B" w:rsidRDefault="00A4532C" w:rsidP="00A4532C">
            <w:pPr>
              <w:spacing w:after="0"/>
              <w:rPr>
                <w:ins w:id="14009" w:author="R2-1801595" w:date="2018-01-31T14:15:00Z"/>
                <w:rFonts w:ascii="Arial" w:hAnsi="Arial" w:cs="Arial"/>
                <w:b/>
                <w:i/>
                <w:sz w:val="18"/>
                <w:szCs w:val="18"/>
                <w:highlight w:val="cyan"/>
              </w:rPr>
            </w:pPr>
            <w:ins w:id="14010" w:author="R2-1801595" w:date="2018-01-31T14:15:00Z">
              <w:r w:rsidRPr="00EE645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E645B" w14:paraId="1AA876E5" w14:textId="77777777" w:rsidTr="00D241B1">
        <w:trPr>
          <w:ins w:id="14011" w:author="R2-1801595" w:date="2018-01-31T14:15:00Z"/>
        </w:trPr>
        <w:tc>
          <w:tcPr>
            <w:tcW w:w="14173" w:type="dxa"/>
          </w:tcPr>
          <w:p w14:paraId="6ECC5437" w14:textId="77777777" w:rsidR="00A4532C" w:rsidRPr="00EE645B" w:rsidRDefault="00A4532C" w:rsidP="00A4532C">
            <w:pPr>
              <w:pStyle w:val="TAL"/>
              <w:rPr>
                <w:ins w:id="14012" w:author="R2-1801595" w:date="2018-01-31T14:15:00Z"/>
                <w:rFonts w:cs="Arial"/>
                <w:b/>
                <w:i/>
                <w:noProof/>
                <w:highlight w:val="cyan"/>
              </w:rPr>
            </w:pPr>
            <w:ins w:id="14013" w:author="R2-1801595" w:date="2018-01-31T14:15:00Z">
              <w:r w:rsidRPr="00EE645B">
                <w:rPr>
                  <w:rFonts w:cs="Arial"/>
                  <w:b/>
                  <w:i/>
                  <w:noProof/>
                  <w:highlight w:val="cyan"/>
                </w:rPr>
                <w:t>allowedBasebandCombinationListMRDC</w:t>
              </w:r>
            </w:ins>
          </w:p>
          <w:p w14:paraId="2FC7AF9A" w14:textId="77777777" w:rsidR="00A4532C" w:rsidRPr="00EE645B" w:rsidRDefault="00A4532C" w:rsidP="00A4532C">
            <w:pPr>
              <w:spacing w:after="0"/>
              <w:rPr>
                <w:ins w:id="14014" w:author="R2-1801595" w:date="2018-01-31T14:15:00Z"/>
                <w:rFonts w:ascii="Arial" w:hAnsi="Arial" w:cs="Arial"/>
                <w:b/>
                <w:i/>
                <w:sz w:val="18"/>
                <w:szCs w:val="18"/>
                <w:highlight w:val="cyan"/>
              </w:rPr>
            </w:pPr>
            <w:ins w:id="14015" w:author="R2-1801595" w:date="2018-01-31T14:15:00Z">
              <w:r w:rsidRPr="00EE645B">
                <w:rPr>
                  <w:rFonts w:ascii="Arial" w:hAnsi="Arial" w:cs="Arial"/>
                  <w:noProof/>
                  <w:highlight w:val="cyan"/>
                </w:rPr>
                <w:t>Indicates the list of NR BPCs the SN is allowed to configure.</w:t>
              </w:r>
            </w:ins>
          </w:p>
        </w:tc>
      </w:tr>
      <w:tr w:rsidR="00D1256A" w:rsidRPr="00EE645B" w14:paraId="5E666CC2" w14:textId="77777777" w:rsidTr="00D241B1">
        <w:tc>
          <w:tcPr>
            <w:tcW w:w="14173" w:type="dxa"/>
          </w:tcPr>
          <w:p w14:paraId="4BE601C3" w14:textId="77777777" w:rsidR="00D1256A" w:rsidRPr="00EE645B" w:rsidRDefault="00D1256A" w:rsidP="00D1256A">
            <w:pPr>
              <w:spacing w:after="0"/>
              <w:rPr>
                <w:rFonts w:ascii="Arial" w:hAnsi="Arial" w:cs="Arial"/>
                <w:noProof/>
                <w:sz w:val="18"/>
                <w:szCs w:val="18"/>
                <w:highlight w:val="cyan"/>
              </w:rPr>
            </w:pPr>
            <w:r w:rsidRPr="00EE645B">
              <w:rPr>
                <w:rFonts w:ascii="Arial" w:hAnsi="Arial" w:cs="Arial"/>
                <w:b/>
                <w:i/>
                <w:sz w:val="18"/>
                <w:szCs w:val="18"/>
                <w:highlight w:val="cyan"/>
              </w:rPr>
              <w:t>candidateCellInfoList</w:t>
            </w:r>
          </w:p>
          <w:p w14:paraId="51DE761F" w14:textId="77777777" w:rsidR="00D1256A" w:rsidRPr="00EE645B" w:rsidRDefault="00D1256A" w:rsidP="00D1256A">
            <w:pPr>
              <w:pStyle w:val="TAL"/>
              <w:rPr>
                <w:b/>
                <w:i/>
                <w:noProof/>
                <w:highlight w:val="cyan"/>
              </w:rPr>
            </w:pPr>
            <w:r w:rsidRPr="00EE645B">
              <w:rPr>
                <w:rFonts w:cs="Arial"/>
                <w:noProof/>
                <w:szCs w:val="18"/>
                <w:highlight w:val="cyan"/>
              </w:rPr>
              <w:t xml:space="preserve">Contains information regarding cells that the </w:t>
            </w:r>
            <w:ins w:id="14016" w:author="R2-1801595" w:date="2018-01-31T14:17:00Z">
              <w:r w:rsidR="0030390B" w:rsidRPr="00EE645B">
                <w:rPr>
                  <w:rFonts w:cs="Arial"/>
                  <w:noProof/>
                  <w:szCs w:val="18"/>
                  <w:highlight w:val="cyan"/>
                </w:rPr>
                <w:t xml:space="preserve">master or </w:t>
              </w:r>
            </w:ins>
            <w:r w:rsidRPr="00EE645B">
              <w:rPr>
                <w:rFonts w:cs="Arial"/>
                <w:noProof/>
                <w:szCs w:val="18"/>
                <w:highlight w:val="cyan"/>
              </w:rPr>
              <w:t xml:space="preserve">source </w:t>
            </w:r>
            <w:ins w:id="14017" w:author="R2-1801595" w:date="2018-01-31T14:17:00Z">
              <w:r w:rsidR="0030390B" w:rsidRPr="00EE645B">
                <w:rPr>
                  <w:rFonts w:cs="Arial"/>
                  <w:noProof/>
                  <w:szCs w:val="18"/>
                  <w:highlight w:val="cyan"/>
                </w:rPr>
                <w:t xml:space="preserve">node </w:t>
              </w:r>
            </w:ins>
            <w:r w:rsidRPr="00EE645B">
              <w:rPr>
                <w:rFonts w:cs="Arial"/>
                <w:noProof/>
                <w:szCs w:val="18"/>
                <w:highlight w:val="cyan"/>
              </w:rPr>
              <w:t>suggests the target gNB to consider configuring.</w:t>
            </w:r>
          </w:p>
        </w:tc>
      </w:tr>
      <w:tr w:rsidR="00D1256A" w:rsidRPr="00EE645B" w14:paraId="4CA4D77C" w14:textId="77777777" w:rsidTr="00D241B1">
        <w:tc>
          <w:tcPr>
            <w:tcW w:w="14173" w:type="dxa"/>
          </w:tcPr>
          <w:p w14:paraId="1A674517" w14:textId="77777777" w:rsidR="00D1256A" w:rsidRPr="00EE645B" w:rsidRDefault="00D1256A" w:rsidP="00D1256A">
            <w:pPr>
              <w:pStyle w:val="TAL"/>
              <w:rPr>
                <w:b/>
                <w:i/>
                <w:highlight w:val="cyan"/>
              </w:rPr>
            </w:pPr>
            <w:r w:rsidRPr="00EE645B">
              <w:rPr>
                <w:b/>
                <w:i/>
                <w:highlight w:val="cyan"/>
              </w:rPr>
              <w:t>mcg-RB-Config</w:t>
            </w:r>
          </w:p>
          <w:p w14:paraId="06D24B71" w14:textId="77777777" w:rsidR="00D1256A" w:rsidRPr="00EE645B" w:rsidRDefault="00D1256A" w:rsidP="00D1256A">
            <w:pPr>
              <w:pStyle w:val="TAL"/>
              <w:rPr>
                <w:highlight w:val="cyan"/>
              </w:rPr>
            </w:pPr>
            <w:r w:rsidRPr="00EE645B">
              <w:rPr>
                <w:highlight w:val="cyan"/>
              </w:rPr>
              <w:t>Contains the IE RadioBearerConfig of the MN, used to support delta configuration for bearer type change between MN terminated to SN terminated bearer and SN change.</w:t>
            </w:r>
          </w:p>
        </w:tc>
      </w:tr>
      <w:tr w:rsidR="00196970" w:rsidRPr="00EE645B" w14:paraId="21EA2025" w14:textId="77777777" w:rsidTr="00D241B1">
        <w:tc>
          <w:tcPr>
            <w:tcW w:w="14173" w:type="dxa"/>
          </w:tcPr>
          <w:p w14:paraId="6AEB9B0B" w14:textId="77777777" w:rsidR="00196970" w:rsidRPr="00EE645B" w:rsidRDefault="00196970" w:rsidP="00196970">
            <w:pPr>
              <w:pStyle w:val="TAL"/>
              <w:rPr>
                <w:b/>
                <w:i/>
                <w:highlight w:val="cyan"/>
              </w:rPr>
            </w:pPr>
            <w:r w:rsidRPr="00EE645B">
              <w:rPr>
                <w:b/>
                <w:i/>
                <w:highlight w:val="cyan"/>
              </w:rPr>
              <w:t>p-maxFR1</w:t>
            </w:r>
          </w:p>
          <w:p w14:paraId="6BA7DD85" w14:textId="77777777" w:rsidR="00196970" w:rsidRPr="00EE645B" w:rsidRDefault="00196970" w:rsidP="00F9176D">
            <w:pPr>
              <w:pStyle w:val="TAL"/>
              <w:rPr>
                <w:highlight w:val="cyan"/>
              </w:rPr>
            </w:pPr>
            <w:r w:rsidRPr="00EE645B">
              <w:rPr>
                <w:highlight w:val="cyan"/>
                <w:lang w:val="en-US"/>
              </w:rPr>
              <w:t xml:space="preserve">Indicates the maximum power for </w:t>
            </w:r>
            <w:r w:rsidR="00426D97" w:rsidRPr="00EE645B">
              <w:rPr>
                <w:highlight w:val="cyan"/>
                <w:lang w:val="en-US"/>
              </w:rPr>
              <w:t xml:space="preserve">FR1 (see TS 38.104 [12]) </w:t>
            </w:r>
            <w:r w:rsidRPr="00EE645B">
              <w:rPr>
                <w:highlight w:val="cyan"/>
                <w:lang w:val="en-US"/>
              </w:rPr>
              <w:t>the UE can use in NR SCG.</w:t>
            </w:r>
          </w:p>
        </w:tc>
      </w:tr>
      <w:tr w:rsidR="000B12CF" w:rsidRPr="00EE645B" w14:paraId="6303E3D3" w14:textId="77777777" w:rsidTr="00D241B1">
        <w:trPr>
          <w:ins w:id="14018" w:author="" w:date="2018-01-31T18:04:00Z"/>
        </w:trPr>
        <w:tc>
          <w:tcPr>
            <w:tcW w:w="14173" w:type="dxa"/>
          </w:tcPr>
          <w:p w14:paraId="2DDFE36A" w14:textId="77777777" w:rsidR="000B12CF" w:rsidRPr="00EE645B" w:rsidRDefault="000B12CF" w:rsidP="000B12CF">
            <w:pPr>
              <w:pStyle w:val="TAL"/>
              <w:rPr>
                <w:ins w:id="14019" w:author="" w:date="2018-01-31T18:04:00Z"/>
                <w:b/>
                <w:i/>
                <w:highlight w:val="cyan"/>
              </w:rPr>
            </w:pPr>
            <w:ins w:id="14020" w:author="" w:date="2018-01-31T18:04:00Z">
              <w:r w:rsidRPr="00EE645B">
                <w:rPr>
                  <w:b/>
                  <w:i/>
                  <w:highlight w:val="cyan"/>
                </w:rPr>
                <w:t>scg-RB-Config</w:t>
              </w:r>
            </w:ins>
          </w:p>
          <w:p w14:paraId="0124274A" w14:textId="77777777" w:rsidR="000B12CF" w:rsidRPr="00EE645B" w:rsidRDefault="000B12CF" w:rsidP="000B12CF">
            <w:pPr>
              <w:pStyle w:val="TAL"/>
              <w:rPr>
                <w:ins w:id="14021" w:author="" w:date="2018-01-31T18:04:00Z"/>
                <w:b/>
                <w:i/>
                <w:noProof/>
                <w:highlight w:val="cyan"/>
              </w:rPr>
            </w:pPr>
            <w:ins w:id="14022" w:author="" w:date="2018-01-31T18:04:00Z">
              <w:r w:rsidRPr="00EE645B">
                <w:rPr>
                  <w:highlight w:val="cyan"/>
                </w:rPr>
                <w:t xml:space="preserve">Contains the IE RadioBearerConfig of the SN, used to support delta configuration </w:t>
              </w:r>
            </w:ins>
            <w:ins w:id="14023" w:author="" w:date="2018-01-31T18:06:00Z">
              <w:r w:rsidR="004E4076" w:rsidRPr="00EE645B">
                <w:rPr>
                  <w:highlight w:val="cyan"/>
                </w:rPr>
                <w:t>e.g. during</w:t>
              </w:r>
            </w:ins>
            <w:ins w:id="14024" w:author="" w:date="2018-01-31T18:04:00Z">
              <w:r w:rsidRPr="00EE645B">
                <w:rPr>
                  <w:highlight w:val="cyan"/>
                </w:rPr>
                <w:t xml:space="preserve"> SN change.</w:t>
              </w:r>
            </w:ins>
            <w:ins w:id="14025" w:author="" w:date="2018-01-31T18:07:00Z">
              <w:r w:rsidR="003E12A1" w:rsidRPr="00EE645B">
                <w:rPr>
                  <w:color w:val="FF0000"/>
                  <w:highlight w:val="cyan"/>
                  <w:u w:val="single"/>
                </w:rPr>
                <w:t xml:space="preserve"> W</w:t>
              </w:r>
              <w:r w:rsidR="003E12A1" w:rsidRPr="00EE645B">
                <w:rPr>
                  <w:rFonts w:hint="eastAsia"/>
                  <w:color w:val="FF0000"/>
                  <w:highlight w:val="cyan"/>
                  <w:u w:val="single"/>
                </w:rPr>
                <w:t>hen</w:t>
              </w:r>
              <w:r w:rsidR="003E12A1" w:rsidRPr="00EE645B">
                <w:rPr>
                  <w:color w:val="FF0000"/>
                  <w:highlight w:val="cyan"/>
                  <w:u w:val="single"/>
                </w:rPr>
                <w:t xml:space="preserve"> master eNB or gNB </w:t>
              </w:r>
              <w:r w:rsidR="003E12A1" w:rsidRPr="00EE645B">
                <w:rPr>
                  <w:rFonts w:hint="eastAsia"/>
                  <w:color w:val="FF0000"/>
                  <w:highlight w:val="cyan"/>
                  <w:u w:val="single"/>
                </w:rPr>
                <w:t>decide</w:t>
              </w:r>
              <w:r w:rsidR="003E12A1" w:rsidRPr="00EE645B">
                <w:rPr>
                  <w:rFonts w:hint="eastAsia"/>
                  <w:color w:val="FF0000"/>
                  <w:highlight w:val="cyan"/>
                  <w:u w:val="single"/>
                  <w:lang w:eastAsia="zh-CN"/>
                </w:rPr>
                <w:t>s to</w:t>
              </w:r>
              <w:r w:rsidR="003E12A1" w:rsidRPr="00EE645B">
                <w:rPr>
                  <w:rFonts w:hint="eastAsia"/>
                  <w:color w:val="FF0000"/>
                  <w:highlight w:val="cyan"/>
                  <w:u w:val="single"/>
                </w:rPr>
                <w:t xml:space="preserve"> configure UE with full configuration</w:t>
              </w:r>
              <w:r w:rsidR="003E12A1" w:rsidRPr="00EE645B">
                <w:rPr>
                  <w:rFonts w:hint="eastAsia"/>
                  <w:color w:val="FF0000"/>
                  <w:highlight w:val="cyan"/>
                  <w:u w:val="single"/>
                  <w:lang w:eastAsia="zh-CN"/>
                </w:rPr>
                <w:t>,</w:t>
              </w:r>
              <w:r w:rsidR="003E12A1" w:rsidRPr="00EE645B">
                <w:rPr>
                  <w:rFonts w:hint="eastAsia"/>
                  <w:color w:val="FF0000"/>
                  <w:highlight w:val="cyan"/>
                  <w:u w:val="single"/>
                </w:rPr>
                <w:t xml:space="preserve"> </w:t>
              </w:r>
              <w:r w:rsidR="003E12A1" w:rsidRPr="00EE645B">
                <w:rPr>
                  <w:color w:val="FF0000"/>
                  <w:highlight w:val="cyan"/>
                  <w:u w:val="single"/>
                </w:rPr>
                <w:t>th</w:t>
              </w:r>
              <w:r w:rsidR="003E12A1" w:rsidRPr="00EE645B">
                <w:rPr>
                  <w:rFonts w:hint="eastAsia"/>
                  <w:color w:val="FF0000"/>
                  <w:highlight w:val="cyan"/>
                  <w:u w:val="single"/>
                  <w:lang w:eastAsia="zh-CN"/>
                </w:rPr>
                <w:t>is field</w:t>
              </w:r>
              <w:r w:rsidR="003E12A1" w:rsidRPr="00EE645B">
                <w:rPr>
                  <w:color w:val="FF0000"/>
                  <w:highlight w:val="cyan"/>
                  <w:u w:val="single"/>
                </w:rPr>
                <w:t xml:space="preserve"> </w:t>
              </w:r>
              <w:r w:rsidR="003E12A1" w:rsidRPr="00EE645B">
                <w:rPr>
                  <w:rFonts w:hint="eastAsia"/>
                  <w:color w:val="FF0000"/>
                  <w:highlight w:val="cyan"/>
                  <w:u w:val="single"/>
                  <w:lang w:eastAsia="zh-CN"/>
                </w:rPr>
                <w:t>is absent.</w:t>
              </w:r>
            </w:ins>
          </w:p>
        </w:tc>
      </w:tr>
      <w:tr w:rsidR="00196970" w:rsidRPr="00EE645B" w14:paraId="65BB6329" w14:textId="77777777" w:rsidTr="00D241B1">
        <w:tc>
          <w:tcPr>
            <w:tcW w:w="14173" w:type="dxa"/>
          </w:tcPr>
          <w:p w14:paraId="2747FA5C" w14:textId="77777777" w:rsidR="00991BDA" w:rsidRPr="00EE645B" w:rsidRDefault="00A4532C" w:rsidP="00A4532C">
            <w:pPr>
              <w:pStyle w:val="TAL"/>
              <w:rPr>
                <w:ins w:id="14026" w:author="" w:date="2018-01-31T15:27:00Z"/>
                <w:b/>
                <w:i/>
                <w:noProof/>
                <w:highlight w:val="cyan"/>
              </w:rPr>
            </w:pPr>
            <w:r w:rsidRPr="00EE645B">
              <w:rPr>
                <w:b/>
                <w:i/>
                <w:noProof/>
                <w:highlight w:val="cyan"/>
              </w:rPr>
              <w:t>sourceConfigSCG</w:t>
            </w:r>
          </w:p>
          <w:p w14:paraId="0F5C5F29" w14:textId="77777777" w:rsidR="00196970" w:rsidRPr="00EE645B" w:rsidRDefault="00A4532C" w:rsidP="00F9176D">
            <w:pPr>
              <w:pStyle w:val="TAL"/>
              <w:rPr>
                <w:noProof/>
                <w:highlight w:val="cyan"/>
              </w:rPr>
            </w:pPr>
            <w:r w:rsidRPr="00EE645B">
              <w:rPr>
                <w:noProof/>
                <w:highlight w:val="cyan"/>
              </w:rPr>
              <w:t>Includes</w:t>
            </w:r>
            <w:r w:rsidR="00196970" w:rsidRPr="00EE645B">
              <w:rPr>
                <w:noProof/>
                <w:highlight w:val="cyan"/>
              </w:rPr>
              <w:t xml:space="preserve"> the current dedicated SCG configuration in the same </w:t>
            </w:r>
            <w:r w:rsidR="00196970" w:rsidRPr="00EE645B">
              <w:rPr>
                <w:highlight w:val="cyan"/>
              </w:rPr>
              <w:t>format</w:t>
            </w:r>
            <w:r w:rsidR="00196970" w:rsidRPr="00EE645B">
              <w:rPr>
                <w:noProof/>
                <w:highlight w:val="cyan"/>
              </w:rPr>
              <w:t xml:space="preserve"> as </w:t>
            </w:r>
            <w:del w:id="14027" w:author="R2-1801615" w:date="2018-01-31T18:29:00Z">
              <w:r w:rsidR="00196970" w:rsidRPr="00EE645B">
                <w:rPr>
                  <w:noProof/>
                  <w:highlight w:val="cyan"/>
                </w:rPr>
                <w:delText>S</w:delText>
              </w:r>
            </w:del>
            <w:r w:rsidR="00196970" w:rsidRPr="00EE645B">
              <w:rPr>
                <w:noProof/>
                <w:highlight w:val="cyan"/>
              </w:rPr>
              <w:t xml:space="preserve">CG-Config, i.e. not only </w:t>
            </w:r>
            <w:r w:rsidR="00196970" w:rsidRPr="00EE645B">
              <w:rPr>
                <w:rFonts w:cs="Arial"/>
                <w:highlight w:val="cyan"/>
                <w:lang w:eastAsia="ko-KR"/>
              </w:rPr>
              <w:t xml:space="preserve">CellGroupConfig but also e.g. </w:t>
            </w:r>
            <w:del w:id="14028" w:author="" w:date="2018-01-31T18:02:00Z">
              <w:r w:rsidR="00196970" w:rsidRPr="00EE645B">
                <w:rPr>
                  <w:rFonts w:cs="Arial"/>
                  <w:highlight w:val="cyan"/>
                  <w:lang w:eastAsia="ko-KR"/>
                </w:rPr>
                <w:delText xml:space="preserve">rb-Config, </w:delText>
              </w:r>
            </w:del>
            <w:r w:rsidR="00196970" w:rsidRPr="00EE645B">
              <w:rPr>
                <w:rFonts w:cs="Arial"/>
                <w:highlight w:val="cyan"/>
                <w:lang w:eastAsia="ko-KR"/>
              </w:rPr>
              <w:t>measConfig</w:t>
            </w:r>
            <w:r w:rsidR="00196970" w:rsidRPr="00EE645B">
              <w:rPr>
                <w:noProof/>
                <w:highlight w:val="cyan"/>
              </w:rPr>
              <w:t>.</w:t>
            </w:r>
            <w:ins w:id="14029" w:author="R2-1800148, C043" w:date="2018-01-31T15:28:00Z">
              <w:r w:rsidR="00991BDA" w:rsidRPr="00EE645B">
                <w:rPr>
                  <w:noProof/>
                  <w:highlight w:val="cyan"/>
                </w:rPr>
                <w:t xml:space="preserve"> </w:t>
              </w:r>
              <w:r w:rsidR="00991BDA" w:rsidRPr="00EE645B">
                <w:rPr>
                  <w:color w:val="FF0000"/>
                  <w:highlight w:val="cyan"/>
                  <w:u w:val="single"/>
                </w:rPr>
                <w:t>W</w:t>
              </w:r>
              <w:r w:rsidR="00991BDA" w:rsidRPr="00EE645B">
                <w:rPr>
                  <w:rFonts w:hint="eastAsia"/>
                  <w:color w:val="FF0000"/>
                  <w:highlight w:val="cyan"/>
                  <w:u w:val="single"/>
                </w:rPr>
                <w:t>hen</w:t>
              </w:r>
              <w:r w:rsidR="00991BDA" w:rsidRPr="00EE645B">
                <w:rPr>
                  <w:color w:val="FF0000"/>
                  <w:highlight w:val="cyan"/>
                  <w:u w:val="single"/>
                </w:rPr>
                <w:t xml:space="preserve"> master eNB or gNB </w:t>
              </w:r>
              <w:r w:rsidR="00991BDA" w:rsidRPr="00EE645B">
                <w:rPr>
                  <w:rFonts w:hint="eastAsia"/>
                  <w:color w:val="FF0000"/>
                  <w:highlight w:val="cyan"/>
                  <w:u w:val="single"/>
                </w:rPr>
                <w:t>decide</w:t>
              </w:r>
              <w:r w:rsidR="00991BDA" w:rsidRPr="00EE645B">
                <w:rPr>
                  <w:rFonts w:hint="eastAsia"/>
                  <w:color w:val="FF0000"/>
                  <w:highlight w:val="cyan"/>
                  <w:u w:val="single"/>
                  <w:lang w:eastAsia="zh-CN"/>
                </w:rPr>
                <w:t>s to</w:t>
              </w:r>
              <w:r w:rsidR="00991BDA" w:rsidRPr="00EE645B">
                <w:rPr>
                  <w:rFonts w:hint="eastAsia"/>
                  <w:color w:val="FF0000"/>
                  <w:highlight w:val="cyan"/>
                  <w:u w:val="single"/>
                </w:rPr>
                <w:t xml:space="preserve"> configure UE with full configuration</w:t>
              </w:r>
              <w:r w:rsidR="00991BDA" w:rsidRPr="00EE645B">
                <w:rPr>
                  <w:rFonts w:hint="eastAsia"/>
                  <w:color w:val="FF0000"/>
                  <w:highlight w:val="cyan"/>
                  <w:u w:val="single"/>
                  <w:lang w:eastAsia="zh-CN"/>
                </w:rPr>
                <w:t>,</w:t>
              </w:r>
              <w:r w:rsidR="00991BDA" w:rsidRPr="00EE645B">
                <w:rPr>
                  <w:rFonts w:hint="eastAsia"/>
                  <w:color w:val="FF0000"/>
                  <w:highlight w:val="cyan"/>
                  <w:u w:val="single"/>
                </w:rPr>
                <w:t xml:space="preserve"> </w:t>
              </w:r>
              <w:r w:rsidR="00991BDA" w:rsidRPr="00EE645B">
                <w:rPr>
                  <w:color w:val="FF0000"/>
                  <w:highlight w:val="cyan"/>
                  <w:u w:val="single"/>
                </w:rPr>
                <w:t>th</w:t>
              </w:r>
              <w:r w:rsidR="00991BDA" w:rsidRPr="00EE645B">
                <w:rPr>
                  <w:rFonts w:hint="eastAsia"/>
                  <w:color w:val="FF0000"/>
                  <w:highlight w:val="cyan"/>
                  <w:u w:val="single"/>
                  <w:lang w:eastAsia="zh-CN"/>
                </w:rPr>
                <w:t>is field</w:t>
              </w:r>
              <w:r w:rsidR="00991BDA" w:rsidRPr="00EE645B">
                <w:rPr>
                  <w:color w:val="FF0000"/>
                  <w:highlight w:val="cyan"/>
                  <w:u w:val="single"/>
                </w:rPr>
                <w:t xml:space="preserve"> </w:t>
              </w:r>
              <w:r w:rsidR="00991BDA" w:rsidRPr="00EE645B">
                <w:rPr>
                  <w:rFonts w:hint="eastAsia"/>
                  <w:color w:val="FF0000"/>
                  <w:highlight w:val="cyan"/>
                  <w:u w:val="single"/>
                  <w:lang w:eastAsia="zh-CN"/>
                </w:rPr>
                <w:t>is absent.</w:t>
              </w:r>
            </w:ins>
          </w:p>
        </w:tc>
      </w:tr>
      <w:tr w:rsidR="00196970" w:rsidRPr="00EE645B" w14:paraId="4C85D18B" w14:textId="77777777" w:rsidTr="00D241B1">
        <w:tc>
          <w:tcPr>
            <w:tcW w:w="14173" w:type="dxa"/>
          </w:tcPr>
          <w:p w14:paraId="60D80FBB" w14:textId="77777777" w:rsidR="00196970" w:rsidRPr="00EE645B" w:rsidRDefault="00196970" w:rsidP="00196970">
            <w:pPr>
              <w:pStyle w:val="TAL"/>
              <w:rPr>
                <w:b/>
                <w:i/>
                <w:noProof/>
                <w:highlight w:val="cyan"/>
              </w:rPr>
            </w:pPr>
            <w:r w:rsidRPr="00EE645B">
              <w:rPr>
                <w:b/>
                <w:i/>
                <w:noProof/>
                <w:highlight w:val="cyan"/>
              </w:rPr>
              <w:t>ConfigRestrictInfo</w:t>
            </w:r>
          </w:p>
          <w:p w14:paraId="5BE07217" w14:textId="77777777" w:rsidR="00196970" w:rsidRPr="00EE645B" w:rsidRDefault="00196970" w:rsidP="00196970">
            <w:pPr>
              <w:pStyle w:val="TAL"/>
              <w:rPr>
                <w:noProof/>
                <w:highlight w:val="cyan"/>
              </w:rPr>
            </w:pPr>
            <w:r w:rsidRPr="00EE645B">
              <w:rPr>
                <w:noProof/>
                <w:highlight w:val="cyan"/>
              </w:rPr>
              <w:t>Includes fields for which SgNB is explictly indicated to observe a configuration restriction.</w:t>
            </w:r>
          </w:p>
        </w:tc>
      </w:tr>
      <w:tr w:rsidR="00196970" w:rsidRPr="00EE645B" w14:paraId="02253497" w14:textId="77777777" w:rsidTr="00D241B1">
        <w:tc>
          <w:tcPr>
            <w:tcW w:w="14173" w:type="dxa"/>
          </w:tcPr>
          <w:p w14:paraId="44C49EA2" w14:textId="77777777" w:rsidR="00196970" w:rsidRPr="00EE645B" w:rsidRDefault="00196970" w:rsidP="00196970">
            <w:pPr>
              <w:pStyle w:val="TAL"/>
              <w:rPr>
                <w:del w:id="14030" w:author="R2-1801595" w:date="2018-01-31T14:17:00Z"/>
                <w:b/>
                <w:i/>
                <w:noProof/>
                <w:highlight w:val="cyan"/>
              </w:rPr>
            </w:pPr>
            <w:del w:id="14031" w:author="R2-1801595" w:date="2018-01-31T14:17:00Z">
              <w:r w:rsidRPr="00EE645B">
                <w:rPr>
                  <w:b/>
                  <w:i/>
                  <w:noProof/>
                  <w:highlight w:val="cyan"/>
                </w:rPr>
                <w:delText>restrictedBandCombinationNR</w:delText>
              </w:r>
            </w:del>
          </w:p>
          <w:p w14:paraId="46067E39" w14:textId="77777777" w:rsidR="00196970" w:rsidRPr="00EE645B" w:rsidRDefault="00196970" w:rsidP="00196970">
            <w:pPr>
              <w:pStyle w:val="TAL"/>
              <w:rPr>
                <w:noProof/>
                <w:highlight w:val="cyan"/>
              </w:rPr>
            </w:pPr>
            <w:del w:id="14032" w:author="R2-1801595" w:date="2018-01-31T14:17:00Z">
              <w:r w:rsidRPr="00EE645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E645B" w14:paraId="457A8282" w14:textId="77777777" w:rsidTr="00D241B1">
        <w:tc>
          <w:tcPr>
            <w:tcW w:w="14173" w:type="dxa"/>
          </w:tcPr>
          <w:p w14:paraId="685F3D33" w14:textId="77777777" w:rsidR="00196970" w:rsidRPr="00EE645B" w:rsidRDefault="00196970" w:rsidP="00196970">
            <w:pPr>
              <w:pStyle w:val="TAL"/>
              <w:rPr>
                <w:del w:id="14033" w:author="R2-1801595" w:date="2018-01-31T14:17:00Z"/>
                <w:b/>
                <w:i/>
                <w:noProof/>
                <w:highlight w:val="cyan"/>
              </w:rPr>
            </w:pPr>
            <w:del w:id="14034" w:author="R2-1801595" w:date="2018-01-31T14:17:00Z">
              <w:r w:rsidRPr="00EE645B">
                <w:rPr>
                  <w:b/>
                  <w:i/>
                  <w:noProof/>
                  <w:highlight w:val="cyan"/>
                </w:rPr>
                <w:delText>restrictedBasebandCombinationNR</w:delText>
              </w:r>
            </w:del>
          </w:p>
          <w:p w14:paraId="28BBBE26" w14:textId="77777777" w:rsidR="00196970" w:rsidRPr="00EE645B" w:rsidRDefault="00196970" w:rsidP="00196970">
            <w:pPr>
              <w:pStyle w:val="TAL"/>
              <w:rPr>
                <w:noProof/>
                <w:highlight w:val="cyan"/>
              </w:rPr>
            </w:pPr>
            <w:del w:id="14035" w:author="R2-1801595" w:date="2018-01-31T14:17:00Z">
              <w:r w:rsidRPr="00EE645B">
                <w:rPr>
                  <w:noProof/>
                  <w:highlight w:val="cyan"/>
                </w:rPr>
                <w:delText>Indicates restrictions regarding the NR BPCs the SN can/ cannot configure i.e. by signalling the list of NR BPC the SN may configure.</w:delText>
              </w:r>
            </w:del>
          </w:p>
        </w:tc>
      </w:tr>
      <w:tr w:rsidR="0030390B" w:rsidRPr="00EE645B" w14:paraId="2022B2DE" w14:textId="77777777" w:rsidTr="00D241B1">
        <w:trPr>
          <w:ins w:id="14036" w:author="R2-1801595" w:date="2018-01-31T14:17:00Z"/>
        </w:trPr>
        <w:tc>
          <w:tcPr>
            <w:tcW w:w="14173" w:type="dxa"/>
          </w:tcPr>
          <w:p w14:paraId="07ED92BE" w14:textId="77777777" w:rsidR="0030390B" w:rsidRPr="00EE645B" w:rsidRDefault="0030390B" w:rsidP="0030390B">
            <w:pPr>
              <w:pStyle w:val="TAL"/>
              <w:rPr>
                <w:ins w:id="14037" w:author="R2-1801595" w:date="2018-01-31T14:18:00Z"/>
                <w:b/>
                <w:i/>
                <w:noProof/>
                <w:highlight w:val="cyan"/>
              </w:rPr>
            </w:pPr>
            <w:ins w:id="14038" w:author="R2-1801595" w:date="2018-01-31T14:18:00Z">
              <w:r w:rsidRPr="00EE645B">
                <w:rPr>
                  <w:b/>
                  <w:i/>
                  <w:noProof/>
                  <w:highlight w:val="cyan"/>
                </w:rPr>
                <w:t>servCellIndexRangeSCG</w:t>
              </w:r>
            </w:ins>
          </w:p>
          <w:p w14:paraId="40232A83" w14:textId="77777777" w:rsidR="0030390B" w:rsidRPr="00EE645B" w:rsidDel="0030390B" w:rsidRDefault="0030390B" w:rsidP="0030390B">
            <w:pPr>
              <w:pStyle w:val="TAL"/>
              <w:rPr>
                <w:ins w:id="14039" w:author="R2-1801595" w:date="2018-01-31T14:17:00Z"/>
                <w:b/>
                <w:i/>
                <w:noProof/>
                <w:highlight w:val="cyan"/>
              </w:rPr>
            </w:pPr>
            <w:ins w:id="14040" w:author="R2-1801595" w:date="2018-01-31T14:18:00Z">
              <w:r w:rsidRPr="00EE645B">
                <w:rPr>
                  <w:noProof/>
                  <w:highlight w:val="cyan"/>
                </w:rPr>
                <w:t>Range of indices that SN is allowed to use for SCG serving cells.</w:t>
              </w:r>
            </w:ins>
          </w:p>
        </w:tc>
      </w:tr>
    </w:tbl>
    <w:p w14:paraId="6E34A8DD" w14:textId="77777777" w:rsidR="00D6080A" w:rsidRPr="00EE645B" w:rsidRDefault="00D6080A" w:rsidP="00AE4F03">
      <w:pPr>
        <w:pStyle w:val="2"/>
        <w:rPr>
          <w:ins w:id="14041" w:author="RIL N132" w:date="2018-02-02T11:30:00Z"/>
          <w:noProof/>
          <w:sz w:val="22"/>
          <w:szCs w:val="22"/>
          <w:highlight w:val="cyan"/>
        </w:rPr>
      </w:pPr>
      <w:bookmarkStart w:id="14042" w:name="_Toc470095937"/>
      <w:bookmarkStart w:id="14043" w:name="_Toc493510636"/>
      <w:bookmarkStart w:id="14044" w:name="_Toc500942811"/>
      <w:bookmarkEnd w:id="13884"/>
      <w:bookmarkEnd w:id="139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E645B" w14:paraId="6511988C" w14:textId="77777777" w:rsidTr="009D7A8F">
        <w:trPr>
          <w:ins w:id="14045" w:author="RIL N132" w:date="2018-02-02T11:30:00Z"/>
        </w:trPr>
        <w:tc>
          <w:tcPr>
            <w:tcW w:w="2834" w:type="dxa"/>
            <w:shd w:val="clear" w:color="auto" w:fill="auto"/>
          </w:tcPr>
          <w:p w14:paraId="753F2BA8" w14:textId="77777777" w:rsidR="000D25A3" w:rsidRPr="00EE645B" w:rsidRDefault="000D25A3" w:rsidP="009D7A8F">
            <w:pPr>
              <w:pStyle w:val="TAH"/>
              <w:rPr>
                <w:ins w:id="14046" w:author="RIL N132" w:date="2018-02-02T11:30:00Z"/>
                <w:rFonts w:eastAsia="Calibri"/>
                <w:szCs w:val="22"/>
                <w:highlight w:val="cyan"/>
              </w:rPr>
            </w:pPr>
            <w:ins w:id="14047" w:author="RIL N132" w:date="2018-02-02T11:30:00Z">
              <w:r w:rsidRPr="00EE645B">
                <w:rPr>
                  <w:rFonts w:eastAsia="Calibri"/>
                  <w:szCs w:val="22"/>
                  <w:highlight w:val="cyan"/>
                </w:rPr>
                <w:t>Conditional Presence</w:t>
              </w:r>
            </w:ins>
          </w:p>
        </w:tc>
        <w:tc>
          <w:tcPr>
            <w:tcW w:w="7141" w:type="dxa"/>
            <w:shd w:val="clear" w:color="auto" w:fill="auto"/>
          </w:tcPr>
          <w:p w14:paraId="137AB229" w14:textId="77777777" w:rsidR="000D25A3" w:rsidRPr="00EE645B" w:rsidRDefault="000D25A3" w:rsidP="009D7A8F">
            <w:pPr>
              <w:pStyle w:val="TAH"/>
              <w:rPr>
                <w:ins w:id="14048" w:author="RIL N132" w:date="2018-02-02T11:30:00Z"/>
                <w:rFonts w:eastAsia="Calibri"/>
                <w:szCs w:val="22"/>
                <w:highlight w:val="cyan"/>
              </w:rPr>
            </w:pPr>
            <w:ins w:id="14049" w:author="RIL N132" w:date="2018-02-02T11:30:00Z">
              <w:r w:rsidRPr="00EE645B">
                <w:rPr>
                  <w:rFonts w:eastAsia="Calibri"/>
                  <w:szCs w:val="22"/>
                  <w:highlight w:val="cyan"/>
                </w:rPr>
                <w:t>Explanation</w:t>
              </w:r>
            </w:ins>
          </w:p>
        </w:tc>
      </w:tr>
      <w:tr w:rsidR="000D25A3" w:rsidRPr="00EE645B" w14:paraId="35E8BB8D" w14:textId="77777777" w:rsidTr="009D7A8F">
        <w:trPr>
          <w:ins w:id="14050" w:author="RIL N132" w:date="2018-02-02T11:30:00Z"/>
        </w:trPr>
        <w:tc>
          <w:tcPr>
            <w:tcW w:w="2834" w:type="dxa"/>
            <w:shd w:val="clear" w:color="auto" w:fill="auto"/>
          </w:tcPr>
          <w:p w14:paraId="6F1621E7" w14:textId="77777777" w:rsidR="000D25A3" w:rsidRPr="00EE645B" w:rsidRDefault="00A87336" w:rsidP="009D7A8F">
            <w:pPr>
              <w:pStyle w:val="TAL"/>
              <w:rPr>
                <w:ins w:id="14051" w:author="RIL N132" w:date="2018-02-02T11:30:00Z"/>
                <w:rFonts w:eastAsia="Calibri"/>
                <w:i/>
                <w:szCs w:val="22"/>
                <w:highlight w:val="cyan"/>
              </w:rPr>
            </w:pPr>
            <w:ins w:id="14052" w:author="RIL N132" w:date="2018-02-02T11:31:00Z">
              <w:r w:rsidRPr="00EE645B">
                <w:rPr>
                  <w:rFonts w:eastAsia="Calibri"/>
                  <w:i/>
                  <w:szCs w:val="22"/>
                  <w:highlight w:val="cyan"/>
                </w:rPr>
                <w:t>SN</w:t>
              </w:r>
            </w:ins>
            <w:ins w:id="14053" w:author="RIL N132" w:date="2018-02-02T11:30:00Z">
              <w:r w:rsidR="000D25A3" w:rsidRPr="00EE645B">
                <w:rPr>
                  <w:rFonts w:eastAsia="Calibri"/>
                  <w:i/>
                  <w:szCs w:val="22"/>
                  <w:highlight w:val="cyan"/>
                </w:rPr>
                <w:t>-</w:t>
              </w:r>
            </w:ins>
            <w:ins w:id="14054" w:author="RIL N132" w:date="2018-02-02T11:31:00Z">
              <w:r w:rsidRPr="00EE645B">
                <w:rPr>
                  <w:rFonts w:eastAsia="Calibri"/>
                  <w:i/>
                  <w:szCs w:val="22"/>
                  <w:highlight w:val="cyan"/>
                </w:rPr>
                <w:t>Addition</w:t>
              </w:r>
            </w:ins>
          </w:p>
        </w:tc>
        <w:tc>
          <w:tcPr>
            <w:tcW w:w="7141" w:type="dxa"/>
            <w:shd w:val="clear" w:color="auto" w:fill="auto"/>
          </w:tcPr>
          <w:p w14:paraId="3F1F7C1A" w14:textId="77777777" w:rsidR="000D25A3" w:rsidRPr="00EE645B" w:rsidRDefault="000D25A3" w:rsidP="009D7A8F">
            <w:pPr>
              <w:pStyle w:val="TAL"/>
              <w:rPr>
                <w:ins w:id="14055" w:author="RIL N132" w:date="2018-02-02T11:30:00Z"/>
                <w:rFonts w:eastAsia="Calibri"/>
                <w:szCs w:val="22"/>
                <w:highlight w:val="cyan"/>
              </w:rPr>
            </w:pPr>
            <w:ins w:id="14056" w:author="RIL N132" w:date="2018-02-02T11:30:00Z">
              <w:r w:rsidRPr="00EE645B">
                <w:rPr>
                  <w:rFonts w:eastAsia="Calibri"/>
                  <w:szCs w:val="22"/>
                  <w:highlight w:val="cyan"/>
                </w:rPr>
                <w:t xml:space="preserve">The field is mandatory present </w:t>
              </w:r>
            </w:ins>
            <w:ins w:id="14057" w:author="RIL N132" w:date="2018-02-02T11:31:00Z">
              <w:r w:rsidR="0011122D" w:rsidRPr="00EE645B">
                <w:rPr>
                  <w:rFonts w:eastAsia="Calibri"/>
                  <w:szCs w:val="22"/>
                  <w:highlight w:val="cyan"/>
                </w:rPr>
                <w:t>upon SN addition</w:t>
              </w:r>
            </w:ins>
            <w:ins w:id="14058" w:author="RIL N132" w:date="2018-02-02T11:30:00Z">
              <w:r w:rsidRPr="00EE645B">
                <w:rPr>
                  <w:rFonts w:eastAsia="Calibri"/>
                  <w:szCs w:val="22"/>
                  <w:highlight w:val="cyan"/>
                </w:rPr>
                <w:t>.</w:t>
              </w:r>
            </w:ins>
          </w:p>
        </w:tc>
      </w:tr>
    </w:tbl>
    <w:p w14:paraId="3C6FDC5A" w14:textId="77777777" w:rsidR="000D25A3" w:rsidRPr="00EE645B" w:rsidRDefault="000D25A3" w:rsidP="005830C5">
      <w:pPr>
        <w:rPr>
          <w:ins w:id="14059" w:author="RIL N132" w:date="2018-02-02T11:30:00Z"/>
          <w:highlight w:val="cyan"/>
        </w:rPr>
      </w:pPr>
    </w:p>
    <w:p w14:paraId="2A653127" w14:textId="77777777" w:rsidR="00AE4F03" w:rsidRPr="00EE645B" w:rsidRDefault="00AE4F03" w:rsidP="00AE4F03">
      <w:pPr>
        <w:pStyle w:val="2"/>
        <w:rPr>
          <w:noProof/>
          <w:highlight w:val="cyan"/>
        </w:rPr>
      </w:pPr>
      <w:bookmarkStart w:id="14060" w:name="_Toc505697671"/>
      <w:r w:rsidRPr="00EE645B">
        <w:rPr>
          <w:noProof/>
          <w:highlight w:val="cyan"/>
        </w:rPr>
        <w:lastRenderedPageBreak/>
        <w:t>1</w:t>
      </w:r>
      <w:r w:rsidR="006C3863" w:rsidRPr="00EE645B">
        <w:rPr>
          <w:noProof/>
          <w:highlight w:val="cyan"/>
        </w:rPr>
        <w:t>1</w:t>
      </w:r>
      <w:r w:rsidRPr="00EE645B">
        <w:rPr>
          <w:noProof/>
          <w:highlight w:val="cyan"/>
        </w:rPr>
        <w:t>.3</w:t>
      </w:r>
      <w:r w:rsidRPr="00EE645B">
        <w:rPr>
          <w:noProof/>
          <w:highlight w:val="cyan"/>
        </w:rPr>
        <w:tab/>
        <w:t>Inter-node RRC information element definitions</w:t>
      </w:r>
      <w:bookmarkEnd w:id="14042"/>
      <w:bookmarkEnd w:id="14043"/>
      <w:bookmarkEnd w:id="14044"/>
      <w:bookmarkEnd w:id="14060"/>
    </w:p>
    <w:p w14:paraId="071B7173" w14:textId="77777777" w:rsidR="00D563D7" w:rsidRPr="00EE645B" w:rsidRDefault="00D563D7" w:rsidP="00D563D7">
      <w:pPr>
        <w:pStyle w:val="4"/>
        <w:rPr>
          <w:noProof/>
          <w:highlight w:val="cyan"/>
        </w:rPr>
      </w:pPr>
      <w:bookmarkStart w:id="14061" w:name="_Toc500942812"/>
      <w:bookmarkStart w:id="14062" w:name="_Toc505697672"/>
      <w:bookmarkStart w:id="14063" w:name="_Toc470095942"/>
      <w:bookmarkStart w:id="14064" w:name="_Toc493510637"/>
      <w:r w:rsidRPr="00EE645B">
        <w:rPr>
          <w:noProof/>
          <w:highlight w:val="cyan"/>
        </w:rPr>
        <w:t>–</w:t>
      </w:r>
      <w:r w:rsidRPr="00EE645B">
        <w:rPr>
          <w:noProof/>
          <w:highlight w:val="cyan"/>
        </w:rPr>
        <w:tab/>
      </w:r>
      <w:r w:rsidRPr="00EE645B">
        <w:rPr>
          <w:i/>
          <w:noProof/>
          <w:highlight w:val="cyan"/>
        </w:rPr>
        <w:t>CandidateCellInfoList</w:t>
      </w:r>
      <w:bookmarkEnd w:id="14061"/>
      <w:bookmarkEnd w:id="14062"/>
    </w:p>
    <w:p w14:paraId="42DBF8CE" w14:textId="77777777" w:rsidR="00D563D7" w:rsidRPr="00EE645B" w:rsidRDefault="00D563D7" w:rsidP="00D563D7">
      <w:pPr>
        <w:rPr>
          <w:noProof/>
          <w:highlight w:val="cyan"/>
        </w:rPr>
      </w:pPr>
      <w:r w:rsidRPr="00EE645B">
        <w:rPr>
          <w:noProof/>
          <w:highlight w:val="cyan"/>
        </w:rPr>
        <w:t xml:space="preserve">The </w:t>
      </w:r>
      <w:r w:rsidRPr="00EE645B">
        <w:rPr>
          <w:i/>
          <w:noProof/>
          <w:highlight w:val="cyan"/>
        </w:rPr>
        <w:t>CandidateCellInfoList</w:t>
      </w:r>
      <w:r w:rsidRPr="00EE645B">
        <w:rPr>
          <w:noProof/>
          <w:highlight w:val="cyan"/>
        </w:rPr>
        <w:t xml:space="preserve"> IE contains information regarding cells that the source suggests the target gNB to consider configuring.</w:t>
      </w:r>
    </w:p>
    <w:p w14:paraId="0BE4E13D" w14:textId="77777777" w:rsidR="00D563D7" w:rsidRPr="00EE645B" w:rsidRDefault="00D563D7" w:rsidP="00D563D7">
      <w:pPr>
        <w:pStyle w:val="TH"/>
        <w:rPr>
          <w:noProof/>
          <w:highlight w:val="cyan"/>
        </w:rPr>
      </w:pPr>
      <w:r w:rsidRPr="00EE645B">
        <w:rPr>
          <w:i/>
          <w:noProof/>
          <w:highlight w:val="cyan"/>
        </w:rPr>
        <w:t>CandidateCellInfoList</w:t>
      </w:r>
      <w:r w:rsidRPr="00EE645B">
        <w:rPr>
          <w:noProof/>
          <w:highlight w:val="cyan"/>
        </w:rPr>
        <w:t xml:space="preserve"> information element</w:t>
      </w:r>
    </w:p>
    <w:p w14:paraId="66A191F0" w14:textId="77777777" w:rsidR="00D563D7" w:rsidRPr="00EE645B" w:rsidRDefault="00D563D7" w:rsidP="00CE00FD">
      <w:pPr>
        <w:pStyle w:val="PL"/>
        <w:rPr>
          <w:color w:val="808080"/>
          <w:highlight w:val="cyan"/>
        </w:rPr>
      </w:pPr>
      <w:r w:rsidRPr="00EE645B">
        <w:rPr>
          <w:color w:val="808080"/>
          <w:highlight w:val="cyan"/>
        </w:rPr>
        <w:t>-- ASN1START</w:t>
      </w:r>
    </w:p>
    <w:p w14:paraId="5F68878A" w14:textId="77777777" w:rsidR="00152721" w:rsidRPr="00EE645B" w:rsidRDefault="00152721" w:rsidP="00CE00FD">
      <w:pPr>
        <w:pStyle w:val="PL"/>
        <w:rPr>
          <w:color w:val="808080"/>
          <w:highlight w:val="cyan"/>
        </w:rPr>
      </w:pPr>
      <w:r w:rsidRPr="00EE645B">
        <w:rPr>
          <w:color w:val="808080"/>
          <w:highlight w:val="cyan"/>
        </w:rPr>
        <w:t>-- TAG-CANDIDATE-CELL-INFO-LIST-START</w:t>
      </w:r>
    </w:p>
    <w:p w14:paraId="4824B3CA" w14:textId="77777777" w:rsidR="00D563D7" w:rsidRPr="00EE645B" w:rsidRDefault="00D563D7" w:rsidP="00CE00FD">
      <w:pPr>
        <w:pStyle w:val="PL"/>
        <w:rPr>
          <w:highlight w:val="cyan"/>
        </w:rPr>
      </w:pPr>
    </w:p>
    <w:p w14:paraId="4312337C" w14:textId="77777777" w:rsidR="00D563D7" w:rsidRPr="00EE645B" w:rsidRDefault="00D563D7" w:rsidP="00CE00FD">
      <w:pPr>
        <w:pStyle w:val="PL"/>
        <w:rPr>
          <w:highlight w:val="cyan"/>
        </w:rPr>
      </w:pPr>
      <w:r w:rsidRPr="00EE645B">
        <w:rPr>
          <w:highlight w:val="cyan"/>
        </w:rPr>
        <w:t>CandidateCellInfo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SCG))</w:t>
      </w:r>
      <w:r w:rsidRPr="00EE645B">
        <w:rPr>
          <w:color w:val="993366"/>
          <w:highlight w:val="cyan"/>
        </w:rPr>
        <w:t xml:space="preserve"> OF</w:t>
      </w:r>
      <w:r w:rsidRPr="00EE645B">
        <w:rPr>
          <w:highlight w:val="cyan"/>
        </w:rPr>
        <w:t xml:space="preserve"> CandidateCellInfo</w:t>
      </w:r>
    </w:p>
    <w:p w14:paraId="2C4DF37D" w14:textId="77777777" w:rsidR="00D563D7" w:rsidRPr="00EE645B" w:rsidRDefault="00D563D7" w:rsidP="00CE00FD">
      <w:pPr>
        <w:pStyle w:val="PL"/>
        <w:rPr>
          <w:highlight w:val="cyan"/>
        </w:rPr>
      </w:pPr>
    </w:p>
    <w:p w14:paraId="4582DB46" w14:textId="77777777" w:rsidR="00D563D7" w:rsidRPr="00EE645B" w:rsidRDefault="00D563D7" w:rsidP="00CE00FD">
      <w:pPr>
        <w:pStyle w:val="PL"/>
        <w:rPr>
          <w:highlight w:val="cyan"/>
        </w:rPr>
      </w:pPr>
      <w:r w:rsidRPr="00EE645B">
        <w:rPr>
          <w:highlight w:val="cyan"/>
        </w:rPr>
        <w:t>CandidateCell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22F69A" w14:textId="77777777" w:rsidR="00D563D7" w:rsidRPr="00EE645B" w:rsidRDefault="00D563D7" w:rsidP="00CE00FD">
      <w:pPr>
        <w:pStyle w:val="PL"/>
        <w:rPr>
          <w:del w:id="14065" w:author="R2-1801595" w:date="2018-01-31T14:18:00Z"/>
          <w:color w:val="808080"/>
          <w:highlight w:val="cyan"/>
        </w:rPr>
      </w:pPr>
      <w:del w:id="14066" w:author="R2-1801595" w:date="2018-01-31T14:18:00Z">
        <w:r w:rsidRPr="00EE645B">
          <w:rPr>
            <w:highlight w:val="cyan"/>
          </w:rPr>
          <w:tab/>
        </w:r>
        <w:r w:rsidRPr="00EE645B">
          <w:rPr>
            <w:color w:val="808080"/>
            <w:highlight w:val="cyan"/>
          </w:rPr>
          <w:delText>-- FFS whether to introduce something additional for transfer of SN configured measurements</w:delText>
        </w:r>
      </w:del>
    </w:p>
    <w:p w14:paraId="005B5A8D" w14:textId="77777777" w:rsidR="00D563D7" w:rsidRPr="00EE645B" w:rsidRDefault="00D563D7" w:rsidP="00CE00FD">
      <w:pPr>
        <w:pStyle w:val="PL"/>
        <w:rPr>
          <w:highlight w:val="cyan"/>
        </w:rPr>
      </w:pPr>
      <w:r w:rsidRPr="00EE645B">
        <w:rPr>
          <w:highlight w:val="cyan"/>
        </w:rPr>
        <w:tab/>
        <w:t>cellIdentific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AD7637" w14:textId="77777777" w:rsidR="00D563D7" w:rsidRPr="00EE645B" w:rsidRDefault="00D563D7" w:rsidP="00CE00FD">
      <w:pPr>
        <w:pStyle w:val="PL"/>
        <w:rPr>
          <w:highlight w:val="cyan"/>
        </w:rPr>
      </w:pP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589CEF27" w14:textId="77777777" w:rsidR="00D563D7" w:rsidRPr="00EE645B" w:rsidRDefault="00D563D7" w:rsidP="00CE00FD">
      <w:pPr>
        <w:pStyle w:val="PL"/>
        <w:rPr>
          <w:highlight w:val="cyan"/>
        </w:rPr>
      </w:pPr>
      <w:r w:rsidRPr="00EE645B">
        <w:rPr>
          <w:highlight w:val="cyan"/>
        </w:rPr>
        <w:tab/>
      </w:r>
      <w:r w:rsidRPr="00EE645B">
        <w:rPr>
          <w:highlight w:val="cyan"/>
        </w:rPr>
        <w:tab/>
        <w:t>dl-Carrier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RFCN-ValueNR</w:t>
      </w:r>
    </w:p>
    <w:p w14:paraId="178F84DC" w14:textId="77777777" w:rsidR="00D563D7" w:rsidRPr="00EE645B" w:rsidRDefault="00D563D7" w:rsidP="00CE00FD">
      <w:pPr>
        <w:pStyle w:val="PL"/>
        <w:rPr>
          <w:highlight w:val="cyan"/>
        </w:rPr>
      </w:pPr>
      <w:r w:rsidRPr="00EE645B">
        <w:rPr>
          <w:highlight w:val="cyan"/>
        </w:rPr>
        <w:tab/>
        <w:t>},</w:t>
      </w:r>
    </w:p>
    <w:p w14:paraId="77E8AFA7" w14:textId="77777777" w:rsidR="00D563D7" w:rsidRPr="00EE645B" w:rsidRDefault="00D563D7" w:rsidP="00CE00FD">
      <w:pPr>
        <w:pStyle w:val="PL"/>
        <w:rPr>
          <w:del w:id="14067" w:author="R2-1801595" w:date="2018-01-31T14:19:00Z"/>
          <w:highlight w:val="cyan"/>
        </w:rPr>
      </w:pPr>
      <w:r w:rsidRPr="00EE645B">
        <w:rPr>
          <w:highlight w:val="cyan"/>
        </w:rPr>
        <w:tab/>
        <w:t>measResult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68" w:author="R2-1801595" w:date="2018-01-31T14:19:00Z">
        <w:r w:rsidR="009A7883" w:rsidRPr="00EE645B">
          <w:rPr>
            <w:highlight w:val="cyan"/>
          </w:rPr>
          <w:t>ResultsThreeQuantities</w:t>
        </w:r>
      </w:ins>
      <w:del w:id="14069" w:author="R2-1801595" w:date="2018-01-31T14:19:00Z">
        <w:r w:rsidRPr="00EE645B">
          <w:rPr>
            <w:color w:val="993366"/>
            <w:highlight w:val="cyan"/>
          </w:rPr>
          <w:delText>SEQUENCE</w:delText>
        </w:r>
        <w:r w:rsidRPr="00EE645B">
          <w:rPr>
            <w:highlight w:val="cyan"/>
          </w:rPr>
          <w:delText xml:space="preserve"> {</w:delText>
        </w:r>
      </w:del>
    </w:p>
    <w:p w14:paraId="34A7A1AA" w14:textId="77777777" w:rsidR="00D563D7" w:rsidRPr="00EE645B" w:rsidRDefault="00D563D7" w:rsidP="00CE00FD">
      <w:pPr>
        <w:pStyle w:val="PL"/>
        <w:rPr>
          <w:del w:id="14070" w:author="R2-1801595" w:date="2018-01-31T14:19:00Z"/>
          <w:highlight w:val="cyan"/>
        </w:rPr>
      </w:pPr>
      <w:del w:id="14071" w:author="R2-1801595" w:date="2018-01-31T14:19: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1DF1C450" w14:textId="77777777" w:rsidR="00D563D7" w:rsidRPr="00EE645B" w:rsidRDefault="00D563D7" w:rsidP="00CE00FD">
      <w:pPr>
        <w:pStyle w:val="PL"/>
        <w:rPr>
          <w:del w:id="14072" w:author="R2-1801595" w:date="2018-01-31T14:19:00Z"/>
          <w:highlight w:val="cyan"/>
        </w:rPr>
      </w:pPr>
      <w:del w:id="14073" w:author="R2-1801595" w:date="2018-01-31T14:19: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5F04E476" w14:textId="77777777" w:rsidR="00D563D7" w:rsidRPr="00EE645B" w:rsidRDefault="00D563D7" w:rsidP="00CE00FD">
      <w:pPr>
        <w:pStyle w:val="PL"/>
        <w:rPr>
          <w:del w:id="14074" w:author="R2-1801595" w:date="2018-01-31T14:23:00Z"/>
          <w:color w:val="808080"/>
          <w:highlight w:val="cyan"/>
        </w:rPr>
      </w:pPr>
      <w:del w:id="14075" w:author="R2-1801595" w:date="2018-01-31T14:19:00Z">
        <w:r w:rsidRPr="00EE645B">
          <w:rPr>
            <w:highlight w:val="cyan"/>
          </w:rPr>
          <w:tab/>
        </w:r>
        <w:r w:rsidRPr="00EE645B">
          <w:rPr>
            <w:color w:val="808080"/>
            <w:highlight w:val="cyan"/>
          </w:rPr>
          <w:delText>-- FFS whether to support SINR</w:delText>
        </w:r>
      </w:del>
    </w:p>
    <w:p w14:paraId="59BD73EF" w14:textId="77777777" w:rsidR="00D563D7" w:rsidRPr="00EE645B" w:rsidRDefault="00D563D7" w:rsidP="00CE00FD">
      <w:pPr>
        <w:pStyle w:val="PL"/>
        <w:rPr>
          <w:highlight w:val="cyan"/>
        </w:rPr>
      </w:pPr>
      <w:del w:id="14076" w:author="R2-1801595" w:date="2018-01-31T14:23:00Z">
        <w:r w:rsidRPr="00EE645B">
          <w:rPr>
            <w:highlight w:val="cyan"/>
          </w:rPr>
          <w:tab/>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157555" w14:textId="77777777" w:rsidR="00D563D7" w:rsidRPr="00EE645B" w:rsidRDefault="00D563D7" w:rsidP="00CE00FD">
      <w:pPr>
        <w:pStyle w:val="PL"/>
        <w:rPr>
          <w:highlight w:val="cyan"/>
        </w:rPr>
      </w:pPr>
      <w:r w:rsidRPr="00EE645B">
        <w:rPr>
          <w:highlight w:val="cyan"/>
        </w:rPr>
        <w:tab/>
        <w:t>candidateRS-IndexList</w:t>
      </w:r>
      <w:ins w:id="14077" w:author="R2-1801595" w:date="2018-01-31T14:19:00Z">
        <w:r w:rsidR="00EA138B"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t>CandidateRS-IndexInfoList</w:t>
      </w:r>
      <w:ins w:id="14078" w:author="R2-1801595" w:date="2018-01-31T14:20:00Z">
        <w:r w:rsidR="00EA138B" w:rsidRPr="00EE645B">
          <w:rPr>
            <w:highlight w:val="cyan"/>
          </w:rPr>
          <w:t>SSB</w:t>
        </w:r>
      </w:ins>
      <w:r w:rsidRPr="00EE645B">
        <w:rPr>
          <w:highlight w:val="cyan"/>
        </w:rPr>
        <w:tab/>
      </w:r>
      <w:r w:rsidRPr="00EE645B">
        <w:rPr>
          <w:color w:val="993366"/>
          <w:highlight w:val="cyan"/>
        </w:rPr>
        <w:t>OPTIONAL</w:t>
      </w:r>
      <w:r w:rsidRPr="00EE645B">
        <w:rPr>
          <w:highlight w:val="cyan"/>
        </w:rPr>
        <w:t>,</w:t>
      </w:r>
    </w:p>
    <w:p w14:paraId="56433217" w14:textId="77777777" w:rsidR="00EA138B" w:rsidRPr="00EE645B" w:rsidRDefault="00EA138B" w:rsidP="00EA138B">
      <w:pPr>
        <w:pStyle w:val="PL"/>
        <w:rPr>
          <w:ins w:id="14079" w:author="R2-1801595" w:date="2018-01-31T14:20:00Z"/>
          <w:highlight w:val="cyan"/>
        </w:rPr>
      </w:pPr>
      <w:ins w:id="14080" w:author="R2-1801595" w:date="2018-01-31T14:20:00Z">
        <w:r w:rsidRPr="00EE645B">
          <w:rPr>
            <w:highlight w:val="cyan"/>
          </w:rPr>
          <w:tab/>
          <w:t>candidateRS-IndexListCSI-RS</w:t>
        </w:r>
        <w:r w:rsidRPr="00EE645B">
          <w:rPr>
            <w:highlight w:val="cyan"/>
          </w:rPr>
          <w:tab/>
        </w:r>
        <w:r w:rsidRPr="00EE645B">
          <w:rPr>
            <w:highlight w:val="cyan"/>
          </w:rPr>
          <w:tab/>
        </w:r>
        <w:r w:rsidRPr="00EE645B">
          <w:rPr>
            <w:highlight w:val="cyan"/>
          </w:rPr>
          <w:tab/>
        </w:r>
        <w:r w:rsidRPr="00EE645B">
          <w:rPr>
            <w:highlight w:val="cyan"/>
          </w:rPr>
          <w:tab/>
          <w:t>CandidateRS-IndexInfoListCSI-RS</w:t>
        </w:r>
        <w:r w:rsidRPr="00EE645B">
          <w:rPr>
            <w:highlight w:val="cyan"/>
          </w:rPr>
          <w:tab/>
        </w:r>
        <w:r w:rsidRPr="00EE645B">
          <w:rPr>
            <w:color w:val="993366"/>
            <w:highlight w:val="cyan"/>
          </w:rPr>
          <w:t>OPTIONAL</w:t>
        </w:r>
        <w:r w:rsidRPr="00EE645B">
          <w:rPr>
            <w:highlight w:val="cyan"/>
          </w:rPr>
          <w:t>,</w:t>
        </w:r>
      </w:ins>
    </w:p>
    <w:p w14:paraId="6AE591FE" w14:textId="77777777" w:rsidR="00D563D7" w:rsidRPr="00EE645B" w:rsidRDefault="00D563D7" w:rsidP="00CE00FD">
      <w:pPr>
        <w:pStyle w:val="PL"/>
        <w:rPr>
          <w:highlight w:val="cyan"/>
        </w:rPr>
      </w:pPr>
      <w:r w:rsidRPr="00EE645B">
        <w:rPr>
          <w:highlight w:val="cyan"/>
        </w:rPr>
        <w:tab/>
        <w:t>...</w:t>
      </w:r>
    </w:p>
    <w:p w14:paraId="041E9DDC" w14:textId="77777777" w:rsidR="00D563D7" w:rsidRPr="00EE645B" w:rsidRDefault="00D563D7" w:rsidP="00CE00FD">
      <w:pPr>
        <w:pStyle w:val="PL"/>
        <w:rPr>
          <w:highlight w:val="cyan"/>
        </w:rPr>
      </w:pPr>
      <w:r w:rsidRPr="00EE645B">
        <w:rPr>
          <w:highlight w:val="cyan"/>
        </w:rPr>
        <w:t>}</w:t>
      </w:r>
    </w:p>
    <w:p w14:paraId="259AB9A5" w14:textId="77777777" w:rsidR="00D563D7" w:rsidRPr="00EE645B" w:rsidRDefault="00D563D7" w:rsidP="00CE00FD">
      <w:pPr>
        <w:pStyle w:val="PL"/>
        <w:rPr>
          <w:highlight w:val="cyan"/>
        </w:rPr>
      </w:pPr>
    </w:p>
    <w:p w14:paraId="3BD0B5AD" w14:textId="77777777" w:rsidR="00D563D7" w:rsidRPr="00EE645B" w:rsidRDefault="00D563D7" w:rsidP="00CE00FD">
      <w:pPr>
        <w:pStyle w:val="PL"/>
        <w:rPr>
          <w:highlight w:val="cyan"/>
        </w:rPr>
      </w:pPr>
      <w:r w:rsidRPr="00EE645B">
        <w:rPr>
          <w:highlight w:val="cyan"/>
        </w:rPr>
        <w:t>Candidate</w:t>
      </w:r>
      <w:ins w:id="14081" w:author="Rapporteur" w:date="2018-02-05T23:18:00Z">
        <w:r w:rsidR="00E002BF" w:rsidRPr="00EE645B">
          <w:rPr>
            <w:highlight w:val="cyan"/>
          </w:rPr>
          <w:t>RS-</w:t>
        </w:r>
      </w:ins>
      <w:del w:id="14082" w:author="Rapporteur" w:date="2018-02-05T23:18:00Z">
        <w:r w:rsidRPr="00EE645B" w:rsidDel="00E002BF">
          <w:rPr>
            <w:highlight w:val="cyan"/>
          </w:rPr>
          <w:delText>Beam</w:delText>
        </w:r>
      </w:del>
      <w:ins w:id="14083" w:author="Rapporteur" w:date="2018-02-05T23:18:00Z">
        <w:r w:rsidR="00E002BF" w:rsidRPr="00EE645B">
          <w:rPr>
            <w:highlight w:val="cyan"/>
          </w:rPr>
          <w:t>Index</w:t>
        </w:r>
      </w:ins>
      <w:r w:rsidRPr="00EE645B">
        <w:rPr>
          <w:highlight w:val="cyan"/>
        </w:rPr>
        <w:t>InfoList</w:t>
      </w:r>
      <w:ins w:id="14084"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w:t>
      </w:r>
      <w:ins w:id="14085" w:author="R2-1801595" w:date="2018-01-31T14:20:00Z">
        <w:r w:rsidR="00EA138B" w:rsidRPr="00EE645B">
          <w:rPr>
            <w:highlight w:val="cyan"/>
          </w:rPr>
          <w:t>SSB</w:t>
        </w:r>
      </w:ins>
    </w:p>
    <w:p w14:paraId="50D6734E" w14:textId="77777777" w:rsidR="00D563D7" w:rsidRPr="00EE645B" w:rsidRDefault="00D563D7" w:rsidP="00CE00FD">
      <w:pPr>
        <w:pStyle w:val="PL"/>
        <w:rPr>
          <w:highlight w:val="cyan"/>
        </w:rPr>
      </w:pPr>
    </w:p>
    <w:p w14:paraId="4E125FC9" w14:textId="77777777" w:rsidR="00D563D7" w:rsidRPr="00EE645B" w:rsidRDefault="00D563D7" w:rsidP="00CE00FD">
      <w:pPr>
        <w:pStyle w:val="PL"/>
        <w:rPr>
          <w:highlight w:val="cyan"/>
        </w:rPr>
      </w:pPr>
      <w:r w:rsidRPr="00EE645B">
        <w:rPr>
          <w:highlight w:val="cyan"/>
        </w:rPr>
        <w:t>CandidateRS-IndexInfo</w:t>
      </w:r>
      <w:ins w:id="14086"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F183CD"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whether to support CSI RS based beam results also</w:t>
      </w:r>
    </w:p>
    <w:p w14:paraId="195A2AE3" w14:textId="77777777" w:rsidR="00D563D7" w:rsidRPr="00EE645B" w:rsidRDefault="00D563D7" w:rsidP="00CE00FD">
      <w:pPr>
        <w:pStyle w:val="PL"/>
        <w:rPr>
          <w:highlight w:val="cyan"/>
        </w:rPr>
      </w:pP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332C1105" w14:textId="77777777" w:rsidR="00D563D7" w:rsidRPr="00EE645B" w:rsidRDefault="00D563D7" w:rsidP="00CE00FD">
      <w:pPr>
        <w:pStyle w:val="PL"/>
        <w:rPr>
          <w:del w:id="14087" w:author="R2-1801595" w:date="2018-01-31T14:20:00Z"/>
          <w:highlight w:val="cyan"/>
        </w:rPr>
      </w:pPr>
      <w:r w:rsidRPr="00EE645B">
        <w:rPr>
          <w:highlight w:val="cyan"/>
        </w:rPr>
        <w:tab/>
        <w:t>measResul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88" w:author="R2-1801595" w:date="2018-01-31T14:21:00Z">
        <w:r w:rsidR="00D80D8F" w:rsidRPr="00EE645B">
          <w:rPr>
            <w:highlight w:val="cyan"/>
          </w:rPr>
          <w:t>ResultsThreeQuantities</w:t>
        </w:r>
      </w:ins>
      <w:del w:id="14089" w:author="R2-1801595" w:date="2018-01-31T14:20:00Z">
        <w:r w:rsidRPr="00EE645B">
          <w:rPr>
            <w:color w:val="993366"/>
            <w:highlight w:val="cyan"/>
          </w:rPr>
          <w:delText>SEQUENCE</w:delText>
        </w:r>
        <w:r w:rsidRPr="00EE645B">
          <w:rPr>
            <w:highlight w:val="cyan"/>
          </w:rPr>
          <w:delText xml:space="preserve"> {</w:delText>
        </w:r>
      </w:del>
    </w:p>
    <w:p w14:paraId="3C95BC64" w14:textId="77777777" w:rsidR="00D563D7" w:rsidRPr="00EE645B" w:rsidRDefault="00D563D7" w:rsidP="00CE00FD">
      <w:pPr>
        <w:pStyle w:val="PL"/>
        <w:rPr>
          <w:del w:id="14090" w:author="R2-1801595" w:date="2018-01-31T14:20:00Z"/>
          <w:highlight w:val="cyan"/>
        </w:rPr>
      </w:pPr>
      <w:del w:id="14091" w:author="R2-1801595" w:date="2018-01-31T14:20: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57691E6B" w14:textId="77777777" w:rsidR="00D563D7" w:rsidRPr="00EE645B" w:rsidRDefault="00D563D7" w:rsidP="00CE00FD">
      <w:pPr>
        <w:pStyle w:val="PL"/>
        <w:rPr>
          <w:del w:id="14092" w:author="R2-1801595" w:date="2018-01-31T14:20:00Z"/>
          <w:highlight w:val="cyan"/>
        </w:rPr>
      </w:pPr>
      <w:del w:id="14093" w:author="R2-1801595" w:date="2018-01-31T14:20: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76C0E3C2" w14:textId="77777777" w:rsidR="00D563D7" w:rsidRPr="00EE645B" w:rsidRDefault="00D563D7" w:rsidP="00CE00FD">
      <w:pPr>
        <w:pStyle w:val="PL"/>
        <w:rPr>
          <w:del w:id="14094" w:author="R2-1801595" w:date="2018-01-31T14:20:00Z"/>
          <w:color w:val="808080"/>
          <w:highlight w:val="cyan"/>
        </w:rPr>
      </w:pPr>
      <w:del w:id="14095" w:author="R2-1801595" w:date="2018-01-31T14:20:00Z">
        <w:r w:rsidRPr="00EE645B">
          <w:rPr>
            <w:highlight w:val="cyan"/>
          </w:rPr>
          <w:tab/>
        </w:r>
        <w:r w:rsidRPr="00EE645B">
          <w:rPr>
            <w:color w:val="808080"/>
            <w:highlight w:val="cyan"/>
          </w:rPr>
          <w:delText>-- FFS whether to support SINR</w:delText>
        </w:r>
      </w:del>
    </w:p>
    <w:p w14:paraId="60EE711A" w14:textId="77777777" w:rsidR="00D563D7" w:rsidRPr="00EE645B" w:rsidRDefault="00D563D7" w:rsidP="00CE00FD">
      <w:pPr>
        <w:pStyle w:val="PL"/>
        <w:rPr>
          <w:highlight w:val="cyan"/>
        </w:rPr>
      </w:pPr>
      <w:del w:id="14096" w:author="R2-1801595" w:date="2018-01-31T14:20: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675D461" w14:textId="77777777" w:rsidR="00D563D7" w:rsidRPr="00EE645B" w:rsidRDefault="00D563D7" w:rsidP="00CE00FD">
      <w:pPr>
        <w:pStyle w:val="PL"/>
        <w:rPr>
          <w:highlight w:val="cyan"/>
        </w:rPr>
      </w:pPr>
      <w:r w:rsidRPr="00EE645B">
        <w:rPr>
          <w:highlight w:val="cyan"/>
        </w:rPr>
        <w:tab/>
        <w:t>...</w:t>
      </w:r>
    </w:p>
    <w:p w14:paraId="61615039" w14:textId="77777777" w:rsidR="00D563D7" w:rsidRPr="00EE645B" w:rsidRDefault="00D563D7" w:rsidP="00CE00FD">
      <w:pPr>
        <w:pStyle w:val="PL"/>
        <w:rPr>
          <w:highlight w:val="cyan"/>
        </w:rPr>
      </w:pPr>
      <w:r w:rsidRPr="00EE645B">
        <w:rPr>
          <w:highlight w:val="cyan"/>
        </w:rPr>
        <w:t>}</w:t>
      </w:r>
    </w:p>
    <w:p w14:paraId="6D4F8361" w14:textId="77777777" w:rsidR="00D563D7" w:rsidRPr="00EE645B" w:rsidRDefault="00D563D7" w:rsidP="00CE00FD">
      <w:pPr>
        <w:pStyle w:val="PL"/>
        <w:rPr>
          <w:ins w:id="14097" w:author="R2-1801595" w:date="2018-01-31T14:21:00Z"/>
          <w:highlight w:val="cyan"/>
        </w:rPr>
      </w:pPr>
    </w:p>
    <w:p w14:paraId="1E7016ED" w14:textId="77777777" w:rsidR="00D80D8F" w:rsidRPr="00EE645B" w:rsidRDefault="00D80D8F" w:rsidP="00D80D8F">
      <w:pPr>
        <w:pStyle w:val="PL"/>
        <w:rPr>
          <w:ins w:id="14098" w:author="R2-1801595" w:date="2018-01-31T14:21:00Z"/>
          <w:highlight w:val="cyan"/>
        </w:rPr>
      </w:pPr>
      <w:ins w:id="14099" w:author="R2-1801595" w:date="2018-01-31T14:21:00Z">
        <w:r w:rsidRPr="00EE645B">
          <w:rPr>
            <w:highlight w:val="cyan"/>
          </w:rPr>
          <w:t>Candidate</w:t>
        </w:r>
      </w:ins>
      <w:ins w:id="14100" w:author="Rapporteur" w:date="2018-02-05T23:17:00Z">
        <w:r w:rsidR="00E002BF" w:rsidRPr="00EE645B">
          <w:rPr>
            <w:highlight w:val="cyan"/>
          </w:rPr>
          <w:t>RS-Index</w:t>
        </w:r>
      </w:ins>
      <w:ins w:id="14101" w:author="R2-1801595" w:date="2018-01-31T14:21:00Z">
        <w:r w:rsidRPr="00EE645B">
          <w:rPr>
            <w:highlight w:val="cyan"/>
          </w:rPr>
          <w:t>InfoListCSI-RS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CSI-RS</w:t>
        </w:r>
      </w:ins>
    </w:p>
    <w:p w14:paraId="4D2C5126" w14:textId="77777777" w:rsidR="00D80D8F" w:rsidRPr="00EE645B" w:rsidRDefault="00D80D8F" w:rsidP="00D80D8F">
      <w:pPr>
        <w:pStyle w:val="PL"/>
        <w:rPr>
          <w:ins w:id="14102" w:author="R2-1801595" w:date="2018-01-31T14:21:00Z"/>
          <w:highlight w:val="cyan"/>
        </w:rPr>
      </w:pPr>
    </w:p>
    <w:p w14:paraId="3831EA7C" w14:textId="77777777" w:rsidR="00D80D8F" w:rsidRPr="00EE645B" w:rsidRDefault="00D80D8F" w:rsidP="00D80D8F">
      <w:pPr>
        <w:pStyle w:val="PL"/>
        <w:rPr>
          <w:ins w:id="14103" w:author="R2-1801595" w:date="2018-01-31T14:21:00Z"/>
          <w:highlight w:val="cyan"/>
        </w:rPr>
      </w:pPr>
      <w:ins w:id="14104" w:author="R2-1801595" w:date="2018-01-31T14:21:00Z">
        <w:r w:rsidRPr="00EE645B">
          <w:rPr>
            <w:highlight w:val="cyan"/>
          </w:rPr>
          <w:t>CandidateRS-IndexInfoCSI-R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6DFD5C0E" w14:textId="77777777" w:rsidR="00D80D8F" w:rsidRPr="00EE645B" w:rsidRDefault="00D80D8F" w:rsidP="00D80D8F">
      <w:pPr>
        <w:pStyle w:val="PL"/>
        <w:rPr>
          <w:ins w:id="14105" w:author="R2-1801595" w:date="2018-01-31T14:21:00Z"/>
          <w:highlight w:val="cyan"/>
        </w:rPr>
      </w:pPr>
      <w:ins w:id="14106" w:author="R2-1801595" w:date="2018-01-31T14:21:00Z">
        <w:r w:rsidRPr="00EE645B">
          <w:rPr>
            <w:highlight w:val="cyan"/>
          </w:rPr>
          <w:tab/>
          <w:t>csi-</w:t>
        </w:r>
      </w:ins>
      <w:ins w:id="14107" w:author="Rapporteur" w:date="2018-02-05T23:20:00Z">
        <w:r w:rsidR="00426DB1" w:rsidRPr="00EE645B">
          <w:rPr>
            <w:highlight w:val="cyan"/>
          </w:rPr>
          <w:t>RS-</w:t>
        </w:r>
      </w:ins>
      <w:ins w:id="14108" w:author="R2-1801595" w:date="2018-01-31T14:21:00Z">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w:t>
        </w:r>
      </w:ins>
      <w:ins w:id="14109" w:author="Rapporteur" w:date="2018-02-05T23:19:00Z">
        <w:r w:rsidR="00426DB1" w:rsidRPr="00EE645B">
          <w:rPr>
            <w:highlight w:val="cyan"/>
          </w:rPr>
          <w:t>-</w:t>
        </w:r>
      </w:ins>
      <w:ins w:id="14110" w:author="R2-1801595" w:date="2018-01-31T14:21:00Z">
        <w:r w:rsidRPr="00EE645B">
          <w:rPr>
            <w:highlight w:val="cyan"/>
          </w:rPr>
          <w:t>Index,</w:t>
        </w:r>
      </w:ins>
    </w:p>
    <w:p w14:paraId="2BC16A17" w14:textId="77777777" w:rsidR="00D80D8F" w:rsidRPr="00EE645B" w:rsidRDefault="00D80D8F" w:rsidP="00D80D8F">
      <w:pPr>
        <w:pStyle w:val="PL"/>
        <w:rPr>
          <w:ins w:id="14111" w:author="R2-1801595" w:date="2018-01-31T14:21:00Z"/>
          <w:highlight w:val="cyan"/>
        </w:rPr>
      </w:pPr>
      <w:ins w:id="14112" w:author="R2-1801595" w:date="2018-01-31T14:21:00Z">
        <w:r w:rsidRPr="00EE645B">
          <w:rPr>
            <w:highlight w:val="cyan"/>
          </w:rPr>
          <w:tab/>
          <w:t>measResultCSI-RS</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ResultsThreeQuantities</w:t>
        </w:r>
        <w:r w:rsidRPr="00EE645B">
          <w:rPr>
            <w:highlight w:val="cyan"/>
          </w:rPr>
          <w:tab/>
        </w:r>
      </w:ins>
      <w:ins w:id="14113" w:author="R2-1801595" w:date="2018-01-31T14:22:00Z">
        <w:r w:rsidR="00AD213E" w:rsidRPr="00EE645B">
          <w:rPr>
            <w:highlight w:val="cyan"/>
          </w:rPr>
          <w:tab/>
        </w:r>
      </w:ins>
      <w:ins w:id="14114" w:author="R2-1801595" w:date="2018-01-31T14:21:00Z">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60FC880" w14:textId="77777777" w:rsidR="00D80D8F" w:rsidRPr="00EE645B" w:rsidRDefault="00D80D8F" w:rsidP="00D80D8F">
      <w:pPr>
        <w:pStyle w:val="PL"/>
        <w:rPr>
          <w:ins w:id="14115" w:author="R2-1801595" w:date="2018-01-31T14:21:00Z"/>
          <w:highlight w:val="cyan"/>
        </w:rPr>
      </w:pPr>
      <w:ins w:id="14116" w:author="R2-1801595" w:date="2018-01-31T14:21:00Z">
        <w:r w:rsidRPr="00EE645B">
          <w:rPr>
            <w:highlight w:val="cyan"/>
          </w:rPr>
          <w:tab/>
          <w:t>...</w:t>
        </w:r>
      </w:ins>
    </w:p>
    <w:p w14:paraId="168BAFAB" w14:textId="77777777" w:rsidR="00D80D8F" w:rsidRPr="00EE645B" w:rsidRDefault="00D80D8F" w:rsidP="00D80D8F">
      <w:pPr>
        <w:pStyle w:val="PL"/>
        <w:rPr>
          <w:ins w:id="14117" w:author="R2-1801595" w:date="2018-01-31T14:21:00Z"/>
          <w:highlight w:val="cyan"/>
        </w:rPr>
      </w:pPr>
      <w:ins w:id="14118" w:author="R2-1801595" w:date="2018-01-31T14:21:00Z">
        <w:r w:rsidRPr="00EE645B">
          <w:rPr>
            <w:highlight w:val="cyan"/>
          </w:rPr>
          <w:lastRenderedPageBreak/>
          <w:t>}</w:t>
        </w:r>
      </w:ins>
    </w:p>
    <w:p w14:paraId="07DEEC72" w14:textId="77777777" w:rsidR="00D80D8F" w:rsidRPr="00EE645B" w:rsidRDefault="00D80D8F" w:rsidP="00D80D8F">
      <w:pPr>
        <w:pStyle w:val="PL"/>
        <w:rPr>
          <w:ins w:id="14119" w:author="R2-1801595" w:date="2018-01-31T14:21:00Z"/>
          <w:highlight w:val="cyan"/>
        </w:rPr>
      </w:pPr>
    </w:p>
    <w:p w14:paraId="0E21832B" w14:textId="77777777" w:rsidR="00D80D8F" w:rsidRPr="00EE645B" w:rsidRDefault="00D80D8F" w:rsidP="00D80D8F">
      <w:pPr>
        <w:pStyle w:val="PL"/>
        <w:rPr>
          <w:ins w:id="14120" w:author="R2-1801595" w:date="2018-01-31T14:21:00Z"/>
          <w:highlight w:val="cyan"/>
        </w:rPr>
      </w:pPr>
      <w:ins w:id="14121" w:author="R2-1801595" w:date="2018-01-31T14:21:00Z">
        <w:r w:rsidRPr="00EE645B">
          <w:rPr>
            <w:highlight w:val="cyan"/>
          </w:rPr>
          <w:t xml:space="preserve">ResultsThreeQuantities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6B1D37A" w14:textId="77777777" w:rsidR="00D80D8F" w:rsidRPr="00EE645B" w:rsidRDefault="00D80D8F" w:rsidP="00D80D8F">
      <w:pPr>
        <w:pStyle w:val="PL"/>
        <w:rPr>
          <w:ins w:id="14122" w:author="R2-1801595" w:date="2018-01-31T14:21:00Z"/>
          <w:highlight w:val="cyan"/>
        </w:rPr>
      </w:pPr>
      <w:ins w:id="14123" w:author="R2-1801595" w:date="2018-01-31T14:21:00Z">
        <w:r w:rsidRPr="00EE645B">
          <w:rPr>
            <w:highlight w:val="cyan"/>
          </w:rPr>
          <w:tab/>
          <w:t>rsr</w:t>
        </w:r>
        <w:r w:rsidR="00AD213E" w:rsidRPr="00EE645B">
          <w:rPr>
            <w:highlight w:val="cyan"/>
          </w:rPr>
          <w:t>p</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RSRP-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F0AB467" w14:textId="77777777" w:rsidR="00D80D8F" w:rsidRPr="00EE645B" w:rsidRDefault="00D80D8F" w:rsidP="00D80D8F">
      <w:pPr>
        <w:pStyle w:val="PL"/>
        <w:rPr>
          <w:ins w:id="14124" w:author="R2-1801595" w:date="2018-01-31T14:21:00Z"/>
          <w:highlight w:val="cyan"/>
        </w:rPr>
      </w:pPr>
      <w:ins w:id="14125" w:author="R2-1801595" w:date="2018-01-31T14:21:00Z">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D213E" w:rsidRPr="00EE645B">
          <w:rPr>
            <w:highlight w:val="cyan"/>
          </w:rPr>
          <w:t>RSRQ-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8B7BF64" w14:textId="77777777" w:rsidR="00D80D8F" w:rsidRPr="00EE645B" w:rsidRDefault="00D80D8F" w:rsidP="00D80D8F">
      <w:pPr>
        <w:pStyle w:val="PL"/>
        <w:rPr>
          <w:ins w:id="14126" w:author="R2-1801595" w:date="2018-01-31T14:21:00Z"/>
          <w:highlight w:val="cyan"/>
        </w:rPr>
      </w:pPr>
      <w:ins w:id="14127" w:author="R2-1801595" w:date="2018-01-31T14:21:00Z">
        <w:r w:rsidRPr="00EE645B">
          <w:rPr>
            <w:highlight w:val="cyan"/>
          </w:rPr>
          <w:tab/>
          <w:t>sinr</w:t>
        </w:r>
        <w:r w:rsidRPr="00EE645B">
          <w:rPr>
            <w:highlight w:val="cyan"/>
          </w:rPr>
          <w:tab/>
        </w:r>
        <w:r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SINR-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7C362F59" w14:textId="77777777" w:rsidR="00D80D8F" w:rsidRPr="00EE645B" w:rsidRDefault="00D80D8F" w:rsidP="00D80D8F">
      <w:pPr>
        <w:pStyle w:val="PL"/>
        <w:rPr>
          <w:ins w:id="14128" w:author="R2-1801595" w:date="2018-01-31T14:21:00Z"/>
          <w:highlight w:val="cyan"/>
        </w:rPr>
      </w:pPr>
      <w:ins w:id="14129" w:author="R2-1801595" w:date="2018-01-31T14:21:00Z">
        <w:r w:rsidRPr="00EE645B">
          <w:rPr>
            <w:highlight w:val="cyan"/>
          </w:rPr>
          <w:t>}</w:t>
        </w:r>
      </w:ins>
    </w:p>
    <w:p w14:paraId="45C3693C" w14:textId="77777777" w:rsidR="00D80D8F" w:rsidRPr="00EE645B" w:rsidRDefault="00D80D8F" w:rsidP="00CE00FD">
      <w:pPr>
        <w:pStyle w:val="PL"/>
        <w:rPr>
          <w:highlight w:val="cyan"/>
        </w:rPr>
      </w:pPr>
    </w:p>
    <w:p w14:paraId="74A8FF08" w14:textId="77777777" w:rsidR="00D563D7" w:rsidRPr="00EE645B" w:rsidRDefault="00152721" w:rsidP="00CE00FD">
      <w:pPr>
        <w:pStyle w:val="PL"/>
        <w:rPr>
          <w:color w:val="808080"/>
          <w:highlight w:val="cyan"/>
        </w:rPr>
      </w:pPr>
      <w:r w:rsidRPr="00EE645B">
        <w:rPr>
          <w:color w:val="808080"/>
          <w:highlight w:val="cyan"/>
        </w:rPr>
        <w:t>-- TAG-CANDIDATE-CELL-INFO-LIST-STOP</w:t>
      </w:r>
    </w:p>
    <w:p w14:paraId="124CC6C0" w14:textId="77777777" w:rsidR="00D563D7" w:rsidRPr="00EE645B" w:rsidRDefault="00D563D7" w:rsidP="00CE00FD">
      <w:pPr>
        <w:pStyle w:val="PL"/>
        <w:rPr>
          <w:color w:val="808080"/>
          <w:highlight w:val="cyan"/>
        </w:rPr>
      </w:pPr>
      <w:r w:rsidRPr="00EE645B">
        <w:rPr>
          <w:color w:val="808080"/>
          <w:highlight w:val="cyan"/>
        </w:rPr>
        <w:t>-- ASN1STOP</w:t>
      </w:r>
    </w:p>
    <w:p w14:paraId="26717C82" w14:textId="77777777" w:rsidR="00D563D7" w:rsidRPr="00EE645B" w:rsidRDefault="00D563D7" w:rsidP="00D563D7">
      <w:pPr>
        <w:rPr>
          <w:noProof/>
          <w:highlight w:val="cyan"/>
        </w:rPr>
      </w:pPr>
    </w:p>
    <w:p w14:paraId="6AC24903" w14:textId="77777777" w:rsidR="00AE4F03" w:rsidRPr="00EE645B" w:rsidRDefault="00AE4F03" w:rsidP="00AE4F03">
      <w:pPr>
        <w:pStyle w:val="2"/>
        <w:rPr>
          <w:highlight w:val="cyan"/>
        </w:rPr>
      </w:pPr>
      <w:bookmarkStart w:id="14130" w:name="_Toc500942813"/>
      <w:bookmarkStart w:id="14131" w:name="_Toc505697673"/>
      <w:r w:rsidRPr="00EE645B">
        <w:rPr>
          <w:noProof/>
          <w:highlight w:val="cyan"/>
        </w:rPr>
        <w:t>1</w:t>
      </w:r>
      <w:r w:rsidR="006C3863" w:rsidRPr="00EE645B">
        <w:rPr>
          <w:noProof/>
          <w:highlight w:val="cyan"/>
        </w:rPr>
        <w:t>1</w:t>
      </w:r>
      <w:r w:rsidRPr="00EE645B">
        <w:rPr>
          <w:noProof/>
          <w:highlight w:val="cyan"/>
        </w:rPr>
        <w:t>.4</w:t>
      </w:r>
      <w:r w:rsidRPr="00EE645B">
        <w:rPr>
          <w:noProof/>
          <w:highlight w:val="cyan"/>
        </w:rPr>
        <w:tab/>
        <w:t>Inter-node RRC</w:t>
      </w:r>
      <w:r w:rsidRPr="00EE645B">
        <w:rPr>
          <w:highlight w:val="cyan"/>
        </w:rPr>
        <w:t xml:space="preserve"> multiplicity and type constraint values</w:t>
      </w:r>
      <w:bookmarkEnd w:id="14063"/>
      <w:bookmarkEnd w:id="14064"/>
      <w:bookmarkEnd w:id="14130"/>
      <w:bookmarkEnd w:id="14131"/>
    </w:p>
    <w:p w14:paraId="3A77E45D" w14:textId="77777777" w:rsidR="00A0660C" w:rsidRPr="00EE645B" w:rsidRDefault="00A0660C" w:rsidP="00A0660C">
      <w:pPr>
        <w:pStyle w:val="3"/>
        <w:rPr>
          <w:highlight w:val="cyan"/>
        </w:rPr>
      </w:pPr>
      <w:bookmarkStart w:id="14132" w:name="_Toc494150452"/>
      <w:bookmarkStart w:id="14133" w:name="_Toc505697674"/>
      <w:r w:rsidRPr="00EE645B">
        <w:rPr>
          <w:highlight w:val="cyan"/>
        </w:rPr>
        <w:t>–</w:t>
      </w:r>
      <w:r w:rsidRPr="00EE645B">
        <w:rPr>
          <w:highlight w:val="cyan"/>
        </w:rPr>
        <w:tab/>
        <w:t xml:space="preserve">End of </w:t>
      </w:r>
      <w:bookmarkEnd w:id="14132"/>
      <w:r w:rsidRPr="00EE645B">
        <w:rPr>
          <w:i/>
          <w:noProof/>
          <w:highlight w:val="cyan"/>
        </w:rPr>
        <w:t>NR-InterNodeDefinitions</w:t>
      </w:r>
      <w:bookmarkEnd w:id="14133"/>
    </w:p>
    <w:p w14:paraId="24808952" w14:textId="77777777" w:rsidR="00A0660C" w:rsidRPr="00EE645B" w:rsidRDefault="00A0660C" w:rsidP="00A0660C">
      <w:pPr>
        <w:pStyle w:val="PL"/>
        <w:rPr>
          <w:highlight w:val="cyan"/>
        </w:rPr>
      </w:pPr>
      <w:r w:rsidRPr="00EE645B">
        <w:rPr>
          <w:highlight w:val="cyan"/>
        </w:rPr>
        <w:t>-- ASN1STA</w:t>
      </w:r>
      <w:smartTag w:uri="urn:schemas-microsoft-com:office:smarttags" w:element="PersonName">
        <w:r w:rsidRPr="00EE645B">
          <w:rPr>
            <w:highlight w:val="cyan"/>
          </w:rPr>
          <w:t>RT</w:t>
        </w:r>
      </w:smartTag>
    </w:p>
    <w:p w14:paraId="7220D7D7" w14:textId="77777777" w:rsidR="00A0660C" w:rsidRPr="00EE645B" w:rsidRDefault="00A0660C" w:rsidP="00A0660C">
      <w:pPr>
        <w:pStyle w:val="PL"/>
        <w:rPr>
          <w:highlight w:val="cyan"/>
        </w:rPr>
      </w:pPr>
    </w:p>
    <w:p w14:paraId="71055720" w14:textId="77777777" w:rsidR="00A0660C" w:rsidRPr="00EE645B" w:rsidRDefault="00A0660C" w:rsidP="00A0660C">
      <w:pPr>
        <w:pStyle w:val="PL"/>
        <w:rPr>
          <w:highlight w:val="cyan"/>
        </w:rPr>
      </w:pPr>
      <w:r w:rsidRPr="00EE645B">
        <w:rPr>
          <w:highlight w:val="cyan"/>
        </w:rPr>
        <w:t>END</w:t>
      </w:r>
    </w:p>
    <w:p w14:paraId="74EC68EC" w14:textId="77777777" w:rsidR="00A0660C" w:rsidRPr="00EE645B" w:rsidRDefault="00A0660C" w:rsidP="00A0660C">
      <w:pPr>
        <w:pStyle w:val="PL"/>
        <w:rPr>
          <w:highlight w:val="cyan"/>
        </w:rPr>
      </w:pPr>
    </w:p>
    <w:p w14:paraId="2C822125" w14:textId="77777777" w:rsidR="00A0660C" w:rsidRPr="00EE645B" w:rsidRDefault="00A0660C" w:rsidP="00A0660C">
      <w:pPr>
        <w:pStyle w:val="PL"/>
        <w:rPr>
          <w:highlight w:val="cyan"/>
        </w:rPr>
      </w:pPr>
      <w:r w:rsidRPr="00EE645B">
        <w:rPr>
          <w:highlight w:val="cyan"/>
        </w:rPr>
        <w:t>-- ASN1STOP</w:t>
      </w:r>
    </w:p>
    <w:p w14:paraId="173E4237" w14:textId="77777777" w:rsidR="00A0660C" w:rsidRPr="00EE645B" w:rsidRDefault="00A0660C" w:rsidP="00A0660C">
      <w:pPr>
        <w:rPr>
          <w:highlight w:val="cyan"/>
        </w:rPr>
      </w:pPr>
    </w:p>
    <w:p w14:paraId="4A7EED2E" w14:textId="77777777" w:rsidR="00523D7C" w:rsidRPr="00EE645B" w:rsidRDefault="00523D7C" w:rsidP="00523D7C">
      <w:pPr>
        <w:spacing w:after="0"/>
        <w:rPr>
          <w:highlight w:val="cyan"/>
        </w:rPr>
      </w:pPr>
      <w:r w:rsidRPr="00EE645B">
        <w:rPr>
          <w:highlight w:val="cyan"/>
        </w:rPr>
        <w:br w:type="page"/>
      </w:r>
    </w:p>
    <w:p w14:paraId="025DD635" w14:textId="77777777" w:rsidR="00523D7C" w:rsidRPr="00EE645B" w:rsidRDefault="00523D7C" w:rsidP="00523D7C">
      <w:pPr>
        <w:pStyle w:val="1"/>
        <w:rPr>
          <w:highlight w:val="cyan"/>
        </w:rPr>
      </w:pPr>
      <w:bookmarkStart w:id="14134" w:name="_Toc500942814"/>
      <w:bookmarkStart w:id="14135" w:name="_Toc505697675"/>
      <w:r w:rsidRPr="00EE645B">
        <w:rPr>
          <w:highlight w:val="cyan"/>
        </w:rPr>
        <w:lastRenderedPageBreak/>
        <w:t>12</w:t>
      </w:r>
      <w:r w:rsidRPr="00EE645B">
        <w:rPr>
          <w:highlight w:val="cyan"/>
        </w:rPr>
        <w:tab/>
      </w:r>
      <w:r w:rsidRPr="00EE645B">
        <w:rPr>
          <w:szCs w:val="36"/>
          <w:highlight w:val="cyan"/>
        </w:rPr>
        <w:t>Processing delay requirements for RRC procedures</w:t>
      </w:r>
      <w:bookmarkEnd w:id="14134"/>
      <w:bookmarkEnd w:id="14135"/>
    </w:p>
    <w:p w14:paraId="64EF5038" w14:textId="77777777" w:rsidR="00523D7C" w:rsidRPr="00EE645B" w:rsidRDefault="00523D7C" w:rsidP="00523D7C">
      <w:pPr>
        <w:rPr>
          <w:highlight w:val="cyan"/>
        </w:rPr>
      </w:pPr>
      <w:r w:rsidRPr="00EE645B">
        <w:rPr>
          <w:highlight w:val="cyan"/>
        </w:rPr>
        <w:t xml:space="preserve">The UE performance requirements for </w:t>
      </w:r>
      <w:smartTag w:uri="urn:schemas-microsoft-com:office:smarttags" w:element="stockticker">
        <w:r w:rsidRPr="00EE645B">
          <w:rPr>
            <w:highlight w:val="cyan"/>
          </w:rPr>
          <w:t>RRC</w:t>
        </w:r>
      </w:smartTag>
      <w:r w:rsidRPr="00EE645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BE5718D" w14:textId="77777777" w:rsidR="00523D7C" w:rsidRPr="00EE645B" w:rsidRDefault="00523D7C" w:rsidP="00523D7C">
      <w:pPr>
        <w:pStyle w:val="TH"/>
        <w:rPr>
          <w:highlight w:val="cyan"/>
        </w:rPr>
      </w:pPr>
      <w:r w:rsidRPr="00EE645B">
        <w:rPr>
          <w:highlight w:val="cyan"/>
        </w:rPr>
        <w:object w:dxaOrig="9066" w:dyaOrig="2909" w14:anchorId="73DD6EAE">
          <v:shape id="_x0000_i1048" type="#_x0000_t75" style="width:409.1pt;height:136.15pt" o:ole="">
            <v:imagedata r:id="rId66" o:title=""/>
          </v:shape>
          <o:OLEObject Type="Embed" ProgID="Visio.Drawing.11" ShapeID="_x0000_i1048" DrawAspect="Content" ObjectID="_1580639352" r:id="rId67"/>
        </w:object>
      </w:r>
    </w:p>
    <w:p w14:paraId="3C420CB5" w14:textId="77777777" w:rsidR="00523D7C" w:rsidRPr="00EE645B" w:rsidRDefault="00523D7C" w:rsidP="00523D7C">
      <w:pPr>
        <w:pStyle w:val="TF"/>
        <w:rPr>
          <w:highlight w:val="cyan"/>
        </w:rPr>
      </w:pPr>
      <w:r w:rsidRPr="00EE645B">
        <w:rPr>
          <w:highlight w:val="cyan"/>
        </w:rPr>
        <w:t>Figure 11.2-1: Illustration of RRC procedure delay</w:t>
      </w:r>
    </w:p>
    <w:p w14:paraId="4CEE5777" w14:textId="77777777" w:rsidR="00523D7C" w:rsidRPr="00EE645B" w:rsidRDefault="00523D7C" w:rsidP="00F62519">
      <w:pPr>
        <w:pStyle w:val="TH"/>
        <w:rPr>
          <w:highlight w:val="cyan"/>
        </w:rPr>
      </w:pPr>
      <w:r w:rsidRPr="00EE645B">
        <w:rPr>
          <w:highlight w:val="cyan"/>
        </w:rPr>
        <w:t xml:space="preserve">Table 11.2-1: UE performance requirements for </w:t>
      </w:r>
      <w:smartTag w:uri="urn:schemas-microsoft-com:office:smarttags" w:element="stockticker">
        <w:r w:rsidRPr="00EE645B">
          <w:rPr>
            <w:highlight w:val="cyan"/>
          </w:rPr>
          <w:t>RRC</w:t>
        </w:r>
      </w:smartTag>
      <w:r w:rsidRPr="00EE645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E645B" w14:paraId="783C485A" w14:textId="77777777" w:rsidTr="00D241B1">
        <w:trPr>
          <w:cantSplit/>
          <w:tblHeader/>
          <w:jc w:val="center"/>
        </w:trPr>
        <w:tc>
          <w:tcPr>
            <w:tcW w:w="2070" w:type="dxa"/>
          </w:tcPr>
          <w:p w14:paraId="6E9E56A8" w14:textId="77777777" w:rsidR="00523D7C" w:rsidRPr="00EE645B" w:rsidRDefault="00523D7C" w:rsidP="0089794D">
            <w:pPr>
              <w:pStyle w:val="TAL"/>
              <w:keepNext w:val="0"/>
              <w:rPr>
                <w:b/>
                <w:highlight w:val="cyan"/>
                <w:lang w:eastAsia="en-GB"/>
              </w:rPr>
            </w:pPr>
            <w:r w:rsidRPr="00EE645B">
              <w:rPr>
                <w:b/>
                <w:highlight w:val="cyan"/>
                <w:lang w:eastAsia="en-GB"/>
              </w:rPr>
              <w:t>Procedure title:</w:t>
            </w:r>
          </w:p>
        </w:tc>
        <w:tc>
          <w:tcPr>
            <w:tcW w:w="1980" w:type="dxa"/>
          </w:tcPr>
          <w:p w14:paraId="4B6F507C" w14:textId="77777777" w:rsidR="00523D7C" w:rsidRPr="00EE645B" w:rsidRDefault="00523D7C" w:rsidP="0089794D">
            <w:pPr>
              <w:pStyle w:val="TAL"/>
              <w:keepNext w:val="0"/>
              <w:rPr>
                <w:b/>
                <w:highlight w:val="cyan"/>
                <w:lang w:eastAsia="en-GB"/>
              </w:rPr>
            </w:pPr>
            <w:r w:rsidRPr="00EE645B">
              <w:rPr>
                <w:b/>
                <w:highlight w:val="cyan"/>
                <w:lang w:eastAsia="en-GB"/>
              </w:rPr>
              <w:t>Network -&gt; UE</w:t>
            </w:r>
          </w:p>
        </w:tc>
        <w:tc>
          <w:tcPr>
            <w:tcW w:w="2340" w:type="dxa"/>
          </w:tcPr>
          <w:p w14:paraId="086F7CCB" w14:textId="77777777" w:rsidR="00523D7C" w:rsidRPr="00EE645B" w:rsidRDefault="00523D7C" w:rsidP="0089794D">
            <w:pPr>
              <w:pStyle w:val="TAL"/>
              <w:keepNext w:val="0"/>
              <w:rPr>
                <w:b/>
                <w:highlight w:val="cyan"/>
                <w:lang w:eastAsia="en-GB"/>
              </w:rPr>
            </w:pPr>
            <w:r w:rsidRPr="00EE645B">
              <w:rPr>
                <w:b/>
                <w:highlight w:val="cyan"/>
                <w:lang w:eastAsia="en-GB"/>
              </w:rPr>
              <w:t>UE -&gt; Network</w:t>
            </w:r>
          </w:p>
        </w:tc>
        <w:tc>
          <w:tcPr>
            <w:tcW w:w="810" w:type="dxa"/>
          </w:tcPr>
          <w:p w14:paraId="38131FC2" w14:textId="77777777" w:rsidR="00523D7C" w:rsidRPr="00EE645B" w:rsidRDefault="00523D7C" w:rsidP="0089794D">
            <w:pPr>
              <w:pStyle w:val="TAL"/>
              <w:keepNext w:val="0"/>
              <w:rPr>
                <w:b/>
                <w:highlight w:val="cyan"/>
                <w:lang w:eastAsia="en-GB"/>
              </w:rPr>
            </w:pPr>
            <w:r w:rsidRPr="00EE645B">
              <w:rPr>
                <w:b/>
                <w:highlight w:val="cyan"/>
                <w:lang w:eastAsia="en-GB"/>
              </w:rPr>
              <w:t>Value [ms]</w:t>
            </w:r>
          </w:p>
        </w:tc>
        <w:tc>
          <w:tcPr>
            <w:tcW w:w="2430" w:type="dxa"/>
          </w:tcPr>
          <w:p w14:paraId="50B62F2A" w14:textId="77777777" w:rsidR="00523D7C" w:rsidRPr="00EE645B" w:rsidRDefault="00523D7C" w:rsidP="0089794D">
            <w:pPr>
              <w:pStyle w:val="TAL"/>
              <w:keepNext w:val="0"/>
              <w:rPr>
                <w:b/>
                <w:highlight w:val="cyan"/>
                <w:lang w:eastAsia="en-GB"/>
              </w:rPr>
            </w:pPr>
            <w:r w:rsidRPr="00EE645B">
              <w:rPr>
                <w:b/>
                <w:highlight w:val="cyan"/>
                <w:lang w:eastAsia="en-GB"/>
              </w:rPr>
              <w:t>Notes</w:t>
            </w:r>
          </w:p>
        </w:tc>
      </w:tr>
      <w:tr w:rsidR="00523D7C" w:rsidRPr="00EE645B" w14:paraId="03DDCFDB" w14:textId="77777777" w:rsidTr="00D241B1">
        <w:trPr>
          <w:cantSplit/>
          <w:jc w:val="center"/>
        </w:trPr>
        <w:tc>
          <w:tcPr>
            <w:tcW w:w="9630" w:type="dxa"/>
            <w:gridSpan w:val="5"/>
          </w:tcPr>
          <w:p w14:paraId="3BB0ACB1" w14:textId="77777777" w:rsidR="00523D7C" w:rsidRPr="00EE645B" w:rsidRDefault="00523D7C" w:rsidP="0089794D">
            <w:pPr>
              <w:pStyle w:val="TAL"/>
              <w:rPr>
                <w:highlight w:val="cyan"/>
                <w:lang w:eastAsia="en-GB"/>
              </w:rPr>
            </w:pPr>
            <w:smartTag w:uri="urn:schemas-microsoft-com:office:smarttags" w:element="stockticker">
              <w:r w:rsidRPr="00EE645B">
                <w:rPr>
                  <w:b/>
                  <w:highlight w:val="cyan"/>
                  <w:lang w:eastAsia="en-GB"/>
                </w:rPr>
                <w:t>RRC</w:t>
              </w:r>
            </w:smartTag>
            <w:r w:rsidRPr="00EE645B">
              <w:rPr>
                <w:b/>
                <w:highlight w:val="cyan"/>
                <w:lang w:eastAsia="en-GB"/>
              </w:rPr>
              <w:t xml:space="preserve"> Connection Control Procedures</w:t>
            </w:r>
          </w:p>
        </w:tc>
      </w:tr>
      <w:tr w:rsidR="00523D7C" w:rsidRPr="00EE645B" w14:paraId="6BF4B88A" w14:textId="77777777" w:rsidTr="00D241B1">
        <w:trPr>
          <w:cantSplit/>
          <w:jc w:val="center"/>
        </w:trPr>
        <w:tc>
          <w:tcPr>
            <w:tcW w:w="2070" w:type="dxa"/>
          </w:tcPr>
          <w:p w14:paraId="6F7BB7F5" w14:textId="77777777" w:rsidR="00523D7C" w:rsidRPr="00EE645B" w:rsidRDefault="00523D7C" w:rsidP="0089794D">
            <w:pPr>
              <w:pStyle w:val="TAL"/>
              <w:rPr>
                <w:highlight w:val="cyan"/>
                <w:lang w:eastAsia="en-GB"/>
              </w:rPr>
            </w:pPr>
            <w:r w:rsidRPr="00EE645B">
              <w:rPr>
                <w:highlight w:val="cyan"/>
                <w:lang w:eastAsia="en-GB"/>
              </w:rPr>
              <w:t>RRC reconfiguration</w:t>
            </w:r>
          </w:p>
          <w:p w14:paraId="784D2311" w14:textId="77777777" w:rsidR="00523D7C" w:rsidRPr="00EE645B" w:rsidRDefault="00523D7C" w:rsidP="0089794D">
            <w:pPr>
              <w:pStyle w:val="TAL"/>
              <w:rPr>
                <w:highlight w:val="cyan"/>
                <w:lang w:eastAsia="en-GB"/>
              </w:rPr>
            </w:pPr>
          </w:p>
        </w:tc>
        <w:tc>
          <w:tcPr>
            <w:tcW w:w="1980" w:type="dxa"/>
          </w:tcPr>
          <w:p w14:paraId="42474720" w14:textId="77777777" w:rsidR="00523D7C" w:rsidRPr="00EE645B" w:rsidRDefault="00523D7C" w:rsidP="0089794D">
            <w:pPr>
              <w:pStyle w:val="TAL"/>
              <w:rPr>
                <w:i/>
                <w:highlight w:val="cyan"/>
                <w:lang w:eastAsia="en-GB"/>
              </w:rPr>
            </w:pPr>
            <w:r w:rsidRPr="00EE645B">
              <w:rPr>
                <w:rFonts w:cs="Arial"/>
                <w:i/>
                <w:szCs w:val="18"/>
                <w:highlight w:val="cyan"/>
              </w:rPr>
              <w:t>RRCReconfiguration</w:t>
            </w:r>
          </w:p>
        </w:tc>
        <w:tc>
          <w:tcPr>
            <w:tcW w:w="2340" w:type="dxa"/>
          </w:tcPr>
          <w:p w14:paraId="43806B85" w14:textId="77777777" w:rsidR="00523D7C" w:rsidRPr="00EE645B" w:rsidRDefault="00523D7C" w:rsidP="0089794D">
            <w:pPr>
              <w:pStyle w:val="TAL"/>
              <w:rPr>
                <w:i/>
                <w:highlight w:val="cyan"/>
                <w:lang w:eastAsia="en-GB"/>
              </w:rPr>
            </w:pPr>
            <w:r w:rsidRPr="00EE645B">
              <w:rPr>
                <w:i/>
                <w:highlight w:val="cyan"/>
                <w:lang w:eastAsia="en-GB"/>
              </w:rPr>
              <w:t>RRCReconfigurationComplete</w:t>
            </w:r>
          </w:p>
        </w:tc>
        <w:tc>
          <w:tcPr>
            <w:tcW w:w="810" w:type="dxa"/>
          </w:tcPr>
          <w:p w14:paraId="30A99F70" w14:textId="77777777" w:rsidR="00523D7C" w:rsidRPr="00EE645B" w:rsidRDefault="00523D7C" w:rsidP="0089794D">
            <w:pPr>
              <w:pStyle w:val="TAL"/>
              <w:rPr>
                <w:highlight w:val="cyan"/>
                <w:lang w:eastAsia="en-GB"/>
              </w:rPr>
            </w:pPr>
            <w:r w:rsidRPr="00EE645B">
              <w:rPr>
                <w:highlight w:val="cyan"/>
                <w:lang w:eastAsia="en-GB"/>
              </w:rPr>
              <w:t>X</w:t>
            </w:r>
          </w:p>
        </w:tc>
        <w:tc>
          <w:tcPr>
            <w:tcW w:w="2430" w:type="dxa"/>
          </w:tcPr>
          <w:p w14:paraId="76566885" w14:textId="77777777" w:rsidR="00523D7C" w:rsidRPr="00EE645B" w:rsidRDefault="00523D7C" w:rsidP="0089794D">
            <w:pPr>
              <w:pStyle w:val="TAL"/>
              <w:rPr>
                <w:highlight w:val="cyan"/>
                <w:lang w:eastAsia="en-GB"/>
              </w:rPr>
            </w:pPr>
          </w:p>
        </w:tc>
      </w:tr>
    </w:tbl>
    <w:p w14:paraId="26587AA6" w14:textId="77777777" w:rsidR="00523D7C" w:rsidRPr="00EE645B" w:rsidRDefault="00523D7C" w:rsidP="00523D7C">
      <w:pPr>
        <w:pStyle w:val="afa"/>
        <w:rPr>
          <w:highlight w:val="cyan"/>
        </w:rPr>
      </w:pPr>
    </w:p>
    <w:p w14:paraId="2B65F72A" w14:textId="77777777" w:rsidR="00900240" w:rsidRPr="00EE645B" w:rsidRDefault="00900240" w:rsidP="000D43E8">
      <w:pPr>
        <w:rPr>
          <w:highlight w:val="cyan"/>
        </w:rPr>
      </w:pPr>
    </w:p>
    <w:p w14:paraId="01C7DD54" w14:textId="77777777" w:rsidR="00AE4F03" w:rsidRPr="00EE645B" w:rsidRDefault="00AE4F03" w:rsidP="00AE4F03">
      <w:pPr>
        <w:pStyle w:val="8"/>
        <w:rPr>
          <w:highlight w:val="cyan"/>
        </w:rPr>
      </w:pPr>
      <w:bookmarkStart w:id="14136" w:name="_Toc470095967"/>
      <w:bookmarkStart w:id="14137" w:name="_Toc493510638"/>
      <w:bookmarkStart w:id="14138" w:name="_Toc500942815"/>
      <w:bookmarkStart w:id="14139" w:name="_Toc505697676"/>
      <w:r w:rsidRPr="00EE645B">
        <w:rPr>
          <w:highlight w:val="cyan"/>
        </w:rPr>
        <w:t>Annex A (informative):</w:t>
      </w:r>
      <w:r w:rsidRPr="00EE645B">
        <w:rPr>
          <w:highlight w:val="cyan"/>
        </w:rPr>
        <w:tab/>
        <w:t>Guidelines, mainly on use of ASN.1</w:t>
      </w:r>
      <w:bookmarkEnd w:id="14136"/>
      <w:bookmarkEnd w:id="14137"/>
      <w:bookmarkEnd w:id="14138"/>
      <w:bookmarkEnd w:id="14139"/>
    </w:p>
    <w:p w14:paraId="6B82958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0" w:name="_Toc478016071"/>
      <w:bookmarkStart w:id="14141" w:name="historyclause"/>
      <w:r w:rsidRPr="00EE645B">
        <w:rPr>
          <w:rFonts w:ascii="Arial" w:hAnsi="Arial"/>
          <w:sz w:val="32"/>
          <w:highlight w:val="cyan"/>
          <w:lang w:eastAsia="ja-JP"/>
        </w:rPr>
        <w:t>A.1</w:t>
      </w:r>
      <w:r w:rsidRPr="00EE645B">
        <w:rPr>
          <w:rFonts w:ascii="Arial" w:hAnsi="Arial"/>
          <w:sz w:val="32"/>
          <w:highlight w:val="cyan"/>
          <w:lang w:eastAsia="ja-JP"/>
        </w:rPr>
        <w:tab/>
        <w:t>Introduction</w:t>
      </w:r>
      <w:bookmarkEnd w:id="14140"/>
    </w:p>
    <w:p w14:paraId="0BAFA78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clauses contain guidelines for the specification of RRC protocol data units (PDUs) with ASN.1.</w:t>
      </w:r>
    </w:p>
    <w:p w14:paraId="6CBBA3A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2" w:name="_Toc478016072"/>
      <w:r w:rsidRPr="00EE645B">
        <w:rPr>
          <w:rFonts w:ascii="Arial" w:hAnsi="Arial"/>
          <w:sz w:val="32"/>
          <w:highlight w:val="cyan"/>
          <w:lang w:eastAsia="ja-JP"/>
        </w:rPr>
        <w:lastRenderedPageBreak/>
        <w:t>A.2</w:t>
      </w:r>
      <w:r w:rsidRPr="00EE645B">
        <w:rPr>
          <w:rFonts w:ascii="Arial" w:hAnsi="Arial"/>
          <w:sz w:val="32"/>
          <w:highlight w:val="cyan"/>
          <w:lang w:eastAsia="ja-JP"/>
        </w:rPr>
        <w:tab/>
        <w:t>Procedural specification</w:t>
      </w:r>
      <w:bookmarkEnd w:id="14142"/>
    </w:p>
    <w:p w14:paraId="7582899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43" w:name="_Toc478016073"/>
      <w:r w:rsidRPr="00EE645B">
        <w:rPr>
          <w:rFonts w:ascii="Arial" w:hAnsi="Arial"/>
          <w:sz w:val="28"/>
          <w:highlight w:val="cyan"/>
        </w:rPr>
        <w:t>A.2.1</w:t>
      </w:r>
      <w:r w:rsidRPr="00EE645B">
        <w:rPr>
          <w:rFonts w:ascii="Arial" w:hAnsi="Arial"/>
          <w:sz w:val="28"/>
          <w:highlight w:val="cyan"/>
        </w:rPr>
        <w:tab/>
        <w:t>General principles</w:t>
      </w:r>
      <w:bookmarkEnd w:id="14143"/>
    </w:p>
    <w:p w14:paraId="2BE683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rocedural specification provides an overall high level description regarding the UE behaviour in a particular scenario.</w:t>
      </w:r>
    </w:p>
    <w:p w14:paraId="453FB33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7CC19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ikewise, the procedural specification need not specify the UE requirements regarding the setting of fields within the messages that are </w:t>
      </w:r>
      <w:del w:id="14144" w:author="merged r1" w:date="2018-01-18T13:12:00Z">
        <w:r w:rsidRPr="00EE645B">
          <w:rPr>
            <w:highlight w:val="cyan"/>
            <w:lang w:eastAsia="ja-JP"/>
          </w:rPr>
          <w:delText>send</w:delText>
        </w:r>
      </w:del>
      <w:ins w:id="14145" w:author="merged r1" w:date="2018-01-18T13:12:00Z">
        <w:r w:rsidRPr="00EE645B">
          <w:rPr>
            <w:highlight w:val="cyan"/>
            <w:lang w:eastAsia="ja-JP"/>
          </w:rPr>
          <w:t>sen</w:t>
        </w:r>
        <w:r w:rsidR="00C71DB2" w:rsidRPr="00EE645B">
          <w:rPr>
            <w:highlight w:val="cyan"/>
            <w:lang w:eastAsia="ja-JP"/>
          </w:rPr>
          <w:t>t</w:t>
        </w:r>
      </w:ins>
      <w:r w:rsidRPr="00EE645B">
        <w:rPr>
          <w:highlight w:val="cyan"/>
          <w:lang w:eastAsia="ja-JP"/>
        </w:rPr>
        <w:t xml:space="preserve"> to </w:t>
      </w:r>
      <w:del w:id="14146" w:author="merged r1" w:date="2018-01-18T13:12:00Z">
        <w:r w:rsidRPr="00EE645B">
          <w:rPr>
            <w:highlight w:val="cyan"/>
            <w:lang w:eastAsia="ja-JP"/>
          </w:rPr>
          <w:delText>E-UTRAN</w:delText>
        </w:r>
      </w:del>
      <w:ins w:id="14147" w:author="merged r1" w:date="2018-01-18T13:12:00Z">
        <w:r w:rsidR="00C71DB2" w:rsidRPr="00EE645B">
          <w:rPr>
            <w:highlight w:val="cyan"/>
            <w:lang w:eastAsia="ja-JP"/>
          </w:rPr>
          <w:t>the network</w:t>
        </w:r>
      </w:ins>
      <w:r w:rsidRPr="00EE645B">
        <w:rPr>
          <w:highlight w:val="cyan"/>
          <w:lang w:eastAsia="ja-JP"/>
        </w:rPr>
        <w:t xml:space="preserve"> i.e. this may also be covered by the PDU specification.</w:t>
      </w:r>
    </w:p>
    <w:p w14:paraId="2BFF1F1C"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48" w:name="_Toc478016074"/>
      <w:r w:rsidRPr="00EE645B">
        <w:rPr>
          <w:rFonts w:ascii="Arial" w:hAnsi="Arial"/>
          <w:sz w:val="28"/>
          <w:highlight w:val="cyan"/>
        </w:rPr>
        <w:t>A.2.2</w:t>
      </w:r>
      <w:r w:rsidRPr="00EE645B">
        <w:rPr>
          <w:rFonts w:ascii="Arial" w:hAnsi="Arial"/>
          <w:sz w:val="28"/>
          <w:highlight w:val="cyan"/>
        </w:rPr>
        <w:tab/>
        <w:t>More detailed aspects</w:t>
      </w:r>
      <w:bookmarkEnd w:id="14148"/>
    </w:p>
    <w:p w14:paraId="755939C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more detailed conventions should be used:</w:t>
      </w:r>
    </w:p>
    <w:p w14:paraId="7B0B7C5C" w14:textId="77777777" w:rsidR="00AF53F5" w:rsidRPr="00EE645B" w:rsidRDefault="00AF53F5" w:rsidP="00F36A7B">
      <w:pPr>
        <w:pStyle w:val="B1"/>
        <w:rPr>
          <w:highlight w:val="cyan"/>
        </w:rPr>
      </w:pPr>
      <w:r w:rsidRPr="00EE645B">
        <w:rPr>
          <w:highlight w:val="cyan"/>
        </w:rPr>
        <w:t>-</w:t>
      </w:r>
      <w:r w:rsidRPr="00EE645B">
        <w:rPr>
          <w:highlight w:val="cyan"/>
        </w:rPr>
        <w:tab/>
        <w:t>Bullets:</w:t>
      </w:r>
    </w:p>
    <w:p w14:paraId="02AEBE40" w14:textId="77777777" w:rsidR="00AF53F5" w:rsidRPr="00EE645B" w:rsidRDefault="00AF53F5" w:rsidP="00F36A7B">
      <w:pPr>
        <w:pStyle w:val="B2"/>
        <w:rPr>
          <w:highlight w:val="cyan"/>
        </w:rPr>
      </w:pPr>
      <w:r w:rsidRPr="00EE645B">
        <w:rPr>
          <w:highlight w:val="cyan"/>
        </w:rPr>
        <w:t>-</w:t>
      </w:r>
      <w:r w:rsidRPr="00EE645B">
        <w:rPr>
          <w:highlight w:val="cyan"/>
        </w:rPr>
        <w:tab/>
        <w:t>Capitals should be used in the same manner as in other parts of the procedural text i.e. in most cases no capital applies since the bullets are part of the sentence starting with 'The UE shall:'</w:t>
      </w:r>
    </w:p>
    <w:p w14:paraId="04C5553A" w14:textId="77777777" w:rsidR="00AF53F5" w:rsidRPr="00EE645B" w:rsidRDefault="00AF53F5" w:rsidP="00F36A7B">
      <w:pPr>
        <w:pStyle w:val="B2"/>
        <w:rPr>
          <w:highlight w:val="cyan"/>
        </w:rPr>
      </w:pPr>
      <w:r w:rsidRPr="00EE645B">
        <w:rPr>
          <w:highlight w:val="cyan"/>
        </w:rPr>
        <w:t>-</w:t>
      </w:r>
      <w:r w:rsidRPr="00EE645B">
        <w:rPr>
          <w:highlight w:val="cyan"/>
        </w:rPr>
        <w:tab/>
        <w:t>All bullets, including the last one in a sub-clause, should end with a semi-colon i.e. an ';'</w:t>
      </w:r>
    </w:p>
    <w:p w14:paraId="2163397D" w14:textId="77777777" w:rsidR="00AF53F5" w:rsidRPr="00EE645B" w:rsidRDefault="00AF53F5" w:rsidP="00F36A7B">
      <w:pPr>
        <w:pStyle w:val="B1"/>
        <w:rPr>
          <w:highlight w:val="cyan"/>
        </w:rPr>
      </w:pPr>
      <w:r w:rsidRPr="00EE645B">
        <w:rPr>
          <w:highlight w:val="cyan"/>
        </w:rPr>
        <w:t>-</w:t>
      </w:r>
      <w:r w:rsidRPr="00EE645B">
        <w:rPr>
          <w:highlight w:val="cyan"/>
        </w:rPr>
        <w:tab/>
        <w:t>Conditions</w:t>
      </w:r>
    </w:p>
    <w:p w14:paraId="76A12958" w14:textId="77777777" w:rsidR="00AF53F5" w:rsidRPr="00EE645B" w:rsidRDefault="00AF53F5" w:rsidP="00F36A7B">
      <w:pPr>
        <w:pStyle w:val="B2"/>
        <w:rPr>
          <w:highlight w:val="cyan"/>
        </w:rPr>
      </w:pPr>
      <w:r w:rsidRPr="00EE645B">
        <w:rPr>
          <w:highlight w:val="cyan"/>
        </w:rPr>
        <w:t>-</w:t>
      </w:r>
      <w:r w:rsidRPr="00EE645B">
        <w:rPr>
          <w:highlight w:val="cyan"/>
        </w:rPr>
        <w:tab/>
        <w:t>Whenever multiple conditions apply, a semi-colon should be used at the end of each conditions with the exception of the last one, i.e. as in 'if cond1</w:t>
      </w:r>
      <w:r w:rsidR="005F3E76" w:rsidRPr="00EE645B">
        <w:rPr>
          <w:highlight w:val="cyan"/>
        </w:rPr>
        <w:t>,</w:t>
      </w:r>
      <w:r w:rsidRPr="00EE645B">
        <w:rPr>
          <w:highlight w:val="cyan"/>
        </w:rPr>
        <w:t xml:space="preserve"> or cond2: </w:t>
      </w:r>
    </w:p>
    <w:p w14:paraId="1FBC07B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9" w:name="_Toc478016075"/>
      <w:r w:rsidRPr="00EE645B">
        <w:rPr>
          <w:rFonts w:ascii="Arial" w:hAnsi="Arial"/>
          <w:sz w:val="32"/>
          <w:highlight w:val="cyan"/>
          <w:lang w:eastAsia="ja-JP"/>
        </w:rPr>
        <w:t>A.3</w:t>
      </w:r>
      <w:r w:rsidRPr="00EE645B">
        <w:rPr>
          <w:rFonts w:ascii="Arial" w:hAnsi="Arial"/>
          <w:sz w:val="32"/>
          <w:highlight w:val="cyan"/>
          <w:lang w:eastAsia="ja-JP"/>
        </w:rPr>
        <w:tab/>
        <w:t>PDU specification</w:t>
      </w:r>
      <w:bookmarkEnd w:id="14149"/>
    </w:p>
    <w:p w14:paraId="0B8111E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50" w:name="_Toc478016076"/>
      <w:r w:rsidRPr="00EE645B">
        <w:rPr>
          <w:rFonts w:ascii="Arial" w:hAnsi="Arial"/>
          <w:sz w:val="28"/>
          <w:highlight w:val="cyan"/>
        </w:rPr>
        <w:t>A.3.1</w:t>
      </w:r>
      <w:r w:rsidRPr="00EE645B">
        <w:rPr>
          <w:rFonts w:ascii="Arial" w:hAnsi="Arial"/>
          <w:sz w:val="28"/>
          <w:highlight w:val="cyan"/>
        </w:rPr>
        <w:tab/>
        <w:t>General principles</w:t>
      </w:r>
      <w:bookmarkEnd w:id="14150"/>
    </w:p>
    <w:p w14:paraId="7198D8FB" w14:textId="77777777" w:rsidR="00AF53F5" w:rsidRPr="00EE645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4151" w:name="_Toc478016077"/>
      <w:r w:rsidRPr="00EE645B">
        <w:rPr>
          <w:rFonts w:ascii="Arial" w:hAnsi="Arial"/>
          <w:sz w:val="24"/>
          <w:highlight w:val="cyan"/>
        </w:rPr>
        <w:t>A.3.1.1</w:t>
      </w:r>
      <w:r w:rsidRPr="00EE645B">
        <w:rPr>
          <w:rFonts w:ascii="Arial" w:hAnsi="Arial"/>
          <w:sz w:val="24"/>
          <w:highlight w:val="cyan"/>
        </w:rPr>
        <w:tab/>
        <w:t>ASN.1 sections</w:t>
      </w:r>
      <w:bookmarkEnd w:id="14151"/>
    </w:p>
    <w:p w14:paraId="0FC8FE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RRC PDU contents are formally and completely described using abstract syntax notation (ASN.1), see X.680 [13], X.681 (02/2002) [14].</w:t>
      </w:r>
    </w:p>
    <w:p w14:paraId="2CC5711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2D8F4097" w14:textId="77777777" w:rsidR="00AF53F5" w:rsidRPr="00EE645B" w:rsidRDefault="00AF53F5" w:rsidP="00F36A7B">
      <w:pPr>
        <w:pStyle w:val="B1"/>
        <w:rPr>
          <w:highlight w:val="cyan"/>
        </w:rPr>
      </w:pPr>
      <w:r w:rsidRPr="00EE645B">
        <w:rPr>
          <w:highlight w:val="cyan"/>
        </w:rPr>
        <w:lastRenderedPageBreak/>
        <w:t xml:space="preserve">- </w:t>
      </w:r>
      <w:r w:rsidRPr="00EE645B">
        <w:rPr>
          <w:highlight w:val="cyan"/>
        </w:rPr>
        <w:tab/>
        <w:t xml:space="preserve">a first text paragraph consisting entirely of an </w:t>
      </w:r>
      <w:r w:rsidRPr="00EE645B">
        <w:rPr>
          <w:i/>
          <w:iCs/>
          <w:highlight w:val="cyan"/>
        </w:rPr>
        <w:t>ASN.1 start tag</w:t>
      </w:r>
      <w:r w:rsidRPr="00EE645B">
        <w:rPr>
          <w:highlight w:val="cyan"/>
        </w:rPr>
        <w:t xml:space="preserve">, which consists of a double hyphen followed by a single space and the text string "ASN1START" (in all upper case letters). </w:t>
      </w:r>
    </w:p>
    <w:p w14:paraId="6BADA929"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 </w:t>
      </w:r>
      <w:r w:rsidRPr="00EE645B">
        <w:rPr>
          <w:i/>
          <w:highlight w:val="cyan"/>
        </w:rPr>
        <w:t>block start tag</w:t>
      </w:r>
      <w:r w:rsidRPr="00EE645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003F6E9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imilarly, each ASN.1 section ends with the following:</w:t>
      </w:r>
    </w:p>
    <w:p w14:paraId="1C82C238" w14:textId="77777777" w:rsidR="00AF53F5" w:rsidRPr="00EE645B" w:rsidRDefault="00AF53F5" w:rsidP="00F36A7B">
      <w:pPr>
        <w:pStyle w:val="B1"/>
        <w:rPr>
          <w:highlight w:val="cyan"/>
        </w:rPr>
      </w:pPr>
      <w:r w:rsidRPr="00EE645B">
        <w:rPr>
          <w:highlight w:val="cyan"/>
        </w:rPr>
        <w:t>-</w:t>
      </w:r>
      <w:r w:rsidRPr="00EE645B">
        <w:rPr>
          <w:highlight w:val="cyan"/>
        </w:rPr>
        <w:tab/>
        <w:t xml:space="preserve">a first text paragraph consisting entirely of a </w:t>
      </w:r>
      <w:r w:rsidRPr="00EE645B">
        <w:rPr>
          <w:i/>
          <w:highlight w:val="cyan"/>
        </w:rPr>
        <w:t>block</w:t>
      </w:r>
      <w:r w:rsidRPr="00EE645B">
        <w:rPr>
          <w:highlight w:val="cyan"/>
        </w:rPr>
        <w:t xml:space="preserve"> </w:t>
      </w:r>
      <w:r w:rsidRPr="00EE645B">
        <w:rPr>
          <w:i/>
          <w:highlight w:val="cyan"/>
        </w:rPr>
        <w:t>stop tag</w:t>
      </w:r>
      <w:r w:rsidRPr="00EE645B">
        <w:rPr>
          <w:highlight w:val="cyan"/>
        </w:rPr>
        <w:t xml:space="preserve">, which consists of a double hyphen followed by a single space and the text string "TAG_NAME_STOP" (in all upper-case letters), where the "NAME" refers to the main name of the paragraph (in all upper-case letters). </w:t>
      </w:r>
    </w:p>
    <w:p w14:paraId="5F61A1A1"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n </w:t>
      </w:r>
      <w:r w:rsidRPr="00EE645B">
        <w:rPr>
          <w:i/>
          <w:iCs/>
          <w:highlight w:val="cyan"/>
        </w:rPr>
        <w:t>ASN.1 stop tag</w:t>
      </w:r>
      <w:r w:rsidRPr="00EE645B">
        <w:rPr>
          <w:highlight w:val="cyan"/>
        </w:rPr>
        <w:t>, which consists of a double hyphen followed by a singlespace and the text "ASN1STOP" (in all upper case letters):</w:t>
      </w:r>
    </w:p>
    <w:p w14:paraId="3F828A0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is results in the following tags:</w:t>
      </w:r>
    </w:p>
    <w:p w14:paraId="0DF742DC" w14:textId="77777777" w:rsidR="00AF53F5" w:rsidRPr="00EE645B" w:rsidRDefault="00AF53F5" w:rsidP="00CE00FD">
      <w:pPr>
        <w:pStyle w:val="PL"/>
        <w:rPr>
          <w:color w:val="808080"/>
          <w:highlight w:val="cyan"/>
        </w:rPr>
      </w:pPr>
      <w:r w:rsidRPr="00EE645B">
        <w:rPr>
          <w:color w:val="808080"/>
          <w:highlight w:val="cyan"/>
        </w:rPr>
        <w:t>-- ASN1START</w:t>
      </w:r>
    </w:p>
    <w:p w14:paraId="61CCAA7E" w14:textId="77777777" w:rsidR="00AF53F5" w:rsidRPr="00EE645B" w:rsidRDefault="00AF53F5" w:rsidP="00CE00FD">
      <w:pPr>
        <w:pStyle w:val="PL"/>
        <w:rPr>
          <w:color w:val="808080"/>
          <w:highlight w:val="cyan"/>
        </w:rPr>
      </w:pPr>
      <w:r w:rsidRPr="00EE645B">
        <w:rPr>
          <w:color w:val="808080"/>
          <w:highlight w:val="cyan"/>
        </w:rPr>
        <w:t>-- TAG_NAME_START</w:t>
      </w:r>
    </w:p>
    <w:p w14:paraId="03B582F0" w14:textId="77777777" w:rsidR="00AF53F5" w:rsidRPr="00EE645B" w:rsidRDefault="00AF53F5" w:rsidP="00CE00FD">
      <w:pPr>
        <w:pStyle w:val="PL"/>
        <w:rPr>
          <w:highlight w:val="cyan"/>
        </w:rPr>
      </w:pPr>
    </w:p>
    <w:p w14:paraId="656CD886" w14:textId="77777777" w:rsidR="00AF53F5" w:rsidRPr="00EE645B" w:rsidRDefault="00AF53F5" w:rsidP="00CE00FD">
      <w:pPr>
        <w:pStyle w:val="PL"/>
        <w:rPr>
          <w:color w:val="808080"/>
          <w:highlight w:val="cyan"/>
        </w:rPr>
      </w:pPr>
      <w:r w:rsidRPr="00EE645B">
        <w:rPr>
          <w:color w:val="808080"/>
          <w:highlight w:val="cyan"/>
        </w:rPr>
        <w:t>-- TAG_NAME_STOP</w:t>
      </w:r>
    </w:p>
    <w:p w14:paraId="1BBB7462" w14:textId="77777777" w:rsidR="00AF53F5" w:rsidRPr="00EE645B" w:rsidRDefault="00AF53F5" w:rsidP="00CE00FD">
      <w:pPr>
        <w:pStyle w:val="PL"/>
        <w:rPr>
          <w:color w:val="808080"/>
          <w:highlight w:val="cyan"/>
        </w:rPr>
      </w:pPr>
      <w:r w:rsidRPr="00EE645B">
        <w:rPr>
          <w:color w:val="808080"/>
          <w:highlight w:val="cyan"/>
        </w:rPr>
        <w:t>-- ASN1STOP</w:t>
      </w:r>
    </w:p>
    <w:p w14:paraId="016C9611" w14:textId="77777777" w:rsidR="00AF53F5" w:rsidRPr="00EE645B" w:rsidRDefault="00AF53F5" w:rsidP="00AF53F5">
      <w:pPr>
        <w:overflowPunct w:val="0"/>
        <w:autoSpaceDE w:val="0"/>
        <w:autoSpaceDN w:val="0"/>
        <w:adjustRightInd w:val="0"/>
        <w:textAlignment w:val="baseline"/>
        <w:rPr>
          <w:highlight w:val="cyan"/>
          <w:lang w:eastAsia="ja-JP"/>
        </w:rPr>
      </w:pPr>
    </w:p>
    <w:p w14:paraId="3DC5C21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B319B5" w14:textId="77777777" w:rsidR="00AF53F5" w:rsidRPr="00EE645B" w:rsidRDefault="00AF53F5" w:rsidP="00F36A7B">
      <w:pPr>
        <w:pStyle w:val="NO"/>
        <w:rPr>
          <w:highlight w:val="cyan"/>
        </w:rPr>
      </w:pPr>
      <w:r w:rsidRPr="00EE645B">
        <w:rPr>
          <w:highlight w:val="cyan"/>
        </w:rPr>
        <w:t>NOTE:</w:t>
      </w:r>
      <w:r w:rsidRPr="00EE645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EE3301"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52" w:name="_Toc478016078"/>
      <w:r w:rsidRPr="00EE645B">
        <w:rPr>
          <w:rFonts w:ascii="Arial" w:hAnsi="Arial"/>
          <w:sz w:val="24"/>
          <w:highlight w:val="cyan"/>
        </w:rPr>
        <w:t>A.3.1.2</w:t>
      </w:r>
      <w:r w:rsidRPr="00EE645B">
        <w:rPr>
          <w:rFonts w:ascii="Arial" w:hAnsi="Arial"/>
          <w:sz w:val="24"/>
          <w:highlight w:val="cyan"/>
        </w:rPr>
        <w:tab/>
        <w:t>ASN.1 identifier naming conventions</w:t>
      </w:r>
      <w:bookmarkEnd w:id="14152"/>
    </w:p>
    <w:p w14:paraId="7027B00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aming of identifiers (i.e., the ASN.1 field and type identifiers) should be based on the following guidelines:</w:t>
      </w:r>
    </w:p>
    <w:p w14:paraId="3D994115" w14:textId="77777777" w:rsidR="00AF53F5" w:rsidRPr="00EE645B" w:rsidRDefault="00AF53F5" w:rsidP="00F36A7B">
      <w:pPr>
        <w:pStyle w:val="B1"/>
        <w:rPr>
          <w:highlight w:val="cyan"/>
        </w:rPr>
      </w:pPr>
      <w:r w:rsidRPr="00EE645B">
        <w:rPr>
          <w:highlight w:val="cyan"/>
        </w:rPr>
        <w:t>-</w:t>
      </w:r>
      <w:r w:rsidRPr="00EE645B">
        <w:rPr>
          <w:highlight w:val="cyan"/>
        </w:rPr>
        <w:tab/>
        <w:t xml:space="preserve">Message (PDU) identifiers should be ordinary mixed case without hyphenation. These identifiers, </w:t>
      </w:r>
      <w:r w:rsidRPr="00EE645B">
        <w:rPr>
          <w:i/>
          <w:highlight w:val="cyan"/>
        </w:rPr>
        <w:t>e.g.</w:t>
      </w:r>
      <w:r w:rsidRPr="00EE645B">
        <w:rPr>
          <w:highlight w:val="cyan"/>
        </w:rPr>
        <w:t xml:space="preserve">, the </w:t>
      </w:r>
      <w:r w:rsidRPr="00EE645B">
        <w:rPr>
          <w:i/>
          <w:noProof/>
          <w:highlight w:val="cyan"/>
        </w:rPr>
        <w:t>RRCConnectionModificationCommand</w:t>
      </w:r>
      <w:r w:rsidRPr="00EE645B">
        <w:rPr>
          <w:highlight w:val="cyan"/>
        </w:rPr>
        <w:t>, should be used for reference in the procedure text. Abbreviations should be avoided in these identifiers and abbreviated forms of these identifiers should not be used.</w:t>
      </w:r>
    </w:p>
    <w:p w14:paraId="3B628730" w14:textId="77777777" w:rsidR="00AF53F5" w:rsidRPr="00EE645B" w:rsidRDefault="00AF53F5" w:rsidP="00F36A7B">
      <w:pPr>
        <w:pStyle w:val="B1"/>
        <w:rPr>
          <w:highlight w:val="cyan"/>
        </w:rPr>
      </w:pPr>
      <w:r w:rsidRPr="00EE645B">
        <w:rPr>
          <w:highlight w:val="cyan"/>
        </w:rPr>
        <w:t>-</w:t>
      </w:r>
      <w:r w:rsidRPr="00EE645B">
        <w:rPr>
          <w:highlight w:val="cyan"/>
        </w:rPr>
        <w:tab/>
        <w:t xml:space="preserve">Type identifiers other than PDU identifiers should be ordinary mixed case, with hyphenation used to set off acronyms only where an adjacent letter is a capital, </w:t>
      </w:r>
      <w:r w:rsidRPr="00EE645B">
        <w:rPr>
          <w:i/>
          <w:highlight w:val="cyan"/>
        </w:rPr>
        <w:t>e.g.</w:t>
      </w:r>
      <w:r w:rsidRPr="00EE645B">
        <w:rPr>
          <w:highlight w:val="cyan"/>
        </w:rPr>
        <w:t xml:space="preserve">, </w:t>
      </w:r>
      <w:r w:rsidRPr="00EE645B">
        <w:rPr>
          <w:i/>
          <w:noProof/>
          <w:highlight w:val="cyan"/>
        </w:rPr>
        <w:t xml:space="preserve">EstablishmentCause, SelectedPLMN </w:t>
      </w:r>
      <w:r w:rsidRPr="00EE645B">
        <w:rPr>
          <w:iCs/>
          <w:noProof/>
          <w:highlight w:val="cyan"/>
        </w:rPr>
        <w:t xml:space="preserve">(not </w:t>
      </w:r>
      <w:r w:rsidRPr="00EE645B">
        <w:rPr>
          <w:i/>
          <w:noProof/>
          <w:highlight w:val="cyan"/>
        </w:rPr>
        <w:t>Selected-PLMN</w:t>
      </w:r>
      <w:r w:rsidRPr="00EE645B">
        <w:rPr>
          <w:iCs/>
          <w:noProof/>
          <w:highlight w:val="cyan"/>
        </w:rPr>
        <w:t>, since the "d" in "Selected" is lowercase)</w:t>
      </w:r>
      <w:r w:rsidRPr="00EE645B">
        <w:rPr>
          <w:i/>
          <w:noProof/>
          <w:highlight w:val="cyan"/>
        </w:rPr>
        <w:t xml:space="preserve">, InitialUE-Identity </w:t>
      </w:r>
      <w:r w:rsidRPr="00EE645B">
        <w:rPr>
          <w:iCs/>
          <w:noProof/>
          <w:highlight w:val="cyan"/>
        </w:rPr>
        <w:t>and</w:t>
      </w:r>
      <w:r w:rsidRPr="00EE645B">
        <w:rPr>
          <w:i/>
          <w:noProof/>
          <w:highlight w:val="cyan"/>
        </w:rPr>
        <w:t xml:space="preserve"> MeasSFN-SFN-TimeDifference</w:t>
      </w:r>
      <w:r w:rsidRPr="00EE645B">
        <w:rPr>
          <w:highlight w:val="cyan"/>
        </w:rPr>
        <w:t>.</w:t>
      </w:r>
    </w:p>
    <w:p w14:paraId="4DE91DFE"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Field identifiers shall start with a lowercase letter and use mixed case thereafter, </w:t>
      </w:r>
      <w:r w:rsidRPr="00EE645B">
        <w:rPr>
          <w:i/>
          <w:highlight w:val="cyan"/>
        </w:rPr>
        <w:t>e.g.</w:t>
      </w:r>
      <w:r w:rsidRPr="00EE645B">
        <w:rPr>
          <w:highlight w:val="cyan"/>
        </w:rPr>
        <w:t xml:space="preserve">, </w:t>
      </w:r>
      <w:r w:rsidRPr="00EE645B">
        <w:rPr>
          <w:i/>
          <w:noProof/>
          <w:highlight w:val="cyan"/>
        </w:rPr>
        <w:t>establishmentCause</w:t>
      </w:r>
      <w:r w:rsidRPr="00EE645B">
        <w:rPr>
          <w:highlight w:val="cyan"/>
        </w:rPr>
        <w:t>. If a field identifier begins with an acronym (which would normally be in upper case), the entire acronym is lowercase (</w:t>
      </w:r>
      <w:r w:rsidRPr="00EE645B">
        <w:rPr>
          <w:i/>
          <w:noProof/>
          <w:highlight w:val="cyan"/>
        </w:rPr>
        <w:t>plmn-Identity</w:t>
      </w:r>
      <w:r w:rsidRPr="00EE645B">
        <w:rPr>
          <w:highlight w:val="cyan"/>
        </w:rPr>
        <w:t xml:space="preserve">, not </w:t>
      </w:r>
      <w:r w:rsidRPr="00EE645B">
        <w:rPr>
          <w:i/>
          <w:noProof/>
          <w:highlight w:val="cyan"/>
        </w:rPr>
        <w:t>pLMN-Identity</w:t>
      </w:r>
      <w:r w:rsidRPr="00EE645B">
        <w:rPr>
          <w:highlight w:val="cyan"/>
        </w:rPr>
        <w:t>). The acronym is set off with a hyphen (</w:t>
      </w:r>
      <w:r w:rsidRPr="00EE645B">
        <w:rPr>
          <w:i/>
          <w:noProof/>
          <w:highlight w:val="cyan"/>
        </w:rPr>
        <w:t>ue-Identity</w:t>
      </w:r>
      <w:r w:rsidRPr="00EE645B">
        <w:rPr>
          <w:highlight w:val="cyan"/>
        </w:rPr>
        <w:t xml:space="preserve">, not </w:t>
      </w:r>
      <w:r w:rsidRPr="00EE645B">
        <w:rPr>
          <w:i/>
          <w:noProof/>
          <w:highlight w:val="cyan"/>
        </w:rPr>
        <w:t>ueIdentity</w:t>
      </w:r>
      <w:r w:rsidRPr="00EE645B">
        <w:rPr>
          <w:iCs/>
          <w:highlight w:val="cyan"/>
        </w:rPr>
        <w:t>), in order to facilitate a consistent search pattern with corresponding type identifiers</w:t>
      </w:r>
      <w:r w:rsidRPr="00EE645B">
        <w:rPr>
          <w:highlight w:val="cyan"/>
        </w:rPr>
        <w:t>.</w:t>
      </w:r>
    </w:p>
    <w:p w14:paraId="03308626" w14:textId="77777777" w:rsidR="00AF53F5" w:rsidRPr="00EE645B" w:rsidRDefault="00AF53F5" w:rsidP="00F36A7B">
      <w:pPr>
        <w:pStyle w:val="B1"/>
        <w:rPr>
          <w:highlight w:val="cyan"/>
        </w:rPr>
      </w:pPr>
      <w:r w:rsidRPr="00EE645B">
        <w:rPr>
          <w:highlight w:val="cyan"/>
        </w:rPr>
        <w:t>-</w:t>
      </w:r>
      <w:r w:rsidRPr="00EE645B">
        <w:rPr>
          <w:highlight w:val="cyan"/>
        </w:rPr>
        <w:tab/>
        <w:t>Identifiers should convey the meaning of the identifier and should avoid adding unnecessary postfixes (e.g. abstractions like 'Info') for the name.</w:t>
      </w:r>
    </w:p>
    <w:p w14:paraId="7797105B" w14:textId="77777777" w:rsidR="00AF53F5" w:rsidRPr="00EE645B" w:rsidRDefault="00AF53F5" w:rsidP="00F36A7B">
      <w:pPr>
        <w:pStyle w:val="B1"/>
        <w:rPr>
          <w:highlight w:val="cyan"/>
        </w:rPr>
      </w:pPr>
      <w:r w:rsidRPr="00EE645B">
        <w:rPr>
          <w:highlight w:val="cyan"/>
        </w:rPr>
        <w:t>-</w:t>
      </w:r>
      <w:r w:rsidRPr="00EE645B">
        <w:rPr>
          <w:highlight w:val="cyan"/>
        </w:rPr>
        <w:tab/>
        <w:t>Identifiers that are likely to be keywords of some language, especially widely used languages, such as C++ or Java, should be avoided to the extent possible.</w:t>
      </w:r>
    </w:p>
    <w:p w14:paraId="795B67DF" w14:textId="77777777" w:rsidR="00AF53F5" w:rsidRPr="00EE645B" w:rsidRDefault="00AF53F5" w:rsidP="00F36A7B">
      <w:pPr>
        <w:pStyle w:val="B1"/>
        <w:rPr>
          <w:highlight w:val="cyan"/>
        </w:rPr>
      </w:pPr>
      <w:r w:rsidRPr="00EE645B">
        <w:rPr>
          <w:highlight w:val="cyan"/>
        </w:rPr>
        <w:t>-</w:t>
      </w:r>
      <w:r w:rsidRPr="00EE645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2ACCDAC" w14:textId="77777777" w:rsidR="00AF53F5" w:rsidRPr="00EE645B" w:rsidRDefault="00AF53F5" w:rsidP="00F36A7B">
      <w:pPr>
        <w:pStyle w:val="B1"/>
        <w:rPr>
          <w:highlight w:val="cyan"/>
        </w:rPr>
      </w:pPr>
      <w:r w:rsidRPr="00EE645B">
        <w:rPr>
          <w:highlight w:val="cyan"/>
        </w:rPr>
        <w:t>-</w:t>
      </w:r>
      <w:r w:rsidRPr="00EE645B">
        <w:rPr>
          <w:highlight w:val="cyan"/>
        </w:rPr>
        <w:tab/>
      </w:r>
      <w:r w:rsidRPr="00EE645B">
        <w:rPr>
          <w:i/>
          <w:iCs/>
          <w:highlight w:val="cyan"/>
        </w:rPr>
        <w:t>For future extension:</w:t>
      </w:r>
      <w:r w:rsidRPr="00EE645B">
        <w:rPr>
          <w:highlight w:val="cyan"/>
        </w:rPr>
        <w:t xml:space="preserve"> When an extension is introduced a suffix is added to the identifier of the concerned ASN.1 field and/</w:t>
      </w:r>
      <w:del w:id="14153" w:author="merged r1" w:date="2018-01-18T13:12:00Z">
        <w:r w:rsidRPr="00EE645B">
          <w:rPr>
            <w:highlight w:val="cyan"/>
          </w:rPr>
          <w:delText xml:space="preserve"> </w:delText>
        </w:r>
      </w:del>
      <w:r w:rsidRPr="00EE645B">
        <w:rPr>
          <w:highlight w:val="cyan"/>
        </w:rPr>
        <w:t xml:space="preserve">or type. A suffix of the form </w:t>
      </w:r>
      <w:r w:rsidRPr="00EE645B">
        <w:rPr>
          <w:noProof/>
          <w:highlight w:val="cyan"/>
        </w:rPr>
        <w:t>"</w:t>
      </w:r>
      <w:r w:rsidRPr="00EE645B">
        <w:rPr>
          <w:noProof/>
          <w:highlight w:val="cyan"/>
        </w:rPr>
        <w:noBreakHyphen/>
        <w:t>rX"</w:t>
      </w:r>
      <w:r w:rsidRPr="00EE645B">
        <w:rPr>
          <w:highlight w:val="cyan"/>
        </w:rPr>
        <w:t xml:space="preserve"> is used, with X indicating the release, for ASN.1 fields or types introduced in a later release (i.e. a release later than the original/</w:t>
      </w:r>
      <w:del w:id="14154" w:author="merged r1" w:date="2018-01-18T13:12:00Z">
        <w:r w:rsidRPr="00EE645B">
          <w:rPr>
            <w:highlight w:val="cyan"/>
          </w:rPr>
          <w:delText xml:space="preserve"> </w:delText>
        </w:r>
      </w:del>
      <w:r w:rsidRPr="00EE645B">
        <w:rPr>
          <w:highlight w:val="cyan"/>
        </w:rPr>
        <w:t xml:space="preserve">first release of the protocol) as well as for ASN.1 fields or types for which a revision is introduced in a later release replacing a previous version, </w:t>
      </w:r>
      <w:r w:rsidRPr="00EE645B">
        <w:rPr>
          <w:i/>
          <w:highlight w:val="cyan"/>
        </w:rPr>
        <w:t>e.g.</w:t>
      </w:r>
      <w:r w:rsidRPr="00EE645B">
        <w:rPr>
          <w:highlight w:val="cyan"/>
        </w:rPr>
        <w:t xml:space="preserve">, </w:t>
      </w:r>
      <w:r w:rsidRPr="00EE645B">
        <w:rPr>
          <w:i/>
          <w:noProof/>
          <w:highlight w:val="cyan"/>
        </w:rPr>
        <w:t>Foo-r9</w:t>
      </w:r>
      <w:r w:rsidRPr="00EE645B">
        <w:rPr>
          <w:highlight w:val="cyan"/>
        </w:rPr>
        <w:t xml:space="preserve"> for the Rel-9 version of the ASN.1 type </w:t>
      </w:r>
      <w:r w:rsidRPr="00EE645B">
        <w:rPr>
          <w:i/>
          <w:noProof/>
          <w:highlight w:val="cyan"/>
        </w:rPr>
        <w:t>Foo</w:t>
      </w:r>
      <w:r w:rsidRPr="00EE645B">
        <w:rPr>
          <w:highlight w:val="cyan"/>
        </w:rPr>
        <w:t xml:space="preserve">. A suffix of the form </w:t>
      </w:r>
      <w:r w:rsidRPr="00EE645B">
        <w:rPr>
          <w:noProof/>
          <w:highlight w:val="cyan"/>
        </w:rPr>
        <w:t>"</w:t>
      </w:r>
      <w:r w:rsidRPr="00EE645B">
        <w:rPr>
          <w:noProof/>
          <w:highlight w:val="cyan"/>
        </w:rPr>
        <w:noBreakHyphen/>
        <w:t>rXb"</w:t>
      </w:r>
      <w:r w:rsidRPr="00EE645B">
        <w:rPr>
          <w:highlight w:val="cyan"/>
        </w:rPr>
        <w:t xml:space="preserve"> is used for the first revision of a field that it appears in the same release (X) as the original version of the field, </w:t>
      </w:r>
      <w:r w:rsidRPr="00EE645B">
        <w:rPr>
          <w:noProof/>
          <w:highlight w:val="cyan"/>
        </w:rPr>
        <w:t>"</w:t>
      </w:r>
      <w:r w:rsidRPr="00EE645B">
        <w:rPr>
          <w:noProof/>
          <w:highlight w:val="cyan"/>
        </w:rPr>
        <w:noBreakHyphen/>
        <w:t>rXc" for a second intra-release revision and so on</w:t>
      </w:r>
      <w:r w:rsidRPr="00EE645B">
        <w:rPr>
          <w:highlight w:val="cyan"/>
        </w:rPr>
        <w:t xml:space="preserve">. A suffix of the form </w:t>
      </w:r>
      <w:r w:rsidRPr="00EE645B">
        <w:rPr>
          <w:noProof/>
          <w:highlight w:val="cyan"/>
        </w:rPr>
        <w:t>"</w:t>
      </w:r>
      <w:r w:rsidRPr="00EE645B">
        <w:rPr>
          <w:noProof/>
          <w:highlight w:val="cyan"/>
        </w:rPr>
        <w:noBreakHyphen/>
        <w:t>vXYZ"</w:t>
      </w:r>
      <w:r w:rsidRPr="00EE645B">
        <w:rPr>
          <w:highlight w:val="cyan"/>
        </w:rPr>
        <w:t xml:space="preserve"> is used for ASN.1 fields or types that only are an extension of a corresponding earlier field or type (see sub-clause A.4), e.g., </w:t>
      </w:r>
      <w:r w:rsidRPr="00EE645B">
        <w:rPr>
          <w:i/>
          <w:iCs/>
          <w:noProof/>
          <w:highlight w:val="cyan"/>
        </w:rPr>
        <w:t>AnElement-v10b0</w:t>
      </w:r>
      <w:r w:rsidRPr="00EE645B">
        <w:rPr>
          <w:highlight w:val="cyan"/>
        </w:rPr>
        <w:t xml:space="preserve"> for the extension of the ASN.1 type </w:t>
      </w:r>
      <w:r w:rsidRPr="00EE645B">
        <w:rPr>
          <w:i/>
          <w:iCs/>
          <w:noProof/>
          <w:highlight w:val="cyan"/>
        </w:rPr>
        <w:t>AnElement</w:t>
      </w:r>
      <w:r w:rsidRPr="00EE645B">
        <w:rPr>
          <w:highlight w:val="cyan"/>
        </w:rPr>
        <w:t xml:space="preserve"> introduced in version 10.11.0 of the specification. A number </w:t>
      </w:r>
      <w:r w:rsidRPr="00EE645B">
        <w:rPr>
          <w:i/>
          <w:iCs/>
          <w:highlight w:val="cyan"/>
        </w:rPr>
        <w:t>0...9, 10, 11, etc.</w:t>
      </w:r>
      <w:r w:rsidRPr="00EE645B">
        <w:rPr>
          <w:highlight w:val="cyan"/>
        </w:rPr>
        <w:t xml:space="preserve"> is used to represent the first part of the version number, indicating the release of the protocol. Lower case letters </w:t>
      </w:r>
      <w:r w:rsidRPr="00EE645B">
        <w:rPr>
          <w:i/>
          <w:iCs/>
          <w:highlight w:val="cyan"/>
        </w:rPr>
        <w:t>a, b, c, etc.</w:t>
      </w:r>
      <w:r w:rsidRPr="00EE645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A5B1C78" w14:textId="77777777" w:rsidR="00AF53F5" w:rsidRPr="00EE645B" w:rsidRDefault="00AF53F5" w:rsidP="00F36A7B">
      <w:pPr>
        <w:pStyle w:val="B1"/>
        <w:rPr>
          <w:ins w:id="14155" w:author="R2-1800832" w:date="2018-02-05T17:02:00Z"/>
          <w:highlight w:val="cyan"/>
        </w:rPr>
      </w:pPr>
      <w:r w:rsidRPr="00EE645B">
        <w:rPr>
          <w:highlight w:val="cyan"/>
        </w:rPr>
        <w:t>-</w:t>
      </w:r>
      <w:r w:rsidRPr="00EE645B">
        <w:rPr>
          <w:highlight w:val="cyan"/>
        </w:rPr>
        <w:tab/>
        <w:t xml:space="preserve">More generally, in case there is a need to distinguish different variants of an ASN.1 field or IE, a suffix should be added at the end of the identifiers e.g. </w:t>
      </w:r>
      <w:r w:rsidRPr="00EE645B">
        <w:rPr>
          <w:i/>
          <w:highlight w:val="cyan"/>
        </w:rPr>
        <w:t>MeasObjectUTRA</w:t>
      </w:r>
      <w:r w:rsidRPr="00EE645B">
        <w:rPr>
          <w:highlight w:val="cyan"/>
        </w:rPr>
        <w:t xml:space="preserve">, </w:t>
      </w:r>
      <w:r w:rsidRPr="00EE645B">
        <w:rPr>
          <w:i/>
          <w:highlight w:val="cyan"/>
        </w:rPr>
        <w:t>ConfigCommon</w:t>
      </w:r>
      <w:r w:rsidRPr="00EE645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4601165" w14:textId="77777777" w:rsidR="004068DB" w:rsidRPr="00EE645B" w:rsidRDefault="004068DB" w:rsidP="004068DB">
      <w:pPr>
        <w:pStyle w:val="B1"/>
        <w:rPr>
          <w:ins w:id="14156" w:author="R2-1800832" w:date="2018-02-05T17:02:00Z"/>
          <w:highlight w:val="cyan"/>
        </w:rPr>
      </w:pPr>
      <w:ins w:id="14157" w:author="R2-1800832" w:date="2018-02-05T17:02:00Z">
        <w:r w:rsidRPr="00EE645B">
          <w:rPr>
            <w:highlight w:val="cyan"/>
          </w:rPr>
          <w:t>-</w:t>
        </w:r>
        <w:r w:rsidRPr="00EE645B">
          <w:rPr>
            <w:highlight w:val="cyan"/>
          </w:rPr>
          <w:tab/>
          <w:t>It should be avoided to use field identifiers with the same name within the elements of a CHOICE, including using a CHOICE inside a SEQUENCE (to avoid certain compiler errors).</w:t>
        </w:r>
      </w:ins>
    </w:p>
    <w:p w14:paraId="44881573" w14:textId="77777777" w:rsidR="004068DB" w:rsidRPr="00EE645B" w:rsidRDefault="004068DB" w:rsidP="00F36A7B">
      <w:pPr>
        <w:pStyle w:val="B1"/>
        <w:rPr>
          <w:highlight w:val="cyan"/>
        </w:rPr>
      </w:pPr>
    </w:p>
    <w:p w14:paraId="33ABBABD" w14:textId="77777777" w:rsidR="00AF53F5" w:rsidRPr="00EE645B"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EE645B">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E645B" w14:paraId="20D277D7" w14:textId="77777777" w:rsidTr="00D241B1">
        <w:trPr>
          <w:cantSplit/>
          <w:tblHeader/>
          <w:jc w:val="center"/>
        </w:trPr>
        <w:tc>
          <w:tcPr>
            <w:tcW w:w="1821" w:type="dxa"/>
          </w:tcPr>
          <w:p w14:paraId="5E27B5F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ion</w:t>
            </w:r>
          </w:p>
        </w:tc>
        <w:tc>
          <w:tcPr>
            <w:tcW w:w="2835" w:type="dxa"/>
          </w:tcPr>
          <w:p w14:paraId="347C54E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ed word</w:t>
            </w:r>
          </w:p>
        </w:tc>
      </w:tr>
      <w:tr w:rsidR="00AF53F5" w:rsidRPr="00EE645B" w14:paraId="7583862B" w14:textId="77777777" w:rsidTr="00D241B1">
        <w:trPr>
          <w:cantSplit/>
          <w:jc w:val="center"/>
        </w:trPr>
        <w:tc>
          <w:tcPr>
            <w:tcW w:w="1821" w:type="dxa"/>
          </w:tcPr>
          <w:p w14:paraId="454C3CF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Config</w:t>
            </w:r>
          </w:p>
        </w:tc>
        <w:tc>
          <w:tcPr>
            <w:tcW w:w="2835" w:type="dxa"/>
          </w:tcPr>
          <w:p w14:paraId="18CC6D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Configuration</w:t>
            </w:r>
          </w:p>
        </w:tc>
      </w:tr>
      <w:tr w:rsidR="00AF53F5" w:rsidRPr="00EE645B" w14:paraId="0EEA1DD9" w14:textId="77777777" w:rsidTr="00D241B1">
        <w:trPr>
          <w:cantSplit/>
          <w:jc w:val="center"/>
        </w:trPr>
        <w:tc>
          <w:tcPr>
            <w:tcW w:w="1821" w:type="dxa"/>
          </w:tcPr>
          <w:p w14:paraId="51BF11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DL</w:t>
            </w:r>
          </w:p>
        </w:tc>
        <w:tc>
          <w:tcPr>
            <w:tcW w:w="2835" w:type="dxa"/>
          </w:tcPr>
          <w:p w14:paraId="2A014CC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Downlink</w:t>
            </w:r>
          </w:p>
        </w:tc>
      </w:tr>
      <w:tr w:rsidR="00AF53F5" w:rsidRPr="00EE645B" w14:paraId="336AFD0D" w14:textId="77777777" w:rsidTr="00D241B1">
        <w:trPr>
          <w:cantSplit/>
          <w:jc w:val="center"/>
        </w:trPr>
        <w:tc>
          <w:tcPr>
            <w:tcW w:w="1821" w:type="dxa"/>
          </w:tcPr>
          <w:p w14:paraId="4687B4DF"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Ext</w:t>
            </w:r>
          </w:p>
        </w:tc>
        <w:tc>
          <w:tcPr>
            <w:tcW w:w="2835" w:type="dxa"/>
          </w:tcPr>
          <w:p w14:paraId="5F329AD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Extension</w:t>
            </w:r>
          </w:p>
        </w:tc>
      </w:tr>
      <w:tr w:rsidR="00AF53F5" w:rsidRPr="00EE645B" w14:paraId="5B628CAC" w14:textId="77777777" w:rsidTr="00D241B1">
        <w:trPr>
          <w:cantSplit/>
          <w:jc w:val="center"/>
        </w:trPr>
        <w:tc>
          <w:tcPr>
            <w:tcW w:w="1821" w:type="dxa"/>
          </w:tcPr>
          <w:p w14:paraId="2A7AB87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Freq</w:t>
            </w:r>
          </w:p>
        </w:tc>
        <w:tc>
          <w:tcPr>
            <w:tcW w:w="2835" w:type="dxa"/>
          </w:tcPr>
          <w:p w14:paraId="410441F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Frequency</w:t>
            </w:r>
          </w:p>
        </w:tc>
      </w:tr>
      <w:tr w:rsidR="00AF53F5" w:rsidRPr="00EE645B" w14:paraId="4DBFFCD1" w14:textId="77777777" w:rsidTr="00D241B1">
        <w:trPr>
          <w:cantSplit/>
          <w:jc w:val="center"/>
        </w:trPr>
        <w:tc>
          <w:tcPr>
            <w:tcW w:w="1821" w:type="dxa"/>
          </w:tcPr>
          <w:p w14:paraId="6EBB7F5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d</w:t>
            </w:r>
          </w:p>
        </w:tc>
        <w:tc>
          <w:tcPr>
            <w:tcW w:w="2835" w:type="dxa"/>
          </w:tcPr>
          <w:p w14:paraId="2A1048A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dentity</w:t>
            </w:r>
          </w:p>
        </w:tc>
      </w:tr>
      <w:tr w:rsidR="00AF53F5" w:rsidRPr="00EE645B" w14:paraId="7A381681" w14:textId="77777777" w:rsidTr="00D241B1">
        <w:trPr>
          <w:cantSplit/>
          <w:jc w:val="center"/>
        </w:trPr>
        <w:tc>
          <w:tcPr>
            <w:tcW w:w="1821" w:type="dxa"/>
          </w:tcPr>
          <w:p w14:paraId="5952C91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nd</w:t>
            </w:r>
          </w:p>
        </w:tc>
        <w:tc>
          <w:tcPr>
            <w:tcW w:w="2835" w:type="dxa"/>
          </w:tcPr>
          <w:p w14:paraId="57F8AE0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ndication</w:t>
            </w:r>
          </w:p>
        </w:tc>
      </w:tr>
      <w:tr w:rsidR="00AF53F5" w:rsidRPr="00EE645B" w14:paraId="4D6544B7" w14:textId="77777777" w:rsidTr="00D241B1">
        <w:trPr>
          <w:cantSplit/>
          <w:jc w:val="center"/>
        </w:trPr>
        <w:tc>
          <w:tcPr>
            <w:tcW w:w="1821" w:type="dxa"/>
          </w:tcPr>
          <w:p w14:paraId="54C4514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eas</w:t>
            </w:r>
          </w:p>
        </w:tc>
        <w:tc>
          <w:tcPr>
            <w:tcW w:w="2835" w:type="dxa"/>
          </w:tcPr>
          <w:p w14:paraId="0A6E880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easurement</w:t>
            </w:r>
          </w:p>
        </w:tc>
      </w:tr>
      <w:tr w:rsidR="00AF53F5" w:rsidRPr="00EE645B" w14:paraId="07B5E95C" w14:textId="77777777" w:rsidTr="00D241B1">
        <w:trPr>
          <w:cantSplit/>
          <w:jc w:val="center"/>
        </w:trPr>
        <w:tc>
          <w:tcPr>
            <w:tcW w:w="1821" w:type="dxa"/>
          </w:tcPr>
          <w:p w14:paraId="410A07F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IB</w:t>
            </w:r>
          </w:p>
        </w:tc>
        <w:tc>
          <w:tcPr>
            <w:tcW w:w="2835" w:type="dxa"/>
          </w:tcPr>
          <w:p w14:paraId="38E015E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asterInformationBlock</w:t>
            </w:r>
          </w:p>
        </w:tc>
      </w:tr>
      <w:tr w:rsidR="00AF53F5" w:rsidRPr="00EE645B" w14:paraId="55DC7BE4" w14:textId="77777777" w:rsidTr="00D241B1">
        <w:trPr>
          <w:cantSplit/>
          <w:jc w:val="center"/>
        </w:trPr>
        <w:tc>
          <w:tcPr>
            <w:tcW w:w="1821" w:type="dxa"/>
          </w:tcPr>
          <w:p w14:paraId="68C6341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Neigh</w:t>
            </w:r>
          </w:p>
        </w:tc>
        <w:tc>
          <w:tcPr>
            <w:tcW w:w="2835" w:type="dxa"/>
          </w:tcPr>
          <w:p w14:paraId="16C9C6C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Neighbour(ing)</w:t>
            </w:r>
          </w:p>
        </w:tc>
      </w:tr>
      <w:tr w:rsidR="00AF53F5" w:rsidRPr="00EE645B" w14:paraId="0713C134" w14:textId="77777777" w:rsidTr="00D241B1">
        <w:trPr>
          <w:cantSplit/>
          <w:jc w:val="center"/>
        </w:trPr>
        <w:tc>
          <w:tcPr>
            <w:tcW w:w="1821" w:type="dxa"/>
          </w:tcPr>
          <w:p w14:paraId="0689B65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aram(s)</w:t>
            </w:r>
          </w:p>
        </w:tc>
        <w:tc>
          <w:tcPr>
            <w:tcW w:w="2835" w:type="dxa"/>
          </w:tcPr>
          <w:p w14:paraId="6C25F4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arameter(s)</w:t>
            </w:r>
          </w:p>
        </w:tc>
      </w:tr>
      <w:tr w:rsidR="00AF53F5" w:rsidRPr="00EE645B" w14:paraId="30AAB0D6" w14:textId="77777777" w:rsidTr="00D241B1">
        <w:trPr>
          <w:cantSplit/>
          <w:jc w:val="center"/>
        </w:trPr>
        <w:tc>
          <w:tcPr>
            <w:tcW w:w="1821" w:type="dxa"/>
          </w:tcPr>
          <w:p w14:paraId="1BE79D5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hys</w:t>
            </w:r>
          </w:p>
        </w:tc>
        <w:tc>
          <w:tcPr>
            <w:tcW w:w="2835" w:type="dxa"/>
          </w:tcPr>
          <w:p w14:paraId="1F8AF37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w:t>
            </w:r>
          </w:p>
        </w:tc>
      </w:tr>
      <w:tr w:rsidR="00AF53F5" w:rsidRPr="00EE645B" w14:paraId="1B269E99" w14:textId="77777777" w:rsidTr="00D241B1">
        <w:trPr>
          <w:cantSplit/>
          <w:jc w:val="center"/>
        </w:trPr>
        <w:tc>
          <w:tcPr>
            <w:tcW w:w="1821" w:type="dxa"/>
          </w:tcPr>
          <w:p w14:paraId="1F4ED9B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CI</w:t>
            </w:r>
          </w:p>
        </w:tc>
        <w:tc>
          <w:tcPr>
            <w:tcW w:w="2835" w:type="dxa"/>
          </w:tcPr>
          <w:p w14:paraId="2F02D80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 Cell Id</w:t>
            </w:r>
          </w:p>
        </w:tc>
      </w:tr>
      <w:tr w:rsidR="00AF53F5" w:rsidRPr="00EE645B" w14:paraId="44E82149" w14:textId="77777777" w:rsidTr="00D241B1">
        <w:trPr>
          <w:cantSplit/>
          <w:jc w:val="center"/>
        </w:trPr>
        <w:tc>
          <w:tcPr>
            <w:tcW w:w="1821" w:type="dxa"/>
          </w:tcPr>
          <w:p w14:paraId="339F187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roc</w:t>
            </w:r>
          </w:p>
        </w:tc>
        <w:tc>
          <w:tcPr>
            <w:tcW w:w="2835" w:type="dxa"/>
          </w:tcPr>
          <w:p w14:paraId="79797E1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rocess</w:t>
            </w:r>
          </w:p>
        </w:tc>
      </w:tr>
      <w:tr w:rsidR="00AF53F5" w:rsidRPr="00EE645B" w14:paraId="16E98E14" w14:textId="77777777" w:rsidTr="00D241B1">
        <w:trPr>
          <w:cantSplit/>
          <w:jc w:val="center"/>
        </w:trPr>
        <w:tc>
          <w:tcPr>
            <w:tcW w:w="1821" w:type="dxa"/>
          </w:tcPr>
          <w:p w14:paraId="1851C60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config</w:t>
            </w:r>
          </w:p>
        </w:tc>
        <w:tc>
          <w:tcPr>
            <w:tcW w:w="2835" w:type="dxa"/>
          </w:tcPr>
          <w:p w14:paraId="1426286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onfiguration</w:t>
            </w:r>
          </w:p>
        </w:tc>
      </w:tr>
      <w:tr w:rsidR="00AF53F5" w:rsidRPr="00EE645B" w14:paraId="34D060DD" w14:textId="77777777" w:rsidTr="00D241B1">
        <w:trPr>
          <w:cantSplit/>
          <w:jc w:val="center"/>
        </w:trPr>
        <w:tc>
          <w:tcPr>
            <w:tcW w:w="1821" w:type="dxa"/>
          </w:tcPr>
          <w:p w14:paraId="18FC5CC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est</w:t>
            </w:r>
          </w:p>
        </w:tc>
        <w:tc>
          <w:tcPr>
            <w:tcW w:w="2835" w:type="dxa"/>
          </w:tcPr>
          <w:p w14:paraId="247EF02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w:t>
            </w:r>
            <w:r w:rsidR="00F82B7C" w:rsidRPr="00EE645B">
              <w:rPr>
                <w:rFonts w:ascii="Arial" w:eastAsia="SimSun" w:hAnsi="Arial"/>
                <w:kern w:val="2"/>
                <w:sz w:val="18"/>
                <w:highlight w:val="cyan"/>
                <w:lang w:eastAsia="en-GB"/>
              </w:rPr>
              <w:t>-</w:t>
            </w:r>
            <w:r w:rsidRPr="00EE645B">
              <w:rPr>
                <w:rFonts w:ascii="Arial" w:eastAsia="SimSun" w:hAnsi="Arial"/>
                <w:kern w:val="2"/>
                <w:sz w:val="18"/>
                <w:highlight w:val="cyan"/>
                <w:lang w:eastAsia="en-GB"/>
              </w:rPr>
              <w:t>establishment</w:t>
            </w:r>
          </w:p>
        </w:tc>
      </w:tr>
      <w:tr w:rsidR="00AF53F5" w:rsidRPr="00EE645B" w14:paraId="76229CEB" w14:textId="77777777" w:rsidTr="00D241B1">
        <w:trPr>
          <w:cantSplit/>
          <w:jc w:val="center"/>
        </w:trPr>
        <w:tc>
          <w:tcPr>
            <w:tcW w:w="1821" w:type="dxa"/>
          </w:tcPr>
          <w:p w14:paraId="3920BD7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q</w:t>
            </w:r>
          </w:p>
        </w:tc>
        <w:tc>
          <w:tcPr>
            <w:tcW w:w="2835" w:type="dxa"/>
          </w:tcPr>
          <w:p w14:paraId="3810C35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quest</w:t>
            </w:r>
          </w:p>
        </w:tc>
      </w:tr>
      <w:tr w:rsidR="00AF53F5" w:rsidRPr="00EE645B" w14:paraId="37067FF0" w14:textId="77777777" w:rsidTr="00D241B1">
        <w:trPr>
          <w:cantSplit/>
          <w:jc w:val="center"/>
        </w:trPr>
        <w:tc>
          <w:tcPr>
            <w:tcW w:w="1821" w:type="dxa"/>
          </w:tcPr>
          <w:p w14:paraId="28EAEC0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x</w:t>
            </w:r>
          </w:p>
        </w:tc>
        <w:tc>
          <w:tcPr>
            <w:tcW w:w="2835" w:type="dxa"/>
          </w:tcPr>
          <w:p w14:paraId="576E217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eption</w:t>
            </w:r>
          </w:p>
        </w:tc>
      </w:tr>
      <w:tr w:rsidR="00AF53F5" w:rsidRPr="00EE645B" w14:paraId="33FE2086" w14:textId="77777777" w:rsidTr="00D241B1">
        <w:trPr>
          <w:cantSplit/>
          <w:jc w:val="center"/>
        </w:trPr>
        <w:tc>
          <w:tcPr>
            <w:tcW w:w="1821" w:type="dxa"/>
          </w:tcPr>
          <w:p w14:paraId="0F66EC6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ched</w:t>
            </w:r>
          </w:p>
        </w:tc>
        <w:tc>
          <w:tcPr>
            <w:tcW w:w="2835" w:type="dxa"/>
          </w:tcPr>
          <w:p w14:paraId="7A874F6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cheduling</w:t>
            </w:r>
          </w:p>
        </w:tc>
      </w:tr>
      <w:tr w:rsidR="00AF53F5" w:rsidRPr="00EE645B" w14:paraId="742AC4EA" w14:textId="77777777" w:rsidTr="00D241B1">
        <w:trPr>
          <w:cantSplit/>
          <w:jc w:val="center"/>
        </w:trPr>
        <w:tc>
          <w:tcPr>
            <w:tcW w:w="1821" w:type="dxa"/>
          </w:tcPr>
          <w:p w14:paraId="3732832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IB</w:t>
            </w:r>
          </w:p>
        </w:tc>
        <w:tc>
          <w:tcPr>
            <w:tcW w:w="2835" w:type="dxa"/>
          </w:tcPr>
          <w:p w14:paraId="27DD69A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stemInformationBlock</w:t>
            </w:r>
          </w:p>
        </w:tc>
      </w:tr>
      <w:tr w:rsidR="00AF53F5" w:rsidRPr="00EE645B" w14:paraId="3E81D85B" w14:textId="77777777" w:rsidTr="00D241B1">
        <w:trPr>
          <w:cantSplit/>
          <w:jc w:val="center"/>
        </w:trPr>
        <w:tc>
          <w:tcPr>
            <w:tcW w:w="1821" w:type="dxa"/>
          </w:tcPr>
          <w:p w14:paraId="27D14D6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ync</w:t>
            </w:r>
          </w:p>
        </w:tc>
        <w:tc>
          <w:tcPr>
            <w:tcW w:w="2835" w:type="dxa"/>
          </w:tcPr>
          <w:p w14:paraId="23924C3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nchronisation</w:t>
            </w:r>
          </w:p>
        </w:tc>
      </w:tr>
      <w:tr w:rsidR="00AF53F5" w:rsidRPr="00EE645B" w14:paraId="7D2B2CCC" w14:textId="77777777" w:rsidTr="00D241B1">
        <w:trPr>
          <w:cantSplit/>
          <w:jc w:val="center"/>
        </w:trPr>
        <w:tc>
          <w:tcPr>
            <w:tcW w:w="1821" w:type="dxa"/>
          </w:tcPr>
          <w:p w14:paraId="1655EBC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hr</w:t>
            </w:r>
          </w:p>
        </w:tc>
        <w:tc>
          <w:tcPr>
            <w:tcW w:w="2835" w:type="dxa"/>
          </w:tcPr>
          <w:p w14:paraId="79423D0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hreshold</w:t>
            </w:r>
          </w:p>
        </w:tc>
      </w:tr>
      <w:tr w:rsidR="00AF53F5" w:rsidRPr="00EE645B" w14:paraId="72A9FD2F" w14:textId="77777777" w:rsidTr="00D241B1">
        <w:trPr>
          <w:cantSplit/>
          <w:jc w:val="center"/>
        </w:trPr>
        <w:tc>
          <w:tcPr>
            <w:tcW w:w="1821" w:type="dxa"/>
          </w:tcPr>
          <w:p w14:paraId="7C627B6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x</w:t>
            </w:r>
          </w:p>
        </w:tc>
        <w:tc>
          <w:tcPr>
            <w:tcW w:w="2835" w:type="dxa"/>
          </w:tcPr>
          <w:p w14:paraId="6926056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ransmission</w:t>
            </w:r>
          </w:p>
        </w:tc>
      </w:tr>
      <w:tr w:rsidR="00AF53F5" w:rsidRPr="00EE645B" w14:paraId="34C58008" w14:textId="77777777" w:rsidTr="00D241B1">
        <w:trPr>
          <w:cantSplit/>
          <w:jc w:val="center"/>
        </w:trPr>
        <w:tc>
          <w:tcPr>
            <w:tcW w:w="1821" w:type="dxa"/>
          </w:tcPr>
          <w:p w14:paraId="7E62D9D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UL</w:t>
            </w:r>
          </w:p>
        </w:tc>
        <w:tc>
          <w:tcPr>
            <w:tcW w:w="2835" w:type="dxa"/>
          </w:tcPr>
          <w:p w14:paraId="314B674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Uplink</w:t>
            </w:r>
          </w:p>
        </w:tc>
      </w:tr>
    </w:tbl>
    <w:p w14:paraId="17CD9511" w14:textId="77777777" w:rsidR="00AF53F5" w:rsidRPr="00EE645B" w:rsidRDefault="00AF53F5" w:rsidP="00AF53F5">
      <w:pPr>
        <w:overflowPunct w:val="0"/>
        <w:autoSpaceDE w:val="0"/>
        <w:autoSpaceDN w:val="0"/>
        <w:adjustRightInd w:val="0"/>
        <w:textAlignment w:val="baseline"/>
        <w:rPr>
          <w:highlight w:val="cyan"/>
          <w:lang w:eastAsia="ja-JP"/>
        </w:rPr>
      </w:pPr>
    </w:p>
    <w:p w14:paraId="44DC5EB4" w14:textId="77777777" w:rsidR="00AF53F5" w:rsidRPr="00EE645B" w:rsidRDefault="00AF53F5" w:rsidP="00F36A7B">
      <w:pPr>
        <w:pStyle w:val="NO"/>
        <w:rPr>
          <w:highlight w:val="cyan"/>
        </w:rPr>
      </w:pPr>
      <w:r w:rsidRPr="00EE645B">
        <w:rPr>
          <w:highlight w:val="cyan"/>
        </w:rPr>
        <w:t>NOTE:</w:t>
      </w:r>
      <w:r w:rsidRPr="00EE645B">
        <w:rPr>
          <w:highlight w:val="cyan"/>
        </w:rPr>
        <w:tab/>
      </w:r>
      <w:r w:rsidRPr="00EE645B">
        <w:rPr>
          <w:highlight w:val="cyan"/>
        </w:rPr>
        <w:tab/>
        <w:t>The table A.3.1.2.1-1 is not exhaustive. Additional abbreviations may be used in ASN.1 identifiers when needed.</w:t>
      </w:r>
    </w:p>
    <w:p w14:paraId="5529FBB4"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58" w:name="_Toc478016079"/>
      <w:r w:rsidRPr="00EE645B">
        <w:rPr>
          <w:rFonts w:ascii="Arial" w:hAnsi="Arial"/>
          <w:sz w:val="24"/>
          <w:highlight w:val="cyan"/>
        </w:rPr>
        <w:t>A.3.1.3</w:t>
      </w:r>
      <w:r w:rsidRPr="00EE645B">
        <w:rPr>
          <w:rFonts w:ascii="Arial" w:hAnsi="Arial"/>
          <w:sz w:val="24"/>
          <w:highlight w:val="cyan"/>
        </w:rPr>
        <w:tab/>
        <w:t>Text references using ASN.1 identifiers</w:t>
      </w:r>
      <w:bookmarkEnd w:id="14158"/>
    </w:p>
    <w:p w14:paraId="46A9F9D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E645B">
        <w:rPr>
          <w:i/>
          <w:iCs/>
          <w:highlight w:val="cyan"/>
          <w:lang w:eastAsia="ja-JP"/>
        </w:rPr>
        <w:t>italic font style</w:t>
      </w:r>
      <w:r w:rsidRPr="00EE645B">
        <w:rPr>
          <w:highlight w:val="cyan"/>
          <w:lang w:eastAsia="ja-JP"/>
        </w:rPr>
        <w:t>. The "do not check spelling and grammar" attribute in Word should be set. Quotation marks (i.e., " ") should not be used around the ASN.1 field or type identifier.</w:t>
      </w:r>
    </w:p>
    <w:p w14:paraId="01E2719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n RRC PDU should be made using the corresponding ASN.1 field identifier followed by the word "message", e.g., a reference to the </w:t>
      </w:r>
      <w:r w:rsidRPr="00EE645B">
        <w:rPr>
          <w:i/>
          <w:noProof/>
          <w:highlight w:val="cyan"/>
          <w:lang w:eastAsia="ja-JP"/>
        </w:rPr>
        <w:t>rrcRelease</w:t>
      </w:r>
      <w:r w:rsidRPr="00EE645B">
        <w:rPr>
          <w:highlight w:val="cyan"/>
          <w:lang w:eastAsia="ja-JP"/>
        </w:rPr>
        <w:t xml:space="preserve"> message.</w:t>
      </w:r>
    </w:p>
    <w:p w14:paraId="672C887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E645B">
        <w:rPr>
          <w:i/>
          <w:noProof/>
          <w:highlight w:val="cyan"/>
          <w:lang w:eastAsia="ja-JP"/>
        </w:rPr>
        <w:t>prioritisedBitRate</w:t>
      </w:r>
      <w:r w:rsidRPr="00EE645B">
        <w:rPr>
          <w:highlight w:val="cyan"/>
          <w:lang w:eastAsia="ja-JP"/>
        </w:rPr>
        <w:t xml:space="preserve"> field in the example below.</w:t>
      </w:r>
    </w:p>
    <w:p w14:paraId="327B480C" w14:textId="77777777" w:rsidR="00AF53F5" w:rsidRPr="00EE645B" w:rsidRDefault="00AF53F5" w:rsidP="00CE00FD">
      <w:pPr>
        <w:pStyle w:val="PL"/>
        <w:rPr>
          <w:color w:val="808080"/>
          <w:highlight w:val="cyan"/>
        </w:rPr>
      </w:pPr>
      <w:r w:rsidRPr="00EE645B">
        <w:rPr>
          <w:color w:val="808080"/>
          <w:highlight w:val="cyan"/>
        </w:rPr>
        <w:t>-- /example/ ASN1START</w:t>
      </w:r>
    </w:p>
    <w:p w14:paraId="3E87BB8B" w14:textId="77777777" w:rsidR="00AF53F5" w:rsidRPr="00EE645B" w:rsidRDefault="00AF53F5" w:rsidP="00CE00FD">
      <w:pPr>
        <w:pStyle w:val="PL"/>
        <w:rPr>
          <w:highlight w:val="cyan"/>
        </w:rPr>
      </w:pPr>
    </w:p>
    <w:p w14:paraId="78328C66"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6411B24"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BB181B"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y,</w:t>
      </w:r>
    </w:p>
    <w:p w14:paraId="0698B075" w14:textId="77777777" w:rsidR="00AF53F5" w:rsidRPr="00EE645B" w:rsidRDefault="00AF53F5"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isedBitRate,</w:t>
      </w:r>
    </w:p>
    <w:p w14:paraId="2AB63A84" w14:textId="77777777" w:rsidR="00AF53F5" w:rsidRPr="00EE645B" w:rsidDel="00D261BB" w:rsidRDefault="00AF53F5"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ucketSizeDuration,</w:t>
      </w:r>
    </w:p>
    <w:p w14:paraId="2BEFB4C5" w14:textId="77777777" w:rsidR="00AF53F5" w:rsidRPr="00EE645B" w:rsidRDefault="00AF53F5"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p>
    <w:p w14:paraId="25F6A2BD" w14:textId="77777777" w:rsidR="00AF53F5" w:rsidRPr="00EE645B" w:rsidRDefault="00AF53F5" w:rsidP="00CE00FD">
      <w:pPr>
        <w:pStyle w:val="PL"/>
        <w:rPr>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p>
    <w:p w14:paraId="01CDF6D8" w14:textId="77777777" w:rsidR="00AF53F5" w:rsidRPr="00EE645B" w:rsidRDefault="00AF53F5" w:rsidP="00CE00FD">
      <w:pPr>
        <w:pStyle w:val="PL"/>
        <w:rPr>
          <w:highlight w:val="cyan"/>
        </w:rPr>
      </w:pPr>
      <w:r w:rsidRPr="00EE645B">
        <w:rPr>
          <w:highlight w:val="cyan"/>
        </w:rPr>
        <w:t>}</w:t>
      </w:r>
    </w:p>
    <w:p w14:paraId="55836933" w14:textId="77777777" w:rsidR="00AF53F5" w:rsidRPr="00EE645B" w:rsidRDefault="00AF53F5" w:rsidP="00CE00FD">
      <w:pPr>
        <w:pStyle w:val="PL"/>
        <w:rPr>
          <w:highlight w:val="cyan"/>
        </w:rPr>
      </w:pPr>
    </w:p>
    <w:p w14:paraId="2D67B43B" w14:textId="77777777" w:rsidR="00AF53F5" w:rsidRPr="00EE645B" w:rsidRDefault="00AF53F5" w:rsidP="00CE00FD">
      <w:pPr>
        <w:pStyle w:val="PL"/>
        <w:rPr>
          <w:color w:val="808080"/>
          <w:highlight w:val="cyan"/>
        </w:rPr>
      </w:pPr>
      <w:r w:rsidRPr="00EE645B">
        <w:rPr>
          <w:color w:val="808080"/>
          <w:highlight w:val="cyan"/>
        </w:rPr>
        <w:t>-- ASN1STOP</w:t>
      </w:r>
    </w:p>
    <w:p w14:paraId="7E79F8B9" w14:textId="77777777" w:rsidR="00AF53F5" w:rsidRPr="00EE645B" w:rsidRDefault="00AF53F5" w:rsidP="00AF53F5">
      <w:pPr>
        <w:overflowPunct w:val="0"/>
        <w:autoSpaceDE w:val="0"/>
        <w:autoSpaceDN w:val="0"/>
        <w:adjustRightInd w:val="0"/>
        <w:textAlignment w:val="baseline"/>
        <w:rPr>
          <w:highlight w:val="cyan"/>
          <w:lang w:eastAsia="ja-JP"/>
        </w:rPr>
      </w:pPr>
    </w:p>
    <w:p w14:paraId="2847C160" w14:textId="77777777" w:rsidR="00AF53F5" w:rsidRPr="00EE645B" w:rsidRDefault="00AF53F5" w:rsidP="00F36A7B">
      <w:pPr>
        <w:pStyle w:val="NO"/>
        <w:rPr>
          <w:highlight w:val="cyan"/>
        </w:rPr>
      </w:pPr>
      <w:r w:rsidRPr="00EE645B">
        <w:rPr>
          <w:highlight w:val="cyan"/>
        </w:rPr>
        <w:t>NOTE:</w:t>
      </w:r>
      <w:r w:rsidRPr="00EE645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D2569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type of information element should be made using the corresponding ASN.1 type identifier preceded by the acronym "IE", e.g., a reference to the IE </w:t>
      </w:r>
      <w:r w:rsidRPr="00EE645B">
        <w:rPr>
          <w:i/>
          <w:noProof/>
          <w:highlight w:val="cyan"/>
          <w:lang w:eastAsia="ja-JP"/>
        </w:rPr>
        <w:t>LogicalChannelConfig</w:t>
      </w:r>
      <w:r w:rsidRPr="00EE645B">
        <w:rPr>
          <w:highlight w:val="cyan"/>
          <w:lang w:eastAsia="ja-JP"/>
        </w:rPr>
        <w:t xml:space="preserve"> in the example above.</w:t>
      </w:r>
    </w:p>
    <w:p w14:paraId="174FD89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34B92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value of an ASN.1 field should be made using the corresponding ASN.1 value without using quotation marks around the ASN.1 value, e.g., 'if the </w:t>
      </w:r>
      <w:r w:rsidRPr="00EE645B">
        <w:rPr>
          <w:i/>
          <w:highlight w:val="cyan"/>
          <w:lang w:eastAsia="ja-JP"/>
        </w:rPr>
        <w:t>status</w:t>
      </w:r>
      <w:r w:rsidRPr="00EE645B">
        <w:rPr>
          <w:highlight w:val="cyan"/>
          <w:lang w:eastAsia="ja-JP"/>
        </w:rPr>
        <w:t xml:space="preserve"> field is set to value </w:t>
      </w:r>
      <w:r w:rsidRPr="00EE645B">
        <w:rPr>
          <w:i/>
          <w:highlight w:val="cyan"/>
          <w:lang w:eastAsia="ja-JP"/>
        </w:rPr>
        <w:t>true</w:t>
      </w:r>
      <w:r w:rsidRPr="00EE645B">
        <w:rPr>
          <w:highlight w:val="cyan"/>
          <w:lang w:eastAsia="ja-JP"/>
        </w:rPr>
        <w:t>'.</w:t>
      </w:r>
    </w:p>
    <w:p w14:paraId="1AAFCBA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59" w:name="_Toc478016080"/>
      <w:r w:rsidRPr="00EE645B">
        <w:rPr>
          <w:rFonts w:ascii="Arial" w:hAnsi="Arial"/>
          <w:sz w:val="28"/>
          <w:highlight w:val="cyan"/>
        </w:rPr>
        <w:t>A.3.2</w:t>
      </w:r>
      <w:r w:rsidRPr="00EE645B">
        <w:rPr>
          <w:rFonts w:ascii="Arial" w:hAnsi="Arial"/>
          <w:sz w:val="28"/>
          <w:highlight w:val="cyan"/>
        </w:rPr>
        <w:tab/>
        <w:t>High-level message structure</w:t>
      </w:r>
      <w:bookmarkEnd w:id="14159"/>
    </w:p>
    <w:p w14:paraId="6524D8C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ithin each logical channel type, the associated RRC PDU (message) types are alternatives within a CHOICE, as shown in the example below.</w:t>
      </w:r>
    </w:p>
    <w:p w14:paraId="519C2D18" w14:textId="77777777" w:rsidR="00AF53F5" w:rsidRPr="00EE645B" w:rsidRDefault="00AF53F5" w:rsidP="00CE00FD">
      <w:pPr>
        <w:pStyle w:val="PL"/>
        <w:rPr>
          <w:color w:val="808080"/>
          <w:highlight w:val="cyan"/>
        </w:rPr>
      </w:pPr>
      <w:r w:rsidRPr="00EE645B">
        <w:rPr>
          <w:color w:val="808080"/>
          <w:highlight w:val="cyan"/>
        </w:rPr>
        <w:t>-- /example/ ASN1START</w:t>
      </w:r>
    </w:p>
    <w:p w14:paraId="6F7AC869" w14:textId="77777777" w:rsidR="00AF53F5" w:rsidRPr="00EE645B" w:rsidRDefault="00AF53F5" w:rsidP="00CE00FD">
      <w:pPr>
        <w:pStyle w:val="PL"/>
        <w:rPr>
          <w:highlight w:val="cyan"/>
        </w:rPr>
      </w:pPr>
    </w:p>
    <w:p w14:paraId="5467440D" w14:textId="77777777" w:rsidR="00AF53F5" w:rsidRPr="00EE645B" w:rsidRDefault="00AF53F5"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18AA93BF" w14:textId="77777777" w:rsidR="00AF53F5" w:rsidRPr="00EE645B" w:rsidRDefault="00AF53F5" w:rsidP="00CE00FD">
      <w:pPr>
        <w:pStyle w:val="PL"/>
        <w:rPr>
          <w:highlight w:val="cyan"/>
        </w:rPr>
      </w:pPr>
      <w:r w:rsidRPr="00EE645B">
        <w:rPr>
          <w:highlight w:val="cyan"/>
        </w:rPr>
        <w:tab/>
        <w:t>m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62F2C4E0" w14:textId="77777777" w:rsidR="00AF53F5" w:rsidRPr="00EE645B" w:rsidRDefault="00AF53F5" w:rsidP="00CE00FD">
      <w:pPr>
        <w:pStyle w:val="PL"/>
        <w:rPr>
          <w:highlight w:val="cyan"/>
        </w:rPr>
      </w:pPr>
      <w:r w:rsidRPr="00EE645B">
        <w:rPr>
          <w:highlight w:val="cyan"/>
        </w:rPr>
        <w:t>}</w:t>
      </w:r>
    </w:p>
    <w:p w14:paraId="1677B1F3" w14:textId="77777777" w:rsidR="00AF53F5" w:rsidRPr="00EE645B" w:rsidRDefault="00AF53F5" w:rsidP="00CE00FD">
      <w:pPr>
        <w:pStyle w:val="PL"/>
        <w:rPr>
          <w:highlight w:val="cyan"/>
        </w:rPr>
      </w:pPr>
    </w:p>
    <w:p w14:paraId="08F27253" w14:textId="77777777" w:rsidR="00AF53F5" w:rsidRPr="00EE645B" w:rsidRDefault="00AF53F5"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581892B9" w14:textId="77777777" w:rsidR="00AF53F5" w:rsidRPr="00EE645B" w:rsidRDefault="00AF53F5"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1C1A25E" w14:textId="77777777" w:rsidR="00AF53F5" w:rsidRPr="00EE645B" w:rsidRDefault="00AF53F5" w:rsidP="00CE00FD">
      <w:pPr>
        <w:pStyle w:val="PL"/>
        <w:rPr>
          <w:highlight w:val="cyan"/>
        </w:rPr>
      </w:pPr>
      <w:r w:rsidRPr="00EE645B">
        <w:rPr>
          <w:highlight w:val="cyan"/>
        </w:rPr>
        <w:tab/>
      </w:r>
      <w:r w:rsidRPr="00EE645B">
        <w:rPr>
          <w:highlight w:val="cyan"/>
        </w:rPr>
        <w:tab/>
        <w:t>dlInformationTransf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InformationTransfer,</w:t>
      </w:r>
    </w:p>
    <w:p w14:paraId="3C7EBDDA" w14:textId="77777777" w:rsidR="00AF53F5" w:rsidRPr="00EE645B" w:rsidRDefault="00AF53F5" w:rsidP="00CE00FD">
      <w:pPr>
        <w:pStyle w:val="PL"/>
        <w:rPr>
          <w:highlight w:val="cyan"/>
        </w:rPr>
      </w:pPr>
      <w:r w:rsidRPr="00EE645B">
        <w:rPr>
          <w:highlight w:val="cyan"/>
        </w:rPr>
        <w:tab/>
      </w:r>
      <w:r w:rsidRPr="00EE645B">
        <w:rPr>
          <w:highlight w:val="cyan"/>
        </w:rPr>
        <w:tab/>
        <w:t>handoverFromEUTRAPreparationRequest</w:t>
      </w:r>
      <w:r w:rsidRPr="00EE645B">
        <w:rPr>
          <w:highlight w:val="cyan"/>
        </w:rPr>
        <w:tab/>
      </w:r>
      <w:r w:rsidRPr="00EE645B">
        <w:rPr>
          <w:highlight w:val="cyan"/>
        </w:rPr>
        <w:tab/>
        <w:t>HandoverFromEUTRAPreparationRequest,</w:t>
      </w:r>
    </w:p>
    <w:p w14:paraId="65461588" w14:textId="77777777" w:rsidR="00AF53F5" w:rsidRPr="00EE645B" w:rsidRDefault="00AF53F5" w:rsidP="00CE00FD">
      <w:pPr>
        <w:pStyle w:val="PL"/>
        <w:rPr>
          <w:highlight w:val="cyan"/>
        </w:rPr>
      </w:pPr>
      <w:r w:rsidRPr="00EE645B">
        <w:rPr>
          <w:highlight w:val="cyan"/>
        </w:rPr>
        <w:tab/>
      </w:r>
      <w:r w:rsidRPr="00EE645B">
        <w:rPr>
          <w:highlight w:val="cyan"/>
        </w:rPr>
        <w:tab/>
        <w:t>mobilityFromEUTRACommand</w:t>
      </w:r>
      <w:r w:rsidRPr="00EE645B">
        <w:rPr>
          <w:highlight w:val="cyan"/>
        </w:rPr>
        <w:tab/>
      </w:r>
      <w:r w:rsidRPr="00EE645B">
        <w:rPr>
          <w:highlight w:val="cyan"/>
        </w:rPr>
        <w:tab/>
      </w:r>
      <w:r w:rsidRPr="00EE645B">
        <w:rPr>
          <w:highlight w:val="cyan"/>
        </w:rPr>
        <w:tab/>
      </w:r>
      <w:r w:rsidRPr="00EE645B">
        <w:rPr>
          <w:highlight w:val="cyan"/>
        </w:rPr>
        <w:tab/>
        <w:t>MobilityFromEUTRACommand,</w:t>
      </w:r>
    </w:p>
    <w:p w14:paraId="4CB4EB3B"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w:t>
      </w:r>
      <w:r w:rsidRPr="00EE645B">
        <w:rPr>
          <w:highlight w:val="cyan"/>
        </w:rPr>
        <w:tab/>
      </w:r>
      <w:r w:rsidRPr="00EE645B">
        <w:rPr>
          <w:highlight w:val="cyan"/>
        </w:rPr>
        <w:tab/>
      </w:r>
      <w:r w:rsidRPr="00EE645B">
        <w:rPr>
          <w:highlight w:val="cyan"/>
        </w:rPr>
        <w:tab/>
        <w:t>RRCConnectionReconfiguration,</w:t>
      </w:r>
    </w:p>
    <w:p w14:paraId="53B114B1" w14:textId="77777777" w:rsidR="00AF53F5" w:rsidRPr="00EE645B" w:rsidRDefault="00AF53F5" w:rsidP="00CE00FD">
      <w:pPr>
        <w:pStyle w:val="PL"/>
        <w:rPr>
          <w:highlight w:val="cyan"/>
        </w:rPr>
      </w:pPr>
      <w:r w:rsidRPr="00EE645B">
        <w:rPr>
          <w:highlight w:val="cyan"/>
        </w:rPr>
        <w:tab/>
      </w:r>
      <w:r w:rsidRPr="00EE645B">
        <w:rPr>
          <w:highlight w:val="cyan"/>
        </w:rPr>
        <w:tab/>
        <w:t>rrcConnection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lease,</w:t>
      </w:r>
    </w:p>
    <w:p w14:paraId="4B73B779" w14:textId="77777777" w:rsidR="00AF53F5" w:rsidRPr="00EE645B" w:rsidRDefault="00AF53F5" w:rsidP="00CE00FD">
      <w:pPr>
        <w:pStyle w:val="PL"/>
        <w:rPr>
          <w:highlight w:val="cyan"/>
        </w:rPr>
      </w:pPr>
      <w:r w:rsidRPr="00EE645B">
        <w:rPr>
          <w:highlight w:val="cyan"/>
        </w:rPr>
        <w:tab/>
      </w:r>
      <w:r w:rsidRPr="00EE645B">
        <w:rPr>
          <w:highlight w:val="cyan"/>
        </w:rPr>
        <w:tab/>
        <w:t>securityModeComm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curityModeCommand,</w:t>
      </w:r>
    </w:p>
    <w:p w14:paraId="31526963" w14:textId="77777777" w:rsidR="00AF53F5" w:rsidRPr="00EE645B" w:rsidRDefault="00AF53F5" w:rsidP="00CE00FD">
      <w:pPr>
        <w:pStyle w:val="PL"/>
        <w:rPr>
          <w:highlight w:val="cyan"/>
        </w:rPr>
      </w:pPr>
      <w:r w:rsidRPr="00EE645B">
        <w:rPr>
          <w:highlight w:val="cyan"/>
        </w:rPr>
        <w:tab/>
      </w:r>
      <w:r w:rsidRPr="00EE645B">
        <w:rPr>
          <w:highlight w:val="cyan"/>
        </w:rPr>
        <w:tab/>
        <w:t>ueCapabilityEnquir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ECapabilityEnquiry,</w:t>
      </w:r>
    </w:p>
    <w:p w14:paraId="41A1B8EE" w14:textId="77777777" w:rsidR="00AF53F5" w:rsidRPr="00EE645B" w:rsidRDefault="00AF53F5" w:rsidP="00CE00FD">
      <w:pPr>
        <w:pStyle w:val="PL"/>
        <w:rPr>
          <w:highlight w:val="cyan"/>
        </w:rPr>
      </w:pPr>
      <w:r w:rsidRPr="00EE645B">
        <w:rPr>
          <w:highlight w:val="cyan"/>
        </w:rPr>
        <w:tab/>
      </w:r>
      <w:r w:rsidRPr="00EE645B">
        <w:rPr>
          <w:highlight w:val="cyan"/>
        </w:rPr>
        <w:tab/>
        <w:t xml:space="preserve">spare1 </w:t>
      </w:r>
      <w:r w:rsidRPr="00EE645B">
        <w:rPr>
          <w:color w:val="993366"/>
          <w:highlight w:val="cyan"/>
        </w:rPr>
        <w:t>NULL</w:t>
      </w:r>
    </w:p>
    <w:p w14:paraId="7440649D" w14:textId="77777777" w:rsidR="00AF53F5" w:rsidRPr="00EE645B" w:rsidRDefault="00AF53F5" w:rsidP="00CE00FD">
      <w:pPr>
        <w:pStyle w:val="PL"/>
        <w:rPr>
          <w:highlight w:val="cyan"/>
        </w:rPr>
      </w:pPr>
      <w:r w:rsidRPr="00EE645B">
        <w:rPr>
          <w:highlight w:val="cyan"/>
        </w:rPr>
        <w:tab/>
        <w:t>},</w:t>
      </w:r>
    </w:p>
    <w:p w14:paraId="6560D94A" w14:textId="77777777" w:rsidR="00AF53F5" w:rsidRPr="00EE645B" w:rsidRDefault="00AF53F5"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4F7CC845" w14:textId="77777777" w:rsidR="00AF53F5" w:rsidRPr="00EE645B" w:rsidRDefault="00AF53F5" w:rsidP="00CE00FD">
      <w:pPr>
        <w:pStyle w:val="PL"/>
        <w:rPr>
          <w:highlight w:val="cyan"/>
        </w:rPr>
      </w:pPr>
      <w:r w:rsidRPr="00EE645B">
        <w:rPr>
          <w:highlight w:val="cyan"/>
        </w:rPr>
        <w:t>}</w:t>
      </w:r>
    </w:p>
    <w:p w14:paraId="011BD77C" w14:textId="77777777" w:rsidR="00AF53F5" w:rsidRPr="00EE645B" w:rsidRDefault="00AF53F5" w:rsidP="00CE00FD">
      <w:pPr>
        <w:pStyle w:val="PL"/>
        <w:rPr>
          <w:highlight w:val="cyan"/>
        </w:rPr>
      </w:pPr>
    </w:p>
    <w:p w14:paraId="2426706A" w14:textId="77777777" w:rsidR="00AF53F5" w:rsidRPr="00EE645B" w:rsidRDefault="00AF53F5" w:rsidP="00CE00FD">
      <w:pPr>
        <w:pStyle w:val="PL"/>
        <w:rPr>
          <w:color w:val="808080"/>
          <w:highlight w:val="cyan"/>
        </w:rPr>
      </w:pPr>
      <w:r w:rsidRPr="00EE645B">
        <w:rPr>
          <w:color w:val="808080"/>
          <w:highlight w:val="cyan"/>
        </w:rPr>
        <w:t>-- ASN1STOP</w:t>
      </w:r>
    </w:p>
    <w:p w14:paraId="71B3471B" w14:textId="77777777" w:rsidR="00AF53F5" w:rsidRPr="00EE645B" w:rsidRDefault="00AF53F5" w:rsidP="00AF53F5">
      <w:pPr>
        <w:overflowPunct w:val="0"/>
        <w:autoSpaceDE w:val="0"/>
        <w:autoSpaceDN w:val="0"/>
        <w:adjustRightInd w:val="0"/>
        <w:textAlignment w:val="baseline"/>
        <w:rPr>
          <w:highlight w:val="cyan"/>
          <w:lang w:eastAsia="ja-JP"/>
        </w:rPr>
      </w:pPr>
    </w:p>
    <w:p w14:paraId="05BBCFC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nested two-level CHOICE structure is used, where the alternative PDU types are alternatives within the inner level </w:t>
      </w:r>
      <w:r w:rsidRPr="00EE645B">
        <w:rPr>
          <w:i/>
          <w:noProof/>
          <w:highlight w:val="cyan"/>
          <w:lang w:eastAsia="ja-JP"/>
        </w:rPr>
        <w:t>c1</w:t>
      </w:r>
      <w:r w:rsidRPr="00EE645B">
        <w:rPr>
          <w:highlight w:val="cyan"/>
          <w:lang w:eastAsia="ja-JP"/>
        </w:rPr>
        <w:t xml:space="preserve"> CHOICE.</w:t>
      </w:r>
    </w:p>
    <w:p w14:paraId="111EFC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pare alternatives (i.e.,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6CC3FA9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extension of the number of alternative PDU types is facilitated using the </w:t>
      </w:r>
      <w:r w:rsidRPr="00EE645B">
        <w:rPr>
          <w:i/>
          <w:noProof/>
          <w:highlight w:val="cyan"/>
          <w:lang w:eastAsia="ja-JP"/>
        </w:rPr>
        <w:t>messageClassExtension</w:t>
      </w:r>
      <w:r w:rsidRPr="00EE645B">
        <w:rPr>
          <w:highlight w:val="cyan"/>
          <w:lang w:eastAsia="ja-JP"/>
        </w:rPr>
        <w:t xml:space="preserve"> alternative in the outer level CHOICE.</w:t>
      </w:r>
    </w:p>
    <w:p w14:paraId="357129EE"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0" w:name="_Toc478016081"/>
      <w:r w:rsidRPr="00EE645B">
        <w:rPr>
          <w:rFonts w:ascii="Arial" w:hAnsi="Arial"/>
          <w:sz w:val="28"/>
          <w:highlight w:val="cyan"/>
        </w:rPr>
        <w:t>A.3.3</w:t>
      </w:r>
      <w:r w:rsidRPr="00EE645B">
        <w:rPr>
          <w:rFonts w:ascii="Arial" w:hAnsi="Arial"/>
          <w:sz w:val="28"/>
          <w:highlight w:val="cyan"/>
        </w:rPr>
        <w:tab/>
        <w:t>Message definition</w:t>
      </w:r>
      <w:bookmarkEnd w:id="14160"/>
    </w:p>
    <w:p w14:paraId="5162566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PDU (message) type is specified in an ASN.1 section similar to the one shown in the example below.</w:t>
      </w:r>
    </w:p>
    <w:p w14:paraId="449A213C" w14:textId="77777777" w:rsidR="00AF53F5" w:rsidRPr="00EE645B" w:rsidRDefault="00AF53F5" w:rsidP="00CE00FD">
      <w:pPr>
        <w:pStyle w:val="PL"/>
        <w:rPr>
          <w:color w:val="808080"/>
          <w:highlight w:val="cyan"/>
        </w:rPr>
      </w:pPr>
      <w:r w:rsidRPr="00EE645B">
        <w:rPr>
          <w:color w:val="808080"/>
          <w:highlight w:val="cyan"/>
        </w:rPr>
        <w:t>-- /example/ ASN1START</w:t>
      </w:r>
    </w:p>
    <w:p w14:paraId="67F9D6E2" w14:textId="77777777" w:rsidR="00AF53F5" w:rsidRPr="00EE645B" w:rsidRDefault="00AF53F5" w:rsidP="00CE00FD">
      <w:pPr>
        <w:pStyle w:val="PL"/>
        <w:rPr>
          <w:highlight w:val="cyan"/>
        </w:rPr>
      </w:pPr>
    </w:p>
    <w:p w14:paraId="76B57F01" w14:textId="77777777" w:rsidR="00AF53F5" w:rsidRPr="00EE645B" w:rsidRDefault="00AF53F5" w:rsidP="00CE00FD">
      <w:pPr>
        <w:pStyle w:val="PL"/>
        <w:rPr>
          <w:highlight w:val="cyan"/>
        </w:rPr>
      </w:pPr>
      <w:r w:rsidRPr="00EE645B">
        <w:rPr>
          <w:highlight w:val="cyan"/>
        </w:rPr>
        <w:t>RRCConnectionReconfiguration ::=</w:t>
      </w:r>
      <w:r w:rsidRPr="00EE645B">
        <w:rPr>
          <w:highlight w:val="cyan"/>
        </w:rPr>
        <w:tab/>
      </w:r>
      <w:r w:rsidRPr="00EE645B">
        <w:rPr>
          <w:color w:val="993366"/>
          <w:highlight w:val="cyan"/>
        </w:rPr>
        <w:t>SEQUENCE</w:t>
      </w:r>
      <w:r w:rsidRPr="00EE645B">
        <w:rPr>
          <w:highlight w:val="cyan"/>
        </w:rPr>
        <w:t xml:space="preserve"> {</w:t>
      </w:r>
    </w:p>
    <w:p w14:paraId="2BD6409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57820F1"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C9499B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BD9C4F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ConnectionReconfiguration-r8</w:t>
      </w:r>
      <w:r w:rsidRPr="00EE645B">
        <w:rPr>
          <w:highlight w:val="cyan"/>
        </w:rPr>
        <w:tab/>
      </w:r>
      <w:r w:rsidRPr="00EE645B">
        <w:rPr>
          <w:highlight w:val="cyan"/>
        </w:rPr>
        <w:tab/>
        <w:t>RRCConnectionReconfiguration-r8-IEs,</w:t>
      </w:r>
    </w:p>
    <w:p w14:paraId="1C671114"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906E6C9"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8D0818A"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0660C6" w14:textId="77777777" w:rsidR="00AF53F5" w:rsidRPr="00EE645B" w:rsidRDefault="00AF53F5" w:rsidP="00CE00FD">
      <w:pPr>
        <w:pStyle w:val="PL"/>
        <w:rPr>
          <w:highlight w:val="cyan"/>
        </w:rPr>
      </w:pPr>
      <w:r w:rsidRPr="00EE645B">
        <w:rPr>
          <w:highlight w:val="cyan"/>
        </w:rPr>
        <w:tab/>
        <w:t>}</w:t>
      </w:r>
    </w:p>
    <w:p w14:paraId="59BB7D5F" w14:textId="77777777" w:rsidR="00AF53F5" w:rsidRPr="00EE645B" w:rsidRDefault="00AF53F5" w:rsidP="00CE00FD">
      <w:pPr>
        <w:pStyle w:val="PL"/>
        <w:rPr>
          <w:highlight w:val="cyan"/>
        </w:rPr>
      </w:pPr>
      <w:r w:rsidRPr="00EE645B">
        <w:rPr>
          <w:highlight w:val="cyan"/>
        </w:rPr>
        <w:t>}</w:t>
      </w:r>
    </w:p>
    <w:p w14:paraId="08C57F81" w14:textId="77777777" w:rsidR="00AF53F5" w:rsidRPr="00EE645B" w:rsidRDefault="00AF53F5" w:rsidP="00CE00FD">
      <w:pPr>
        <w:pStyle w:val="PL"/>
        <w:rPr>
          <w:highlight w:val="cyan"/>
        </w:rPr>
      </w:pPr>
    </w:p>
    <w:p w14:paraId="1BB9311C" w14:textId="77777777" w:rsidR="00AF53F5" w:rsidRPr="00EE645B" w:rsidRDefault="00AF53F5" w:rsidP="00CE00FD">
      <w:pPr>
        <w:pStyle w:val="PL"/>
        <w:rPr>
          <w:highlight w:val="cyan"/>
        </w:rPr>
      </w:pPr>
      <w:r w:rsidRPr="00EE645B">
        <w:rPr>
          <w:highlight w:val="cyan"/>
        </w:rPr>
        <w:t xml:space="preserve">RRCConnectionReconfiguration-r8-IEs ::= </w:t>
      </w:r>
      <w:r w:rsidRPr="00EE645B">
        <w:rPr>
          <w:color w:val="993366"/>
          <w:highlight w:val="cyan"/>
        </w:rPr>
        <w:t>SEQUENCE</w:t>
      </w:r>
      <w:r w:rsidRPr="00EE645B">
        <w:rPr>
          <w:highlight w:val="cyan"/>
        </w:rPr>
        <w:t xml:space="preserve"> {</w:t>
      </w:r>
    </w:p>
    <w:p w14:paraId="2A9DD052"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IEs here.</w:t>
      </w:r>
    </w:p>
    <w:p w14:paraId="034DA8C4" w14:textId="77777777" w:rsidR="00AF53F5" w:rsidRPr="00EE645B" w:rsidRDefault="00AF53F5" w:rsidP="00CE00FD">
      <w:pPr>
        <w:pStyle w:val="PL"/>
        <w:rPr>
          <w:highlight w:val="cyan"/>
        </w:rPr>
      </w:pPr>
      <w:r w:rsidRPr="00EE645B">
        <w:rPr>
          <w:highlight w:val="cyan"/>
        </w:rPr>
        <w:tab/>
        <w:t>...</w:t>
      </w:r>
    </w:p>
    <w:p w14:paraId="55502BE9" w14:textId="77777777" w:rsidR="00AF53F5" w:rsidRPr="00EE645B" w:rsidRDefault="00AF53F5" w:rsidP="00CE00FD">
      <w:pPr>
        <w:pStyle w:val="PL"/>
        <w:rPr>
          <w:highlight w:val="cyan"/>
        </w:rPr>
      </w:pPr>
      <w:r w:rsidRPr="00EE645B">
        <w:rPr>
          <w:highlight w:val="cyan"/>
        </w:rPr>
        <w:t>}</w:t>
      </w:r>
    </w:p>
    <w:p w14:paraId="7FB17923" w14:textId="77777777" w:rsidR="00AF53F5" w:rsidRPr="00EE645B" w:rsidRDefault="00AF53F5" w:rsidP="00CE00FD">
      <w:pPr>
        <w:pStyle w:val="PL"/>
        <w:rPr>
          <w:highlight w:val="cyan"/>
        </w:rPr>
      </w:pPr>
    </w:p>
    <w:p w14:paraId="56812F58" w14:textId="77777777" w:rsidR="00AF53F5" w:rsidRPr="00EE645B" w:rsidRDefault="00AF53F5" w:rsidP="00CE00FD">
      <w:pPr>
        <w:pStyle w:val="PL"/>
        <w:rPr>
          <w:color w:val="808080"/>
          <w:highlight w:val="cyan"/>
        </w:rPr>
      </w:pPr>
      <w:r w:rsidRPr="00EE645B">
        <w:rPr>
          <w:color w:val="808080"/>
          <w:highlight w:val="cyan"/>
        </w:rPr>
        <w:t>-- ASN1STOP</w:t>
      </w:r>
    </w:p>
    <w:p w14:paraId="3502381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Hooks for </w:t>
      </w:r>
      <w:r w:rsidRPr="00EE645B">
        <w:rPr>
          <w:i/>
          <w:iCs/>
          <w:highlight w:val="cyan"/>
          <w:lang w:eastAsia="ja-JP"/>
        </w:rPr>
        <w:t>critical</w:t>
      </w:r>
      <w:r w:rsidRPr="00EE645B">
        <w:rPr>
          <w:highlight w:val="cyan"/>
          <w:lang w:eastAsia="ja-JP"/>
        </w:rPr>
        <w:t xml:space="preserve"> and </w:t>
      </w:r>
      <w:r w:rsidRPr="00EE645B">
        <w:rPr>
          <w:i/>
          <w:iCs/>
          <w:highlight w:val="cyan"/>
          <w:lang w:eastAsia="ja-JP"/>
        </w:rPr>
        <w:t>non-critical</w:t>
      </w:r>
      <w:r w:rsidRPr="00EE645B">
        <w:rPr>
          <w:highlight w:val="cyan"/>
          <w:lang w:eastAsia="ja-JP"/>
        </w:rPr>
        <w:t xml:space="preserve"> extension should normally be included in the PDU type specification. How these hooks are used is further described in sub-clause A.4.</w:t>
      </w:r>
    </w:p>
    <w:p w14:paraId="312E53C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518E9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ritical extension of a PDU type is facilitated by a two-level CHOICE structure, where the alternative PDU contents are alternatives within the inner level </w:t>
      </w:r>
      <w:r w:rsidRPr="00EE645B">
        <w:rPr>
          <w:i/>
          <w:iCs/>
          <w:highlight w:val="cyan"/>
          <w:lang w:eastAsia="ja-JP"/>
        </w:rPr>
        <w:t>c1</w:t>
      </w:r>
      <w:r w:rsidRPr="00EE645B">
        <w:rPr>
          <w:highlight w:val="cyan"/>
          <w:lang w:eastAsia="ja-JP"/>
        </w:rPr>
        <w:t xml:space="preserve"> CHOICE. Spare alternatives (i.e., </w:t>
      </w:r>
      <w:r w:rsidRPr="00EE645B">
        <w:rPr>
          <w:i/>
          <w:noProof/>
          <w:highlight w:val="cyan"/>
          <w:lang w:eastAsia="ja-JP"/>
        </w:rPr>
        <w:t>spare3</w:t>
      </w:r>
      <w:r w:rsidRPr="00EE645B">
        <w:rPr>
          <w:highlight w:val="cyan"/>
          <w:lang w:eastAsia="ja-JP"/>
        </w:rPr>
        <w:t xml:space="preserve"> down to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28D88D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critical extension, when the spare alternatives from the original specifications are used up, is facilitated using the </w:t>
      </w:r>
      <w:r w:rsidRPr="00EE645B">
        <w:rPr>
          <w:i/>
          <w:noProof/>
          <w:highlight w:val="cyan"/>
          <w:lang w:eastAsia="ja-JP"/>
        </w:rPr>
        <w:t>criticalExtensionsFuture</w:t>
      </w:r>
      <w:r w:rsidRPr="00EE645B">
        <w:rPr>
          <w:highlight w:val="cyan"/>
          <w:lang w:eastAsia="ja-JP"/>
        </w:rPr>
        <w:t xml:space="preserve"> in the outer level CHOICE.</w:t>
      </w:r>
    </w:p>
    <w:p w14:paraId="16B757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In PDU types where critical extension is not expected in the future releases of the protocol, the inner level </w:t>
      </w:r>
      <w:r w:rsidRPr="00EE645B">
        <w:rPr>
          <w:i/>
          <w:iCs/>
          <w:highlight w:val="cyan"/>
          <w:lang w:eastAsia="ja-JP"/>
        </w:rPr>
        <w:t>c1</w:t>
      </w:r>
      <w:r w:rsidRPr="00EE645B">
        <w:rPr>
          <w:highlight w:val="cyan"/>
          <w:lang w:eastAsia="ja-JP"/>
        </w:rPr>
        <w:t xml:space="preserve"> CHOICE and the spare alternatives may be excluded, as shown in the example below.</w:t>
      </w:r>
    </w:p>
    <w:p w14:paraId="1291C697" w14:textId="77777777" w:rsidR="00AF53F5" w:rsidRPr="00EE645B" w:rsidRDefault="00AF53F5" w:rsidP="00CE00FD">
      <w:pPr>
        <w:pStyle w:val="PL"/>
        <w:rPr>
          <w:color w:val="808080"/>
          <w:highlight w:val="cyan"/>
        </w:rPr>
      </w:pPr>
      <w:r w:rsidRPr="00EE645B">
        <w:rPr>
          <w:color w:val="808080"/>
          <w:highlight w:val="cyan"/>
        </w:rPr>
        <w:t>-- /example/ ASN1START</w:t>
      </w:r>
    </w:p>
    <w:p w14:paraId="7D7C40AE" w14:textId="77777777" w:rsidR="00AF53F5" w:rsidRPr="00EE645B" w:rsidRDefault="00AF53F5" w:rsidP="00CE00FD">
      <w:pPr>
        <w:pStyle w:val="PL"/>
        <w:rPr>
          <w:highlight w:val="cyan"/>
        </w:rPr>
      </w:pPr>
    </w:p>
    <w:p w14:paraId="22CA4B66" w14:textId="77777777" w:rsidR="00AF53F5" w:rsidRPr="00EE645B" w:rsidRDefault="00AF53F5" w:rsidP="00CE00FD">
      <w:pPr>
        <w:pStyle w:val="PL"/>
        <w:rPr>
          <w:highlight w:val="cyan"/>
        </w:rPr>
      </w:pPr>
      <w:r w:rsidRPr="00EE645B">
        <w:rPr>
          <w:highlight w:val="cyan"/>
        </w:rPr>
        <w:t xml:space="preserve">RRCConnectionReconfigurationComplete ::= </w:t>
      </w:r>
      <w:r w:rsidRPr="00EE645B">
        <w:rPr>
          <w:color w:val="993366"/>
          <w:highlight w:val="cyan"/>
        </w:rPr>
        <w:t>SEQUENCE</w:t>
      </w:r>
      <w:r w:rsidRPr="00EE645B">
        <w:rPr>
          <w:highlight w:val="cyan"/>
        </w:rPr>
        <w:t xml:space="preserve"> {</w:t>
      </w:r>
    </w:p>
    <w:p w14:paraId="45BB4904"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3CED0ACD"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CC426F9"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Complete-r8</w:t>
      </w:r>
    </w:p>
    <w:p w14:paraId="3C1809C1"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configurationComplete-r8-IEs,</w:t>
      </w:r>
    </w:p>
    <w:p w14:paraId="013B0F27"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C0FD12" w14:textId="77777777" w:rsidR="00AF53F5" w:rsidRPr="00EE645B" w:rsidRDefault="00AF53F5" w:rsidP="00CE00FD">
      <w:pPr>
        <w:pStyle w:val="PL"/>
        <w:rPr>
          <w:highlight w:val="cyan"/>
        </w:rPr>
      </w:pPr>
      <w:r w:rsidRPr="00EE645B">
        <w:rPr>
          <w:highlight w:val="cyan"/>
        </w:rPr>
        <w:tab/>
        <w:t>}</w:t>
      </w:r>
    </w:p>
    <w:p w14:paraId="73B97454" w14:textId="77777777" w:rsidR="00AF53F5" w:rsidRPr="00EE645B" w:rsidRDefault="00AF53F5" w:rsidP="00CE00FD">
      <w:pPr>
        <w:pStyle w:val="PL"/>
        <w:rPr>
          <w:highlight w:val="cyan"/>
        </w:rPr>
      </w:pPr>
      <w:r w:rsidRPr="00EE645B">
        <w:rPr>
          <w:highlight w:val="cyan"/>
        </w:rPr>
        <w:t>}</w:t>
      </w:r>
    </w:p>
    <w:p w14:paraId="2CB0A930" w14:textId="77777777" w:rsidR="00AF53F5" w:rsidRPr="00EE645B" w:rsidRDefault="00AF53F5" w:rsidP="00CE00FD">
      <w:pPr>
        <w:pStyle w:val="PL"/>
        <w:rPr>
          <w:highlight w:val="cyan"/>
        </w:rPr>
      </w:pPr>
    </w:p>
    <w:p w14:paraId="105754DB" w14:textId="77777777" w:rsidR="00AF53F5" w:rsidRPr="00EE645B" w:rsidRDefault="00AF53F5" w:rsidP="00CE00FD">
      <w:pPr>
        <w:pStyle w:val="PL"/>
        <w:rPr>
          <w:highlight w:val="cyan"/>
        </w:rPr>
      </w:pPr>
      <w:r w:rsidRPr="00EE645B">
        <w:rPr>
          <w:highlight w:val="cyan"/>
        </w:rPr>
        <w:t xml:space="preserve">RRCConnectionReconfigurationComplete-r8-IEs ::= </w:t>
      </w:r>
      <w:r w:rsidRPr="00EE645B">
        <w:rPr>
          <w:color w:val="993366"/>
          <w:highlight w:val="cyan"/>
        </w:rPr>
        <w:t>SEQUENCE</w:t>
      </w:r>
      <w:r w:rsidRPr="00EE645B">
        <w:rPr>
          <w:highlight w:val="cyan"/>
        </w:rPr>
        <w:t xml:space="preserve"> {</w:t>
      </w:r>
    </w:p>
    <w:p w14:paraId="015F14C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fields here.</w:t>
      </w:r>
    </w:p>
    <w:p w14:paraId="37ADBBA3" w14:textId="77777777" w:rsidR="00AF53F5" w:rsidRPr="00EE645B" w:rsidRDefault="00AF53F5" w:rsidP="00CE00FD">
      <w:pPr>
        <w:pStyle w:val="PL"/>
        <w:rPr>
          <w:highlight w:val="cyan"/>
        </w:rPr>
      </w:pPr>
      <w:r w:rsidRPr="00EE645B">
        <w:rPr>
          <w:highlight w:val="cyan"/>
        </w:rPr>
        <w:tab/>
        <w:t>...</w:t>
      </w:r>
    </w:p>
    <w:p w14:paraId="1F043AC7" w14:textId="77777777" w:rsidR="00AF53F5" w:rsidRPr="00EE645B" w:rsidRDefault="00AF53F5" w:rsidP="00CE00FD">
      <w:pPr>
        <w:pStyle w:val="PL"/>
        <w:rPr>
          <w:highlight w:val="cyan"/>
        </w:rPr>
      </w:pPr>
      <w:r w:rsidRPr="00EE645B">
        <w:rPr>
          <w:highlight w:val="cyan"/>
        </w:rPr>
        <w:t>}</w:t>
      </w:r>
    </w:p>
    <w:p w14:paraId="004FAC14" w14:textId="77777777" w:rsidR="00AF53F5" w:rsidRPr="00EE645B" w:rsidRDefault="00AF53F5" w:rsidP="00CE00FD">
      <w:pPr>
        <w:pStyle w:val="PL"/>
        <w:rPr>
          <w:highlight w:val="cyan"/>
        </w:rPr>
      </w:pPr>
    </w:p>
    <w:p w14:paraId="0B892F32" w14:textId="77777777" w:rsidR="00AF53F5" w:rsidRPr="00EE645B" w:rsidRDefault="00AF53F5" w:rsidP="00CE00FD">
      <w:pPr>
        <w:pStyle w:val="PL"/>
        <w:rPr>
          <w:color w:val="808080"/>
          <w:highlight w:val="cyan"/>
        </w:rPr>
      </w:pPr>
      <w:r w:rsidRPr="00EE645B">
        <w:rPr>
          <w:color w:val="808080"/>
          <w:highlight w:val="cyan"/>
        </w:rPr>
        <w:t>-- ASN1STOP</w:t>
      </w:r>
    </w:p>
    <w:p w14:paraId="28E43FEC" w14:textId="77777777" w:rsidR="00AF53F5" w:rsidRPr="00EE645B" w:rsidRDefault="00AF53F5" w:rsidP="00AF53F5">
      <w:pPr>
        <w:overflowPunct w:val="0"/>
        <w:autoSpaceDE w:val="0"/>
        <w:autoSpaceDN w:val="0"/>
        <w:adjustRightInd w:val="0"/>
        <w:textAlignment w:val="baseline"/>
        <w:rPr>
          <w:highlight w:val="cyan"/>
          <w:lang w:eastAsia="ja-JP"/>
        </w:rPr>
      </w:pPr>
    </w:p>
    <w:p w14:paraId="57750FC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0EB01B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2ADEFD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5D62E6C" w14:textId="77777777" w:rsidR="00AF53F5" w:rsidRPr="00EE645B" w:rsidRDefault="00AF53F5" w:rsidP="00CE00FD">
      <w:pPr>
        <w:pStyle w:val="PL"/>
        <w:rPr>
          <w:color w:val="808080"/>
          <w:highlight w:val="cyan"/>
        </w:rPr>
      </w:pPr>
      <w:r w:rsidRPr="00EE645B">
        <w:rPr>
          <w:color w:val="808080"/>
          <w:highlight w:val="cyan"/>
        </w:rPr>
        <w:t>-- /example/ ASN1START</w:t>
      </w:r>
    </w:p>
    <w:p w14:paraId="74BFA49F" w14:textId="77777777" w:rsidR="00AF53F5" w:rsidRPr="00EE645B" w:rsidRDefault="00AF53F5" w:rsidP="00CE00FD">
      <w:pPr>
        <w:pStyle w:val="PL"/>
        <w:rPr>
          <w:highlight w:val="cyan"/>
        </w:rPr>
      </w:pPr>
    </w:p>
    <w:p w14:paraId="771B5B39" w14:textId="77777777" w:rsidR="00AF53F5" w:rsidRPr="00EE645B" w:rsidRDefault="00AF53F5" w:rsidP="00CE00FD">
      <w:pPr>
        <w:pStyle w:val="PL"/>
        <w:rPr>
          <w:highlight w:val="cyan"/>
        </w:rPr>
      </w:pPr>
      <w:r w:rsidRPr="00EE645B">
        <w:rPr>
          <w:highlight w:val="cyan"/>
        </w:rPr>
        <w:t xml:space="preserve">RRCMessage-r8-IE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879676"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3FA41757"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152042CB" w14:textId="77777777" w:rsidR="00AF53F5" w:rsidRPr="00EE645B" w:rsidRDefault="00AF53F5" w:rsidP="00CE00FD">
      <w:pPr>
        <w:pStyle w:val="PL"/>
        <w:rPr>
          <w:highlight w:val="cyan"/>
        </w:rPr>
      </w:pPr>
    </w:p>
    <w:p w14:paraId="11AF2597"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741BC0B" w14:textId="77777777" w:rsidR="00AF53F5" w:rsidRPr="00EE645B" w:rsidRDefault="00AF53F5" w:rsidP="00CE00FD">
      <w:pPr>
        <w:pStyle w:val="PL"/>
        <w:rPr>
          <w:highlight w:val="cyan"/>
        </w:rPr>
      </w:pPr>
      <w:r w:rsidRPr="00EE645B">
        <w:rPr>
          <w:highlight w:val="cyan"/>
        </w:rPr>
        <w:t>}</w:t>
      </w:r>
    </w:p>
    <w:p w14:paraId="7FD7AF95" w14:textId="77777777" w:rsidR="00AF53F5" w:rsidRPr="00EE645B" w:rsidRDefault="00AF53F5" w:rsidP="00CE00FD">
      <w:pPr>
        <w:pStyle w:val="PL"/>
        <w:rPr>
          <w:highlight w:val="cyan"/>
        </w:rPr>
      </w:pPr>
    </w:p>
    <w:p w14:paraId="1077F32C" w14:textId="77777777" w:rsidR="00AF53F5" w:rsidRPr="00EE645B" w:rsidRDefault="00AF53F5" w:rsidP="00CE00FD">
      <w:pPr>
        <w:pStyle w:val="PL"/>
        <w:rPr>
          <w:color w:val="808080"/>
          <w:highlight w:val="cyan"/>
        </w:rPr>
      </w:pPr>
      <w:r w:rsidRPr="00EE645B">
        <w:rPr>
          <w:color w:val="808080"/>
          <w:highlight w:val="cyan"/>
        </w:rPr>
        <w:t>-- ASN1STOP</w:t>
      </w:r>
    </w:p>
    <w:p w14:paraId="64B8A531" w14:textId="77777777" w:rsidR="00AF53F5" w:rsidRPr="00EE645B" w:rsidRDefault="00AF53F5" w:rsidP="00AF53F5">
      <w:pPr>
        <w:overflowPunct w:val="0"/>
        <w:autoSpaceDE w:val="0"/>
        <w:autoSpaceDN w:val="0"/>
        <w:adjustRightInd w:val="0"/>
        <w:textAlignment w:val="baseline"/>
        <w:rPr>
          <w:highlight w:val="cyan"/>
          <w:lang w:eastAsia="ja-JP"/>
        </w:rPr>
      </w:pPr>
    </w:p>
    <w:p w14:paraId="1AA62A36"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a PDU typ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E645B" w14:paraId="77FC9A98" w14:textId="77777777" w:rsidTr="00D241B1">
        <w:trPr>
          <w:cantSplit/>
          <w:tblHeader/>
        </w:trPr>
        <w:tc>
          <w:tcPr>
            <w:tcW w:w="14062" w:type="dxa"/>
          </w:tcPr>
          <w:p w14:paraId="73AE122F" w14:textId="77777777" w:rsidR="00AF53F5" w:rsidRPr="00EE645B" w:rsidRDefault="002278E4" w:rsidP="00F36A7B">
            <w:pPr>
              <w:pStyle w:val="TAH"/>
              <w:rPr>
                <w:highlight w:val="cyan"/>
                <w:lang w:eastAsia="en-GB"/>
              </w:rPr>
            </w:pPr>
            <w:r w:rsidRPr="00EE645B">
              <w:rPr>
                <w:i/>
                <w:highlight w:val="cyan"/>
                <w:lang w:eastAsia="en-GB"/>
              </w:rPr>
              <w:t>%PDU-TypeIdentifier%</w:t>
            </w:r>
            <w:r w:rsidRPr="00EE645B">
              <w:rPr>
                <w:highlight w:val="cyan"/>
                <w:lang w:eastAsia="en-GB"/>
              </w:rPr>
              <w:t xml:space="preserve"> field descriptions</w:t>
            </w:r>
          </w:p>
        </w:tc>
      </w:tr>
      <w:tr w:rsidR="00AF53F5" w:rsidRPr="00EE645B" w14:paraId="26FA900A" w14:textId="77777777" w:rsidTr="00D241B1">
        <w:trPr>
          <w:cantSplit/>
        </w:trPr>
        <w:tc>
          <w:tcPr>
            <w:tcW w:w="14062" w:type="dxa"/>
          </w:tcPr>
          <w:p w14:paraId="30C3AD6F"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5DE14AAC" w14:textId="77777777" w:rsidR="00AF53F5" w:rsidRPr="00EE645B" w:rsidRDefault="00AF53F5" w:rsidP="00F36A7B">
            <w:pPr>
              <w:pStyle w:val="TAL"/>
              <w:rPr>
                <w:highlight w:val="cyan"/>
                <w:lang w:eastAsia="en-GB"/>
              </w:rPr>
            </w:pPr>
            <w:r w:rsidRPr="00EE645B">
              <w:rPr>
                <w:highlight w:val="cyan"/>
                <w:lang w:eastAsia="en-GB"/>
              </w:rPr>
              <w:t>Field description.</w:t>
            </w:r>
          </w:p>
        </w:tc>
      </w:tr>
      <w:tr w:rsidR="00AF53F5" w:rsidRPr="00EE645B" w14:paraId="78D8F453" w14:textId="77777777" w:rsidTr="00D241B1">
        <w:trPr>
          <w:cantSplit/>
        </w:trPr>
        <w:tc>
          <w:tcPr>
            <w:tcW w:w="14062" w:type="dxa"/>
          </w:tcPr>
          <w:p w14:paraId="75748428"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11FED909" w14:textId="77777777" w:rsidR="00AF53F5" w:rsidRPr="00EE645B" w:rsidRDefault="00AF53F5" w:rsidP="00F36A7B">
            <w:pPr>
              <w:pStyle w:val="TAL"/>
              <w:rPr>
                <w:highlight w:val="cyan"/>
                <w:lang w:eastAsia="en-GB"/>
              </w:rPr>
            </w:pPr>
            <w:r w:rsidRPr="00EE645B">
              <w:rPr>
                <w:highlight w:val="cyan"/>
                <w:lang w:eastAsia="en-GB"/>
              </w:rPr>
              <w:t>Field description.</w:t>
            </w:r>
          </w:p>
        </w:tc>
      </w:tr>
    </w:tbl>
    <w:p w14:paraId="36220DFD" w14:textId="77777777" w:rsidR="00AF53F5" w:rsidRPr="00EE645B" w:rsidRDefault="00AF53F5" w:rsidP="00AF53F5">
      <w:pPr>
        <w:overflowPunct w:val="0"/>
        <w:autoSpaceDE w:val="0"/>
        <w:autoSpaceDN w:val="0"/>
        <w:adjustRightInd w:val="0"/>
        <w:textAlignment w:val="baseline"/>
        <w:rPr>
          <w:highlight w:val="cyan"/>
          <w:lang w:eastAsia="ja-JP"/>
        </w:rPr>
      </w:pPr>
    </w:p>
    <w:p w14:paraId="537F63D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ield description table has one column. The header row shall contain the ASN.1 type identifier of the PDU type.</w:t>
      </w:r>
    </w:p>
    <w:p w14:paraId="59274E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following rows are used to provide field descriptions. Each row shall include a first paragraph with a </w:t>
      </w:r>
      <w:r w:rsidRPr="00EE645B">
        <w:rPr>
          <w:i/>
          <w:iCs/>
          <w:highlight w:val="cyan"/>
          <w:lang w:eastAsia="ja-JP"/>
        </w:rPr>
        <w:t>field identifier</w:t>
      </w:r>
      <w:r w:rsidRPr="00EE645B">
        <w:rPr>
          <w:highlight w:val="cyan"/>
          <w:lang w:eastAsia="ja-JP"/>
        </w:rPr>
        <w:t xml:space="preserve"> (in </w:t>
      </w:r>
      <w:r w:rsidRPr="00EE645B">
        <w:rPr>
          <w:b/>
          <w:bCs/>
          <w:i/>
          <w:iCs/>
          <w:highlight w:val="cyan"/>
          <w:lang w:eastAsia="ja-JP"/>
        </w:rPr>
        <w:t>bold and italic</w:t>
      </w:r>
      <w:r w:rsidRPr="00EE645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161" w:author="merged r1" w:date="2018-01-18T13:12:00Z">
        <w:r w:rsidRPr="00EE645B">
          <w:rPr>
            <w:highlight w:val="cyan"/>
            <w:lang w:eastAsia="ja-JP"/>
          </w:rPr>
          <w:delText xml:space="preserve"> </w:delText>
        </w:r>
      </w:del>
      <w:r w:rsidRPr="00EE645B">
        <w:rPr>
          <w:highlight w:val="cyan"/>
          <w:lang w:eastAsia="ja-JP"/>
        </w:rPr>
        <w:t>or specification of value units, which are relevant for the particular part of the PDU.</w:t>
      </w:r>
    </w:p>
    <w:p w14:paraId="53F5EBE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arts of the PDU contents that do not require a field description shall be omitted from the field description table.</w:t>
      </w:r>
    </w:p>
    <w:p w14:paraId="1C68A80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2" w:name="_Toc478016082"/>
      <w:r w:rsidRPr="00EE645B">
        <w:rPr>
          <w:rFonts w:ascii="Arial" w:hAnsi="Arial"/>
          <w:sz w:val="28"/>
          <w:highlight w:val="cyan"/>
        </w:rPr>
        <w:t>A.3.4</w:t>
      </w:r>
      <w:r w:rsidRPr="00EE645B">
        <w:rPr>
          <w:rFonts w:ascii="Arial" w:hAnsi="Arial"/>
          <w:sz w:val="28"/>
          <w:highlight w:val="cyan"/>
        </w:rPr>
        <w:tab/>
        <w:t>Information elements</w:t>
      </w:r>
      <w:bookmarkEnd w:id="14162"/>
    </w:p>
    <w:p w14:paraId="760318F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IE (information element) type is specified in an ASN.1 section similar to the one shown in the example below.</w:t>
      </w:r>
    </w:p>
    <w:p w14:paraId="6FE0ADD0" w14:textId="77777777" w:rsidR="00AF53F5" w:rsidRPr="00EE645B" w:rsidRDefault="00AF53F5" w:rsidP="00CE00FD">
      <w:pPr>
        <w:pStyle w:val="PL"/>
        <w:rPr>
          <w:color w:val="808080"/>
          <w:highlight w:val="cyan"/>
        </w:rPr>
      </w:pPr>
      <w:r w:rsidRPr="00EE645B">
        <w:rPr>
          <w:color w:val="808080"/>
          <w:highlight w:val="cyan"/>
        </w:rPr>
        <w:t>-- /example/ ASN1START</w:t>
      </w:r>
    </w:p>
    <w:p w14:paraId="197903DE" w14:textId="77777777" w:rsidR="00AF53F5" w:rsidRPr="00EE645B" w:rsidRDefault="00AF53F5" w:rsidP="00CE00FD">
      <w:pPr>
        <w:pStyle w:val="PL"/>
        <w:rPr>
          <w:highlight w:val="cyan"/>
        </w:rPr>
      </w:pPr>
    </w:p>
    <w:p w14:paraId="52962680" w14:textId="77777777" w:rsidR="00AF53F5" w:rsidRPr="00EE645B" w:rsidRDefault="00AF53F5" w:rsidP="00CE00FD">
      <w:pPr>
        <w:pStyle w:val="PL"/>
        <w:rPr>
          <w:highlight w:val="cyan"/>
        </w:rPr>
      </w:pPr>
      <w:r w:rsidRPr="00EE645B">
        <w:rPr>
          <w:highlight w:val="cyan"/>
        </w:rPr>
        <w:t>PRACH-ConfigSIB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4FE7F2"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45821AE3" w14:textId="77777777" w:rsidR="00AF53F5" w:rsidRPr="00EE645B" w:rsidRDefault="00AF53F5" w:rsidP="00CE00FD">
      <w:pPr>
        <w:pStyle w:val="PL"/>
        <w:rPr>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p>
    <w:p w14:paraId="2B4E467D" w14:textId="77777777" w:rsidR="00AF53F5" w:rsidRPr="00EE645B" w:rsidRDefault="00AF53F5" w:rsidP="00CE00FD">
      <w:pPr>
        <w:pStyle w:val="PL"/>
        <w:rPr>
          <w:highlight w:val="cyan"/>
        </w:rPr>
      </w:pPr>
      <w:r w:rsidRPr="00EE645B">
        <w:rPr>
          <w:highlight w:val="cyan"/>
        </w:rPr>
        <w:t>}</w:t>
      </w:r>
    </w:p>
    <w:p w14:paraId="74F302F2" w14:textId="77777777" w:rsidR="00AF53F5" w:rsidRPr="00EE645B" w:rsidRDefault="00AF53F5" w:rsidP="00CE00FD">
      <w:pPr>
        <w:pStyle w:val="PL"/>
        <w:rPr>
          <w:highlight w:val="cyan"/>
        </w:rPr>
      </w:pPr>
    </w:p>
    <w:p w14:paraId="29C50071"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AEB2B7"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1A0ACAC8" w14:textId="77777777"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2B122C41" w14:textId="77777777" w:rsidR="00AF53F5" w:rsidRPr="00EE645B" w:rsidRDefault="00AF53F5" w:rsidP="00CE00FD">
      <w:pPr>
        <w:pStyle w:val="PL"/>
        <w:rPr>
          <w:highlight w:val="cyan"/>
        </w:rPr>
      </w:pPr>
      <w:r w:rsidRPr="00EE645B">
        <w:rPr>
          <w:highlight w:val="cyan"/>
        </w:rPr>
        <w:t>}</w:t>
      </w:r>
    </w:p>
    <w:p w14:paraId="73388C08" w14:textId="77777777" w:rsidR="00AF53F5" w:rsidRPr="00EE645B" w:rsidRDefault="00AF53F5" w:rsidP="00CE00FD">
      <w:pPr>
        <w:pStyle w:val="PL"/>
        <w:rPr>
          <w:highlight w:val="cyan"/>
        </w:rPr>
      </w:pPr>
    </w:p>
    <w:p w14:paraId="5B61079D" w14:textId="77777777" w:rsidR="00AF53F5" w:rsidRPr="00EE645B" w:rsidRDefault="00AF53F5" w:rsidP="00CE00FD">
      <w:pPr>
        <w:pStyle w:val="PL"/>
        <w:rPr>
          <w:highlight w:val="cyan"/>
        </w:rPr>
      </w:pPr>
      <w:r w:rsidRPr="00EE645B">
        <w:rPr>
          <w:highlight w:val="cyan"/>
        </w:rPr>
        <w:t>PRACH-Config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6E03DA" w14:textId="77777777" w:rsidR="00AF53F5" w:rsidRPr="00EE645B" w:rsidRDefault="00AF53F5" w:rsidP="00CE00FD">
      <w:pPr>
        <w:pStyle w:val="PL"/>
        <w:rPr>
          <w:highlight w:val="cyan"/>
        </w:rPr>
      </w:pPr>
      <w:r w:rsidRPr="00EE645B">
        <w:rPr>
          <w:highlight w:val="cyan"/>
        </w:rPr>
        <w:tab/>
        <w:t>prach-Config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B9698A9" w14:textId="77777777" w:rsidR="00AF53F5" w:rsidRPr="00EE645B" w:rsidRDefault="00AF53F5" w:rsidP="00CE00FD">
      <w:pPr>
        <w:pStyle w:val="PL"/>
        <w:rPr>
          <w:highlight w:val="cyan"/>
        </w:rPr>
      </w:pPr>
      <w:r w:rsidRPr="00EE645B">
        <w:rPr>
          <w:highlight w:val="cyan"/>
        </w:rPr>
        <w:tab/>
        <w:t>highSpeedFla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5B6B7CC2" w14:textId="77777777" w:rsidR="00AF53F5" w:rsidRPr="00EE645B" w:rsidRDefault="00AF53F5" w:rsidP="00CE00FD">
      <w:pPr>
        <w:pStyle w:val="PL"/>
        <w:rPr>
          <w:highlight w:val="cyan"/>
        </w:rPr>
      </w:pPr>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459E17EF" w14:textId="77777777" w:rsidR="00AF53F5" w:rsidRPr="00EE645B" w:rsidRDefault="00AF53F5" w:rsidP="00CE00FD">
      <w:pPr>
        <w:pStyle w:val="PL"/>
        <w:rPr>
          <w:highlight w:val="cyan"/>
        </w:rPr>
      </w:pPr>
      <w:r w:rsidRPr="00EE645B">
        <w:rPr>
          <w:highlight w:val="cyan"/>
        </w:rPr>
        <w:t>}</w:t>
      </w:r>
    </w:p>
    <w:p w14:paraId="5D091685" w14:textId="77777777" w:rsidR="00AF53F5" w:rsidRPr="00EE645B" w:rsidRDefault="00AF53F5" w:rsidP="00CE00FD">
      <w:pPr>
        <w:pStyle w:val="PL"/>
        <w:rPr>
          <w:highlight w:val="cyan"/>
        </w:rPr>
      </w:pPr>
    </w:p>
    <w:p w14:paraId="40B1DF55" w14:textId="77777777" w:rsidR="00AF53F5" w:rsidRPr="00EE645B" w:rsidRDefault="00AF53F5" w:rsidP="00CE00FD">
      <w:pPr>
        <w:pStyle w:val="PL"/>
        <w:rPr>
          <w:color w:val="808080"/>
          <w:highlight w:val="cyan"/>
        </w:rPr>
      </w:pPr>
      <w:r w:rsidRPr="00EE645B">
        <w:rPr>
          <w:color w:val="808080"/>
          <w:highlight w:val="cyan"/>
        </w:rPr>
        <w:t>-- ASN1STOP</w:t>
      </w:r>
    </w:p>
    <w:p w14:paraId="02D192C1" w14:textId="77777777" w:rsidR="00AF53F5" w:rsidRPr="00EE645B" w:rsidRDefault="00AF53F5" w:rsidP="00AF53F5">
      <w:pPr>
        <w:overflowPunct w:val="0"/>
        <w:autoSpaceDE w:val="0"/>
        <w:autoSpaceDN w:val="0"/>
        <w:adjustRightInd w:val="0"/>
        <w:textAlignment w:val="baseline"/>
        <w:rPr>
          <w:iCs/>
          <w:highlight w:val="cyan"/>
          <w:lang w:eastAsia="ja-JP"/>
        </w:rPr>
      </w:pPr>
    </w:p>
    <w:p w14:paraId="3CF7A58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Es should be introduced whenever there are multiple fields for which the same set of values apply. IEs may also be defined for other reasons e.g. to break down a ASN.1 definition in to smaller pieces.</w:t>
      </w:r>
    </w:p>
    <w:p w14:paraId="03969E8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group of closely related IE type definition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is example, are preferably placed together in a common ASN.1 section. The IE type identifiers should in this case have a common base, defined as the </w:t>
      </w:r>
      <w:r w:rsidRPr="00EE645B">
        <w:rPr>
          <w:i/>
          <w:iCs/>
          <w:highlight w:val="cyan"/>
          <w:lang w:eastAsia="ja-JP"/>
        </w:rPr>
        <w:t>generic type identifier</w:t>
      </w:r>
      <w:r w:rsidRPr="00EE645B">
        <w:rPr>
          <w:highlight w:val="cyan"/>
          <w:lang w:eastAsia="ja-JP"/>
        </w:rPr>
        <w:t>. It may be complemented by a suffix to distinguish the different variants. The "</w:t>
      </w:r>
      <w:r w:rsidRPr="00EE645B">
        <w:rPr>
          <w:i/>
          <w:noProof/>
          <w:highlight w:val="cyan"/>
          <w:lang w:eastAsia="ja-JP"/>
        </w:rPr>
        <w:t>PRACH-Config</w:t>
      </w:r>
      <w:r w:rsidRPr="00EE645B">
        <w:rPr>
          <w:highlight w:val="cyan"/>
          <w:lang w:eastAsia="ja-JP"/>
        </w:rPr>
        <w:t>" is the generic type identifier in this example, and the "</w:t>
      </w:r>
      <w:r w:rsidRPr="00EE645B">
        <w:rPr>
          <w:i/>
          <w:noProof/>
          <w:highlight w:val="cyan"/>
          <w:lang w:eastAsia="ja-JP"/>
        </w:rPr>
        <w:t>SIB</w:t>
      </w:r>
      <w:r w:rsidRPr="00EE645B">
        <w:rPr>
          <w:highlight w:val="cyan"/>
          <w:lang w:eastAsia="ja-JP"/>
        </w:rPr>
        <w:t>" suffix is added to distinguish the variant. The sub-clause heading and generic references to a group of closely related IEs defined in this way should use the generic type identifier.</w:t>
      </w:r>
    </w:p>
    <w:p w14:paraId="444BF05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ame principle should apply if a new version, or an extension version, of an existing IE is created for </w:t>
      </w:r>
      <w:r w:rsidRPr="00EE645B">
        <w:rPr>
          <w:i/>
          <w:iCs/>
          <w:highlight w:val="cyan"/>
          <w:lang w:eastAsia="ja-JP"/>
        </w:rPr>
        <w:t>critical</w:t>
      </w:r>
      <w:r w:rsidRPr="00EE645B">
        <w:rPr>
          <w:highlight w:val="cyan"/>
          <w:lang w:eastAsia="ja-JP"/>
        </w:rPr>
        <w:t xml:space="preserve"> or </w:t>
      </w:r>
      <w:r w:rsidRPr="00EE645B">
        <w:rPr>
          <w:i/>
          <w:iCs/>
          <w:highlight w:val="cyan"/>
          <w:lang w:eastAsia="ja-JP"/>
        </w:rPr>
        <w:t>non-critical</w:t>
      </w:r>
      <w:r w:rsidRPr="00EE645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05010E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ocal IE type definitions, like the IE </w:t>
      </w:r>
      <w:r w:rsidRPr="00EE645B">
        <w:rPr>
          <w:i/>
          <w:noProof/>
          <w:highlight w:val="cyan"/>
          <w:lang w:eastAsia="ja-JP"/>
        </w:rPr>
        <w:t>PRACH-ConfigInfo</w:t>
      </w:r>
      <w:r w:rsidRPr="00EE645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A5127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n IE type defined in a local context, like the IE </w:t>
      </w:r>
      <w:r w:rsidRPr="00EE645B">
        <w:rPr>
          <w:i/>
          <w:noProof/>
          <w:highlight w:val="cyan"/>
          <w:lang w:eastAsia="ja-JP"/>
        </w:rPr>
        <w:t>PRACH-ConfigInfo</w:t>
      </w:r>
      <w:r w:rsidRPr="00EE645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e example above). Such IE types are also referred to as 'global IEs'.</w:t>
      </w:r>
    </w:p>
    <w:p w14:paraId="79C2EB19" w14:textId="77777777" w:rsidR="00AF53F5" w:rsidRPr="00EE645B" w:rsidRDefault="00AF53F5" w:rsidP="00F36A7B">
      <w:pPr>
        <w:pStyle w:val="NO"/>
        <w:rPr>
          <w:highlight w:val="cyan"/>
        </w:rPr>
      </w:pPr>
      <w:r w:rsidRPr="00EE645B">
        <w:rPr>
          <w:highlight w:val="cyan"/>
        </w:rPr>
        <w:t>NOTE:</w:t>
      </w:r>
      <w:r w:rsidRPr="00EE645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5C205EF"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one or more IE types, like in the example abov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E645B">
        <w:rPr>
          <w:i/>
          <w:iCs/>
          <w:highlight w:val="cyan"/>
          <w:lang w:eastAsia="ja-JP"/>
        </w:rPr>
        <w:t>field description</w:t>
      </w:r>
      <w:r w:rsidRPr="00EE645B">
        <w:rPr>
          <w:highlight w:val="cyan"/>
          <w:lang w:eastAsia="ja-JP"/>
        </w:rPr>
        <w:t xml:space="preserve"> table is the same as shown in sub-clause A.3.3 for the specification of the PDU type.</w:t>
      </w:r>
    </w:p>
    <w:p w14:paraId="3F6A725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3" w:name="_Toc478016083"/>
      <w:r w:rsidRPr="00EE645B">
        <w:rPr>
          <w:rFonts w:ascii="Arial" w:hAnsi="Arial"/>
          <w:sz w:val="28"/>
          <w:highlight w:val="cyan"/>
        </w:rPr>
        <w:t>A.3.5</w:t>
      </w:r>
      <w:r w:rsidRPr="00EE645B">
        <w:rPr>
          <w:rFonts w:ascii="Arial" w:hAnsi="Arial"/>
          <w:sz w:val="28"/>
          <w:highlight w:val="cyan"/>
        </w:rPr>
        <w:tab/>
        <w:t>Fields with optional presence</w:t>
      </w:r>
      <w:bookmarkEnd w:id="14163"/>
    </w:p>
    <w:p w14:paraId="71B28A7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optional presence may be declared with the keyword DEFAULT. It identifies a default value to be assumed, if the sender does not include a value for that field in the encoding:</w:t>
      </w:r>
    </w:p>
    <w:p w14:paraId="6976DCE8" w14:textId="77777777" w:rsidR="00AF53F5" w:rsidRPr="00EE645B" w:rsidRDefault="00AF53F5" w:rsidP="00CE00FD">
      <w:pPr>
        <w:pStyle w:val="PL"/>
        <w:rPr>
          <w:color w:val="808080"/>
          <w:highlight w:val="cyan"/>
        </w:rPr>
      </w:pPr>
      <w:r w:rsidRPr="00EE645B">
        <w:rPr>
          <w:color w:val="808080"/>
          <w:highlight w:val="cyan"/>
        </w:rPr>
        <w:t>-- /example/ ASN1START</w:t>
      </w:r>
    </w:p>
    <w:p w14:paraId="10059CDB" w14:textId="77777777" w:rsidR="00AF53F5" w:rsidRPr="00EE645B" w:rsidRDefault="00AF53F5" w:rsidP="00CE00FD">
      <w:pPr>
        <w:pStyle w:val="PL"/>
        <w:rPr>
          <w:highlight w:val="cyan"/>
        </w:rPr>
      </w:pPr>
    </w:p>
    <w:p w14:paraId="425F389A" w14:textId="77777777" w:rsidR="00AF53F5" w:rsidRPr="00EE645B" w:rsidRDefault="00AF53F5" w:rsidP="00CE00FD">
      <w:pPr>
        <w:pStyle w:val="PL"/>
        <w:rPr>
          <w:highlight w:val="cyan"/>
        </w:rPr>
      </w:pPr>
      <w:r w:rsidRPr="00EE645B">
        <w:rPr>
          <w:highlight w:val="cyan"/>
        </w:rPr>
        <w:t>Preamble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A0B4AE1" w14:textId="77777777" w:rsidR="00AF53F5" w:rsidRPr="00EE645B" w:rsidRDefault="00AF53F5" w:rsidP="00CE00FD">
      <w:pPr>
        <w:pStyle w:val="PL"/>
        <w:rPr>
          <w:highlight w:val="cyan"/>
        </w:rPr>
      </w:pPr>
      <w:r w:rsidRPr="00EE645B">
        <w:rPr>
          <w:highlight w:val="cyan"/>
        </w:rPr>
        <w:tab/>
        <w:t>numberOfRA-Preamb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EFAULT 1,</w:t>
      </w:r>
    </w:p>
    <w:p w14:paraId="7E4478E5" w14:textId="77777777" w:rsidR="00AF53F5" w:rsidRPr="00EE645B" w:rsidRDefault="00AF53F5" w:rsidP="00CE00FD">
      <w:pPr>
        <w:pStyle w:val="PL"/>
        <w:rPr>
          <w:highlight w:val="cyan"/>
        </w:rPr>
      </w:pPr>
      <w:r w:rsidRPr="00EE645B">
        <w:rPr>
          <w:highlight w:val="cyan"/>
        </w:rPr>
        <w:tab/>
        <w:t>...</w:t>
      </w:r>
    </w:p>
    <w:p w14:paraId="23DEDD42" w14:textId="77777777" w:rsidR="00AF53F5" w:rsidRPr="00EE645B" w:rsidRDefault="00AF53F5" w:rsidP="00CE00FD">
      <w:pPr>
        <w:pStyle w:val="PL"/>
        <w:rPr>
          <w:highlight w:val="cyan"/>
        </w:rPr>
      </w:pPr>
      <w:r w:rsidRPr="00EE645B">
        <w:rPr>
          <w:highlight w:val="cyan"/>
        </w:rPr>
        <w:t>}</w:t>
      </w:r>
    </w:p>
    <w:p w14:paraId="37DAEE64" w14:textId="77777777" w:rsidR="00AF53F5" w:rsidRPr="00EE645B" w:rsidRDefault="00AF53F5" w:rsidP="00CE00FD">
      <w:pPr>
        <w:pStyle w:val="PL"/>
        <w:rPr>
          <w:highlight w:val="cyan"/>
        </w:rPr>
      </w:pPr>
    </w:p>
    <w:p w14:paraId="64F83BC2" w14:textId="77777777" w:rsidR="00AF53F5" w:rsidRPr="00EE645B" w:rsidRDefault="00AF53F5" w:rsidP="00CE00FD">
      <w:pPr>
        <w:pStyle w:val="PL"/>
        <w:rPr>
          <w:color w:val="808080"/>
          <w:highlight w:val="cyan"/>
        </w:rPr>
      </w:pPr>
      <w:r w:rsidRPr="00EE645B">
        <w:rPr>
          <w:color w:val="808080"/>
          <w:highlight w:val="cyan"/>
        </w:rPr>
        <w:t>-- ASN1STOP</w:t>
      </w:r>
    </w:p>
    <w:p w14:paraId="22195B9E" w14:textId="77777777" w:rsidR="00AF53F5" w:rsidRPr="00EE645B" w:rsidRDefault="00AF53F5" w:rsidP="00CE00FD">
      <w:pPr>
        <w:pStyle w:val="PL"/>
        <w:rPr>
          <w:highlight w:val="cyan"/>
        </w:rPr>
      </w:pPr>
    </w:p>
    <w:p w14:paraId="41DC8395" w14:textId="77777777" w:rsidR="00AF53F5" w:rsidRPr="00EE645B" w:rsidRDefault="00AF53F5" w:rsidP="00CE00FD">
      <w:pPr>
        <w:pStyle w:val="PL"/>
        <w:rPr>
          <w:highlight w:val="cyan"/>
        </w:rPr>
      </w:pPr>
      <w:r w:rsidRPr="00EE645B">
        <w:rPr>
          <w:highlight w:val="cyan"/>
        </w:rPr>
        <w:t xml:space="preserve">Alternatively, a field with optional presence may be declared with the keyword </w:t>
      </w:r>
      <w:r w:rsidRPr="00EE645B">
        <w:rPr>
          <w:color w:val="993366"/>
          <w:highlight w:val="cyan"/>
        </w:rPr>
        <w:t>OPTIONAL</w:t>
      </w:r>
      <w:r w:rsidRPr="00EE645B">
        <w:rPr>
          <w:highlight w:val="cyan"/>
        </w:rPr>
        <w:t>. It identifies a field for which a value can be omitted. The omission carries semantics, which is different from any normal value of the field:</w:t>
      </w:r>
    </w:p>
    <w:p w14:paraId="43B0B409" w14:textId="77777777" w:rsidR="00AF53F5" w:rsidRPr="00EE645B" w:rsidRDefault="00AF53F5" w:rsidP="00CE00FD">
      <w:pPr>
        <w:pStyle w:val="PL"/>
        <w:rPr>
          <w:color w:val="808080"/>
          <w:highlight w:val="cyan"/>
        </w:rPr>
      </w:pPr>
      <w:r w:rsidRPr="00EE645B">
        <w:rPr>
          <w:color w:val="808080"/>
          <w:highlight w:val="cyan"/>
        </w:rPr>
        <w:t>-- /example/ ASN1START</w:t>
      </w:r>
    </w:p>
    <w:p w14:paraId="6CF78CFE" w14:textId="77777777" w:rsidR="00AF53F5" w:rsidRPr="00EE645B" w:rsidRDefault="00AF53F5" w:rsidP="00CE00FD">
      <w:pPr>
        <w:pStyle w:val="PL"/>
        <w:rPr>
          <w:highlight w:val="cyan"/>
        </w:rPr>
      </w:pPr>
    </w:p>
    <w:p w14:paraId="6FE8D04D"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8C06B1"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03E9A3B9" w14:textId="77777777"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353AA781" w14:textId="77777777" w:rsidR="00AF53F5" w:rsidRPr="00EE645B" w:rsidRDefault="00AF53F5" w:rsidP="00CE00FD">
      <w:pPr>
        <w:pStyle w:val="PL"/>
        <w:rPr>
          <w:highlight w:val="cyan"/>
        </w:rPr>
      </w:pPr>
      <w:r w:rsidRPr="00EE645B">
        <w:rPr>
          <w:highlight w:val="cyan"/>
        </w:rPr>
        <w:t>}</w:t>
      </w:r>
    </w:p>
    <w:p w14:paraId="2638DBA7" w14:textId="77777777" w:rsidR="00AF53F5" w:rsidRPr="00EE645B" w:rsidRDefault="00AF53F5" w:rsidP="00CE00FD">
      <w:pPr>
        <w:pStyle w:val="PL"/>
        <w:rPr>
          <w:highlight w:val="cyan"/>
        </w:rPr>
      </w:pPr>
    </w:p>
    <w:p w14:paraId="6E4F5CB3" w14:textId="77777777" w:rsidR="00AF53F5" w:rsidRPr="00EE645B" w:rsidRDefault="00AF53F5" w:rsidP="00CE00FD">
      <w:pPr>
        <w:pStyle w:val="PL"/>
        <w:rPr>
          <w:color w:val="808080"/>
          <w:highlight w:val="cyan"/>
        </w:rPr>
      </w:pPr>
      <w:r w:rsidRPr="00EE645B">
        <w:rPr>
          <w:color w:val="808080"/>
          <w:highlight w:val="cyan"/>
        </w:rPr>
        <w:t>-- ASN1STOP</w:t>
      </w:r>
    </w:p>
    <w:p w14:paraId="75A4205B" w14:textId="77777777" w:rsidR="00AF53F5" w:rsidRPr="00EE645B" w:rsidRDefault="00AF53F5" w:rsidP="00AF53F5">
      <w:pPr>
        <w:overflowPunct w:val="0"/>
        <w:autoSpaceDE w:val="0"/>
        <w:autoSpaceDN w:val="0"/>
        <w:adjustRightInd w:val="0"/>
        <w:textAlignment w:val="baseline"/>
        <w:rPr>
          <w:iCs/>
          <w:highlight w:val="cyan"/>
          <w:lang w:eastAsia="ja-JP"/>
        </w:rPr>
      </w:pPr>
    </w:p>
    <w:p w14:paraId="347A417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E645B">
        <w:rPr>
          <w:highlight w:val="cyan"/>
          <w:lang w:eastAsia="ja-JP"/>
        </w:rPr>
        <w:t>code</w:t>
      </w:r>
      <w:r w:rsidRPr="00EE645B">
        <w:rPr>
          <w:highlight w:val="cyan"/>
          <w:lang w:eastAsia="ja-JP"/>
        </w:rPr>
        <w:t xml:space="preserve">. The need </w:t>
      </w:r>
      <w:r w:rsidR="00353E78" w:rsidRPr="00EE645B">
        <w:rPr>
          <w:highlight w:val="cyan"/>
          <w:lang w:eastAsia="ja-JP"/>
        </w:rPr>
        <w:t xml:space="preserve">code </w:t>
      </w:r>
      <w:r w:rsidRPr="00EE645B">
        <w:rPr>
          <w:highlight w:val="cyan"/>
          <w:lang w:eastAsia="ja-JP"/>
        </w:rPr>
        <w:t>includes the keyword "Need", followed by one of the predefined semantics tags (</w:t>
      </w:r>
      <w:r w:rsidR="00353E78" w:rsidRPr="00EE645B">
        <w:rPr>
          <w:highlight w:val="cyan"/>
          <w:lang w:eastAsia="ja-JP"/>
        </w:rPr>
        <w:t>S, M, N</w:t>
      </w:r>
      <w:r w:rsidRPr="00EE645B">
        <w:rPr>
          <w:highlight w:val="cyan"/>
          <w:lang w:eastAsia="ja-JP"/>
        </w:rPr>
        <w:t xml:space="preserve"> or R) defined in sub-clause 6.1. If the semantics tag </w:t>
      </w:r>
      <w:r w:rsidR="00353E78" w:rsidRPr="00EE645B">
        <w:rPr>
          <w:highlight w:val="cyan"/>
          <w:lang w:eastAsia="ja-JP"/>
        </w:rPr>
        <w:t>S</w:t>
      </w:r>
      <w:r w:rsidRPr="00EE645B">
        <w:rPr>
          <w:highlight w:val="cyan"/>
          <w:lang w:eastAsia="ja-JP"/>
        </w:rPr>
        <w:t xml:space="preserve"> is used, the semantics of the absent field are further specified either in the field description table following the ASN.1 section, or in procedure text.</w:t>
      </w:r>
    </w:p>
    <w:p w14:paraId="512E3631" w14:textId="77777777" w:rsidR="00AF53F5" w:rsidRPr="00EE645B" w:rsidRDefault="00AF53F5" w:rsidP="00AF53F5">
      <w:pPr>
        <w:overflowPunct w:val="0"/>
        <w:autoSpaceDE w:val="0"/>
        <w:autoSpaceDN w:val="0"/>
        <w:adjustRightInd w:val="0"/>
        <w:textAlignment w:val="baseline"/>
        <w:rPr>
          <w:noProof/>
          <w:highlight w:val="cyan"/>
          <w:lang w:eastAsia="ja-JP"/>
        </w:rPr>
      </w:pPr>
      <w:r w:rsidRPr="00EE645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4E1C5F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4" w:name="_Toc478016084"/>
      <w:r w:rsidRPr="00EE645B">
        <w:rPr>
          <w:rFonts w:ascii="Arial" w:hAnsi="Arial"/>
          <w:sz w:val="28"/>
          <w:highlight w:val="cyan"/>
        </w:rPr>
        <w:t>A.3.6</w:t>
      </w:r>
      <w:r w:rsidRPr="00EE645B">
        <w:rPr>
          <w:rFonts w:ascii="Arial" w:hAnsi="Arial"/>
          <w:sz w:val="28"/>
          <w:highlight w:val="cyan"/>
        </w:rPr>
        <w:tab/>
        <w:t>Fields with conditional presence</w:t>
      </w:r>
      <w:bookmarkEnd w:id="14164"/>
    </w:p>
    <w:p w14:paraId="1474C8F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E645B">
        <w:rPr>
          <w:noProof/>
          <w:highlight w:val="cyan"/>
          <w:lang w:eastAsia="ja-JP"/>
        </w:rPr>
        <w:t>Cond</w:t>
      </w:r>
      <w:r w:rsidRPr="00EE645B">
        <w:rPr>
          <w:highlight w:val="cyan"/>
          <w:lang w:eastAsia="ja-JP"/>
        </w:rPr>
        <w:t>", followed by a condition tag associated with the field ("UL" in this example):</w:t>
      </w:r>
    </w:p>
    <w:p w14:paraId="5F4D4CD1" w14:textId="77777777" w:rsidR="00AF53F5" w:rsidRPr="00EE645B" w:rsidRDefault="00AF53F5" w:rsidP="00CE00FD">
      <w:pPr>
        <w:pStyle w:val="PL"/>
        <w:rPr>
          <w:color w:val="808080"/>
          <w:highlight w:val="cyan"/>
        </w:rPr>
      </w:pPr>
      <w:r w:rsidRPr="00EE645B">
        <w:rPr>
          <w:color w:val="808080"/>
          <w:highlight w:val="cyan"/>
        </w:rPr>
        <w:t>-- /example/ ASN1START</w:t>
      </w:r>
    </w:p>
    <w:p w14:paraId="3388DF85" w14:textId="77777777" w:rsidR="00AF53F5" w:rsidRPr="00EE645B" w:rsidRDefault="00AF53F5" w:rsidP="00CE00FD">
      <w:pPr>
        <w:pStyle w:val="PL"/>
        <w:rPr>
          <w:highlight w:val="cyan"/>
        </w:rPr>
      </w:pPr>
    </w:p>
    <w:p w14:paraId="24F3B2E1"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22391B"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FF592B5"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p>
    <w:p w14:paraId="2B09F1B0" w14:textId="77777777" w:rsidR="00AF53F5" w:rsidRPr="00EE645B" w:rsidRDefault="00AF53F5" w:rsidP="00CE00FD">
      <w:pPr>
        <w:pStyle w:val="PL"/>
        <w:rPr>
          <w:highlight w:val="cyan"/>
        </w:rPr>
      </w:pPr>
      <w:r w:rsidRPr="00EE645B">
        <w:rPr>
          <w:highlight w:val="cyan"/>
        </w:rPr>
        <w:tab/>
      </w:r>
      <w:r w:rsidRPr="00EE645B">
        <w:rPr>
          <w:highlight w:val="cyan"/>
        </w:rPr>
        <w:tab/>
        <w:t>...</w:t>
      </w:r>
    </w:p>
    <w:p w14:paraId="3789AECD"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UL</w:t>
      </w:r>
    </w:p>
    <w:p w14:paraId="3803BB5A" w14:textId="77777777" w:rsidR="00AF53F5" w:rsidRPr="00EE645B" w:rsidRDefault="00AF53F5" w:rsidP="00CE00FD">
      <w:pPr>
        <w:pStyle w:val="PL"/>
        <w:rPr>
          <w:highlight w:val="cyan"/>
        </w:rPr>
      </w:pPr>
      <w:r w:rsidRPr="00EE645B">
        <w:rPr>
          <w:highlight w:val="cyan"/>
        </w:rPr>
        <w:t>}</w:t>
      </w:r>
    </w:p>
    <w:p w14:paraId="02372D1D" w14:textId="77777777" w:rsidR="00AF53F5" w:rsidRPr="00EE645B" w:rsidRDefault="00AF53F5" w:rsidP="00CE00FD">
      <w:pPr>
        <w:pStyle w:val="PL"/>
        <w:rPr>
          <w:highlight w:val="cyan"/>
        </w:rPr>
      </w:pPr>
    </w:p>
    <w:p w14:paraId="19CA549B" w14:textId="77777777" w:rsidR="00AF53F5" w:rsidRPr="00EE645B" w:rsidRDefault="00AF53F5" w:rsidP="00CE00FD">
      <w:pPr>
        <w:pStyle w:val="PL"/>
        <w:rPr>
          <w:color w:val="808080"/>
          <w:highlight w:val="cyan"/>
        </w:rPr>
      </w:pPr>
      <w:r w:rsidRPr="00EE645B">
        <w:rPr>
          <w:color w:val="808080"/>
          <w:highlight w:val="cyan"/>
        </w:rPr>
        <w:t>-- ASN1STOP</w:t>
      </w:r>
    </w:p>
    <w:p w14:paraId="021C7217" w14:textId="77777777" w:rsidR="00AF53F5" w:rsidRPr="00EE645B" w:rsidRDefault="00AF53F5" w:rsidP="00AF53F5">
      <w:pPr>
        <w:overflowPunct w:val="0"/>
        <w:autoSpaceDE w:val="0"/>
        <w:autoSpaceDN w:val="0"/>
        <w:adjustRightInd w:val="0"/>
        <w:textAlignment w:val="baseline"/>
        <w:rPr>
          <w:highlight w:val="cyan"/>
          <w:lang w:eastAsia="ja-JP"/>
        </w:rPr>
      </w:pPr>
    </w:p>
    <w:p w14:paraId="1851942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When conditionally present fields are included in an ASN.1 section, the field description table after the ASN.1 section shall be followed by a </w:t>
      </w:r>
      <w:r w:rsidRPr="00EE645B">
        <w:rPr>
          <w:i/>
          <w:iCs/>
          <w:highlight w:val="cyan"/>
          <w:lang w:eastAsia="ja-JP"/>
        </w:rPr>
        <w:t>conditional presence</w:t>
      </w:r>
      <w:r w:rsidRPr="00EE645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536F16D1" w14:textId="77777777" w:rsidTr="00D241B1">
        <w:trPr>
          <w:cantSplit/>
          <w:tblHeader/>
        </w:trPr>
        <w:tc>
          <w:tcPr>
            <w:tcW w:w="2268" w:type="dxa"/>
          </w:tcPr>
          <w:p w14:paraId="0CAE688E"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9EDD0C7"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1BE5F34A" w14:textId="77777777" w:rsidTr="00D241B1">
        <w:trPr>
          <w:cantSplit/>
        </w:trPr>
        <w:tc>
          <w:tcPr>
            <w:tcW w:w="2268" w:type="dxa"/>
          </w:tcPr>
          <w:p w14:paraId="67CB366D"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E645B">
              <w:rPr>
                <w:rFonts w:ascii="Arial" w:hAnsi="Arial"/>
                <w:noProof/>
                <w:sz w:val="18"/>
                <w:highlight w:val="cyan"/>
                <w:lang w:eastAsia="en-GB"/>
              </w:rPr>
              <w:t>UL</w:t>
            </w:r>
          </w:p>
        </w:tc>
        <w:tc>
          <w:tcPr>
            <w:tcW w:w="11936" w:type="dxa"/>
          </w:tcPr>
          <w:p w14:paraId="79F3E004"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E645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5FB31ED8" w14:textId="77777777" w:rsidR="00AF53F5" w:rsidRPr="00EE645B" w:rsidRDefault="00AF53F5" w:rsidP="00AF53F5">
      <w:pPr>
        <w:overflowPunct w:val="0"/>
        <w:autoSpaceDE w:val="0"/>
        <w:autoSpaceDN w:val="0"/>
        <w:adjustRightInd w:val="0"/>
        <w:textAlignment w:val="baseline"/>
        <w:rPr>
          <w:highlight w:val="cyan"/>
          <w:lang w:eastAsia="ja-JP"/>
        </w:rPr>
      </w:pPr>
    </w:p>
    <w:p w14:paraId="75B330D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conditional presence table has two columns. The first column (heading: "Conditional presence") contains the condition tag (in </w:t>
      </w:r>
      <w:r w:rsidRPr="00EE645B">
        <w:rPr>
          <w:i/>
          <w:iCs/>
          <w:highlight w:val="cyan"/>
          <w:lang w:eastAsia="ja-JP"/>
        </w:rPr>
        <w:t>italic</w:t>
      </w:r>
      <w:r w:rsidRPr="00EE645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6648E6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onditional presence should primarily be used when presence of a field </w:t>
      </w:r>
      <w:del w:id="14165" w:author="merged r1" w:date="2018-01-18T13:12:00Z">
        <w:r w:rsidRPr="00EE645B">
          <w:rPr>
            <w:highlight w:val="cyan"/>
            <w:lang w:eastAsia="ja-JP"/>
          </w:rPr>
          <w:delText>despends</w:delText>
        </w:r>
      </w:del>
      <w:ins w:id="14166" w:author="merged r1" w:date="2018-01-18T13:12:00Z">
        <w:r w:rsidRPr="00EE645B">
          <w:rPr>
            <w:highlight w:val="cyan"/>
            <w:lang w:eastAsia="ja-JP"/>
          </w:rPr>
          <w:t>depends</w:t>
        </w:r>
      </w:ins>
      <w:r w:rsidRPr="00EE645B">
        <w:rPr>
          <w:highlight w:val="cyan"/>
          <w:lang w:eastAsia="ja-JP"/>
        </w:rPr>
        <w:t xml:space="preserve"> on the presence and/</w:t>
      </w:r>
      <w:del w:id="14167" w:author="merged r1" w:date="2018-01-18T13:12:00Z">
        <w:r w:rsidRPr="00EE645B">
          <w:rPr>
            <w:highlight w:val="cyan"/>
            <w:lang w:eastAsia="ja-JP"/>
          </w:rPr>
          <w:delText xml:space="preserve"> </w:delText>
        </w:r>
      </w:del>
      <w:r w:rsidRPr="00EE645B">
        <w:rPr>
          <w:highlight w:val="cyan"/>
          <w:lang w:eastAsia="ja-JP"/>
        </w:rPr>
        <w:t>or value of other fields within the same message. If the presence of a field depends on whether another feature/</w:t>
      </w:r>
      <w:del w:id="14168" w:author="merged r1" w:date="2018-01-18T13:12:00Z">
        <w:r w:rsidRPr="00EE645B">
          <w:rPr>
            <w:highlight w:val="cyan"/>
            <w:lang w:eastAsia="ja-JP"/>
          </w:rPr>
          <w:delText xml:space="preserve"> </w:delText>
        </w:r>
      </w:del>
      <w:r w:rsidRPr="00EE645B">
        <w:rPr>
          <w:highlight w:val="cyan"/>
          <w:lang w:eastAsia="ja-JP"/>
        </w:rPr>
        <w:t xml:space="preserve">function has been configured, while this function can be configured </w:t>
      </w:r>
      <w:del w:id="14169" w:author="merged r1" w:date="2018-01-18T13:12:00Z">
        <w:r w:rsidRPr="00EE645B">
          <w:rPr>
            <w:highlight w:val="cyan"/>
            <w:lang w:eastAsia="ja-JP"/>
          </w:rPr>
          <w:delText>indepedently</w:delText>
        </w:r>
      </w:del>
      <w:ins w:id="14170" w:author="merged r1" w:date="2018-01-18T13:12:00Z">
        <w:r w:rsidRPr="00EE645B">
          <w:rPr>
            <w:highlight w:val="cyan"/>
            <w:lang w:eastAsia="ja-JP"/>
          </w:rPr>
          <w:t>indepe</w:t>
        </w:r>
        <w:r w:rsidR="00336DB3" w:rsidRPr="00EE645B">
          <w:rPr>
            <w:highlight w:val="cyan"/>
            <w:lang w:eastAsia="ja-JP"/>
          </w:rPr>
          <w:t>n</w:t>
        </w:r>
        <w:r w:rsidRPr="00EE645B">
          <w:rPr>
            <w:highlight w:val="cyan"/>
            <w:lang w:eastAsia="ja-JP"/>
          </w:rPr>
          <w:t>dently</w:t>
        </w:r>
      </w:ins>
      <w:r w:rsidRPr="00EE645B">
        <w:rPr>
          <w:highlight w:val="cyan"/>
          <w:lang w:eastAsia="ja-JP"/>
        </w:rPr>
        <w:t xml:space="preserve"> e.g. by another message and/</w:t>
      </w:r>
      <w:del w:id="14171" w:author="merged r1" w:date="2018-01-18T13:12:00Z">
        <w:r w:rsidRPr="00EE645B">
          <w:rPr>
            <w:highlight w:val="cyan"/>
            <w:lang w:eastAsia="ja-JP"/>
          </w:rPr>
          <w:delText xml:space="preserve"> </w:delText>
        </w:r>
      </w:del>
      <w:r w:rsidRPr="00EE645B">
        <w:rPr>
          <w:highlight w:val="cyan"/>
          <w:lang w:eastAsia="ja-JP"/>
        </w:rPr>
        <w:t>or at another point in time, the relation is best reflected by means of a statement in the field description table.</w:t>
      </w:r>
    </w:p>
    <w:p w14:paraId="0AB8D6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f the ASN.1 section does not include any fields with conditional presence, the conditional presence table shall not be included.</w:t>
      </w:r>
    </w:p>
    <w:p w14:paraId="701BCD2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never a field is only applicable in specific cases e.g. TDD, use of conditional presence should be considered.</w:t>
      </w:r>
    </w:p>
    <w:p w14:paraId="759AEC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72" w:name="_Toc478016085"/>
      <w:r w:rsidRPr="00EE645B">
        <w:rPr>
          <w:rFonts w:ascii="Arial" w:hAnsi="Arial"/>
          <w:sz w:val="28"/>
          <w:highlight w:val="cyan"/>
        </w:rPr>
        <w:t>A.3.7</w:t>
      </w:r>
      <w:r w:rsidRPr="00EE645B">
        <w:rPr>
          <w:rFonts w:ascii="Arial" w:hAnsi="Arial"/>
          <w:sz w:val="28"/>
          <w:highlight w:val="cyan"/>
        </w:rPr>
        <w:tab/>
        <w:t>Guidelines on use of lists with elements of SEQUENCE type</w:t>
      </w:r>
      <w:bookmarkEnd w:id="14172"/>
    </w:p>
    <w:p w14:paraId="5360502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0EEBBC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or example, a list of PLMN identities with reservation flags is defined as in the following example:</w:t>
      </w:r>
    </w:p>
    <w:p w14:paraId="51A5DD0A" w14:textId="77777777" w:rsidR="00AF53F5" w:rsidRPr="00EE645B" w:rsidRDefault="00AF53F5" w:rsidP="00CE00FD">
      <w:pPr>
        <w:pStyle w:val="PL"/>
        <w:rPr>
          <w:color w:val="808080"/>
          <w:highlight w:val="cyan"/>
        </w:rPr>
      </w:pPr>
      <w:r w:rsidRPr="00EE645B">
        <w:rPr>
          <w:color w:val="808080"/>
          <w:highlight w:val="cyan"/>
        </w:rPr>
        <w:t>-- /example/ ASN1START</w:t>
      </w:r>
    </w:p>
    <w:p w14:paraId="631DA11F" w14:textId="77777777" w:rsidR="00AF53F5" w:rsidRPr="00EE645B" w:rsidRDefault="00AF53F5" w:rsidP="00CE00FD">
      <w:pPr>
        <w:pStyle w:val="PL"/>
        <w:rPr>
          <w:highlight w:val="cyan"/>
        </w:rPr>
      </w:pPr>
    </w:p>
    <w:p w14:paraId="02BB0FF6" w14:textId="77777777" w:rsidR="00AF53F5" w:rsidRPr="00EE645B" w:rsidRDefault="00AF53F5" w:rsidP="00CE00FD">
      <w:pPr>
        <w:pStyle w:val="PL"/>
        <w:rPr>
          <w:highlight w:val="cyan"/>
        </w:rPr>
      </w:pPr>
      <w:r w:rsidRPr="00EE645B">
        <w:rPr>
          <w:highlight w:val="cyan"/>
        </w:rPr>
        <w:t>PLMN-IdentityInfo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PLMN-IdentityInfo</w:t>
      </w:r>
    </w:p>
    <w:p w14:paraId="5D6000D8" w14:textId="77777777" w:rsidR="00AF53F5" w:rsidRPr="00EE645B" w:rsidRDefault="00AF53F5" w:rsidP="00CE00FD">
      <w:pPr>
        <w:pStyle w:val="PL"/>
        <w:rPr>
          <w:highlight w:val="cyan"/>
        </w:rPr>
      </w:pPr>
    </w:p>
    <w:p w14:paraId="470D4C51" w14:textId="77777777" w:rsidR="00AF53F5" w:rsidRPr="00EE645B" w:rsidRDefault="00AF53F5" w:rsidP="00CE00FD">
      <w:pPr>
        <w:pStyle w:val="PL"/>
        <w:rPr>
          <w:highlight w:val="cyan"/>
        </w:rPr>
      </w:pPr>
      <w:r w:rsidRPr="00EE645B">
        <w:rPr>
          <w:highlight w:val="cyan"/>
        </w:rPr>
        <w:t>PLMN-Identity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3594D8"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769BFF01"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5992AFB7" w14:textId="77777777" w:rsidR="00AF53F5" w:rsidRPr="00EE645B" w:rsidRDefault="00AF53F5" w:rsidP="00CE00FD">
      <w:pPr>
        <w:pStyle w:val="PL"/>
        <w:rPr>
          <w:highlight w:val="cyan"/>
        </w:rPr>
      </w:pPr>
      <w:r w:rsidRPr="00EE645B">
        <w:rPr>
          <w:highlight w:val="cyan"/>
        </w:rPr>
        <w:t>}</w:t>
      </w:r>
    </w:p>
    <w:p w14:paraId="6B6BDE1D" w14:textId="77777777" w:rsidR="00AF53F5" w:rsidRPr="00EE645B" w:rsidRDefault="00AF53F5" w:rsidP="00CE00FD">
      <w:pPr>
        <w:pStyle w:val="PL"/>
        <w:rPr>
          <w:highlight w:val="cyan"/>
        </w:rPr>
      </w:pPr>
    </w:p>
    <w:p w14:paraId="2434E830" w14:textId="77777777" w:rsidR="00AF53F5" w:rsidRPr="00EE645B" w:rsidRDefault="00AF53F5" w:rsidP="00CE00FD">
      <w:pPr>
        <w:pStyle w:val="PL"/>
        <w:rPr>
          <w:color w:val="808080"/>
          <w:highlight w:val="cyan"/>
        </w:rPr>
      </w:pPr>
      <w:r w:rsidRPr="00EE645B">
        <w:rPr>
          <w:color w:val="808080"/>
          <w:highlight w:val="cyan"/>
        </w:rPr>
        <w:t>-- ASN1STOP</w:t>
      </w:r>
    </w:p>
    <w:p w14:paraId="1CBC316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ather than as in the following (bad) example, which may cause generated code to contain types with unpredictable names:</w:t>
      </w:r>
    </w:p>
    <w:p w14:paraId="7AC056EB" w14:textId="77777777" w:rsidR="00AF53F5" w:rsidRPr="00EE645B" w:rsidRDefault="00AF53F5" w:rsidP="00CE00FD">
      <w:pPr>
        <w:pStyle w:val="PL"/>
        <w:rPr>
          <w:color w:val="808080"/>
          <w:highlight w:val="cyan"/>
        </w:rPr>
      </w:pPr>
      <w:r w:rsidRPr="00EE645B">
        <w:rPr>
          <w:color w:val="808080"/>
          <w:highlight w:val="cyan"/>
        </w:rPr>
        <w:t>-- /bad example/ ASN1START</w:t>
      </w:r>
    </w:p>
    <w:p w14:paraId="3FD3640A" w14:textId="77777777" w:rsidR="00AF53F5" w:rsidRPr="00EE645B" w:rsidRDefault="00AF53F5" w:rsidP="00CE00FD">
      <w:pPr>
        <w:pStyle w:val="PL"/>
        <w:rPr>
          <w:highlight w:val="cyan"/>
        </w:rPr>
      </w:pPr>
    </w:p>
    <w:p w14:paraId="2BB1B86A" w14:textId="77777777" w:rsidR="00AF53F5" w:rsidRPr="00EE645B" w:rsidRDefault="00AF53F5" w:rsidP="00CE00FD">
      <w:pPr>
        <w:pStyle w:val="PL"/>
        <w:rPr>
          <w:highlight w:val="cyan"/>
        </w:rPr>
      </w:pPr>
      <w:r w:rsidRPr="00EE645B">
        <w:rPr>
          <w:highlight w:val="cyan"/>
        </w:rPr>
        <w:t>PLMN-Identity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w:t>
      </w:r>
      <w:r w:rsidRPr="00EE645B">
        <w:rPr>
          <w:color w:val="993366"/>
          <w:highlight w:val="cyan"/>
        </w:rPr>
        <w:t>SEQUENCE</w:t>
      </w:r>
      <w:r w:rsidRPr="00EE645B">
        <w:rPr>
          <w:highlight w:val="cyan"/>
        </w:rPr>
        <w:t xml:space="preserve"> {</w:t>
      </w:r>
    </w:p>
    <w:p w14:paraId="5BFC79BF"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7FD779E9"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086CE492" w14:textId="77777777" w:rsidR="00AF53F5" w:rsidRPr="00EE645B" w:rsidRDefault="00AF53F5" w:rsidP="00CE00FD">
      <w:pPr>
        <w:pStyle w:val="PL"/>
        <w:rPr>
          <w:highlight w:val="cyan"/>
        </w:rPr>
      </w:pPr>
      <w:r w:rsidRPr="00EE645B">
        <w:rPr>
          <w:highlight w:val="cyan"/>
        </w:rPr>
        <w:t>}</w:t>
      </w:r>
    </w:p>
    <w:p w14:paraId="54897181" w14:textId="77777777" w:rsidR="00AF53F5" w:rsidRPr="00EE645B" w:rsidRDefault="00AF53F5" w:rsidP="00CE00FD">
      <w:pPr>
        <w:pStyle w:val="PL"/>
        <w:rPr>
          <w:highlight w:val="cyan"/>
        </w:rPr>
      </w:pPr>
    </w:p>
    <w:p w14:paraId="37D4521B" w14:textId="77777777" w:rsidR="00AF53F5" w:rsidRPr="00EE645B" w:rsidRDefault="00AF53F5" w:rsidP="00CE00FD">
      <w:pPr>
        <w:pStyle w:val="PL"/>
        <w:rPr>
          <w:color w:val="808080"/>
          <w:highlight w:val="cyan"/>
        </w:rPr>
      </w:pPr>
      <w:r w:rsidRPr="00EE645B">
        <w:rPr>
          <w:color w:val="808080"/>
          <w:highlight w:val="cyan"/>
        </w:rPr>
        <w:t>-- ASN1STOP</w:t>
      </w:r>
    </w:p>
    <w:p w14:paraId="675EB364" w14:textId="77777777" w:rsidR="00A17AB4" w:rsidRPr="00EE645B" w:rsidRDefault="00A17AB4" w:rsidP="007530BD">
      <w:pPr>
        <w:pStyle w:val="3"/>
        <w:rPr>
          <w:noProof/>
          <w:highlight w:val="cyan"/>
          <w:lang w:eastAsia="sv-SE"/>
        </w:rPr>
      </w:pPr>
      <w:bookmarkStart w:id="14173" w:name="_Toc500942816"/>
      <w:bookmarkStart w:id="14174" w:name="_Toc505697677"/>
      <w:r w:rsidRPr="00EE645B">
        <w:rPr>
          <w:noProof/>
          <w:highlight w:val="cyan"/>
          <w:lang w:eastAsia="sv-SE"/>
        </w:rPr>
        <w:t>A.3.8</w:t>
      </w:r>
      <w:r w:rsidRPr="00EE645B">
        <w:rPr>
          <w:noProof/>
          <w:highlight w:val="cyan"/>
          <w:lang w:eastAsia="sv-SE"/>
        </w:rPr>
        <w:tab/>
        <w:t>Guidelines on use of parameterised SetupRelease type</w:t>
      </w:r>
      <w:bookmarkEnd w:id="14173"/>
      <w:bookmarkEnd w:id="14174"/>
    </w:p>
    <w:p w14:paraId="3714FE83" w14:textId="77777777" w:rsidR="00A17AB4" w:rsidRPr="00EE645B" w:rsidRDefault="00A17AB4" w:rsidP="007530BD">
      <w:pPr>
        <w:rPr>
          <w:highlight w:val="cyan"/>
          <w:lang w:eastAsia="sv-SE"/>
        </w:rPr>
      </w:pPr>
      <w:r w:rsidRPr="00EE645B">
        <w:rPr>
          <w:highlight w:val="cyan"/>
          <w:lang w:eastAsia="sv-SE"/>
        </w:rPr>
        <w:t xml:space="preserve">The usage of the parameterised </w:t>
      </w:r>
      <w:r w:rsidRPr="00EE645B">
        <w:rPr>
          <w:i/>
          <w:highlight w:val="cyan"/>
          <w:lang w:eastAsia="sv-SE"/>
        </w:rPr>
        <w:t>SetupRelease</w:t>
      </w:r>
      <w:r w:rsidRPr="00EE645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74B2BE" w14:textId="77777777" w:rsidR="000C0CD9" w:rsidRPr="00EE645B" w:rsidRDefault="000C0CD9" w:rsidP="00CE00FD">
      <w:pPr>
        <w:pStyle w:val="PL"/>
        <w:rPr>
          <w:color w:val="808080"/>
          <w:highlight w:val="cyan"/>
        </w:rPr>
      </w:pPr>
      <w:r w:rsidRPr="00EE645B">
        <w:rPr>
          <w:color w:val="808080"/>
          <w:highlight w:val="cyan"/>
        </w:rPr>
        <w:t>-- /example/ ASN1START</w:t>
      </w:r>
    </w:p>
    <w:p w14:paraId="06FA03FC" w14:textId="77777777" w:rsidR="000C0CD9" w:rsidRPr="00EE645B" w:rsidRDefault="000C0CD9" w:rsidP="00CE00FD">
      <w:pPr>
        <w:pStyle w:val="PL"/>
        <w:rPr>
          <w:highlight w:val="cyan"/>
        </w:rPr>
      </w:pPr>
    </w:p>
    <w:p w14:paraId="40778FAC" w14:textId="77777777" w:rsidR="00A17AB4" w:rsidRPr="00EE645B" w:rsidRDefault="00A17AB4" w:rsidP="00CE00FD">
      <w:pPr>
        <w:pStyle w:val="PL"/>
        <w:rPr>
          <w:highlight w:val="cyan"/>
        </w:rPr>
      </w:pPr>
      <w:r w:rsidRPr="00EE645B">
        <w:rPr>
          <w:highlight w:val="cyan"/>
        </w:rPr>
        <w:t xml:space="preserve">RRCMessage-r15-IEs ::= </w:t>
      </w:r>
      <w:r w:rsidRPr="00EE645B">
        <w:rPr>
          <w:color w:val="993366"/>
          <w:highlight w:val="cyan"/>
        </w:rPr>
        <w:t>SEQUENCE</w:t>
      </w:r>
      <w:r w:rsidRPr="00EE645B">
        <w:rPr>
          <w:highlight w:val="cyan"/>
        </w:rPr>
        <w:t xml:space="preserve"> {</w:t>
      </w:r>
    </w:p>
    <w:p w14:paraId="45CF8B02" w14:textId="77777777" w:rsidR="00A17AB4" w:rsidRPr="00EE645B" w:rsidRDefault="00A17AB4" w:rsidP="00CE00FD">
      <w:pPr>
        <w:pStyle w:val="PL"/>
        <w:rPr>
          <w:color w:val="808080"/>
          <w:highlight w:val="cyan"/>
        </w:rPr>
      </w:pPr>
      <w:r w:rsidRPr="00EE645B">
        <w:rPr>
          <w:highlight w:val="cyan"/>
        </w:rPr>
        <w:tab/>
        <w:t>field-r15</w:t>
      </w:r>
      <w:r w:rsidRPr="00EE645B">
        <w:rPr>
          <w:highlight w:val="cyan"/>
        </w:rPr>
        <w:tab/>
      </w:r>
      <w:r w:rsidRPr="00EE645B">
        <w:rPr>
          <w:highlight w:val="cyan"/>
        </w:rPr>
        <w:tab/>
      </w:r>
      <w:r w:rsidRPr="00EE645B">
        <w:rPr>
          <w:highlight w:val="cyan"/>
        </w:rPr>
        <w:tab/>
      </w:r>
      <w:r w:rsidRPr="00EE645B">
        <w:rPr>
          <w:highlight w:val="cyan"/>
        </w:rPr>
        <w:tab/>
        <w:t>SetupRelease { IE-r15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M</w:t>
      </w:r>
    </w:p>
    <w:p w14:paraId="4614972E" w14:textId="77777777" w:rsidR="00A17AB4" w:rsidRPr="00EE645B" w:rsidRDefault="00A17AB4" w:rsidP="00CE00FD">
      <w:pPr>
        <w:pStyle w:val="PL"/>
        <w:rPr>
          <w:highlight w:val="cyan"/>
        </w:rPr>
      </w:pPr>
      <w:r w:rsidRPr="00EE645B">
        <w:rPr>
          <w:highlight w:val="cyan"/>
        </w:rPr>
        <w:tab/>
        <w:t>...</w:t>
      </w:r>
    </w:p>
    <w:p w14:paraId="1EF8962E" w14:textId="77777777" w:rsidR="00A17AB4" w:rsidRPr="00EE645B" w:rsidRDefault="00A17AB4" w:rsidP="00CE00FD">
      <w:pPr>
        <w:pStyle w:val="PL"/>
        <w:rPr>
          <w:highlight w:val="cyan"/>
        </w:rPr>
      </w:pPr>
      <w:r w:rsidRPr="00EE645B">
        <w:rPr>
          <w:highlight w:val="cyan"/>
        </w:rPr>
        <w:t>}</w:t>
      </w:r>
    </w:p>
    <w:p w14:paraId="41A62DB7" w14:textId="77777777" w:rsidR="00A17AB4" w:rsidRPr="00EE645B" w:rsidRDefault="00A17AB4" w:rsidP="00CE00FD">
      <w:pPr>
        <w:pStyle w:val="PL"/>
        <w:rPr>
          <w:highlight w:val="cyan"/>
        </w:rPr>
      </w:pPr>
    </w:p>
    <w:p w14:paraId="1F349881" w14:textId="77777777" w:rsidR="00A17AB4" w:rsidRPr="00EE645B" w:rsidRDefault="00A17AB4" w:rsidP="00CE00FD">
      <w:pPr>
        <w:pStyle w:val="PL"/>
        <w:rPr>
          <w:highlight w:val="cyan"/>
        </w:rPr>
      </w:pPr>
    </w:p>
    <w:p w14:paraId="3FCB4A3B" w14:textId="77777777" w:rsidR="00A17AB4" w:rsidRPr="00EE645B" w:rsidRDefault="00A17AB4" w:rsidP="00CE00FD">
      <w:pPr>
        <w:pStyle w:val="PL"/>
        <w:rPr>
          <w:highlight w:val="cyan"/>
        </w:rPr>
      </w:pPr>
      <w:commentRangeStart w:id="14175"/>
      <w:r w:rsidRPr="00EE645B">
        <w:rPr>
          <w:highlight w:val="cyan"/>
        </w:rPr>
        <w:t xml:space="preserve">RRCMessage-r15-IEs ::= </w:t>
      </w:r>
      <w:r w:rsidRPr="00EE645B">
        <w:rPr>
          <w:color w:val="993366"/>
          <w:highlight w:val="cyan"/>
        </w:rPr>
        <w:t>SEQUENCE</w:t>
      </w:r>
      <w:r w:rsidRPr="00EE645B">
        <w:rPr>
          <w:highlight w:val="cyan"/>
        </w:rPr>
        <w:t xml:space="preserve"> {</w:t>
      </w:r>
    </w:p>
    <w:p w14:paraId="74EB8A34" w14:textId="77777777" w:rsidR="000F62FB" w:rsidRPr="00EE645B" w:rsidRDefault="00A17AB4" w:rsidP="00CE00FD">
      <w:pPr>
        <w:pStyle w:val="PL"/>
        <w:rPr>
          <w:ins w:id="14176" w:author="Nokia R2-1800832" w:date="2018-02-02T17:23:00Z"/>
          <w:highlight w:val="cyan"/>
        </w:rPr>
      </w:pPr>
      <w:r w:rsidRPr="00EE645B">
        <w:rPr>
          <w:highlight w:val="cyan"/>
        </w:rPr>
        <w:tab/>
        <w:t>field-r15</w:t>
      </w:r>
      <w:r w:rsidRPr="00EE645B">
        <w:rPr>
          <w:highlight w:val="cyan"/>
        </w:rPr>
        <w:tab/>
      </w:r>
      <w:r w:rsidRPr="00EE645B">
        <w:rPr>
          <w:highlight w:val="cyan"/>
        </w:rPr>
        <w:tab/>
        <w:t xml:space="preserve">SetupRelease { </w:t>
      </w:r>
      <w:ins w:id="14177" w:author="Nokia R2-1800832" w:date="2018-02-02T17:23:00Z">
        <w:r w:rsidR="000F62FB" w:rsidRPr="00EE645B">
          <w:rPr>
            <w:highlight w:val="cyan"/>
          </w:rPr>
          <w:t>Element-r15 }</w:t>
        </w:r>
      </w:ins>
    </w:p>
    <w:p w14:paraId="0B21E5C1" w14:textId="77777777" w:rsidR="000F62FB" w:rsidRPr="00EE645B" w:rsidRDefault="000F62FB" w:rsidP="00CE00FD">
      <w:pPr>
        <w:pStyle w:val="PL"/>
        <w:rPr>
          <w:ins w:id="14178" w:author="Nokia R2-1800832" w:date="2018-02-02T17:23:00Z"/>
          <w:highlight w:val="cyan"/>
        </w:rPr>
      </w:pPr>
      <w:ins w:id="14179" w:author="Nokia R2-1800832" w:date="2018-02-02T17:24: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E77D024" w14:textId="77777777" w:rsidR="000F62FB" w:rsidRPr="00EE645B" w:rsidRDefault="000F62FB" w:rsidP="00CE00FD">
      <w:pPr>
        <w:pStyle w:val="PL"/>
        <w:rPr>
          <w:ins w:id="14180" w:author="Nokia R2-1800832" w:date="2018-02-02T17:23:00Z"/>
          <w:highlight w:val="cyan"/>
        </w:rPr>
      </w:pPr>
    </w:p>
    <w:p w14:paraId="4578C34E" w14:textId="77777777" w:rsidR="00A17AB4" w:rsidRPr="00EE645B" w:rsidRDefault="000F62FB" w:rsidP="00CE00FD">
      <w:pPr>
        <w:pStyle w:val="PL"/>
        <w:rPr>
          <w:highlight w:val="cyan"/>
        </w:rPr>
      </w:pPr>
      <w:ins w:id="14181" w:author="Nokia R2-1800832" w:date="2018-02-02T17:23:00Z">
        <w:r w:rsidRPr="00EE645B">
          <w:rPr>
            <w:color w:val="993366"/>
            <w:highlight w:val="cyan"/>
          </w:rPr>
          <w:t xml:space="preserve">Element-r15 ::= </w:t>
        </w:r>
      </w:ins>
      <w:r w:rsidR="00A17AB4" w:rsidRPr="00EE645B">
        <w:rPr>
          <w:color w:val="993366"/>
          <w:highlight w:val="cyan"/>
        </w:rPr>
        <w:t>SEQUENCE</w:t>
      </w:r>
      <w:r w:rsidR="00A17AB4" w:rsidRPr="00EE645B">
        <w:rPr>
          <w:highlight w:val="cyan"/>
        </w:rPr>
        <w:t xml:space="preserve"> { </w:t>
      </w:r>
    </w:p>
    <w:p w14:paraId="44E95317" w14:textId="77777777" w:rsidR="00A17AB4" w:rsidRPr="00EE645B" w:rsidRDefault="00A17AB4" w:rsidP="00CE00FD">
      <w:pPr>
        <w:pStyle w:val="PL"/>
        <w:rPr>
          <w:highlight w:val="cyan"/>
        </w:rPr>
      </w:pP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p>
    <w:p w14:paraId="46256555" w14:textId="77777777" w:rsidR="00A17AB4" w:rsidRPr="00EE645B" w:rsidRDefault="00A17AB4" w:rsidP="00CE00FD">
      <w:pPr>
        <w:pStyle w:val="PL"/>
        <w:rPr>
          <w:color w:val="808080"/>
          <w:highlight w:val="cyan"/>
        </w:rPr>
      </w:pP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23AD4EC3" w14:textId="77777777" w:rsidR="00A17AB4" w:rsidRPr="00EE645B" w:rsidRDefault="00A17AB4" w:rsidP="00CE00FD">
      <w:pPr>
        <w:pStyle w:val="PL"/>
        <w:rPr>
          <w:color w:val="808080"/>
          <w:highlight w:val="cyan"/>
        </w:rPr>
      </w:pP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commentRangeEnd w:id="14175"/>
      <w:r w:rsidR="007047F0" w:rsidRPr="00EE645B">
        <w:rPr>
          <w:rStyle w:val="a6"/>
          <w:rFonts w:ascii="Times New Roman" w:hAnsi="Times New Roman"/>
          <w:noProof w:val="0"/>
          <w:highlight w:val="cyan"/>
          <w:lang w:eastAsia="en-US"/>
        </w:rPr>
        <w:commentReference w:id="14175"/>
      </w:r>
    </w:p>
    <w:p w14:paraId="4AB3635C" w14:textId="77777777" w:rsidR="000C0CD9" w:rsidRPr="00EE645B" w:rsidRDefault="000C0CD9" w:rsidP="00CE00FD">
      <w:pPr>
        <w:pStyle w:val="PL"/>
        <w:rPr>
          <w:highlight w:val="cyan"/>
        </w:rPr>
      </w:pPr>
    </w:p>
    <w:p w14:paraId="5EF79610" w14:textId="77777777" w:rsidR="000C0CD9" w:rsidRPr="00EE645B" w:rsidRDefault="000C0CD9" w:rsidP="00CE00FD">
      <w:pPr>
        <w:pStyle w:val="PL"/>
        <w:rPr>
          <w:color w:val="808080"/>
          <w:highlight w:val="cyan"/>
        </w:rPr>
      </w:pPr>
      <w:r w:rsidRPr="00EE645B">
        <w:rPr>
          <w:color w:val="808080"/>
          <w:highlight w:val="cyan"/>
        </w:rPr>
        <w:t>-- /example/ ASN1STOP</w:t>
      </w:r>
    </w:p>
    <w:p w14:paraId="5B44D541" w14:textId="77777777" w:rsidR="007047F0" w:rsidRPr="00EE645B" w:rsidRDefault="007047F0" w:rsidP="00DA147E">
      <w:pPr>
        <w:rPr>
          <w:ins w:id="14182" w:author="Nokia R2-1800832" w:date="2018-02-02T17:34:00Z"/>
          <w:highlight w:val="cyan"/>
        </w:rPr>
      </w:pPr>
      <w:bookmarkStart w:id="14183" w:name="_Toc478016086"/>
    </w:p>
    <w:p w14:paraId="7AB5F899" w14:textId="77777777" w:rsidR="00DA147E" w:rsidRPr="00EE645B" w:rsidRDefault="00DA147E" w:rsidP="00DA147E">
      <w:pPr>
        <w:rPr>
          <w:ins w:id="14184" w:author="Nokia R2-1800832" w:date="2018-02-02T17:32:00Z"/>
          <w:highlight w:val="cyan"/>
        </w:rPr>
      </w:pPr>
      <w:ins w:id="14185" w:author="Nokia R2-1800832" w:date="2018-02-02T17:32:00Z">
        <w:r w:rsidRPr="00EE645B">
          <w:rPr>
            <w:highlight w:val="cyan"/>
          </w:rPr>
          <w:t xml:space="preserve">The </w:t>
        </w:r>
        <w:r w:rsidRPr="00EE645B">
          <w:rPr>
            <w:i/>
            <w:highlight w:val="cyan"/>
          </w:rPr>
          <w:t>SetupRelease</w:t>
        </w:r>
        <w:r w:rsidRPr="00EE645B">
          <w:rPr>
            <w:highlight w:val="cyan"/>
          </w:rPr>
          <w:t xml:space="preserve"> is always be used with only named IEs, i.e. the example below is not allowed:</w:t>
        </w:r>
      </w:ins>
    </w:p>
    <w:p w14:paraId="320F0B8E" w14:textId="77777777" w:rsidR="00DA147E" w:rsidRPr="00EE645B" w:rsidRDefault="00DA147E" w:rsidP="007047F0">
      <w:pPr>
        <w:pStyle w:val="PL"/>
        <w:rPr>
          <w:ins w:id="14186" w:author="Nokia R2-1800832" w:date="2018-02-02T17:32:00Z"/>
          <w:highlight w:val="cyan"/>
        </w:rPr>
      </w:pPr>
      <w:ins w:id="14187" w:author="Nokia R2-1800832" w:date="2018-02-02T17:32:00Z">
        <w:r w:rsidRPr="00EE645B">
          <w:rPr>
            <w:highlight w:val="cyan"/>
          </w:rPr>
          <w:t>-- /example/ ASN1START</w:t>
        </w:r>
      </w:ins>
    </w:p>
    <w:p w14:paraId="063B17BD" w14:textId="77777777" w:rsidR="00DA147E" w:rsidRPr="00EE645B" w:rsidRDefault="00DA147E" w:rsidP="007047F0">
      <w:pPr>
        <w:pStyle w:val="PL"/>
        <w:rPr>
          <w:ins w:id="14188" w:author="Nokia R2-1800832" w:date="2018-02-02T17:32:00Z"/>
          <w:highlight w:val="cyan"/>
        </w:rPr>
      </w:pPr>
    </w:p>
    <w:p w14:paraId="240A5646" w14:textId="77777777" w:rsidR="00DA147E" w:rsidRPr="00EE645B" w:rsidRDefault="00DA147E" w:rsidP="007047F0">
      <w:pPr>
        <w:pStyle w:val="PL"/>
        <w:rPr>
          <w:ins w:id="14189" w:author="Nokia R2-1800832" w:date="2018-02-02T17:32:00Z"/>
          <w:highlight w:val="cyan"/>
        </w:rPr>
      </w:pPr>
      <w:ins w:id="14190" w:author="Nokia R2-1800832" w:date="2018-02-02T17:32:00Z">
        <w:r w:rsidRPr="00EE645B">
          <w:rPr>
            <w:highlight w:val="cyan"/>
          </w:rPr>
          <w:t xml:space="preserve">RRCMessage-r15-IEs ::= </w:t>
        </w:r>
        <w:r w:rsidRPr="00EE645B">
          <w:rPr>
            <w:color w:val="993366"/>
            <w:highlight w:val="cyan"/>
          </w:rPr>
          <w:t>SEQUENCE</w:t>
        </w:r>
        <w:r w:rsidRPr="00EE645B">
          <w:rPr>
            <w:highlight w:val="cyan"/>
          </w:rPr>
          <w:t xml:space="preserve"> {</w:t>
        </w:r>
      </w:ins>
    </w:p>
    <w:p w14:paraId="3B9C8024" w14:textId="77777777" w:rsidR="00DA147E" w:rsidRPr="00EE645B" w:rsidRDefault="00DA147E" w:rsidP="007047F0">
      <w:pPr>
        <w:pStyle w:val="PL"/>
        <w:rPr>
          <w:ins w:id="14191" w:author="Nokia R2-1800832" w:date="2018-02-02T17:32:00Z"/>
          <w:highlight w:val="cyan"/>
        </w:rPr>
      </w:pPr>
      <w:ins w:id="14192" w:author="Nokia R2-1800832" w:date="2018-02-02T17:32:00Z">
        <w:r w:rsidRPr="00EE645B">
          <w:rPr>
            <w:highlight w:val="cyan"/>
          </w:rPr>
          <w:tab/>
          <w:t>field-r15</w:t>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 </w:t>
        </w:r>
        <w:r w:rsidRPr="00EE645B">
          <w:rPr>
            <w:highlight w:val="cyan"/>
          </w:rPr>
          <w:tab/>
          <w:t>-- Unnamed SEQUENCEs are not allowed!</w:t>
        </w:r>
      </w:ins>
    </w:p>
    <w:p w14:paraId="7DECAE34" w14:textId="77777777" w:rsidR="00DA147E" w:rsidRPr="00EE645B" w:rsidRDefault="00DA147E" w:rsidP="007047F0">
      <w:pPr>
        <w:pStyle w:val="PL"/>
        <w:rPr>
          <w:ins w:id="14193" w:author="Nokia R2-1800832" w:date="2018-02-02T17:32:00Z"/>
          <w:highlight w:val="cyan"/>
        </w:rPr>
      </w:pPr>
      <w:ins w:id="14194" w:author="Nokia R2-1800832" w:date="2018-02-02T17:32:00Z">
        <w:r w:rsidRPr="00EE645B">
          <w:rPr>
            <w:highlight w:val="cyan"/>
          </w:rPr>
          <w:tab/>
        </w:r>
        <w:r w:rsidRPr="00EE645B">
          <w:rPr>
            <w:highlight w:val="cyan"/>
          </w:rPr>
          <w:tab/>
        </w: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ins>
    </w:p>
    <w:p w14:paraId="7BE40BE1" w14:textId="77777777" w:rsidR="00DA147E" w:rsidRPr="00EE645B" w:rsidRDefault="00DA147E" w:rsidP="007047F0">
      <w:pPr>
        <w:pStyle w:val="PL"/>
        <w:rPr>
          <w:ins w:id="14195" w:author="Nokia R2-1800832" w:date="2018-02-02T17:32:00Z"/>
          <w:highlight w:val="cyan"/>
        </w:rPr>
      </w:pPr>
      <w:ins w:id="14196" w:author="Nokia R2-1800832" w:date="2018-02-02T17:32:00Z">
        <w:r w:rsidRPr="00EE645B">
          <w:rPr>
            <w:highlight w:val="cyan"/>
          </w:rPr>
          <w:tab/>
        </w:r>
        <w:r w:rsidRPr="00EE645B">
          <w:rPr>
            <w:highlight w:val="cyan"/>
          </w:rPr>
          <w:tab/>
        </w: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t>-- Need N</w:t>
        </w:r>
      </w:ins>
    </w:p>
    <w:p w14:paraId="76A8B4D7" w14:textId="77777777" w:rsidR="00DA147E" w:rsidRPr="00EE645B" w:rsidRDefault="00DA147E" w:rsidP="007047F0">
      <w:pPr>
        <w:pStyle w:val="PL"/>
        <w:rPr>
          <w:ins w:id="14197" w:author="Nokia R2-1800832" w:date="2018-02-02T17:32:00Z"/>
          <w:highlight w:val="cyan"/>
        </w:rPr>
      </w:pPr>
      <w:ins w:id="14198" w:author="Nokia R2-1800832" w:date="2018-02-02T17:32:00Z">
        <w:r w:rsidRPr="00EE645B">
          <w:rPr>
            <w:highlight w:val="cyan"/>
          </w:rPr>
          <w:tab/>
        </w:r>
        <w:r w:rsidRPr="00EE645B">
          <w:rPr>
            <w:highlight w:val="cyan"/>
          </w:rPr>
          <w:tab/>
          <w:t>}</w:t>
        </w:r>
      </w:ins>
    </w:p>
    <w:p w14:paraId="412E90EB" w14:textId="77777777" w:rsidR="00DA147E" w:rsidRPr="00EE645B" w:rsidRDefault="00DA147E" w:rsidP="007047F0">
      <w:pPr>
        <w:pStyle w:val="PL"/>
        <w:rPr>
          <w:ins w:id="14199" w:author="Nokia R2-1800832" w:date="2018-02-02T17:32:00Z"/>
          <w:highlight w:val="cyan"/>
        </w:rPr>
      </w:pPr>
      <w:ins w:id="14200" w:author="Nokia R2-1800832" w:date="2018-02-02T17:32: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327A681B" w14:textId="77777777" w:rsidR="00DA147E" w:rsidRPr="00EE645B" w:rsidRDefault="00DA147E" w:rsidP="007047F0">
      <w:pPr>
        <w:pStyle w:val="PL"/>
        <w:rPr>
          <w:ins w:id="14201" w:author="Nokia R2-1800832" w:date="2018-02-02T17:32:00Z"/>
          <w:highlight w:val="cyan"/>
        </w:rPr>
      </w:pPr>
      <w:ins w:id="14202" w:author="Nokia R2-1800832" w:date="2018-02-02T17:32:00Z">
        <w:r w:rsidRPr="00EE645B">
          <w:rPr>
            <w:highlight w:val="cyan"/>
          </w:rPr>
          <w:t>}</w:t>
        </w:r>
      </w:ins>
    </w:p>
    <w:p w14:paraId="1CF89A65" w14:textId="77777777" w:rsidR="00DA147E" w:rsidRPr="00EE645B" w:rsidRDefault="00DA147E" w:rsidP="007047F0">
      <w:pPr>
        <w:pStyle w:val="PL"/>
        <w:rPr>
          <w:ins w:id="14203" w:author="Nokia R2-1800832" w:date="2018-02-02T17:32:00Z"/>
          <w:highlight w:val="cyan"/>
        </w:rPr>
      </w:pPr>
    </w:p>
    <w:p w14:paraId="0847CC38" w14:textId="77777777" w:rsidR="00DA147E" w:rsidRPr="00EE645B" w:rsidRDefault="00DA147E" w:rsidP="007047F0">
      <w:pPr>
        <w:pStyle w:val="PL"/>
        <w:rPr>
          <w:highlight w:val="cyan"/>
        </w:rPr>
      </w:pPr>
      <w:ins w:id="14204" w:author="Nokia R2-1800832" w:date="2018-02-02T17:32:00Z">
        <w:r w:rsidRPr="00EE645B">
          <w:rPr>
            <w:highlight w:val="cyan"/>
          </w:rPr>
          <w:t>-- /example/ ASN1STOP</w:t>
        </w:r>
      </w:ins>
    </w:p>
    <w:p w14:paraId="4572244F" w14:textId="77777777" w:rsidR="00E0341A" w:rsidRPr="00EE645B" w:rsidRDefault="00E0341A" w:rsidP="00E0341A">
      <w:pPr>
        <w:rPr>
          <w:highlight w:val="cyan"/>
        </w:rPr>
      </w:pPr>
    </w:p>
    <w:p w14:paraId="46E7CBBB" w14:textId="77777777" w:rsidR="00E0341A" w:rsidRPr="00EE645B" w:rsidRDefault="00E0341A" w:rsidP="00E0341A">
      <w:pPr>
        <w:rPr>
          <w:ins w:id="14205" w:author="N058" w:date="2018-02-06T12:13:00Z"/>
          <w:highlight w:val="cyan"/>
        </w:rPr>
      </w:pPr>
      <w:ins w:id="14206" w:author="N058" w:date="2018-02-06T12:13:00Z">
        <w:r w:rsidRPr="00EE645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457FA764" w14:textId="77777777" w:rsidR="00E0341A" w:rsidRPr="00EE645B" w:rsidRDefault="00E0341A" w:rsidP="00E0341A">
      <w:pPr>
        <w:pStyle w:val="B1"/>
        <w:rPr>
          <w:ins w:id="14207" w:author="N058" w:date="2018-02-06T12:13:00Z"/>
          <w:highlight w:val="cyan"/>
        </w:rPr>
      </w:pPr>
      <w:ins w:id="14208" w:author="N058" w:date="2018-02-06T12:13:00Z">
        <w:r w:rsidRPr="00EE645B">
          <w:rPr>
            <w:highlight w:val="cyan"/>
          </w:rPr>
          <w:t xml:space="preserve">1&gt; if </w:t>
        </w:r>
        <w:r w:rsidRPr="00EE645B">
          <w:rPr>
            <w:i/>
            <w:highlight w:val="cyan"/>
          </w:rPr>
          <w:t>field-r15</w:t>
        </w:r>
        <w:r w:rsidRPr="00EE645B">
          <w:rPr>
            <w:highlight w:val="cyan"/>
          </w:rPr>
          <w:t xml:space="preserve"> is set to "setup":</w:t>
        </w:r>
      </w:ins>
    </w:p>
    <w:p w14:paraId="4D4574BB" w14:textId="77777777" w:rsidR="00E0341A" w:rsidRPr="00EE645B" w:rsidRDefault="00E0341A" w:rsidP="00E0341A">
      <w:pPr>
        <w:pStyle w:val="B2"/>
        <w:rPr>
          <w:ins w:id="14209" w:author="N058" w:date="2018-02-06T12:13:00Z"/>
          <w:highlight w:val="cyan"/>
        </w:rPr>
      </w:pPr>
      <w:ins w:id="14210" w:author="N058" w:date="2018-02-06T12:13:00Z">
        <w:r w:rsidRPr="00EE645B">
          <w:rPr>
            <w:highlight w:val="cyan"/>
          </w:rPr>
          <w:t>2&gt; do something;</w:t>
        </w:r>
      </w:ins>
    </w:p>
    <w:p w14:paraId="7C9BF5C2" w14:textId="77777777" w:rsidR="00E0341A" w:rsidRPr="00EE645B" w:rsidRDefault="00E0341A" w:rsidP="00E0341A">
      <w:pPr>
        <w:pStyle w:val="B1"/>
        <w:rPr>
          <w:ins w:id="14211" w:author="N058" w:date="2018-02-06T12:13:00Z"/>
          <w:highlight w:val="cyan"/>
        </w:rPr>
      </w:pPr>
      <w:ins w:id="14212" w:author="N058" w:date="2018-02-06T12:13:00Z">
        <w:r w:rsidRPr="00EE645B">
          <w:rPr>
            <w:highlight w:val="cyan"/>
          </w:rPr>
          <w:t>1&gt; else (</w:t>
        </w:r>
        <w:r w:rsidRPr="00EE645B">
          <w:rPr>
            <w:i/>
            <w:highlight w:val="cyan"/>
          </w:rPr>
          <w:t>field-r15</w:t>
        </w:r>
        <w:r w:rsidRPr="00EE645B">
          <w:rPr>
            <w:highlight w:val="cyan"/>
          </w:rPr>
          <w:t xml:space="preserve"> is set to "release"):</w:t>
        </w:r>
      </w:ins>
    </w:p>
    <w:p w14:paraId="06300CCA" w14:textId="77777777" w:rsidR="00E0341A" w:rsidRPr="00EE645B" w:rsidRDefault="00E0341A" w:rsidP="00E0341A">
      <w:pPr>
        <w:pStyle w:val="B2"/>
        <w:rPr>
          <w:ins w:id="14213" w:author="N058" w:date="2018-02-06T12:13:00Z"/>
          <w:highlight w:val="cyan"/>
        </w:rPr>
      </w:pPr>
      <w:ins w:id="14214" w:author="N058" w:date="2018-02-06T12:13:00Z">
        <w:r w:rsidRPr="00EE645B">
          <w:rPr>
            <w:highlight w:val="cyan"/>
          </w:rPr>
          <w:t xml:space="preserve">2&gt; release </w:t>
        </w:r>
        <w:r w:rsidRPr="00EE645B">
          <w:rPr>
            <w:i/>
            <w:highlight w:val="cyan"/>
          </w:rPr>
          <w:t>field-r15</w:t>
        </w:r>
        <w:r w:rsidRPr="00EE645B">
          <w:rPr>
            <w:highlight w:val="cyan"/>
          </w:rPr>
          <w:t xml:space="preserve"> (if appropriate);</w:t>
        </w:r>
      </w:ins>
    </w:p>
    <w:p w14:paraId="7C6757DA" w14:textId="77777777" w:rsidR="001C639B" w:rsidRPr="00EE645B" w:rsidRDefault="001C639B" w:rsidP="001C639B">
      <w:pPr>
        <w:pStyle w:val="3"/>
        <w:rPr>
          <w:ins w:id="14215" w:author="Rapporteur" w:date="2018-02-06T09:11:00Z"/>
          <w:highlight w:val="cyan"/>
        </w:rPr>
      </w:pPr>
      <w:bookmarkStart w:id="14216" w:name="_Toc505697678"/>
      <w:commentRangeStart w:id="14217"/>
      <w:ins w:id="14218" w:author="Rapporteur" w:date="2018-02-06T09:11:00Z">
        <w:r w:rsidRPr="00EE645B">
          <w:rPr>
            <w:highlight w:val="cyan"/>
          </w:rPr>
          <w:t>A.3.9</w:t>
        </w:r>
        <w:r w:rsidRPr="00EE645B">
          <w:rPr>
            <w:highlight w:val="cyan"/>
          </w:rPr>
          <w:tab/>
          <w:t>Guidelines on use of ToAddModList and ToReleaseList</w:t>
        </w:r>
      </w:ins>
      <w:commentRangeEnd w:id="14217"/>
      <w:ins w:id="14219" w:author="Rapporteur" w:date="2018-02-06T09:12:00Z">
        <w:r w:rsidRPr="00EE645B">
          <w:rPr>
            <w:rStyle w:val="a6"/>
            <w:rFonts w:ascii="Times New Roman" w:hAnsi="Times New Roman"/>
            <w:highlight w:val="cyan"/>
          </w:rPr>
          <w:commentReference w:id="14217"/>
        </w:r>
      </w:ins>
      <w:bookmarkEnd w:id="14216"/>
    </w:p>
    <w:p w14:paraId="23A2486C" w14:textId="77777777" w:rsidR="001C639B" w:rsidRPr="00EE645B" w:rsidRDefault="001C639B" w:rsidP="001C639B">
      <w:pPr>
        <w:rPr>
          <w:ins w:id="14220" w:author="Rapporteur" w:date="2018-02-06T09:11:00Z"/>
          <w:highlight w:val="cyan"/>
        </w:rPr>
      </w:pPr>
      <w:ins w:id="14221" w:author="Rapporteur" w:date="2018-02-06T09:11:00Z">
        <w:r w:rsidRPr="00EE645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23C12563" w14:textId="77777777" w:rsidR="001C639B" w:rsidRPr="00EE645B" w:rsidRDefault="001C639B" w:rsidP="001C639B">
      <w:pPr>
        <w:pStyle w:val="PL"/>
        <w:rPr>
          <w:ins w:id="14222" w:author="Rapporteur" w:date="2018-02-06T09:11:00Z"/>
          <w:color w:val="808080"/>
          <w:highlight w:val="cyan"/>
        </w:rPr>
      </w:pPr>
      <w:ins w:id="14223" w:author="Rapporteur" w:date="2018-02-06T09:11:00Z">
        <w:r w:rsidRPr="00EE645B">
          <w:rPr>
            <w:color w:val="808080"/>
            <w:highlight w:val="cyan"/>
          </w:rPr>
          <w:t>-- /example/ ASN1START</w:t>
        </w:r>
      </w:ins>
    </w:p>
    <w:p w14:paraId="43C40BC0" w14:textId="77777777" w:rsidR="001C639B" w:rsidRPr="00EE645B" w:rsidRDefault="001C639B" w:rsidP="001C639B">
      <w:pPr>
        <w:pStyle w:val="PL"/>
        <w:rPr>
          <w:ins w:id="14224" w:author="Rapporteur" w:date="2018-02-06T09:11:00Z"/>
          <w:highlight w:val="cyan"/>
        </w:rPr>
      </w:pPr>
    </w:p>
    <w:p w14:paraId="530394D9" w14:textId="77777777" w:rsidR="001C639B" w:rsidRPr="00EE645B" w:rsidRDefault="001C639B" w:rsidP="001C639B">
      <w:pPr>
        <w:pStyle w:val="PL"/>
        <w:rPr>
          <w:ins w:id="14225" w:author="Rapporteur" w:date="2018-02-06T09:11:00Z"/>
          <w:highlight w:val="cyan"/>
        </w:rPr>
      </w:pPr>
      <w:ins w:id="14226" w:author="Rapporteur" w:date="2018-02-06T09:11:00Z">
        <w:r w:rsidRPr="00EE645B">
          <w:rPr>
            <w:highlight w:val="cyan"/>
          </w:rPr>
          <w:t xml:space="preserve">AnExampleIE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4B722957" w14:textId="77777777" w:rsidR="001C639B" w:rsidRPr="00EE645B" w:rsidRDefault="001C639B" w:rsidP="001C639B">
      <w:pPr>
        <w:pStyle w:val="PL"/>
        <w:rPr>
          <w:ins w:id="14227" w:author="Rapporteur" w:date="2018-02-06T09:11:00Z"/>
          <w:color w:val="808080"/>
          <w:highlight w:val="cyan"/>
        </w:rPr>
      </w:pPr>
      <w:ins w:id="14228" w:author="Rapporteur" w:date="2018-02-06T09:11:00Z">
        <w:r w:rsidRPr="00EE645B">
          <w:rPr>
            <w:highlight w:val="cyan"/>
          </w:rPr>
          <w:tab/>
          <w:t>elementsToAddModList</w:t>
        </w:r>
        <w:r w:rsidRPr="00EE645B">
          <w:rPr>
            <w:highlight w:val="cyan"/>
          </w:rPr>
          <w:tab/>
          <w:t>SEQUENCE (SIZE (1..maxNrofElements)) OF Elem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75A8C6A5" w14:textId="77777777" w:rsidR="001C639B" w:rsidRPr="00EE645B" w:rsidRDefault="001C639B" w:rsidP="001C639B">
      <w:pPr>
        <w:pStyle w:val="PL"/>
        <w:rPr>
          <w:ins w:id="14229" w:author="Rapporteur" w:date="2018-02-06T09:11:00Z"/>
          <w:color w:val="808080"/>
          <w:highlight w:val="cyan"/>
        </w:rPr>
      </w:pPr>
      <w:ins w:id="14230" w:author="Rapporteur" w:date="2018-02-06T09:11:00Z">
        <w:r w:rsidRPr="00EE645B">
          <w:rPr>
            <w:highlight w:val="cyan"/>
          </w:rPr>
          <w:tab/>
          <w:t>elementsToReleaseList</w:t>
        </w:r>
        <w:r w:rsidRPr="00EE645B">
          <w:rPr>
            <w:highlight w:val="cyan"/>
          </w:rPr>
          <w:tab/>
          <w:t>SEQUENCE (SIZE (1..maxNrofElements)) OF Elem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66D99230" w14:textId="77777777" w:rsidR="001C639B" w:rsidRPr="00EE645B" w:rsidRDefault="001C639B" w:rsidP="001C639B">
      <w:pPr>
        <w:pStyle w:val="PL"/>
        <w:rPr>
          <w:ins w:id="14231" w:author="Rapporteur" w:date="2018-02-06T09:11:00Z"/>
          <w:highlight w:val="cyan"/>
        </w:rPr>
      </w:pPr>
      <w:ins w:id="14232" w:author="Rapporteur" w:date="2018-02-06T09:11:00Z">
        <w:r w:rsidRPr="00EE645B">
          <w:rPr>
            <w:highlight w:val="cyan"/>
          </w:rPr>
          <w:tab/>
          <w:t>...</w:t>
        </w:r>
      </w:ins>
    </w:p>
    <w:p w14:paraId="43CA2B28" w14:textId="77777777" w:rsidR="001C639B" w:rsidRPr="00EE645B" w:rsidRDefault="001C639B" w:rsidP="001C639B">
      <w:pPr>
        <w:pStyle w:val="PL"/>
        <w:rPr>
          <w:ins w:id="14233" w:author="Rapporteur" w:date="2018-02-06T09:11:00Z"/>
          <w:highlight w:val="cyan"/>
        </w:rPr>
      </w:pPr>
      <w:ins w:id="14234" w:author="Rapporteur" w:date="2018-02-06T09:11:00Z">
        <w:r w:rsidRPr="00EE645B">
          <w:rPr>
            <w:highlight w:val="cyan"/>
          </w:rPr>
          <w:t>}</w:t>
        </w:r>
      </w:ins>
    </w:p>
    <w:p w14:paraId="3DE670B4" w14:textId="77777777" w:rsidR="001C639B" w:rsidRPr="00EE645B" w:rsidRDefault="001C639B" w:rsidP="001C639B">
      <w:pPr>
        <w:pStyle w:val="PL"/>
        <w:rPr>
          <w:ins w:id="14235" w:author="Rapporteur" w:date="2018-02-06T09:11:00Z"/>
          <w:highlight w:val="cyan"/>
        </w:rPr>
      </w:pPr>
    </w:p>
    <w:p w14:paraId="4C7E74B1" w14:textId="77777777" w:rsidR="001C639B" w:rsidRPr="00EE645B" w:rsidRDefault="001C639B" w:rsidP="001C639B">
      <w:pPr>
        <w:pStyle w:val="PL"/>
        <w:rPr>
          <w:ins w:id="14236" w:author="Rapporteur" w:date="2018-02-06T09:11:00Z"/>
          <w:highlight w:val="cyan"/>
        </w:rPr>
      </w:pPr>
      <w:ins w:id="14237" w:author="Rapporteur" w:date="2018-02-06T09:11:00Z">
        <w:r w:rsidRPr="00EE645B">
          <w:rPr>
            <w:highlight w:val="cyan"/>
          </w:rPr>
          <w:t>Element ::=</w:t>
        </w:r>
        <w:r w:rsidRPr="00EE645B">
          <w:rPr>
            <w:highlight w:val="cyan"/>
          </w:rPr>
          <w:tab/>
        </w:r>
        <w:r w:rsidRPr="00EE645B">
          <w:rPr>
            <w:highlight w:val="cyan"/>
          </w:rPr>
          <w:tab/>
        </w:r>
        <w:r w:rsidRPr="00EE645B">
          <w:rPr>
            <w:highlight w:val="cyan"/>
          </w:rPr>
          <w:tab/>
          <w:t>SEQUENCE {</w:t>
        </w:r>
      </w:ins>
    </w:p>
    <w:p w14:paraId="2A4F9932" w14:textId="77777777" w:rsidR="001C639B" w:rsidRPr="00EE645B" w:rsidRDefault="001C639B" w:rsidP="001C639B">
      <w:pPr>
        <w:pStyle w:val="PL"/>
        <w:rPr>
          <w:ins w:id="14238" w:author="Rapporteur" w:date="2018-02-06T09:11:00Z"/>
          <w:highlight w:val="cyan"/>
        </w:rPr>
      </w:pPr>
      <w:ins w:id="14239" w:author="Rapporteur" w:date="2018-02-06T09:11:00Z">
        <w:r w:rsidRPr="00EE645B">
          <w:rPr>
            <w:highlight w:val="cyan"/>
          </w:rPr>
          <w:tab/>
          <w:t>elementId</w:t>
        </w:r>
        <w:r w:rsidRPr="00EE645B">
          <w:rPr>
            <w:highlight w:val="cyan"/>
          </w:rPr>
          <w:tab/>
        </w:r>
        <w:r w:rsidRPr="00EE645B">
          <w:rPr>
            <w:highlight w:val="cyan"/>
          </w:rPr>
          <w:tab/>
        </w:r>
        <w:r w:rsidRPr="00EE645B">
          <w:rPr>
            <w:highlight w:val="cyan"/>
          </w:rPr>
          <w:tab/>
        </w:r>
        <w:r w:rsidRPr="00EE645B">
          <w:rPr>
            <w:highlight w:val="cyan"/>
          </w:rPr>
          <w:tab/>
          <w:t>ElementId,</w:t>
        </w:r>
      </w:ins>
    </w:p>
    <w:p w14:paraId="4AB4E669" w14:textId="77777777" w:rsidR="001C639B" w:rsidRPr="00EE645B" w:rsidRDefault="001C639B" w:rsidP="001C639B">
      <w:pPr>
        <w:pStyle w:val="PL"/>
        <w:rPr>
          <w:ins w:id="14240" w:author="Rapporteur" w:date="2018-02-06T09:11:00Z"/>
          <w:highlight w:val="cyan"/>
        </w:rPr>
      </w:pPr>
      <w:ins w:id="14241" w:author="Rapporteur" w:date="2018-02-06T09:11:00Z">
        <w:r w:rsidRPr="00EE645B">
          <w:rPr>
            <w:highlight w:val="cyan"/>
          </w:rPr>
          <w:tab/>
          <w:t>aFie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6777215),</w:t>
        </w:r>
      </w:ins>
    </w:p>
    <w:p w14:paraId="18F81C6B" w14:textId="77777777" w:rsidR="001C639B" w:rsidRPr="00EE645B" w:rsidRDefault="001C639B" w:rsidP="001C639B">
      <w:pPr>
        <w:pStyle w:val="PL"/>
        <w:rPr>
          <w:ins w:id="14242" w:author="Rapporteur" w:date="2018-02-06T09:11:00Z"/>
          <w:highlight w:val="cyan"/>
        </w:rPr>
      </w:pPr>
      <w:ins w:id="14243" w:author="Rapporteur" w:date="2018-02-06T09:11:00Z">
        <w:r w:rsidRPr="00EE645B">
          <w:rPr>
            <w:highlight w:val="cyan"/>
          </w:rPr>
          <w:tab/>
          <w:t>anotherField</w:t>
        </w:r>
        <w:r w:rsidRPr="00EE645B">
          <w:rPr>
            <w:highlight w:val="cyan"/>
          </w:rPr>
          <w:tab/>
        </w:r>
        <w:r w:rsidRPr="00EE645B">
          <w:rPr>
            <w:highlight w:val="cyan"/>
          </w:rPr>
          <w:tab/>
        </w:r>
        <w:r w:rsidRPr="00EE645B">
          <w:rPr>
            <w:highlight w:val="cyan"/>
          </w:rPr>
          <w:tab/>
          <w:t>OCTET STRING,</w:t>
        </w:r>
      </w:ins>
    </w:p>
    <w:p w14:paraId="0166F949" w14:textId="77777777" w:rsidR="001C639B" w:rsidRPr="00EE645B" w:rsidRDefault="001C639B" w:rsidP="001C639B">
      <w:pPr>
        <w:pStyle w:val="PL"/>
        <w:rPr>
          <w:ins w:id="14244" w:author="Rapporteur" w:date="2018-02-06T09:11:00Z"/>
          <w:highlight w:val="cyan"/>
        </w:rPr>
      </w:pPr>
      <w:ins w:id="14245" w:author="Rapporteur" w:date="2018-02-06T09:11:00Z">
        <w:r w:rsidRPr="00EE645B">
          <w:rPr>
            <w:highlight w:val="cyan"/>
          </w:rPr>
          <w:tab/>
          <w:t>...</w:t>
        </w:r>
      </w:ins>
    </w:p>
    <w:p w14:paraId="667612C6" w14:textId="77777777" w:rsidR="001C639B" w:rsidRPr="00EE645B" w:rsidRDefault="001C639B" w:rsidP="001C639B">
      <w:pPr>
        <w:pStyle w:val="PL"/>
        <w:rPr>
          <w:ins w:id="14246" w:author="Rapporteur" w:date="2018-02-06T09:11:00Z"/>
          <w:highlight w:val="cyan"/>
        </w:rPr>
      </w:pPr>
      <w:ins w:id="14247" w:author="Rapporteur" w:date="2018-02-06T09:11:00Z">
        <w:r w:rsidRPr="00EE645B">
          <w:rPr>
            <w:highlight w:val="cyan"/>
          </w:rPr>
          <w:t>}</w:t>
        </w:r>
      </w:ins>
    </w:p>
    <w:p w14:paraId="5ABB2B0B" w14:textId="77777777" w:rsidR="001C639B" w:rsidRPr="00EE645B" w:rsidRDefault="001C639B" w:rsidP="001C639B">
      <w:pPr>
        <w:pStyle w:val="PL"/>
        <w:rPr>
          <w:ins w:id="14248" w:author="Rapporteur" w:date="2018-02-06T09:11:00Z"/>
          <w:highlight w:val="cyan"/>
        </w:rPr>
      </w:pPr>
    </w:p>
    <w:p w14:paraId="596F26A0" w14:textId="77777777" w:rsidR="001C639B" w:rsidRPr="00EE645B" w:rsidRDefault="001C639B" w:rsidP="001C639B">
      <w:pPr>
        <w:pStyle w:val="PL"/>
        <w:rPr>
          <w:ins w:id="14249" w:author="Rapporteur" w:date="2018-02-06T09:11:00Z"/>
          <w:highlight w:val="cyan"/>
        </w:rPr>
      </w:pPr>
      <w:ins w:id="14250" w:author="Rapporteur" w:date="2018-02-06T09:11:00Z">
        <w:r w:rsidRPr="00EE645B">
          <w:rPr>
            <w:highlight w:val="cyan"/>
          </w:rPr>
          <w:t>ElementId ::=</w:t>
        </w:r>
        <w:r w:rsidRPr="00EE645B">
          <w:rPr>
            <w:highlight w:val="cyan"/>
          </w:rPr>
          <w:tab/>
        </w:r>
        <w:r w:rsidRPr="00EE645B">
          <w:rPr>
            <w:highlight w:val="cyan"/>
          </w:rPr>
          <w:tab/>
        </w:r>
        <w:r w:rsidRPr="00EE645B">
          <w:rPr>
            <w:highlight w:val="cyan"/>
          </w:rPr>
          <w:tab/>
          <w:t>INTEGER (0..maxNrofElements-1)</w:t>
        </w:r>
      </w:ins>
    </w:p>
    <w:p w14:paraId="1829BBF8" w14:textId="77777777" w:rsidR="001C639B" w:rsidRPr="00EE645B" w:rsidRDefault="001C639B" w:rsidP="001C639B">
      <w:pPr>
        <w:pStyle w:val="PL"/>
        <w:rPr>
          <w:ins w:id="14251" w:author="Rapporteur" w:date="2018-02-06T09:11:00Z"/>
          <w:highlight w:val="cyan"/>
        </w:rPr>
      </w:pPr>
    </w:p>
    <w:p w14:paraId="141CC587" w14:textId="77777777" w:rsidR="001C639B" w:rsidRPr="00EE645B" w:rsidRDefault="001C639B" w:rsidP="001C639B">
      <w:pPr>
        <w:pStyle w:val="PL"/>
        <w:rPr>
          <w:ins w:id="14252" w:author="Rapporteur" w:date="2018-02-06T09:11:00Z"/>
          <w:highlight w:val="cyan"/>
        </w:rPr>
      </w:pPr>
      <w:ins w:id="14253" w:author="Rapporteur" w:date="2018-02-06T09:11:00Z">
        <w:r w:rsidRPr="00EE645B">
          <w:rPr>
            <w:highlight w:val="cyan"/>
          </w:rPr>
          <w:t>maxNrofElements</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50</w:t>
        </w:r>
      </w:ins>
    </w:p>
    <w:p w14:paraId="2ED29ADE" w14:textId="77777777" w:rsidR="001C639B" w:rsidRPr="00EE645B" w:rsidRDefault="001C639B" w:rsidP="001C639B">
      <w:pPr>
        <w:pStyle w:val="PL"/>
        <w:rPr>
          <w:ins w:id="14254" w:author="Rapporteur" w:date="2018-02-06T09:11:00Z"/>
          <w:highlight w:val="cyan"/>
        </w:rPr>
      </w:pPr>
      <w:ins w:id="14255" w:author="Rapporteur" w:date="2018-02-06T09:11:00Z">
        <w:r w:rsidRPr="00EE645B">
          <w:rPr>
            <w:highlight w:val="cyan"/>
          </w:rPr>
          <w:t>maxNrofElements-1</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49</w:t>
        </w:r>
      </w:ins>
    </w:p>
    <w:p w14:paraId="608C13C8" w14:textId="77777777" w:rsidR="001C639B" w:rsidRPr="00EE645B" w:rsidRDefault="001C639B" w:rsidP="001C639B">
      <w:pPr>
        <w:pStyle w:val="PL"/>
        <w:rPr>
          <w:ins w:id="14256" w:author="Rapporteur" w:date="2018-02-06T09:11:00Z"/>
          <w:highlight w:val="cyan"/>
        </w:rPr>
      </w:pPr>
    </w:p>
    <w:p w14:paraId="78DFD763" w14:textId="77777777" w:rsidR="001C639B" w:rsidRPr="00EE645B" w:rsidRDefault="001C639B" w:rsidP="001C639B">
      <w:pPr>
        <w:pStyle w:val="PL"/>
        <w:rPr>
          <w:ins w:id="14257" w:author="Rapporteur" w:date="2018-02-06T09:11:00Z"/>
          <w:color w:val="808080"/>
          <w:highlight w:val="cyan"/>
        </w:rPr>
      </w:pPr>
      <w:ins w:id="14258" w:author="Rapporteur" w:date="2018-02-06T09:11:00Z">
        <w:r w:rsidRPr="00EE645B">
          <w:rPr>
            <w:color w:val="808080"/>
            <w:highlight w:val="cyan"/>
          </w:rPr>
          <w:t>-- /example/ ASN1STOP</w:t>
        </w:r>
      </w:ins>
    </w:p>
    <w:p w14:paraId="3E56FB35" w14:textId="77777777" w:rsidR="001C639B" w:rsidRPr="00EE645B" w:rsidRDefault="001C639B" w:rsidP="001C639B">
      <w:pPr>
        <w:rPr>
          <w:ins w:id="14259" w:author="Rapporteur" w:date="2018-02-06T09:11:00Z"/>
          <w:highlight w:val="cyan"/>
        </w:rPr>
      </w:pPr>
    </w:p>
    <w:p w14:paraId="29EFFF0A" w14:textId="77777777" w:rsidR="001C639B" w:rsidRPr="00EE645B" w:rsidRDefault="001C639B" w:rsidP="001C639B">
      <w:pPr>
        <w:rPr>
          <w:ins w:id="14260" w:author="Rapporteur" w:date="2018-02-06T09:11:00Z"/>
          <w:highlight w:val="cyan"/>
        </w:rPr>
      </w:pPr>
      <w:ins w:id="14261" w:author="Rapporteur" w:date="2018-02-06T09:11:00Z">
        <w:r w:rsidRPr="00EE645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45B">
          <w:rPr>
            <w:i/>
            <w:highlight w:val="cyan"/>
          </w:rPr>
          <w:t>elementsToReleaseList</w:t>
        </w:r>
        <w:r w:rsidRPr="00EE645B">
          <w:rPr>
            <w:highlight w:val="cyan"/>
          </w:rPr>
          <w:t xml:space="preserve">. </w:t>
        </w:r>
      </w:ins>
    </w:p>
    <w:p w14:paraId="7717F3DA" w14:textId="77777777" w:rsidR="001C639B" w:rsidRPr="00EE645B" w:rsidRDefault="001C639B" w:rsidP="001C639B">
      <w:pPr>
        <w:rPr>
          <w:ins w:id="14262" w:author="Rapporteur" w:date="2018-02-06T09:11:00Z"/>
          <w:highlight w:val="cyan"/>
        </w:rPr>
      </w:pPr>
      <w:ins w:id="14263" w:author="Rapporteur" w:date="2018-02-06T09:11:00Z">
        <w:r w:rsidRPr="00EE645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E645B">
          <w:rPr>
            <w:i/>
            <w:highlight w:val="cyan"/>
          </w:rPr>
          <w:t>elementsToAddModList</w:t>
        </w:r>
        <w:r w:rsidRPr="00EE645B">
          <w:rPr>
            <w:highlight w:val="cyan"/>
          </w:rPr>
          <w:t xml:space="preserve"> or elementsToReleaseList (which Need M would imply). The update is always in relation to the UE's internal configuration. </w:t>
        </w:r>
      </w:ins>
    </w:p>
    <w:p w14:paraId="6CF2EE80" w14:textId="77777777" w:rsidR="001C639B" w:rsidRPr="00EE645B" w:rsidRDefault="001C639B" w:rsidP="001C639B">
      <w:pPr>
        <w:rPr>
          <w:ins w:id="14264" w:author="Rapporteur" w:date="2018-02-06T09:11:00Z"/>
          <w:highlight w:val="cyan"/>
        </w:rPr>
      </w:pPr>
      <w:ins w:id="14265" w:author="Rapporteur" w:date="2018-02-06T09:11:00Z">
        <w:r w:rsidRPr="00EE645B">
          <w:rPr>
            <w:highlight w:val="cyan"/>
          </w:rPr>
          <w:t>If no procedural text is provided for a set of ToAddModList and ToReleaseList, the following generic procedure applies:</w:t>
        </w:r>
      </w:ins>
    </w:p>
    <w:p w14:paraId="3EB48B87" w14:textId="77777777" w:rsidR="001C639B" w:rsidRPr="00EE645B" w:rsidRDefault="001C639B" w:rsidP="001C639B">
      <w:pPr>
        <w:rPr>
          <w:ins w:id="14266" w:author="Rapporteur" w:date="2018-02-06T09:11:00Z"/>
          <w:highlight w:val="cyan"/>
        </w:rPr>
      </w:pPr>
      <w:ins w:id="14267" w:author="Rapporteur" w:date="2018-02-06T09:11:00Z">
        <w:r w:rsidRPr="00EE645B">
          <w:rPr>
            <w:highlight w:val="cyan"/>
          </w:rPr>
          <w:t>The UE shall:</w:t>
        </w:r>
      </w:ins>
    </w:p>
    <w:p w14:paraId="2F598A98" w14:textId="77777777" w:rsidR="001C639B" w:rsidRPr="00EE645B" w:rsidRDefault="001C639B" w:rsidP="001C639B">
      <w:pPr>
        <w:pStyle w:val="B1"/>
        <w:rPr>
          <w:ins w:id="14268" w:author="Rapporteur" w:date="2018-02-06T09:11:00Z"/>
          <w:highlight w:val="cyan"/>
        </w:rPr>
      </w:pPr>
      <w:ins w:id="14269" w:author="Rapporteur" w:date="2018-02-06T09:11:00Z">
        <w:r w:rsidRPr="00EE645B">
          <w:rPr>
            <w:highlight w:val="cyan"/>
          </w:rPr>
          <w:t>1&gt;</w:t>
        </w:r>
        <w:r w:rsidRPr="00EE645B">
          <w:rPr>
            <w:highlight w:val="cyan"/>
          </w:rPr>
          <w:tab/>
          <w:t xml:space="preserve">for each </w:t>
        </w:r>
        <w:r w:rsidRPr="00EE645B">
          <w:rPr>
            <w:i/>
            <w:highlight w:val="cyan"/>
          </w:rPr>
          <w:t>ElementId</w:t>
        </w:r>
        <w:r w:rsidRPr="00EE645B">
          <w:rPr>
            <w:highlight w:val="cyan"/>
          </w:rPr>
          <w:t xml:space="preserve"> in the </w:t>
        </w:r>
        <w:r w:rsidRPr="00EE645B">
          <w:rPr>
            <w:i/>
            <w:highlight w:val="cyan"/>
          </w:rPr>
          <w:t>elementsToReleaseList</w:t>
        </w:r>
        <w:r w:rsidRPr="00EE645B">
          <w:rPr>
            <w:highlight w:val="cyan"/>
          </w:rPr>
          <w:t>,:</w:t>
        </w:r>
      </w:ins>
    </w:p>
    <w:p w14:paraId="1926A6D0" w14:textId="77777777" w:rsidR="001C639B" w:rsidRPr="00EE645B" w:rsidRDefault="001C639B" w:rsidP="001C639B">
      <w:pPr>
        <w:pStyle w:val="B2"/>
        <w:rPr>
          <w:ins w:id="14270" w:author="Rapporteur" w:date="2018-02-06T09:11:00Z"/>
          <w:highlight w:val="cyan"/>
        </w:rPr>
      </w:pPr>
      <w:ins w:id="14271"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7ADA38E0" w14:textId="77777777" w:rsidR="001C639B" w:rsidRPr="00EE645B" w:rsidRDefault="001C639B" w:rsidP="001C639B">
      <w:pPr>
        <w:pStyle w:val="B3"/>
        <w:rPr>
          <w:ins w:id="14272" w:author="Rapporteur" w:date="2018-02-06T09:11:00Z"/>
          <w:highlight w:val="cyan"/>
        </w:rPr>
      </w:pPr>
      <w:ins w:id="14273" w:author="Rapporteur" w:date="2018-02-06T09:11:00Z">
        <w:r w:rsidRPr="00EE645B">
          <w:rPr>
            <w:highlight w:val="cyan"/>
          </w:rPr>
          <w:t>3&gt;</w:t>
        </w:r>
        <w:r w:rsidRPr="00EE645B">
          <w:rPr>
            <w:highlight w:val="cyan"/>
          </w:rPr>
          <w:tab/>
          <w:t xml:space="preserve">release the </w:t>
        </w:r>
        <w:r w:rsidRPr="00EE645B">
          <w:rPr>
            <w:i/>
            <w:highlight w:val="cyan"/>
          </w:rPr>
          <w:t>Element</w:t>
        </w:r>
        <w:r w:rsidRPr="00EE645B">
          <w:rPr>
            <w:highlight w:val="cyan"/>
          </w:rPr>
          <w:t xml:space="preserve"> from the current UE configuration;</w:t>
        </w:r>
      </w:ins>
    </w:p>
    <w:p w14:paraId="20C4D5E0" w14:textId="77777777" w:rsidR="001C639B" w:rsidRPr="00EE645B" w:rsidRDefault="001C639B" w:rsidP="001C639B">
      <w:pPr>
        <w:pStyle w:val="B1"/>
        <w:rPr>
          <w:ins w:id="14274" w:author="Rapporteur" w:date="2018-02-06T09:11:00Z"/>
          <w:highlight w:val="cyan"/>
        </w:rPr>
      </w:pPr>
      <w:ins w:id="14275" w:author="Rapporteur" w:date="2018-02-06T09:11:00Z">
        <w:r w:rsidRPr="00EE645B">
          <w:rPr>
            <w:highlight w:val="cyan"/>
          </w:rPr>
          <w:t>1&gt;</w:t>
        </w:r>
        <w:r w:rsidRPr="00EE645B">
          <w:rPr>
            <w:highlight w:val="cyan"/>
          </w:rPr>
          <w:tab/>
          <w:t xml:space="preserve">for each </w:t>
        </w:r>
        <w:r w:rsidRPr="00EE645B">
          <w:rPr>
            <w:i/>
            <w:highlight w:val="cyan"/>
          </w:rPr>
          <w:t>Element</w:t>
        </w:r>
        <w:r w:rsidRPr="00EE645B">
          <w:rPr>
            <w:highlight w:val="cyan"/>
          </w:rPr>
          <w:t xml:space="preserve"> in the </w:t>
        </w:r>
        <w:r w:rsidRPr="00EE645B">
          <w:rPr>
            <w:i/>
            <w:highlight w:val="cyan"/>
          </w:rPr>
          <w:t>elementsToAddModList</w:t>
        </w:r>
        <w:r w:rsidRPr="00EE645B">
          <w:rPr>
            <w:highlight w:val="cyan"/>
          </w:rPr>
          <w:t>:</w:t>
        </w:r>
      </w:ins>
    </w:p>
    <w:p w14:paraId="3A4DA673" w14:textId="77777777" w:rsidR="001C639B" w:rsidRPr="00EE645B" w:rsidRDefault="001C639B" w:rsidP="001C639B">
      <w:pPr>
        <w:pStyle w:val="B2"/>
        <w:rPr>
          <w:ins w:id="14276" w:author="Rapporteur" w:date="2018-02-06T09:11:00Z"/>
          <w:highlight w:val="cyan"/>
        </w:rPr>
      </w:pPr>
      <w:ins w:id="14277"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4FF76CD5" w14:textId="77777777" w:rsidR="001C639B" w:rsidRPr="00EE645B" w:rsidRDefault="001C639B" w:rsidP="001C639B">
      <w:pPr>
        <w:pStyle w:val="B3"/>
        <w:rPr>
          <w:ins w:id="14278" w:author="Rapporteur" w:date="2018-02-06T09:11:00Z"/>
          <w:highlight w:val="cyan"/>
        </w:rPr>
      </w:pPr>
      <w:ins w:id="14279" w:author="Rapporteur" w:date="2018-02-06T09:11:00Z">
        <w:r w:rsidRPr="00EE645B">
          <w:rPr>
            <w:highlight w:val="cyan"/>
          </w:rPr>
          <w:t>3&gt;</w:t>
        </w:r>
        <w:r w:rsidRPr="00EE645B">
          <w:rPr>
            <w:highlight w:val="cyan"/>
          </w:rPr>
          <w:tab/>
          <w:t xml:space="preserve">modify the configured </w:t>
        </w:r>
        <w:r w:rsidRPr="00EE645B">
          <w:rPr>
            <w:i/>
            <w:highlight w:val="cyan"/>
          </w:rPr>
          <w:t>Element</w:t>
        </w:r>
        <w:r w:rsidRPr="00EE645B">
          <w:rPr>
            <w:highlight w:val="cyan"/>
          </w:rPr>
          <w:t xml:space="preserve"> in accordance with the received </w:t>
        </w:r>
        <w:r w:rsidRPr="00EE645B">
          <w:rPr>
            <w:i/>
            <w:highlight w:val="cyan"/>
          </w:rPr>
          <w:t>Element</w:t>
        </w:r>
        <w:r w:rsidRPr="00EE645B">
          <w:rPr>
            <w:highlight w:val="cyan"/>
          </w:rPr>
          <w:t>;</w:t>
        </w:r>
      </w:ins>
    </w:p>
    <w:p w14:paraId="62170629" w14:textId="77777777" w:rsidR="001C639B" w:rsidRPr="00EE645B" w:rsidRDefault="001C639B" w:rsidP="001C639B">
      <w:pPr>
        <w:pStyle w:val="B2"/>
        <w:rPr>
          <w:ins w:id="14280" w:author="Rapporteur" w:date="2018-02-06T09:11:00Z"/>
          <w:highlight w:val="cyan"/>
        </w:rPr>
      </w:pPr>
      <w:ins w:id="14281" w:author="Rapporteur" w:date="2018-02-06T09:11:00Z">
        <w:r w:rsidRPr="00EE645B">
          <w:rPr>
            <w:highlight w:val="cyan"/>
          </w:rPr>
          <w:t>2&gt;</w:t>
        </w:r>
        <w:r w:rsidRPr="00EE645B">
          <w:rPr>
            <w:highlight w:val="cyan"/>
          </w:rPr>
          <w:tab/>
          <w:t>else:</w:t>
        </w:r>
      </w:ins>
    </w:p>
    <w:p w14:paraId="28544A7B" w14:textId="77777777" w:rsidR="001C639B" w:rsidRPr="00EE645B" w:rsidRDefault="001C639B" w:rsidP="003F60E2">
      <w:pPr>
        <w:pStyle w:val="B3"/>
        <w:rPr>
          <w:ins w:id="14282" w:author="Ericsson" w:date="2018-02-06T08:58:00Z"/>
          <w:highlight w:val="cyan"/>
        </w:rPr>
      </w:pPr>
      <w:ins w:id="14283" w:author="Rapporteur" w:date="2018-02-06T09:11:00Z">
        <w:r w:rsidRPr="00EE645B">
          <w:rPr>
            <w:highlight w:val="cyan"/>
          </w:rPr>
          <w:t>3&gt;</w:t>
        </w:r>
        <w:r w:rsidRPr="00EE645B">
          <w:rPr>
            <w:highlight w:val="cyan"/>
          </w:rPr>
          <w:tab/>
          <w:t xml:space="preserve">add received </w:t>
        </w:r>
        <w:r w:rsidRPr="00EE645B">
          <w:rPr>
            <w:i/>
            <w:highlight w:val="cyan"/>
          </w:rPr>
          <w:t>Element</w:t>
        </w:r>
        <w:r w:rsidRPr="00EE645B">
          <w:rPr>
            <w:highlight w:val="cyan"/>
          </w:rPr>
          <w:t xml:space="preserve"> to the UE configuration;</w:t>
        </w:r>
      </w:ins>
    </w:p>
    <w:p w14:paraId="44BA26A0"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E645B">
        <w:rPr>
          <w:rFonts w:ascii="Arial" w:hAnsi="Arial"/>
          <w:sz w:val="32"/>
          <w:highlight w:val="cyan"/>
          <w:lang w:eastAsia="ja-JP"/>
        </w:rPr>
        <w:t>A.4</w:t>
      </w:r>
      <w:r w:rsidRPr="00EE645B">
        <w:rPr>
          <w:rFonts w:ascii="Arial" w:hAnsi="Arial"/>
          <w:sz w:val="32"/>
          <w:highlight w:val="cyan"/>
          <w:lang w:eastAsia="ja-JP"/>
        </w:rPr>
        <w:tab/>
        <w:t>Extension of the PDU specifications</w:t>
      </w:r>
      <w:bookmarkEnd w:id="14183"/>
    </w:p>
    <w:p w14:paraId="3468AF14"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84" w:name="_Toc478016087"/>
      <w:r w:rsidRPr="00EE645B">
        <w:rPr>
          <w:rFonts w:ascii="Arial" w:hAnsi="Arial"/>
          <w:sz w:val="28"/>
          <w:highlight w:val="cyan"/>
        </w:rPr>
        <w:t>A.4.1</w:t>
      </w:r>
      <w:r w:rsidRPr="00EE645B">
        <w:rPr>
          <w:rFonts w:ascii="Arial" w:hAnsi="Arial"/>
          <w:sz w:val="28"/>
          <w:highlight w:val="cyan"/>
        </w:rPr>
        <w:tab/>
        <w:t>General principles to ensure compatibility</w:t>
      </w:r>
      <w:bookmarkEnd w:id="14284"/>
    </w:p>
    <w:p w14:paraId="2F115BC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FA75AC" w14:textId="77777777" w:rsidR="00AF53F5" w:rsidRPr="00EE645B" w:rsidRDefault="00AF53F5" w:rsidP="00F36A7B">
      <w:pPr>
        <w:pStyle w:val="B1"/>
        <w:rPr>
          <w:highlight w:val="cyan"/>
        </w:rPr>
      </w:pPr>
      <w:r w:rsidRPr="00EE645B">
        <w:rPr>
          <w:highlight w:val="cyan"/>
        </w:rPr>
        <w:t>-</w:t>
      </w:r>
      <w:r w:rsidRPr="00EE645B">
        <w:rPr>
          <w:highlight w:val="cyan"/>
        </w:rPr>
        <w:tab/>
        <w:t>Introduction of new PDU types (i.e. these should not cause unexpected behaviour or damage).</w:t>
      </w:r>
    </w:p>
    <w:p w14:paraId="6E8130E8"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fields in an extensible PDUs (i.e. it should be possible to ignore uncomprehended extensions without affecting the handling of the other parts of the message).</w:t>
      </w:r>
    </w:p>
    <w:p w14:paraId="6D3E23EC"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values of an extensible field of PDUs. If used, the behaviour upon reception of an uncomprehended value should be defined.</w:t>
      </w:r>
    </w:p>
    <w:p w14:paraId="03F507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2BA43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74798DD"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85" w:name="_Toc478016088"/>
      <w:r w:rsidRPr="00EE645B">
        <w:rPr>
          <w:rFonts w:ascii="Arial" w:hAnsi="Arial"/>
          <w:sz w:val="28"/>
          <w:highlight w:val="cyan"/>
        </w:rPr>
        <w:t>A.4.2</w:t>
      </w:r>
      <w:r w:rsidRPr="00EE645B">
        <w:rPr>
          <w:rFonts w:ascii="Arial" w:hAnsi="Arial"/>
          <w:sz w:val="28"/>
          <w:highlight w:val="cyan"/>
        </w:rPr>
        <w:tab/>
        <w:t>Critical extension of messages and fields</w:t>
      </w:r>
      <w:bookmarkEnd w:id="14285"/>
    </w:p>
    <w:p w14:paraId="00C029A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mechanisms to critically extend a message are defined in A.3.3. There are both "outer branch" and "inner branch" mechanisms available. The "outer branch" consists of a CHOICE having the name </w:t>
      </w:r>
      <w:r w:rsidRPr="00EE645B">
        <w:rPr>
          <w:i/>
          <w:highlight w:val="cyan"/>
          <w:lang w:eastAsia="ja-JP"/>
        </w:rPr>
        <w:t>criticalExtensions</w:t>
      </w:r>
      <w:r w:rsidRPr="00EE645B">
        <w:rPr>
          <w:highlight w:val="cyan"/>
          <w:lang w:eastAsia="ja-JP"/>
        </w:rPr>
        <w:t xml:space="preserve">, with two values, </w:t>
      </w:r>
      <w:r w:rsidRPr="00EE645B">
        <w:rPr>
          <w:i/>
          <w:highlight w:val="cyan"/>
          <w:lang w:eastAsia="ja-JP"/>
        </w:rPr>
        <w:t>c1</w:t>
      </w:r>
      <w:r w:rsidRPr="00EE645B">
        <w:rPr>
          <w:highlight w:val="cyan"/>
          <w:lang w:eastAsia="ja-JP"/>
        </w:rPr>
        <w:t xml:space="preserve"> and </w:t>
      </w:r>
      <w:r w:rsidRPr="00EE645B">
        <w:rPr>
          <w:i/>
          <w:highlight w:val="cyan"/>
          <w:lang w:eastAsia="ja-JP"/>
        </w:rPr>
        <w:t>criticalExtensionsFuture</w:t>
      </w:r>
      <w:r w:rsidRPr="00EE645B">
        <w:rPr>
          <w:highlight w:val="cyan"/>
          <w:lang w:eastAsia="ja-JP"/>
        </w:rPr>
        <w:t xml:space="preserve">. The </w:t>
      </w:r>
      <w:r w:rsidRPr="00EE645B">
        <w:rPr>
          <w:i/>
          <w:highlight w:val="cyan"/>
          <w:lang w:eastAsia="ja-JP"/>
        </w:rPr>
        <w:t>criticalExtensionsFuture</w:t>
      </w:r>
      <w:r w:rsidRPr="00EE645B">
        <w:rPr>
          <w:highlight w:val="cyan"/>
          <w:lang w:eastAsia="ja-JP"/>
        </w:rPr>
        <w:t xml:space="preserve"> branch consists of an empty SEQUENCE, while the c1 branch contains the "inner branch" mechanism.</w:t>
      </w:r>
    </w:p>
    <w:p w14:paraId="670BD86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inner branch" structure is a CHOICE with values of the form "</w:t>
      </w:r>
      <w:r w:rsidRPr="00EE645B">
        <w:rPr>
          <w:i/>
          <w:highlight w:val="cyan"/>
          <w:lang w:eastAsia="ja-JP"/>
        </w:rPr>
        <w:t>MessageName-rX-IEs</w:t>
      </w:r>
      <w:r w:rsidRPr="00EE645B">
        <w:rPr>
          <w:highlight w:val="cyan"/>
          <w:lang w:eastAsia="ja-JP"/>
        </w:rPr>
        <w:t>" (e.g., "</w:t>
      </w:r>
      <w:r w:rsidRPr="00EE645B">
        <w:rPr>
          <w:i/>
          <w:highlight w:val="cyan"/>
          <w:lang w:eastAsia="ja-JP"/>
        </w:rPr>
        <w:t>RRCConnectionReconfiguration-r8-IEs</w:t>
      </w:r>
      <w:r w:rsidRPr="00EE645B">
        <w:rPr>
          <w:highlight w:val="cyan"/>
          <w:lang w:eastAsia="ja-JP"/>
        </w:rPr>
        <w:t>") or "</w:t>
      </w:r>
      <w:r w:rsidRPr="00EE645B">
        <w:rPr>
          <w:i/>
          <w:highlight w:val="cyan"/>
          <w:lang w:eastAsia="ja-JP"/>
        </w:rPr>
        <w:t>spareX</w:t>
      </w:r>
      <w:r w:rsidRPr="00EE645B">
        <w:rPr>
          <w:highlight w:val="cyan"/>
          <w:lang w:eastAsia="ja-JP"/>
        </w:rPr>
        <w:t xml:space="preserve">", with the spare values having type NULL. The "-rX-IEs" structures contain the </w:t>
      </w:r>
      <w:r w:rsidRPr="00EE645B">
        <w:rPr>
          <w:i/>
          <w:highlight w:val="cyan"/>
          <w:lang w:eastAsia="ja-JP"/>
        </w:rPr>
        <w:t>complete</w:t>
      </w:r>
      <w:r w:rsidRPr="00EE645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C7A636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0E444641" w14:textId="77777777" w:rsidR="00AF53F5" w:rsidRPr="00EE645B" w:rsidRDefault="00AF53F5" w:rsidP="00F36A7B">
      <w:pPr>
        <w:pStyle w:val="B1"/>
        <w:rPr>
          <w:highlight w:val="cyan"/>
        </w:rPr>
      </w:pPr>
      <w:r w:rsidRPr="00EE645B">
        <w:rPr>
          <w:highlight w:val="cyan"/>
        </w:rPr>
        <w:t>-</w:t>
      </w:r>
      <w:r w:rsidRPr="00EE645B">
        <w:rPr>
          <w:highlight w:val="cyan"/>
        </w:rPr>
        <w:tab/>
        <w:t>For certain messages, e.g. initial uplink messages, messages transmitted on a broadcast channel, critical extension may not be applicable.</w:t>
      </w:r>
    </w:p>
    <w:p w14:paraId="6C47EB4D" w14:textId="77777777" w:rsidR="00AF53F5" w:rsidRPr="00EE645B" w:rsidRDefault="00AF53F5" w:rsidP="00F36A7B">
      <w:pPr>
        <w:pStyle w:val="B1"/>
        <w:rPr>
          <w:highlight w:val="cyan"/>
        </w:rPr>
      </w:pPr>
      <w:r w:rsidRPr="00EE645B">
        <w:rPr>
          <w:highlight w:val="cyan"/>
        </w:rPr>
        <w:t>-</w:t>
      </w:r>
      <w:r w:rsidRPr="00EE645B">
        <w:rPr>
          <w:highlight w:val="cyan"/>
        </w:rPr>
        <w:tab/>
        <w:t>An outer branch may be sufficient for messages not including any fields.</w:t>
      </w:r>
    </w:p>
    <w:p w14:paraId="1E1AD1F3" w14:textId="77777777" w:rsidR="00AF53F5" w:rsidRPr="00EE645B" w:rsidRDefault="00AF53F5" w:rsidP="00F36A7B">
      <w:pPr>
        <w:pStyle w:val="B1"/>
        <w:rPr>
          <w:highlight w:val="cyan"/>
        </w:rPr>
      </w:pPr>
      <w:r w:rsidRPr="00EE645B">
        <w:rPr>
          <w:highlight w:val="cyan"/>
        </w:rPr>
        <w:t>-</w:t>
      </w:r>
      <w:r w:rsidRPr="00EE645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5F51D30" w14:textId="77777777" w:rsidR="00AF53F5" w:rsidRPr="00EE645B" w:rsidRDefault="00AF53F5" w:rsidP="00F36A7B">
      <w:pPr>
        <w:pStyle w:val="B1"/>
        <w:rPr>
          <w:highlight w:val="cyan"/>
        </w:rPr>
      </w:pPr>
      <w:r w:rsidRPr="00EE645B">
        <w:rPr>
          <w:highlight w:val="cyan"/>
        </w:rPr>
        <w:t>-</w:t>
      </w:r>
      <w:r w:rsidRPr="00EE645B">
        <w:rPr>
          <w:highlight w:val="cyan"/>
        </w:rPr>
        <w:tab/>
        <w:t>In messages where an inner branch extension mechanism is available, all spare values of the inner branch should be used before any critical extensions are added using the outer branch.</w:t>
      </w:r>
    </w:p>
    <w:p w14:paraId="276D7F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critical extension mechanism by showing the ASN.1 of the original and of a later release</w:t>
      </w:r>
    </w:p>
    <w:p w14:paraId="2ED33C83"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78C54B3F" w14:textId="77777777" w:rsidR="00AF53F5" w:rsidRPr="00EE645B" w:rsidRDefault="00AF53F5" w:rsidP="00CE00FD">
      <w:pPr>
        <w:pStyle w:val="PL"/>
        <w:rPr>
          <w:highlight w:val="cyan"/>
        </w:rPr>
      </w:pPr>
    </w:p>
    <w:p w14:paraId="43E4B20A"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8EF0BE"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1B66AF7"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32333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6E38245"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109983D"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82229B6"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11A704E2"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F731CCE" w14:textId="77777777" w:rsidR="00AF53F5" w:rsidRPr="00EE645B" w:rsidRDefault="00AF53F5" w:rsidP="00CE00FD">
      <w:pPr>
        <w:pStyle w:val="PL"/>
        <w:rPr>
          <w:highlight w:val="cyan"/>
        </w:rPr>
      </w:pPr>
      <w:r w:rsidRPr="00EE645B">
        <w:rPr>
          <w:highlight w:val="cyan"/>
        </w:rPr>
        <w:tab/>
        <w:t>}</w:t>
      </w:r>
    </w:p>
    <w:p w14:paraId="0E24E85A" w14:textId="77777777" w:rsidR="00AF53F5" w:rsidRPr="00EE645B" w:rsidRDefault="00AF53F5" w:rsidP="00CE00FD">
      <w:pPr>
        <w:pStyle w:val="PL"/>
        <w:rPr>
          <w:highlight w:val="cyan"/>
        </w:rPr>
      </w:pPr>
      <w:r w:rsidRPr="00EE645B">
        <w:rPr>
          <w:highlight w:val="cyan"/>
        </w:rPr>
        <w:t>}</w:t>
      </w:r>
    </w:p>
    <w:p w14:paraId="38F26C2F" w14:textId="77777777" w:rsidR="00AF53F5" w:rsidRPr="00EE645B" w:rsidRDefault="00AF53F5" w:rsidP="00CE00FD">
      <w:pPr>
        <w:pStyle w:val="PL"/>
        <w:rPr>
          <w:highlight w:val="cyan"/>
        </w:rPr>
      </w:pPr>
    </w:p>
    <w:p w14:paraId="472D1659" w14:textId="77777777" w:rsidR="00AF53F5" w:rsidRPr="00EE645B" w:rsidRDefault="00AF53F5" w:rsidP="00CE00FD">
      <w:pPr>
        <w:pStyle w:val="PL"/>
        <w:rPr>
          <w:color w:val="808080"/>
          <w:highlight w:val="cyan"/>
        </w:rPr>
      </w:pPr>
      <w:r w:rsidRPr="00EE645B">
        <w:rPr>
          <w:color w:val="808080"/>
          <w:highlight w:val="cyan"/>
        </w:rPr>
        <w:t>-- ASN1STOP</w:t>
      </w:r>
    </w:p>
    <w:p w14:paraId="27BF34EB"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6D5DD404"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Later release</w:t>
      </w:r>
    </w:p>
    <w:p w14:paraId="439B8395" w14:textId="77777777" w:rsidR="00AF53F5" w:rsidRPr="00EE645B" w:rsidRDefault="00AF53F5" w:rsidP="00CE00FD">
      <w:pPr>
        <w:pStyle w:val="PL"/>
        <w:rPr>
          <w:highlight w:val="cyan"/>
        </w:rPr>
      </w:pPr>
    </w:p>
    <w:p w14:paraId="4013B4C9"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F0B4BB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7F63F335"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87628A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8022D7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7696FAC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0-IEs,</w:t>
      </w:r>
    </w:p>
    <w:p w14:paraId="1920A31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1-IEs,</w:t>
      </w:r>
    </w:p>
    <w:p w14:paraId="141DF67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4-IEs</w:t>
      </w:r>
    </w:p>
    <w:p w14:paraId="5C83DFEE"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A32A4F9" w14:textId="77777777" w:rsidR="00AF53F5" w:rsidRPr="00EE645B" w:rsidRDefault="00AF53F5" w:rsidP="00CE00FD">
      <w:pPr>
        <w:pStyle w:val="PL"/>
        <w:rPr>
          <w:highlight w:val="cyan"/>
        </w:rPr>
      </w:pPr>
      <w:r w:rsidRPr="00EE645B">
        <w:rPr>
          <w:highlight w:val="cyan"/>
        </w:rPr>
        <w:tab/>
      </w:r>
      <w:r w:rsidRPr="00EE645B">
        <w:rPr>
          <w:highlight w:val="cyan"/>
        </w:rPr>
        <w:tab/>
        <w:t>lat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3EFB36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DC36E08"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rrcMessage-r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6-IEs,</w:t>
      </w:r>
    </w:p>
    <w:p w14:paraId="7D611865"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 xml:space="preserve">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10F1E5B0" w14:textId="77777777" w:rsidR="00AF53F5" w:rsidRPr="00EE645B" w:rsidRDefault="00AF53F5"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B054251"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rPr>
        <w:t>},</w:t>
      </w:r>
    </w:p>
    <w:p w14:paraId="03CDEBC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DBF12A"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9BF9BFE" w14:textId="77777777" w:rsidR="00AF53F5" w:rsidRPr="00EE645B" w:rsidRDefault="00AF53F5" w:rsidP="00CE00FD">
      <w:pPr>
        <w:pStyle w:val="PL"/>
        <w:rPr>
          <w:highlight w:val="cyan"/>
        </w:rPr>
      </w:pPr>
      <w:r w:rsidRPr="00EE645B">
        <w:rPr>
          <w:highlight w:val="cyan"/>
        </w:rPr>
        <w:tab/>
        <w:t>}</w:t>
      </w:r>
    </w:p>
    <w:p w14:paraId="56D040E7" w14:textId="77777777" w:rsidR="00AF53F5" w:rsidRPr="00EE645B" w:rsidRDefault="00AF53F5" w:rsidP="00CE00FD">
      <w:pPr>
        <w:pStyle w:val="PL"/>
        <w:rPr>
          <w:highlight w:val="cyan"/>
        </w:rPr>
      </w:pPr>
      <w:r w:rsidRPr="00EE645B">
        <w:rPr>
          <w:highlight w:val="cyan"/>
        </w:rPr>
        <w:t>}</w:t>
      </w:r>
    </w:p>
    <w:p w14:paraId="0E56D1C3" w14:textId="77777777" w:rsidR="00AF53F5" w:rsidRPr="00EE645B" w:rsidRDefault="00AF53F5" w:rsidP="00CE00FD">
      <w:pPr>
        <w:pStyle w:val="PL"/>
        <w:rPr>
          <w:highlight w:val="cyan"/>
        </w:rPr>
      </w:pPr>
    </w:p>
    <w:p w14:paraId="33B9D246" w14:textId="77777777" w:rsidR="00AF53F5" w:rsidRPr="00EE645B" w:rsidRDefault="00AF53F5" w:rsidP="00CE00FD">
      <w:pPr>
        <w:pStyle w:val="PL"/>
        <w:rPr>
          <w:color w:val="808080"/>
          <w:highlight w:val="cyan"/>
        </w:rPr>
      </w:pPr>
      <w:r w:rsidRPr="00EE645B">
        <w:rPr>
          <w:color w:val="808080"/>
          <w:highlight w:val="cyan"/>
        </w:rPr>
        <w:t>-- ASN1STOP</w:t>
      </w:r>
    </w:p>
    <w:p w14:paraId="7AC49640" w14:textId="77777777" w:rsidR="00AF53F5" w:rsidRPr="00EE645B" w:rsidRDefault="00AF53F5" w:rsidP="00AF53F5">
      <w:pPr>
        <w:overflowPunct w:val="0"/>
        <w:autoSpaceDE w:val="0"/>
        <w:autoSpaceDN w:val="0"/>
        <w:adjustRightInd w:val="0"/>
        <w:textAlignment w:val="baseline"/>
        <w:rPr>
          <w:highlight w:val="cyan"/>
          <w:lang w:eastAsia="ja-JP"/>
        </w:rPr>
      </w:pPr>
    </w:p>
    <w:p w14:paraId="62C518B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E534F33"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1D121C04" w14:textId="77777777" w:rsidR="00AF53F5" w:rsidRPr="00EE645B" w:rsidRDefault="00AF53F5" w:rsidP="00CE00FD">
      <w:pPr>
        <w:pStyle w:val="PL"/>
        <w:rPr>
          <w:highlight w:val="cyan"/>
        </w:rPr>
      </w:pPr>
    </w:p>
    <w:p w14:paraId="5AC979AD"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4DD2D6"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A9E58A7"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7BBAA59"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583148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40B8B872"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0988C90E"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F95D72E"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6CE94A" w14:textId="77777777" w:rsidR="00AF53F5" w:rsidRPr="00EE645B" w:rsidRDefault="00AF53F5" w:rsidP="00CE00FD">
      <w:pPr>
        <w:pStyle w:val="PL"/>
        <w:rPr>
          <w:highlight w:val="cyan"/>
        </w:rPr>
      </w:pPr>
      <w:r w:rsidRPr="00EE645B">
        <w:rPr>
          <w:highlight w:val="cyan"/>
        </w:rPr>
        <w:tab/>
        <w:t>}</w:t>
      </w:r>
    </w:p>
    <w:p w14:paraId="773E6CBC" w14:textId="77777777" w:rsidR="00AF53F5" w:rsidRPr="00EE645B" w:rsidRDefault="00AF53F5" w:rsidP="00CE00FD">
      <w:pPr>
        <w:pStyle w:val="PL"/>
        <w:rPr>
          <w:highlight w:val="cyan"/>
        </w:rPr>
      </w:pPr>
      <w:r w:rsidRPr="00EE645B">
        <w:rPr>
          <w:highlight w:val="cyan"/>
        </w:rPr>
        <w:t>}</w:t>
      </w:r>
    </w:p>
    <w:p w14:paraId="30DE529F" w14:textId="77777777" w:rsidR="00AF53F5" w:rsidRPr="00EE645B" w:rsidRDefault="00AF53F5" w:rsidP="00CE00FD">
      <w:pPr>
        <w:pStyle w:val="PL"/>
        <w:rPr>
          <w:highlight w:val="cyan"/>
        </w:rPr>
      </w:pPr>
    </w:p>
    <w:p w14:paraId="5C146E02" w14:textId="77777777" w:rsidR="00AF53F5" w:rsidRPr="00EE645B" w:rsidRDefault="00AF53F5" w:rsidP="00CE00FD">
      <w:pPr>
        <w:pStyle w:val="PL"/>
        <w:rPr>
          <w:highlight w:val="cyan"/>
        </w:rPr>
      </w:pPr>
      <w:r w:rsidRPr="00EE645B">
        <w:rPr>
          <w:highlight w:val="cyan"/>
        </w:rPr>
        <w:t xml:space="preserve">RRCMessage-rN-IEs ::= </w:t>
      </w:r>
      <w:r w:rsidRPr="00EE645B">
        <w:rPr>
          <w:color w:val="993366"/>
          <w:highlight w:val="cyan"/>
        </w:rPr>
        <w:t>SEQUENCE</w:t>
      </w:r>
      <w:r w:rsidRPr="00EE645B">
        <w:rPr>
          <w:highlight w:val="cyan"/>
        </w:rPr>
        <w:t xml:space="preserve"> {</w:t>
      </w:r>
    </w:p>
    <w:p w14:paraId="16CD312C" w14:textId="77777777" w:rsidR="00AF53F5" w:rsidRPr="00EE645B" w:rsidRDefault="00AF53F5" w:rsidP="00CE00FD">
      <w:pPr>
        <w:pStyle w:val="PL"/>
        <w:rPr>
          <w:highlight w:val="cyan"/>
        </w:rPr>
      </w:pPr>
      <w:r w:rsidRPr="00EE645B">
        <w:rPr>
          <w:highlight w:val="cyan"/>
        </w:rPr>
        <w:tab/>
        <w:t>field1-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8E434C8"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5C9C7A7" w14:textId="77777777" w:rsidR="00AF53F5" w:rsidRPr="00EE645B" w:rsidRDefault="00AF53F5" w:rsidP="00CE00FD">
      <w:pPr>
        <w:pStyle w:val="PL"/>
        <w:rPr>
          <w:color w:val="808080"/>
          <w:highlight w:val="cyan"/>
        </w:rPr>
      </w:pPr>
      <w:r w:rsidRPr="00EE645B">
        <w:rPr>
          <w:highlight w:val="cyan"/>
        </w:rPr>
        <w:tab/>
        <w:t>field2-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68FD3A3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RRCConnectionReconfiguration-vMxy-IEs</w:t>
      </w:r>
      <w:r w:rsidRPr="00EE645B">
        <w:rPr>
          <w:highlight w:val="cyan"/>
        </w:rPr>
        <w:tab/>
      </w:r>
      <w:r w:rsidRPr="00EE645B">
        <w:rPr>
          <w:color w:val="993366"/>
          <w:highlight w:val="cyan"/>
        </w:rPr>
        <w:t>OPTIONAL</w:t>
      </w:r>
    </w:p>
    <w:p w14:paraId="55AE528D" w14:textId="77777777" w:rsidR="00AF53F5" w:rsidRPr="00EE645B" w:rsidRDefault="00AF53F5" w:rsidP="00CE00FD">
      <w:pPr>
        <w:pStyle w:val="PL"/>
        <w:rPr>
          <w:highlight w:val="cyan"/>
        </w:rPr>
      </w:pPr>
      <w:r w:rsidRPr="00EE645B">
        <w:rPr>
          <w:highlight w:val="cyan"/>
        </w:rPr>
        <w:t>}</w:t>
      </w:r>
    </w:p>
    <w:p w14:paraId="1BA1C284" w14:textId="77777777" w:rsidR="00AF53F5" w:rsidRPr="00EE645B" w:rsidRDefault="00AF53F5" w:rsidP="00CE00FD">
      <w:pPr>
        <w:pStyle w:val="PL"/>
        <w:rPr>
          <w:highlight w:val="cyan"/>
        </w:rPr>
      </w:pPr>
    </w:p>
    <w:p w14:paraId="27B00CE2" w14:textId="77777777" w:rsidR="00AF53F5" w:rsidRPr="00EE645B" w:rsidRDefault="00AF53F5" w:rsidP="00CE00FD">
      <w:pPr>
        <w:pStyle w:val="PL"/>
        <w:rPr>
          <w:highlight w:val="cyan"/>
        </w:rPr>
      </w:pPr>
      <w:r w:rsidRPr="00EE645B">
        <w:rPr>
          <w:highlight w:val="cyan"/>
        </w:rPr>
        <w:t xml:space="preserve">RRCConnectionReconfiguration-vMxy-IEs ::= </w:t>
      </w:r>
      <w:r w:rsidRPr="00EE645B">
        <w:rPr>
          <w:color w:val="993366"/>
          <w:highlight w:val="cyan"/>
        </w:rPr>
        <w:t>SEQUENCE</w:t>
      </w:r>
      <w:r w:rsidRPr="00EE645B">
        <w:rPr>
          <w:highlight w:val="cyan"/>
        </w:rPr>
        <w:t xml:space="preserve"> {</w:t>
      </w:r>
    </w:p>
    <w:p w14:paraId="27EB0628" w14:textId="77777777" w:rsidR="00AF53F5" w:rsidRPr="00EE645B" w:rsidRDefault="00AF53F5" w:rsidP="00CE00FD">
      <w:pPr>
        <w:pStyle w:val="PL"/>
        <w:rPr>
          <w:color w:val="808080"/>
          <w:highlight w:val="cyan"/>
        </w:rPr>
      </w:pPr>
      <w:r w:rsidRPr="00EE645B">
        <w:rPr>
          <w:highlight w:val="cyan"/>
        </w:rPr>
        <w:tab/>
        <w:t>field2-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M</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NoField2rN</w:t>
      </w:r>
    </w:p>
    <w:p w14:paraId="7E57EE04"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E530638" w14:textId="77777777" w:rsidR="00AF53F5" w:rsidRPr="00EE645B" w:rsidRDefault="00AF53F5" w:rsidP="00CE00FD">
      <w:pPr>
        <w:pStyle w:val="PL"/>
        <w:rPr>
          <w:highlight w:val="cyan"/>
        </w:rPr>
      </w:pPr>
      <w:r w:rsidRPr="00EE645B">
        <w:rPr>
          <w:highlight w:val="cyan"/>
        </w:rPr>
        <w:t>}</w:t>
      </w:r>
    </w:p>
    <w:p w14:paraId="22224213" w14:textId="77777777" w:rsidR="00AF53F5" w:rsidRPr="00EE645B" w:rsidRDefault="00AF53F5" w:rsidP="00CE00FD">
      <w:pPr>
        <w:pStyle w:val="PL"/>
        <w:rPr>
          <w:highlight w:val="cyan"/>
        </w:rPr>
      </w:pPr>
    </w:p>
    <w:p w14:paraId="174DA16E" w14:textId="77777777" w:rsidR="00AF53F5" w:rsidRPr="00EE645B" w:rsidRDefault="00AF53F5" w:rsidP="00CE00FD">
      <w:pPr>
        <w:pStyle w:val="PL"/>
        <w:rPr>
          <w:color w:val="808080"/>
          <w:highlight w:val="cyan"/>
        </w:rPr>
      </w:pPr>
      <w:r w:rsidRPr="00EE645B">
        <w:rPr>
          <w:color w:val="808080"/>
          <w:highlight w:val="cyan"/>
        </w:rPr>
        <w:t>-- ASN1STOP</w:t>
      </w:r>
    </w:p>
    <w:p w14:paraId="1836BA3A"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451FBF19" w14:textId="77777777" w:rsidTr="00D241B1">
        <w:trPr>
          <w:cantSplit/>
          <w:tblHeader/>
        </w:trPr>
        <w:tc>
          <w:tcPr>
            <w:tcW w:w="2268" w:type="dxa"/>
          </w:tcPr>
          <w:p w14:paraId="0692FE91"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Conditional presence</w:t>
            </w:r>
          </w:p>
        </w:tc>
        <w:tc>
          <w:tcPr>
            <w:tcW w:w="11936" w:type="dxa"/>
          </w:tcPr>
          <w:p w14:paraId="503CBCB1"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Explanation</w:t>
            </w:r>
          </w:p>
        </w:tc>
      </w:tr>
      <w:tr w:rsidR="00AF53F5" w:rsidRPr="00EE645B" w14:paraId="425EFBC1" w14:textId="77777777" w:rsidTr="00D241B1">
        <w:trPr>
          <w:cantSplit/>
        </w:trPr>
        <w:tc>
          <w:tcPr>
            <w:tcW w:w="2268" w:type="dxa"/>
          </w:tcPr>
          <w:p w14:paraId="6DF2F207"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NoField2rN</w:t>
            </w:r>
          </w:p>
        </w:tc>
        <w:tc>
          <w:tcPr>
            <w:tcW w:w="11936" w:type="dxa"/>
          </w:tcPr>
          <w:p w14:paraId="1C3BEF7B"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ly present, need N, if </w:t>
            </w:r>
            <w:r w:rsidRPr="00EE645B">
              <w:rPr>
                <w:rFonts w:ascii="Arial" w:hAnsi="Arial"/>
                <w:i/>
                <w:sz w:val="18"/>
                <w:highlight w:val="cyan"/>
                <w:lang w:eastAsia="en-GB"/>
              </w:rPr>
              <w:t>field2-rN</w:t>
            </w:r>
            <w:r w:rsidRPr="00EE645B">
              <w:rPr>
                <w:rFonts w:ascii="Arial" w:hAnsi="Arial"/>
                <w:sz w:val="18"/>
                <w:highlight w:val="cyan"/>
                <w:lang w:eastAsia="en-GB"/>
              </w:rPr>
              <w:t xml:space="preserve"> is absent. Otherwise the field is not present</w:t>
            </w:r>
          </w:p>
        </w:tc>
      </w:tr>
    </w:tbl>
    <w:p w14:paraId="50ECEC2F"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2C2DB57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286" w:author="merged r1" w:date="2018-01-18T13:12:00Z">
        <w:r w:rsidRPr="00EE645B">
          <w:rPr>
            <w:highlight w:val="cyan"/>
            <w:lang w:eastAsia="ja-JP"/>
          </w:rPr>
          <w:delText>E-UTRAN</w:delText>
        </w:r>
      </w:del>
      <w:ins w:id="14287" w:author="merged r1" w:date="2018-01-18T13:12:00Z">
        <w:r w:rsidR="00C71DB2" w:rsidRPr="00EE645B">
          <w:rPr>
            <w:highlight w:val="cyan"/>
            <w:lang w:eastAsia="ja-JP"/>
          </w:rPr>
          <w:t>the network</w:t>
        </w:r>
      </w:ins>
      <w:r w:rsidRPr="00EE645B">
        <w:rPr>
          <w:highlight w:val="cyan"/>
          <w:lang w:eastAsia="ja-JP"/>
        </w:rPr>
        <w:t xml:space="preserve"> in deciding whether or not to use the critically extension.</w:t>
      </w:r>
    </w:p>
    <w:p w14:paraId="70969F3E"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88" w:name="_Toc478016089"/>
      <w:r w:rsidRPr="00EE645B">
        <w:rPr>
          <w:rFonts w:ascii="Arial" w:hAnsi="Arial"/>
          <w:sz w:val="28"/>
          <w:highlight w:val="cyan"/>
        </w:rPr>
        <w:t>A.4.3</w:t>
      </w:r>
      <w:r w:rsidRPr="00EE645B">
        <w:rPr>
          <w:rFonts w:ascii="Arial" w:hAnsi="Arial"/>
          <w:sz w:val="28"/>
          <w:highlight w:val="cyan"/>
        </w:rPr>
        <w:tab/>
        <w:t>Non-critical extension of messages</w:t>
      </w:r>
      <w:bookmarkEnd w:id="14288"/>
    </w:p>
    <w:p w14:paraId="5D67FCA4"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89" w:name="_Toc478016090"/>
      <w:r w:rsidRPr="00EE645B">
        <w:rPr>
          <w:rFonts w:ascii="Arial" w:hAnsi="Arial"/>
          <w:sz w:val="24"/>
          <w:highlight w:val="cyan"/>
        </w:rPr>
        <w:t>A.4.3.1</w:t>
      </w:r>
      <w:r w:rsidRPr="00EE645B">
        <w:rPr>
          <w:rFonts w:ascii="Arial" w:hAnsi="Arial"/>
          <w:sz w:val="24"/>
          <w:highlight w:val="cyan"/>
        </w:rPr>
        <w:tab/>
        <w:t>General principles</w:t>
      </w:r>
      <w:bookmarkEnd w:id="14289"/>
    </w:p>
    <w:p w14:paraId="795407C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mechanisms to extend a message in a non-critical manner are defined in A.3.3. W.r.t. the use of extension markers, the following additional guidelines apply:</w:t>
      </w:r>
    </w:p>
    <w:p w14:paraId="27BC36B7" w14:textId="77777777" w:rsidR="00AF53F5" w:rsidRPr="00EE645B" w:rsidRDefault="00AF53F5" w:rsidP="00F36A7B">
      <w:pPr>
        <w:pStyle w:val="B1"/>
        <w:rPr>
          <w:highlight w:val="cyan"/>
        </w:rPr>
      </w:pPr>
      <w:r w:rsidRPr="00EE645B">
        <w:rPr>
          <w:highlight w:val="cyan"/>
        </w:rPr>
        <w:t>-</w:t>
      </w:r>
      <w:r w:rsidRPr="00EE645B">
        <w:rPr>
          <w:highlight w:val="cyan"/>
        </w:rPr>
        <w:tab/>
        <w:t>When further non-critical extensions are added to a message that has been critically extended, the inclusion of these non-critical extensions in earlier critical branches of the message should be avoided when possible.</w:t>
      </w:r>
    </w:p>
    <w:p w14:paraId="7A8BCC0A" w14:textId="77777777" w:rsidR="00AF53F5" w:rsidRPr="00EE645B" w:rsidRDefault="00AF53F5" w:rsidP="00F36A7B">
      <w:pPr>
        <w:pStyle w:val="B1"/>
        <w:rPr>
          <w:highlight w:val="cyan"/>
        </w:rPr>
      </w:pPr>
      <w:r w:rsidRPr="00EE645B">
        <w:rPr>
          <w:highlight w:val="cyan"/>
        </w:rPr>
        <w:t>-</w:t>
      </w:r>
      <w:r w:rsidRPr="00EE645B">
        <w:rPr>
          <w:highlight w:val="cyan"/>
        </w:rPr>
        <w:tab/>
        <w:t>The extension marker ("…") is the primary non-critical extension mechanism that is used but empty sequences may be used if length determinant is not required. Examples of cases where a length determinant is not required:</w:t>
      </w:r>
    </w:p>
    <w:p w14:paraId="601F995C" w14:textId="77777777" w:rsidR="00AF53F5" w:rsidRPr="00EE645B" w:rsidRDefault="00AF53F5" w:rsidP="00F36A7B">
      <w:pPr>
        <w:pStyle w:val="B2"/>
        <w:rPr>
          <w:highlight w:val="cyan"/>
        </w:rPr>
      </w:pPr>
      <w:r w:rsidRPr="00EE645B">
        <w:rPr>
          <w:highlight w:val="cyan"/>
        </w:rPr>
        <w:t>-</w:t>
      </w:r>
      <w:r w:rsidRPr="00EE645B">
        <w:rPr>
          <w:highlight w:val="cyan"/>
        </w:rPr>
        <w:tab/>
        <w:t>at the end of a message,</w:t>
      </w:r>
    </w:p>
    <w:p w14:paraId="374B56D5" w14:textId="77777777" w:rsidR="00AF53F5" w:rsidRPr="00EE645B" w:rsidRDefault="00AF53F5" w:rsidP="00F36A7B">
      <w:pPr>
        <w:pStyle w:val="B2"/>
        <w:rPr>
          <w:highlight w:val="cyan"/>
        </w:rPr>
      </w:pPr>
      <w:r w:rsidRPr="00EE645B">
        <w:rPr>
          <w:highlight w:val="cyan"/>
        </w:rPr>
        <w:t>-</w:t>
      </w:r>
      <w:r w:rsidRPr="00EE645B">
        <w:rPr>
          <w:highlight w:val="cyan"/>
        </w:rPr>
        <w:tab/>
        <w:t>at the end of a structure contained in a BIT STRING or OCTET STRING</w:t>
      </w:r>
    </w:p>
    <w:p w14:paraId="604EFF3F"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When an extension marker is available, non-critical extensions are preferably placed at the location (e.g. the IE) where the concerned parameter belongs from a logical/ functional perspective (referred to as the '</w:t>
      </w:r>
      <w:r w:rsidRPr="00EE645B">
        <w:rPr>
          <w:i/>
          <w:noProof/>
          <w:highlight w:val="cyan"/>
        </w:rPr>
        <w:t>default extension location</w:t>
      </w:r>
      <w:r w:rsidRPr="00EE645B">
        <w:rPr>
          <w:noProof/>
          <w:highlight w:val="cyan"/>
        </w:rPr>
        <w:t>')</w:t>
      </w:r>
    </w:p>
    <w:p w14:paraId="51A2F3DE"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t is desirable to aggregate extensions of the same release or version of the specification into a group, which should be placed at the lowest possible level.</w:t>
      </w:r>
    </w:p>
    <w:p w14:paraId="73727FA2"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specific cases it may be preferrable to place extensions elsewhere (referred to as the '</w:t>
      </w:r>
      <w:r w:rsidRPr="00EE645B">
        <w:rPr>
          <w:i/>
          <w:noProof/>
          <w:highlight w:val="cyan"/>
        </w:rPr>
        <w:t>actual extension location</w:t>
      </w:r>
      <w:r w:rsidRPr="00EE645B">
        <w:rPr>
          <w:noProof/>
          <w:highlight w:val="cyan"/>
        </w:rPr>
        <w:t>') e.g. when it is possible to aggregate several extensions in a group. In such a case, the group should be placed at the lowest suitable level in the message. &lt;TBD: ref to seperate example&gt;</w:t>
      </w:r>
    </w:p>
    <w:p w14:paraId="0A9770F3"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placement at the default extension location affects earlier critical branches of the message, locating the extension at a following higher level in the message should be considered.</w:t>
      </w:r>
    </w:p>
    <w:p w14:paraId="6ED4E0EF"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an extension is not placed at the default</w:t>
      </w:r>
      <w:r w:rsidRPr="00EE645B">
        <w:rPr>
          <w:i/>
          <w:noProof/>
          <w:highlight w:val="cyan"/>
        </w:rPr>
        <w:t xml:space="preserve"> </w:t>
      </w:r>
      <w:r w:rsidRPr="00EE645B">
        <w:rPr>
          <w:noProof/>
          <w:highlight w:val="cyan"/>
        </w:rPr>
        <w:t>extension location, an IE should be defined. The IE's ASN.1 definition should be placed in the same ASN.1 section as the default extension location. In case there are intermediate levels in-between the actual and the default</w:t>
      </w:r>
      <w:r w:rsidRPr="00EE645B">
        <w:rPr>
          <w:i/>
          <w:noProof/>
          <w:highlight w:val="cyan"/>
        </w:rPr>
        <w:t xml:space="preserve"> </w:t>
      </w:r>
      <w:r w:rsidRPr="00EE645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7C615AD"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0" w:name="_Toc478016091"/>
      <w:r w:rsidRPr="00EE645B">
        <w:rPr>
          <w:rFonts w:ascii="Arial" w:hAnsi="Arial"/>
          <w:sz w:val="24"/>
          <w:highlight w:val="cyan"/>
        </w:rPr>
        <w:t>A.4.3.2</w:t>
      </w:r>
      <w:r w:rsidRPr="00EE645B">
        <w:rPr>
          <w:rFonts w:ascii="Arial" w:hAnsi="Arial"/>
          <w:sz w:val="24"/>
          <w:highlight w:val="cyan"/>
        </w:rPr>
        <w:tab/>
        <w:t>Further guidelines</w:t>
      </w:r>
      <w:bookmarkEnd w:id="14290"/>
    </w:p>
    <w:p w14:paraId="053A7A9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to the general principles defined in the previous section, the following additional guidelines apply regarding the use of extension markers:</w:t>
      </w:r>
    </w:p>
    <w:p w14:paraId="2F7CFC18"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SEQUENCE</w:t>
      </w:r>
    </w:p>
    <w:p w14:paraId="68E00260"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primarily, but not exclusively, introduced at the higher nesting levels</w:t>
      </w:r>
    </w:p>
    <w:p w14:paraId="74C81F06" w14:textId="77777777" w:rsidR="00AF53F5" w:rsidRPr="00EE645B" w:rsidRDefault="00AF53F5" w:rsidP="00F36A7B">
      <w:pPr>
        <w:pStyle w:val="B2"/>
        <w:rPr>
          <w:highlight w:val="cyan"/>
        </w:rPr>
      </w:pPr>
      <w:r w:rsidRPr="00EE645B">
        <w:rPr>
          <w:highlight w:val="cyan"/>
        </w:rPr>
        <w:t>-</w:t>
      </w:r>
      <w:r w:rsidRPr="00EE645B">
        <w:rPr>
          <w:highlight w:val="cyan"/>
        </w:rPr>
        <w:tab/>
      </w:r>
      <w:bookmarkStart w:id="14291" w:name="OLE_LINK44"/>
      <w:bookmarkStart w:id="14292" w:name="OLE_LINK45"/>
      <w:r w:rsidRPr="00EE645B">
        <w:rPr>
          <w:highlight w:val="cyan"/>
        </w:rPr>
        <w:t>Extension markers are introduced for a SEQUENCE comprising several fields as well as for information elements whose extension would result in complex structures without it (e.g. re-introducing another list)</w:t>
      </w:r>
      <w:bookmarkEnd w:id="14291"/>
      <w:bookmarkEnd w:id="14292"/>
    </w:p>
    <w:p w14:paraId="3C5B1693"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to make it possible to maintain important information structures e.g. parameters relevant for one particular RAT</w:t>
      </w:r>
    </w:p>
    <w:p w14:paraId="0D7DE6BD"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also used for size critical messages (i.e. messages on BCCH, BR-BCCH, PCCH and CCCH), although introduced somewhat more carefully</w:t>
      </w:r>
    </w:p>
    <w:p w14:paraId="32099244" w14:textId="77777777" w:rsidR="00AF53F5" w:rsidRPr="00EE645B" w:rsidRDefault="00AF53F5" w:rsidP="00F36A7B">
      <w:pPr>
        <w:pStyle w:val="B2"/>
        <w:rPr>
          <w:highlight w:val="cyan"/>
        </w:rPr>
      </w:pPr>
      <w:r w:rsidRPr="00EE645B">
        <w:rPr>
          <w:highlight w:val="cyan"/>
        </w:rPr>
        <w:t>-</w:t>
      </w:r>
      <w:r w:rsidRPr="00EE645B">
        <w:rPr>
          <w:highlight w:val="cyan"/>
        </w:rPr>
        <w:tab/>
        <w:t>The extension fields introduced (or frozen) in a specific version of the specification are grouped together using double brackets.</w:t>
      </w:r>
    </w:p>
    <w:p w14:paraId="343CF79F"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ENUMERATED</w:t>
      </w:r>
    </w:p>
    <w:p w14:paraId="21F45C17" w14:textId="77777777" w:rsidR="00AF53F5" w:rsidRPr="00EE645B" w:rsidRDefault="00AF53F5" w:rsidP="00F36A7B">
      <w:pPr>
        <w:pStyle w:val="B2"/>
        <w:rPr>
          <w:highlight w:val="cyan"/>
        </w:rPr>
      </w:pPr>
      <w:r w:rsidRPr="00EE645B">
        <w:rPr>
          <w:highlight w:val="cyan"/>
        </w:rPr>
        <w:t>-</w:t>
      </w:r>
      <w:r w:rsidRPr="00EE645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367DA337"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value, e.g. "value-vXYZ".</w:t>
      </w:r>
    </w:p>
    <w:p w14:paraId="0CEB4C0D"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CHOICE:</w:t>
      </w:r>
    </w:p>
    <w:p w14:paraId="39D144BF"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472BCE"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choice value, e.g. "choice-vXYZ".</w:t>
      </w:r>
    </w:p>
    <w:p w14:paraId="41683E3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a message/ of a field contained in an OCTET or BIT STRING:</w:t>
      </w:r>
    </w:p>
    <w:p w14:paraId="5727057D" w14:textId="77777777" w:rsidR="00AF53F5" w:rsidRPr="00EE645B" w:rsidRDefault="00AF53F5" w:rsidP="00F36A7B">
      <w:pPr>
        <w:pStyle w:val="B1"/>
        <w:rPr>
          <w:highlight w:val="cyan"/>
        </w:rPr>
      </w:pPr>
      <w:r w:rsidRPr="00EE645B">
        <w:rPr>
          <w:highlight w:val="cyan"/>
        </w:rPr>
        <w:t>-</w:t>
      </w:r>
      <w:r w:rsidRPr="00EE645B">
        <w:rPr>
          <w:highlight w:val="cyan"/>
        </w:rPr>
        <w:tab/>
        <w:t xml:space="preserve">When a nonCriticalExtension is actually used, a "Need" </w:t>
      </w:r>
      <w:r w:rsidR="00C6463A" w:rsidRPr="00EE645B">
        <w:rPr>
          <w:highlight w:val="cyan"/>
        </w:rPr>
        <w:t xml:space="preserve">code </w:t>
      </w:r>
      <w:r w:rsidRPr="00EE645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E645B">
        <w:rPr>
          <w:highlight w:val="cyan"/>
        </w:rPr>
        <w:t xml:space="preserve">code </w:t>
      </w:r>
      <w:r w:rsidRPr="00EE645B">
        <w:rPr>
          <w:highlight w:val="cyan"/>
        </w:rPr>
        <w:t>when the field is not actually used either.</w:t>
      </w:r>
    </w:p>
    <w:p w14:paraId="0F0A79E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more general, guidelines:</w:t>
      </w:r>
    </w:p>
    <w:p w14:paraId="1FF2950A" w14:textId="77777777" w:rsidR="00AF53F5" w:rsidRPr="00EE645B" w:rsidRDefault="00AF53F5" w:rsidP="00F36A7B">
      <w:pPr>
        <w:pStyle w:val="B1"/>
        <w:rPr>
          <w:highlight w:val="cyan"/>
        </w:rPr>
      </w:pPr>
      <w:r w:rsidRPr="00EE645B">
        <w:rPr>
          <w:highlight w:val="cyan"/>
        </w:rPr>
        <w:t>-</w:t>
      </w:r>
      <w:r w:rsidRPr="00EE645B">
        <w:rPr>
          <w:highlight w:val="cyan"/>
        </w:rPr>
        <w:tab/>
        <w:t xml:space="preserve">In case a need </w:t>
      </w:r>
      <w:r w:rsidR="00353E78" w:rsidRPr="00EE645B">
        <w:rPr>
          <w:highlight w:val="cyan"/>
        </w:rPr>
        <w:t xml:space="preserve">code </w:t>
      </w:r>
      <w:r w:rsidRPr="00EE645B">
        <w:rPr>
          <w:highlight w:val="cyan"/>
        </w:rPr>
        <w:t xml:space="preserve">is not provided for a group, a "Need" </w:t>
      </w:r>
      <w:r w:rsidR="00353E78" w:rsidRPr="00EE645B">
        <w:rPr>
          <w:highlight w:val="cyan"/>
        </w:rPr>
        <w:t xml:space="preserve">code </w:t>
      </w:r>
      <w:r w:rsidRPr="00EE645B">
        <w:rPr>
          <w:highlight w:val="cyan"/>
        </w:rPr>
        <w:t>is provided for all individual extension fields within the group i.e. including for fields that are not marked as OPTIONAL. The latter is to clarify the action upon absence of the whole group.</w:t>
      </w:r>
    </w:p>
    <w:p w14:paraId="384C747A"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3" w:name="_Toc478016092"/>
      <w:r w:rsidRPr="00EE645B">
        <w:rPr>
          <w:rFonts w:ascii="Arial" w:hAnsi="Arial"/>
          <w:sz w:val="24"/>
          <w:highlight w:val="cyan"/>
        </w:rPr>
        <w:t>A.4.3.3</w:t>
      </w:r>
      <w:r w:rsidRPr="00EE645B">
        <w:rPr>
          <w:rFonts w:ascii="Arial" w:hAnsi="Arial"/>
          <w:sz w:val="24"/>
          <w:highlight w:val="cyan"/>
        </w:rPr>
        <w:tab/>
        <w:t>Typical example of evolution of IE with local extensions</w:t>
      </w:r>
      <w:bookmarkEnd w:id="14293"/>
    </w:p>
    <w:p w14:paraId="681D4F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4791F3A0" w14:textId="77777777" w:rsidR="00AF53F5" w:rsidRPr="00EE645B" w:rsidRDefault="00AF53F5" w:rsidP="00F36A7B">
      <w:pPr>
        <w:pStyle w:val="NO"/>
        <w:rPr>
          <w:highlight w:val="cyan"/>
        </w:rPr>
      </w:pPr>
      <w:r w:rsidRPr="00EE645B">
        <w:rPr>
          <w:highlight w:val="cyan"/>
        </w:rPr>
        <w:t>NOTE</w:t>
      </w:r>
      <w:r w:rsidRPr="00EE645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53C17BE" w14:textId="77777777" w:rsidR="00AF53F5" w:rsidRPr="00EE645B" w:rsidRDefault="00AF53F5" w:rsidP="00CE00FD">
      <w:pPr>
        <w:pStyle w:val="PL"/>
        <w:rPr>
          <w:color w:val="808080"/>
          <w:highlight w:val="cyan"/>
        </w:rPr>
      </w:pPr>
      <w:r w:rsidRPr="00EE645B">
        <w:rPr>
          <w:color w:val="808080"/>
          <w:highlight w:val="cyan"/>
        </w:rPr>
        <w:t>-- /example/ ASN1START</w:t>
      </w:r>
    </w:p>
    <w:p w14:paraId="2D67ACF7" w14:textId="77777777" w:rsidR="00AF53F5" w:rsidRPr="00EE645B" w:rsidRDefault="00AF53F5" w:rsidP="00CE00FD">
      <w:pPr>
        <w:pStyle w:val="PL"/>
        <w:rPr>
          <w:highlight w:val="cyan"/>
        </w:rPr>
      </w:pPr>
    </w:p>
    <w:p w14:paraId="7D634A81" w14:textId="77777777" w:rsidR="00AF53F5" w:rsidRPr="00EE645B" w:rsidRDefault="00AF53F5" w:rsidP="00CE00FD">
      <w:pPr>
        <w:pStyle w:val="PL"/>
        <w:rPr>
          <w:highlight w:val="cyan"/>
        </w:rPr>
      </w:pPr>
      <w:r w:rsidRPr="00EE645B">
        <w:rPr>
          <w:highlight w:val="cyan"/>
        </w:rPr>
        <w:t xml:space="preserve">InformationElement1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2E41B4"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3A9B868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7B85F29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value5-v960 },</w:t>
      </w:r>
    </w:p>
    <w:p w14:paraId="5CB77D9D"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65AE141"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7803FB2"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3E187BA3"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C4BEC3D"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17B2B9B4" w14:textId="77777777" w:rsidR="00AF53F5" w:rsidRPr="00EE645B" w:rsidRDefault="00AF53F5" w:rsidP="00CE00FD">
      <w:pPr>
        <w:pStyle w:val="PL"/>
        <w:rPr>
          <w:highlight w:val="cyan"/>
        </w:rPr>
      </w:pPr>
      <w:r w:rsidRPr="00EE645B">
        <w:rPr>
          <w:highlight w:val="cyan"/>
        </w:rPr>
        <w:tab/>
        <w:t>},</w:t>
      </w:r>
    </w:p>
    <w:p w14:paraId="3E8AE431" w14:textId="77777777" w:rsidR="00AF53F5" w:rsidRPr="00EE645B" w:rsidRDefault="00AF53F5" w:rsidP="00CE00FD">
      <w:pPr>
        <w:pStyle w:val="PL"/>
        <w:rPr>
          <w:highlight w:val="cyan"/>
        </w:rPr>
      </w:pPr>
      <w:r w:rsidRPr="00EE645B">
        <w:rPr>
          <w:highlight w:val="cyan"/>
        </w:rPr>
        <w:tab/>
        <w:t>...,</w:t>
      </w:r>
    </w:p>
    <w:p w14:paraId="7160EF4F"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9</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2EC99CCA" w14:textId="77777777" w:rsidR="00AF53F5" w:rsidRPr="00EE645B" w:rsidRDefault="00AF53F5" w:rsidP="00CE00FD">
      <w:pPr>
        <w:pStyle w:val="PL"/>
        <w:rPr>
          <w:highlight w:val="cyan"/>
        </w:rPr>
      </w:pPr>
      <w:r w:rsidRPr="00EE645B">
        <w:rPr>
          <w:highlight w:val="cyan"/>
        </w:rPr>
        <w:tab/>
        <w:t>]],</w:t>
      </w:r>
    </w:p>
    <w:p w14:paraId="0790CB3A"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v9a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9a0</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R</w:t>
      </w:r>
    </w:p>
    <w:p w14:paraId="58D11B61" w14:textId="77777777" w:rsidR="00AF53F5" w:rsidRPr="00EE645B" w:rsidRDefault="00AF53F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691431A0" w14:textId="77777777" w:rsidR="00AF53F5" w:rsidRPr="00EE645B" w:rsidRDefault="00AF53F5" w:rsidP="00CE00FD">
      <w:pPr>
        <w:pStyle w:val="PL"/>
        <w:rPr>
          <w:highlight w:val="cyan"/>
        </w:rPr>
      </w:pPr>
      <w:r w:rsidRPr="00EE645B">
        <w:rPr>
          <w:highlight w:val="cyan"/>
        </w:rPr>
        <w:tab/>
        <w:t>]]</w:t>
      </w:r>
    </w:p>
    <w:p w14:paraId="46C0BBB7" w14:textId="77777777" w:rsidR="00AF53F5" w:rsidRPr="00EE645B" w:rsidRDefault="00AF53F5" w:rsidP="00CE00FD">
      <w:pPr>
        <w:pStyle w:val="PL"/>
        <w:rPr>
          <w:highlight w:val="cyan"/>
        </w:rPr>
      </w:pPr>
      <w:r w:rsidRPr="00EE645B">
        <w:rPr>
          <w:highlight w:val="cyan"/>
        </w:rPr>
        <w:t>}</w:t>
      </w:r>
    </w:p>
    <w:p w14:paraId="6AEE273B" w14:textId="77777777" w:rsidR="00AF53F5" w:rsidRPr="00EE645B" w:rsidRDefault="00AF53F5" w:rsidP="00CE00FD">
      <w:pPr>
        <w:pStyle w:val="PL"/>
        <w:rPr>
          <w:highlight w:val="cyan"/>
        </w:rPr>
      </w:pPr>
    </w:p>
    <w:p w14:paraId="4D63F4C6" w14:textId="77777777" w:rsidR="00AF53F5" w:rsidRPr="00EE645B" w:rsidRDefault="00AF53F5" w:rsidP="00CE00FD">
      <w:pPr>
        <w:pStyle w:val="PL"/>
        <w:rPr>
          <w:highlight w:val="cyan"/>
        </w:rPr>
      </w:pPr>
      <w:r w:rsidRPr="00EE645B">
        <w:rPr>
          <w:highlight w:val="cyan"/>
        </w:rPr>
        <w:t>InformationElement1-r1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B230F7"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650D2FD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45F07F0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5-v960, value6-v1170, spare2, spare1, ... },</w:t>
      </w:r>
    </w:p>
    <w:p w14:paraId="364707EA"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E076EF4"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E386366"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344A3B50"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1ED23E30"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2A86DEA" w14:textId="77777777" w:rsidR="00AF53F5" w:rsidRPr="00EE645B" w:rsidRDefault="00AF53F5" w:rsidP="00CE00FD">
      <w:pPr>
        <w:pStyle w:val="PL"/>
        <w:rPr>
          <w:highlight w:val="cyan"/>
        </w:rPr>
      </w:pPr>
      <w:r w:rsidRPr="00EE645B">
        <w:rPr>
          <w:highlight w:val="cyan"/>
        </w:rPr>
        <w:tab/>
      </w:r>
      <w:r w:rsidRPr="00EE645B">
        <w:rPr>
          <w:highlight w:val="cyan"/>
        </w:rPr>
        <w:tab/>
        <w:t>field2d-v12b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128D5F82" w14:textId="77777777" w:rsidR="00AF53F5" w:rsidRPr="00EE645B" w:rsidRDefault="00AF53F5" w:rsidP="00CE00FD">
      <w:pPr>
        <w:pStyle w:val="PL"/>
        <w:rPr>
          <w:highlight w:val="cyan"/>
        </w:rPr>
      </w:pPr>
      <w:r w:rsidRPr="00EE645B">
        <w:rPr>
          <w:highlight w:val="cyan"/>
        </w:rPr>
        <w:tab/>
        <w:t>},</w:t>
      </w:r>
    </w:p>
    <w:p w14:paraId="5495CC3A" w14:textId="77777777" w:rsidR="00AF53F5" w:rsidRPr="00EE645B" w:rsidRDefault="00AF53F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11C8C14A" w14:textId="77777777" w:rsidR="00AF53F5" w:rsidRPr="00EE645B" w:rsidRDefault="00AF53F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DABDCCB" w14:textId="77777777" w:rsidR="00AF53F5" w:rsidRPr="00EE645B" w:rsidRDefault="00AF53F5" w:rsidP="00CE00FD">
      <w:pPr>
        <w:pStyle w:val="PL"/>
        <w:rPr>
          <w:highlight w:val="cyan"/>
        </w:rPr>
      </w:pPr>
      <w:r w:rsidRPr="00EE645B">
        <w:rPr>
          <w:highlight w:val="cyan"/>
        </w:rPr>
        <w:tab/>
        <w:t>field5-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5423855" w14:textId="77777777" w:rsidR="00AF53F5" w:rsidRPr="00EE645B" w:rsidRDefault="00AF53F5" w:rsidP="00CE00FD">
      <w:pPr>
        <w:pStyle w:val="PL"/>
        <w:rPr>
          <w:color w:val="808080"/>
          <w:highlight w:val="cyan"/>
        </w:rPr>
      </w:pPr>
      <w:r w:rsidRPr="00EE645B">
        <w:rPr>
          <w:highlight w:val="cyan"/>
        </w:rPr>
        <w:tab/>
        <w:t>field6-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7877CD86" w14:textId="77777777" w:rsidR="00AF53F5" w:rsidRPr="00EE645B" w:rsidRDefault="00AF53F5" w:rsidP="00CE00FD">
      <w:pPr>
        <w:pStyle w:val="PL"/>
        <w:rPr>
          <w:highlight w:val="cyan"/>
        </w:rPr>
      </w:pPr>
      <w:r w:rsidRPr="00EE645B">
        <w:rPr>
          <w:highlight w:val="cyan"/>
        </w:rPr>
        <w:tab/>
        <w:t>...,</w:t>
      </w:r>
    </w:p>
    <w:p w14:paraId="271473CF"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v117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117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R</w:t>
      </w:r>
    </w:p>
    <w:p w14:paraId="56AB95DA" w14:textId="77777777" w:rsidR="00AF53F5" w:rsidRPr="00EE645B" w:rsidRDefault="00AF53F5" w:rsidP="00CE00FD">
      <w:pPr>
        <w:pStyle w:val="PL"/>
        <w:rPr>
          <w:highlight w:val="cyan"/>
        </w:rPr>
      </w:pPr>
      <w:r w:rsidRPr="00EE645B">
        <w:rPr>
          <w:highlight w:val="cyan"/>
        </w:rPr>
        <w:tab/>
        <w:t>]]</w:t>
      </w:r>
    </w:p>
    <w:p w14:paraId="0FA0BB3E" w14:textId="77777777" w:rsidR="00AF53F5" w:rsidRPr="00EE645B" w:rsidRDefault="00AF53F5" w:rsidP="00CE00FD">
      <w:pPr>
        <w:pStyle w:val="PL"/>
        <w:rPr>
          <w:highlight w:val="cyan"/>
        </w:rPr>
      </w:pPr>
      <w:r w:rsidRPr="00EE645B">
        <w:rPr>
          <w:highlight w:val="cyan"/>
        </w:rPr>
        <w:t>}</w:t>
      </w:r>
    </w:p>
    <w:p w14:paraId="243BF458" w14:textId="77777777" w:rsidR="00AF53F5" w:rsidRPr="00EE645B" w:rsidRDefault="00AF53F5" w:rsidP="00CE00FD">
      <w:pPr>
        <w:pStyle w:val="PL"/>
        <w:rPr>
          <w:highlight w:val="cyan"/>
        </w:rPr>
      </w:pPr>
    </w:p>
    <w:p w14:paraId="2B199E00" w14:textId="77777777" w:rsidR="00AF53F5" w:rsidRPr="00EE645B" w:rsidRDefault="00AF53F5" w:rsidP="00CE00FD">
      <w:pPr>
        <w:pStyle w:val="PL"/>
        <w:rPr>
          <w:color w:val="808080"/>
          <w:highlight w:val="cyan"/>
        </w:rPr>
      </w:pPr>
      <w:r w:rsidRPr="00EE645B">
        <w:rPr>
          <w:color w:val="808080"/>
          <w:highlight w:val="cyan"/>
        </w:rPr>
        <w:t>-- ASN1STOP</w:t>
      </w:r>
    </w:p>
    <w:p w14:paraId="10CF2B29" w14:textId="77777777" w:rsidR="00AF53F5" w:rsidRPr="00EE645B" w:rsidRDefault="00AF53F5" w:rsidP="00AF53F5">
      <w:pPr>
        <w:overflowPunct w:val="0"/>
        <w:autoSpaceDE w:val="0"/>
        <w:autoSpaceDN w:val="0"/>
        <w:adjustRightInd w:val="0"/>
        <w:textAlignment w:val="baseline"/>
        <w:rPr>
          <w:highlight w:val="cyan"/>
          <w:lang w:eastAsia="ja-JP"/>
        </w:rPr>
      </w:pPr>
    </w:p>
    <w:p w14:paraId="76B790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ome remarks regarding the extensions of </w:t>
      </w:r>
      <w:r w:rsidRPr="00EE645B">
        <w:rPr>
          <w:i/>
          <w:highlight w:val="cyan"/>
          <w:lang w:eastAsia="ja-JP"/>
        </w:rPr>
        <w:t>InformationElement1</w:t>
      </w:r>
      <w:r w:rsidRPr="00EE645B">
        <w:rPr>
          <w:highlight w:val="cyan"/>
          <w:lang w:eastAsia="ja-JP"/>
        </w:rPr>
        <w:t xml:space="preserve"> as shown in the above example:</w:t>
      </w:r>
    </w:p>
    <w:p w14:paraId="7B2E3DDB"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1</w:t>
      </w:r>
      <w:r w:rsidRPr="00EE645B">
        <w:rPr>
          <w:highlight w:val="cyan"/>
        </w:rPr>
        <w:t xml:space="preserve"> is initially extended with a number of non-critical extensions. In release 10 however, a critical extension is introduced for the message using this IE. Consequently, a new version of the IE </w:t>
      </w:r>
      <w:r w:rsidRPr="00EE645B">
        <w:rPr>
          <w:i/>
          <w:highlight w:val="cyan"/>
        </w:rPr>
        <w:t>InformationElement1</w:t>
      </w:r>
      <w:r w:rsidRPr="00EE645B">
        <w:rPr>
          <w:highlight w:val="cyan"/>
        </w:rPr>
        <w:t xml:space="preserve"> (i.e. </w:t>
      </w:r>
      <w:r w:rsidRPr="00EE645B">
        <w:rPr>
          <w:i/>
          <w:highlight w:val="cyan"/>
        </w:rPr>
        <w:t>InformationElement1-r10</w:t>
      </w:r>
      <w:r w:rsidRPr="00EE645B">
        <w:rPr>
          <w:highlight w:val="cyan"/>
        </w:rPr>
        <w:t>) is defined in which the earlier non-critical extensions are incorporated by means of a revision of the original field.</w:t>
      </w:r>
    </w:p>
    <w:p w14:paraId="3807FAE9"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value4-v880</w:t>
      </w:r>
      <w:r w:rsidRPr="00EE645B">
        <w:rPr>
          <w:highlight w:val="cyan"/>
        </w:rPr>
        <w:t xml:space="preserve"> is replacing a spare value defined in the original protocol version for </w:t>
      </w:r>
      <w:r w:rsidRPr="00EE645B">
        <w:rPr>
          <w:i/>
          <w:highlight w:val="cyan"/>
        </w:rPr>
        <w:t>field1</w:t>
      </w:r>
      <w:r w:rsidRPr="00EE645B">
        <w:rPr>
          <w:highlight w:val="cyan"/>
        </w:rPr>
        <w:t xml:space="preserve">. Likewise </w:t>
      </w:r>
      <w:r w:rsidRPr="00EE645B">
        <w:rPr>
          <w:i/>
          <w:highlight w:val="cyan"/>
        </w:rPr>
        <w:t>value6-v1170</w:t>
      </w:r>
      <w:r w:rsidRPr="00EE645B">
        <w:rPr>
          <w:highlight w:val="cyan"/>
        </w:rPr>
        <w:t xml:space="preserve"> replaces </w:t>
      </w:r>
      <w:r w:rsidRPr="00EE645B">
        <w:rPr>
          <w:i/>
          <w:highlight w:val="cyan"/>
        </w:rPr>
        <w:t>spare3</w:t>
      </w:r>
      <w:r w:rsidRPr="00EE645B">
        <w:rPr>
          <w:highlight w:val="cyan"/>
        </w:rPr>
        <w:t xml:space="preserve"> that was originally defined in the r10 version of </w:t>
      </w:r>
      <w:r w:rsidRPr="00EE645B">
        <w:rPr>
          <w:i/>
          <w:highlight w:val="cyan"/>
        </w:rPr>
        <w:t>field1</w:t>
      </w:r>
    </w:p>
    <w:p w14:paraId="25319C54" w14:textId="77777777" w:rsidR="00AF53F5" w:rsidRPr="00EE645B" w:rsidRDefault="00AF53F5" w:rsidP="00F36A7B">
      <w:pPr>
        <w:pStyle w:val="B1"/>
        <w:rPr>
          <w:highlight w:val="cyan"/>
        </w:rPr>
      </w:pPr>
      <w:r w:rsidRPr="00EE645B">
        <w:rPr>
          <w:highlight w:val="cyan"/>
        </w:rPr>
        <w:t>–</w:t>
      </w:r>
      <w:r w:rsidRPr="00EE645B">
        <w:rPr>
          <w:highlight w:val="cyan"/>
        </w:rPr>
        <w:tab/>
        <w:t xml:space="preserve">Within the critically extended release 10 version of </w:t>
      </w:r>
      <w:r w:rsidRPr="00EE645B">
        <w:rPr>
          <w:i/>
          <w:highlight w:val="cyan"/>
        </w:rPr>
        <w:t>InformationElement1</w:t>
      </w:r>
      <w:r w:rsidRPr="00EE645B">
        <w:rPr>
          <w:highlight w:val="cyan"/>
        </w:rPr>
        <w:t>, the names of the original fields/</w:t>
      </w:r>
      <w:del w:id="14294" w:author="merged r1" w:date="2018-01-18T13:12:00Z">
        <w:r w:rsidRPr="00EE645B">
          <w:rPr>
            <w:highlight w:val="cyan"/>
          </w:rPr>
          <w:delText xml:space="preserve"> </w:delText>
        </w:r>
      </w:del>
      <w:r w:rsidRPr="00EE645B">
        <w:rPr>
          <w:highlight w:val="cyan"/>
        </w:rPr>
        <w:t>IEs are not changed, unless there is a real need to distinguish them from other fields/</w:t>
      </w:r>
      <w:del w:id="14295" w:author="merged r1" w:date="2018-01-18T13:12:00Z">
        <w:r w:rsidRPr="00EE645B">
          <w:rPr>
            <w:highlight w:val="cyan"/>
          </w:rPr>
          <w:delText xml:space="preserve"> </w:delText>
        </w:r>
      </w:del>
      <w:r w:rsidRPr="00EE645B">
        <w:rPr>
          <w:highlight w:val="cyan"/>
        </w:rPr>
        <w:t xml:space="preserve">IEs. E.g. the </w:t>
      </w:r>
      <w:r w:rsidRPr="00EE645B">
        <w:rPr>
          <w:i/>
          <w:highlight w:val="cyan"/>
        </w:rPr>
        <w:t>field1</w:t>
      </w:r>
      <w:r w:rsidRPr="00EE645B">
        <w:rPr>
          <w:highlight w:val="cyan"/>
        </w:rPr>
        <w:t xml:space="preserve"> and </w:t>
      </w:r>
      <w:r w:rsidRPr="00EE645B">
        <w:rPr>
          <w:i/>
          <w:highlight w:val="cyan"/>
        </w:rPr>
        <w:t>InformationElement4</w:t>
      </w:r>
      <w:r w:rsidRPr="00EE645B">
        <w:rPr>
          <w:highlight w:val="cyan"/>
        </w:rPr>
        <w:t xml:space="preserve"> were defined in the original protocol version (release 8) and hence not tagged. Moreover, the </w:t>
      </w:r>
      <w:r w:rsidRPr="00EE645B">
        <w:rPr>
          <w:i/>
          <w:highlight w:val="cyan"/>
        </w:rPr>
        <w:t>field3-r9</w:t>
      </w:r>
      <w:r w:rsidRPr="00EE645B">
        <w:rPr>
          <w:highlight w:val="cyan"/>
        </w:rPr>
        <w:t xml:space="preserve"> is introduced in release 9 and not re-tagged; although, the </w:t>
      </w:r>
      <w:r w:rsidRPr="00EE645B">
        <w:rPr>
          <w:i/>
          <w:highlight w:val="cyan"/>
        </w:rPr>
        <w:t>InformationElement3</w:t>
      </w:r>
      <w:r w:rsidRPr="00EE645B">
        <w:rPr>
          <w:highlight w:val="cyan"/>
        </w:rPr>
        <w:t xml:space="preserve"> is also critically extended and therefore tagged </w:t>
      </w:r>
      <w:r w:rsidRPr="00EE645B">
        <w:rPr>
          <w:i/>
          <w:highlight w:val="cyan"/>
        </w:rPr>
        <w:t>InformationElement3-r10</w:t>
      </w:r>
      <w:r w:rsidRPr="00EE645B">
        <w:rPr>
          <w:highlight w:val="cyan"/>
        </w:rPr>
        <w:t xml:space="preserve"> in the release 10 version of InformationElement1.</w:t>
      </w:r>
    </w:p>
    <w:p w14:paraId="7B471AA1"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6" w:name="_Toc478016093"/>
      <w:r w:rsidRPr="00EE645B">
        <w:rPr>
          <w:rFonts w:ascii="Arial" w:hAnsi="Arial"/>
          <w:sz w:val="24"/>
          <w:highlight w:val="cyan"/>
        </w:rPr>
        <w:t>A.4.3.4</w:t>
      </w:r>
      <w:r w:rsidRPr="00EE645B">
        <w:rPr>
          <w:rFonts w:ascii="Arial" w:hAnsi="Arial"/>
          <w:sz w:val="24"/>
          <w:highlight w:val="cyan"/>
        </w:rPr>
        <w:tab/>
        <w:t>Typical examples of non critical extension at the end of a message</w:t>
      </w:r>
      <w:bookmarkEnd w:id="14296"/>
    </w:p>
    <w:p w14:paraId="71D583B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at the end of the message or at the end of a field that is contained in a BIT or OCTET STRING i.e. when an empty sequence is used.</w:t>
      </w:r>
    </w:p>
    <w:p w14:paraId="272A7BEA" w14:textId="77777777" w:rsidR="00AF53F5" w:rsidRPr="00EE645B" w:rsidRDefault="00AF53F5" w:rsidP="00CE00FD">
      <w:pPr>
        <w:pStyle w:val="PL"/>
        <w:rPr>
          <w:color w:val="808080"/>
          <w:highlight w:val="cyan"/>
        </w:rPr>
      </w:pPr>
      <w:r w:rsidRPr="00EE645B">
        <w:rPr>
          <w:color w:val="808080"/>
          <w:highlight w:val="cyan"/>
        </w:rPr>
        <w:t>-- /example/ ASN1START</w:t>
      </w:r>
    </w:p>
    <w:p w14:paraId="23E08CA9" w14:textId="77777777" w:rsidR="00AF53F5" w:rsidRPr="00EE645B" w:rsidRDefault="00AF53F5" w:rsidP="00CE00FD">
      <w:pPr>
        <w:pStyle w:val="PL"/>
        <w:rPr>
          <w:highlight w:val="cyan"/>
        </w:rPr>
      </w:pPr>
    </w:p>
    <w:p w14:paraId="78810243" w14:textId="77777777" w:rsidR="00AF53F5" w:rsidRPr="00EE645B" w:rsidRDefault="00AF53F5" w:rsidP="00CE00FD">
      <w:pPr>
        <w:pStyle w:val="PL"/>
        <w:rPr>
          <w:highlight w:val="cyan"/>
        </w:rPr>
      </w:pPr>
      <w:r w:rsidRPr="00EE645B">
        <w:rPr>
          <w:highlight w:val="cyan"/>
        </w:rPr>
        <w:t>RRCMessage-r8-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840C080"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3725A13A"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39A706C9" w14:textId="77777777" w:rsidR="00AF53F5" w:rsidRPr="00EE645B" w:rsidRDefault="00AF53F5" w:rsidP="00CE00FD">
      <w:pPr>
        <w:pStyle w:val="PL"/>
        <w:rPr>
          <w:color w:val="808080"/>
          <w:highlight w:val="cyan"/>
        </w:rPr>
      </w:pPr>
      <w:r w:rsidRPr="00EE645B">
        <w:rPr>
          <w:highlight w:val="cyan"/>
        </w:rPr>
        <w:tab/>
        <w:t>field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57BC294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86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8879374" w14:textId="77777777" w:rsidR="00AF53F5" w:rsidRPr="00EE645B" w:rsidRDefault="00AF53F5" w:rsidP="00CE00FD">
      <w:pPr>
        <w:pStyle w:val="PL"/>
        <w:rPr>
          <w:highlight w:val="cyan"/>
        </w:rPr>
      </w:pPr>
      <w:r w:rsidRPr="00EE645B">
        <w:rPr>
          <w:highlight w:val="cyan"/>
        </w:rPr>
        <w:t>}</w:t>
      </w:r>
    </w:p>
    <w:p w14:paraId="3430B81C" w14:textId="77777777" w:rsidR="00AF53F5" w:rsidRPr="00EE645B" w:rsidRDefault="00AF53F5" w:rsidP="00CE00FD">
      <w:pPr>
        <w:pStyle w:val="PL"/>
        <w:rPr>
          <w:highlight w:val="cyan"/>
        </w:rPr>
      </w:pPr>
    </w:p>
    <w:p w14:paraId="4C13E463" w14:textId="77777777" w:rsidR="00AF53F5" w:rsidRPr="00EE645B" w:rsidRDefault="00AF53F5" w:rsidP="00CE00FD">
      <w:pPr>
        <w:pStyle w:val="PL"/>
        <w:rPr>
          <w:highlight w:val="cyan"/>
        </w:rPr>
      </w:pPr>
      <w:r w:rsidRPr="00EE645B">
        <w:rPr>
          <w:highlight w:val="cyan"/>
        </w:rPr>
        <w:t>RRCMessage-v86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2D781E" w14:textId="77777777" w:rsidR="00AF53F5" w:rsidRPr="00EE645B" w:rsidRDefault="00AF53F5" w:rsidP="00CE00FD">
      <w:pPr>
        <w:pStyle w:val="PL"/>
        <w:rPr>
          <w:color w:val="808080"/>
          <w:highlight w:val="cyan"/>
        </w:rPr>
      </w:pPr>
      <w:r w:rsidRPr="00EE645B">
        <w:rPr>
          <w:highlight w:val="cyan"/>
        </w:rPr>
        <w:tab/>
        <w:t>field4-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r w:rsidR="009A199D" w:rsidRPr="00EE645B">
        <w:rPr>
          <w:color w:val="808080"/>
          <w:highlight w:val="cyan"/>
        </w:rPr>
        <w:t>S</w:t>
      </w:r>
    </w:p>
    <w:p w14:paraId="1565DBAF" w14:textId="77777777" w:rsidR="00AF53F5" w:rsidRPr="00EE645B" w:rsidRDefault="00AF53F5" w:rsidP="00CE00FD">
      <w:pPr>
        <w:pStyle w:val="PL"/>
        <w:rPr>
          <w:color w:val="808080"/>
          <w:highlight w:val="cyan"/>
        </w:rPr>
      </w:pPr>
      <w:r w:rsidRPr="00EE645B">
        <w:rPr>
          <w:highlight w:val="cyan"/>
        </w:rPr>
        <w:tab/>
        <w:t>field5-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C54</w:t>
      </w:r>
    </w:p>
    <w:p w14:paraId="7FA998AB"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94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852DEFE" w14:textId="77777777" w:rsidR="00AF53F5" w:rsidRPr="00EE645B" w:rsidRDefault="00AF53F5" w:rsidP="00CE00FD">
      <w:pPr>
        <w:pStyle w:val="PL"/>
        <w:rPr>
          <w:highlight w:val="cyan"/>
        </w:rPr>
      </w:pPr>
      <w:r w:rsidRPr="00EE645B">
        <w:rPr>
          <w:highlight w:val="cyan"/>
        </w:rPr>
        <w:t>}</w:t>
      </w:r>
    </w:p>
    <w:p w14:paraId="0E418E51" w14:textId="77777777" w:rsidR="00AF53F5" w:rsidRPr="00EE645B" w:rsidRDefault="00AF53F5" w:rsidP="00CE00FD">
      <w:pPr>
        <w:pStyle w:val="PL"/>
        <w:rPr>
          <w:highlight w:val="cyan"/>
        </w:rPr>
      </w:pPr>
    </w:p>
    <w:p w14:paraId="03FD7D51" w14:textId="77777777" w:rsidR="00AF53F5" w:rsidRPr="00EE645B" w:rsidRDefault="00AF53F5" w:rsidP="00CE00FD">
      <w:pPr>
        <w:pStyle w:val="PL"/>
        <w:rPr>
          <w:highlight w:val="cyan"/>
        </w:rPr>
      </w:pPr>
      <w:r w:rsidRPr="00EE645B">
        <w:rPr>
          <w:highlight w:val="cyan"/>
        </w:rPr>
        <w:t>RRCMessage-v94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BD2F45" w14:textId="77777777" w:rsidR="00AF53F5" w:rsidRPr="00EE645B" w:rsidRDefault="00AF53F5" w:rsidP="00CE00FD">
      <w:pPr>
        <w:pStyle w:val="PL"/>
        <w:rPr>
          <w:color w:val="808080"/>
          <w:highlight w:val="cyan"/>
        </w:rPr>
      </w:pPr>
      <w:r w:rsidRPr="00EE645B">
        <w:rPr>
          <w:highlight w:val="cyan"/>
        </w:rPr>
        <w:tab/>
        <w:t>field6-v9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ACB2F4D" w14:textId="77777777" w:rsidR="00AF53F5" w:rsidRPr="00EE645B" w:rsidRDefault="00AF53F5" w:rsidP="00CE00FD">
      <w:pPr>
        <w:pStyle w:val="PL"/>
        <w:rPr>
          <w:highlight w:val="cyan"/>
        </w:rPr>
      </w:pPr>
      <w:r w:rsidRPr="00EE645B">
        <w:rPr>
          <w:highlight w:val="cyan"/>
        </w:rPr>
        <w:tab/>
        <w:t>nonCriticalExtension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FE27084" w14:textId="77777777" w:rsidR="00AF53F5" w:rsidRPr="00EE645B" w:rsidRDefault="00AF53F5" w:rsidP="00CE00FD">
      <w:pPr>
        <w:pStyle w:val="PL"/>
        <w:rPr>
          <w:highlight w:val="cyan"/>
        </w:rPr>
      </w:pPr>
      <w:r w:rsidRPr="00EE645B">
        <w:rPr>
          <w:highlight w:val="cyan"/>
        </w:rPr>
        <w:t>}</w:t>
      </w:r>
    </w:p>
    <w:p w14:paraId="3D036619" w14:textId="77777777" w:rsidR="00AF53F5" w:rsidRPr="00EE645B" w:rsidRDefault="00AF53F5" w:rsidP="00CE00FD">
      <w:pPr>
        <w:pStyle w:val="PL"/>
        <w:rPr>
          <w:highlight w:val="cyan"/>
        </w:rPr>
      </w:pPr>
    </w:p>
    <w:p w14:paraId="4670A75F" w14:textId="77777777" w:rsidR="00AF53F5" w:rsidRPr="00EE645B" w:rsidRDefault="00AF53F5" w:rsidP="00CE00FD">
      <w:pPr>
        <w:pStyle w:val="PL"/>
        <w:rPr>
          <w:color w:val="808080"/>
          <w:highlight w:val="cyan"/>
        </w:rPr>
      </w:pPr>
      <w:r w:rsidRPr="00EE645B">
        <w:rPr>
          <w:color w:val="808080"/>
          <w:highlight w:val="cyan"/>
        </w:rPr>
        <w:t>-- ASN1STOP</w:t>
      </w:r>
    </w:p>
    <w:p w14:paraId="6AD1BCA1" w14:textId="77777777" w:rsidR="00AF53F5" w:rsidRPr="00EE645B" w:rsidRDefault="00AF53F5" w:rsidP="00AF53F5">
      <w:pPr>
        <w:overflowPunct w:val="0"/>
        <w:autoSpaceDE w:val="0"/>
        <w:autoSpaceDN w:val="0"/>
        <w:adjustRightInd w:val="0"/>
        <w:textAlignment w:val="baseline"/>
        <w:rPr>
          <w:highlight w:val="cyan"/>
          <w:lang w:eastAsia="ja-JP"/>
        </w:rPr>
      </w:pPr>
    </w:p>
    <w:p w14:paraId="0B3E538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7116BF80"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4</w:t>
      </w:r>
      <w:r w:rsidRPr="00EE645B">
        <w:rPr>
          <w:highlight w:val="cyan"/>
        </w:rPr>
        <w:t xml:space="preserve"> is introduced in the original version of the protocol (release 8) and hence no suffix is used.</w:t>
      </w:r>
    </w:p>
    <w:p w14:paraId="10BD7575"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7" w:name="_Toc478016094"/>
      <w:r w:rsidRPr="00EE645B">
        <w:rPr>
          <w:rFonts w:ascii="Arial" w:hAnsi="Arial"/>
          <w:sz w:val="24"/>
          <w:highlight w:val="cyan"/>
        </w:rPr>
        <w:t>A.4.3.5</w:t>
      </w:r>
      <w:r w:rsidRPr="00EE645B">
        <w:rPr>
          <w:rFonts w:ascii="Arial" w:hAnsi="Arial"/>
          <w:sz w:val="24"/>
          <w:highlight w:val="cyan"/>
        </w:rPr>
        <w:tab/>
        <w:t>Examples of non-critical extensions not placed at the default extension location</w:t>
      </w:r>
      <w:bookmarkEnd w:id="14297"/>
    </w:p>
    <w:p w14:paraId="4F4FC8F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i</w:t>
      </w:r>
      <w:r w:rsidRPr="00EE645B">
        <w:rPr>
          <w:noProof/>
          <w:highlight w:val="cyan"/>
          <w:lang w:eastAsia="ja-JP"/>
        </w:rPr>
        <w:t>n case an extension is not placed at the default</w:t>
      </w:r>
      <w:r w:rsidRPr="00EE645B">
        <w:rPr>
          <w:i/>
          <w:noProof/>
          <w:highlight w:val="cyan"/>
          <w:lang w:eastAsia="ja-JP"/>
        </w:rPr>
        <w:t xml:space="preserve"> </w:t>
      </w:r>
      <w:r w:rsidRPr="00EE645B">
        <w:rPr>
          <w:noProof/>
          <w:highlight w:val="cyan"/>
          <w:lang w:eastAsia="ja-JP"/>
        </w:rPr>
        <w:t>extension location</w:t>
      </w:r>
      <w:r w:rsidRPr="00EE645B">
        <w:rPr>
          <w:highlight w:val="cyan"/>
          <w:lang w:eastAsia="ja-JP"/>
        </w:rPr>
        <w:t xml:space="preserve">. </w:t>
      </w:r>
    </w:p>
    <w:p w14:paraId="42DDA62A" w14:textId="77777777" w:rsidR="00AF53F5" w:rsidRPr="00EE645B" w:rsidRDefault="00AF53F5" w:rsidP="00F36A7B">
      <w:pPr>
        <w:pStyle w:val="4"/>
        <w:rPr>
          <w:i/>
          <w:iCs/>
          <w:highlight w:val="cyan"/>
        </w:rPr>
      </w:pPr>
      <w:bookmarkStart w:id="14298" w:name="_Toc478016095"/>
      <w:bookmarkStart w:id="14299" w:name="_Toc500942817"/>
      <w:bookmarkStart w:id="14300" w:name="_Toc505697679"/>
      <w:r w:rsidRPr="00EE645B">
        <w:rPr>
          <w:i/>
          <w:iCs/>
          <w:highlight w:val="cyan"/>
        </w:rPr>
        <w:t>–</w:t>
      </w:r>
      <w:r w:rsidRPr="00EE645B">
        <w:rPr>
          <w:i/>
          <w:iCs/>
          <w:highlight w:val="cyan"/>
        </w:rPr>
        <w:tab/>
      </w:r>
      <w:r w:rsidRPr="00EE645B">
        <w:rPr>
          <w:i/>
          <w:iCs/>
          <w:noProof/>
          <w:highlight w:val="cyan"/>
        </w:rPr>
        <w:t>ParentIE-WithEM</w:t>
      </w:r>
      <w:bookmarkEnd w:id="14298"/>
      <w:bookmarkEnd w:id="14299"/>
      <w:bookmarkEnd w:id="14300"/>
    </w:p>
    <w:p w14:paraId="4C3C6B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ParentIE-WithEM</w:t>
      </w:r>
      <w:r w:rsidRPr="00EE645B">
        <w:rPr>
          <w:iCs/>
          <w:highlight w:val="cyan"/>
          <w:lang w:eastAsia="ja-JP"/>
        </w:rPr>
        <w:t xml:space="preserve"> </w:t>
      </w:r>
      <w:r w:rsidRPr="00EE645B">
        <w:rPr>
          <w:highlight w:val="cyan"/>
          <w:lang w:eastAsia="ja-JP"/>
        </w:rPr>
        <w:t xml:space="preserve">is an example of a high level IE including the extension marker (EM). The root encoding of this IE includes two lower level IEs </w:t>
      </w:r>
      <w:r w:rsidRPr="00EE645B">
        <w:rPr>
          <w:i/>
          <w:noProof/>
          <w:highlight w:val="cyan"/>
          <w:lang w:eastAsia="ja-JP"/>
        </w:rPr>
        <w:t>ChildIE1-WithoutEM</w:t>
      </w:r>
      <w:r w:rsidRPr="00EE645B">
        <w:rPr>
          <w:highlight w:val="cyan"/>
          <w:lang w:eastAsia="ja-JP"/>
        </w:rPr>
        <w:t xml:space="preserve"> and </w:t>
      </w:r>
      <w:r w:rsidRPr="00EE645B">
        <w:rPr>
          <w:i/>
          <w:noProof/>
          <w:highlight w:val="cyan"/>
          <w:lang w:eastAsia="ja-JP"/>
        </w:rPr>
        <w:t>ChildIE2-WithoutEM</w:t>
      </w:r>
      <w:r w:rsidRPr="00EE645B">
        <w:rPr>
          <w:highlight w:val="cyan"/>
          <w:lang w:eastAsia="ja-JP"/>
        </w:rPr>
        <w:t xml:space="preserve"> which not include the extension marker. Consequently, non-critical extensions of the Child-IEs have to be included at the level of the Parent-IE.</w:t>
      </w:r>
    </w:p>
    <w:p w14:paraId="44F324F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example illustrates how the two extension IEs </w:t>
      </w:r>
      <w:r w:rsidRPr="00EE645B">
        <w:rPr>
          <w:i/>
          <w:noProof/>
          <w:highlight w:val="cyan"/>
          <w:lang w:eastAsia="ja-JP"/>
        </w:rPr>
        <w:t>ChildIE1-WithoutEM-vNx0</w:t>
      </w:r>
      <w:r w:rsidRPr="00EE645B">
        <w:rPr>
          <w:highlight w:val="cyan"/>
          <w:lang w:eastAsia="ja-JP"/>
        </w:rPr>
        <w:t xml:space="preserve"> and </w:t>
      </w:r>
      <w:r w:rsidRPr="00EE645B">
        <w:rPr>
          <w:i/>
          <w:noProof/>
          <w:highlight w:val="cyan"/>
          <w:lang w:eastAsia="ja-JP"/>
        </w:rPr>
        <w:t>ChildIE2-WithoutEM-vNx0</w:t>
      </w:r>
      <w:r w:rsidRPr="00EE645B">
        <w:rPr>
          <w:highlight w:val="cyan"/>
          <w:lang w:eastAsia="ja-JP"/>
        </w:rPr>
        <w:t xml:space="preserve"> (both in release N) are used to connect non-critical extensions with a default extension location in the lower level IEs to the actual extension location in this IE.</w:t>
      </w:r>
    </w:p>
    <w:p w14:paraId="3EDD2FA8" w14:textId="77777777" w:rsidR="00AF53F5" w:rsidRPr="00EE645B" w:rsidRDefault="00AF53F5" w:rsidP="00F36A7B">
      <w:pPr>
        <w:pStyle w:val="TH"/>
        <w:rPr>
          <w:highlight w:val="cyan"/>
        </w:rPr>
      </w:pPr>
      <w:r w:rsidRPr="00EE645B">
        <w:rPr>
          <w:bCs/>
          <w:i/>
          <w:iCs/>
          <w:highlight w:val="cyan"/>
        </w:rPr>
        <w:t>ParentIE-WithEM</w:t>
      </w:r>
      <w:r w:rsidRPr="00EE645B">
        <w:rPr>
          <w:highlight w:val="cyan"/>
        </w:rPr>
        <w:t xml:space="preserve"> information element</w:t>
      </w:r>
    </w:p>
    <w:p w14:paraId="467A0E68" w14:textId="77777777" w:rsidR="00AF53F5" w:rsidRPr="00EE645B" w:rsidRDefault="00AF53F5" w:rsidP="00CE00FD">
      <w:pPr>
        <w:pStyle w:val="PL"/>
        <w:rPr>
          <w:color w:val="808080"/>
          <w:highlight w:val="cyan"/>
        </w:rPr>
      </w:pPr>
      <w:r w:rsidRPr="00EE645B">
        <w:rPr>
          <w:color w:val="808080"/>
          <w:highlight w:val="cyan"/>
        </w:rPr>
        <w:t>-- /example/ ASN1START</w:t>
      </w:r>
    </w:p>
    <w:p w14:paraId="53878578" w14:textId="77777777" w:rsidR="00AF53F5" w:rsidRPr="00EE645B" w:rsidRDefault="00AF53F5" w:rsidP="00CE00FD">
      <w:pPr>
        <w:pStyle w:val="PL"/>
        <w:rPr>
          <w:highlight w:val="cyan"/>
        </w:rPr>
      </w:pPr>
    </w:p>
    <w:p w14:paraId="111836B2" w14:textId="77777777" w:rsidR="00AF53F5" w:rsidRPr="00EE645B" w:rsidRDefault="00AF53F5" w:rsidP="00CE00FD">
      <w:pPr>
        <w:pStyle w:val="PL"/>
        <w:rPr>
          <w:highlight w:val="cyan"/>
        </w:rPr>
      </w:pPr>
      <w:r w:rsidRPr="00EE645B">
        <w:rPr>
          <w:highlight w:val="cyan"/>
        </w:rPr>
        <w:t>ParentIE-WithE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F705EE"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67AB6F4C" w14:textId="77777777" w:rsidR="00AF53F5" w:rsidRPr="00EE645B" w:rsidRDefault="00AF53F5" w:rsidP="00CE00FD">
      <w:pPr>
        <w:pStyle w:val="PL"/>
        <w:rPr>
          <w:color w:val="808080"/>
          <w:highlight w:val="cyan"/>
        </w:rPr>
      </w:pP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6D9AFC5" w14:textId="77777777" w:rsidR="00AF53F5" w:rsidRPr="00EE645B" w:rsidRDefault="00AF53F5" w:rsidP="00CE00FD">
      <w:pPr>
        <w:pStyle w:val="PL"/>
        <w:rPr>
          <w:color w:val="808080"/>
          <w:highlight w:val="cyan"/>
        </w:rPr>
      </w:pP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5838E764" w14:textId="77777777" w:rsidR="00AF53F5" w:rsidRPr="00EE645B" w:rsidRDefault="00AF53F5" w:rsidP="00CE00FD">
      <w:pPr>
        <w:pStyle w:val="PL"/>
        <w:rPr>
          <w:highlight w:val="cyan"/>
        </w:rPr>
      </w:pPr>
      <w:r w:rsidRPr="00EE645B">
        <w:rPr>
          <w:highlight w:val="cyan"/>
        </w:rPr>
        <w:tab/>
        <w:t>...,</w:t>
      </w:r>
    </w:p>
    <w:p w14:paraId="1A11C477"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childIE1-WithoutEM-vNx0</w:t>
      </w:r>
      <w:r w:rsidRPr="00EE645B">
        <w:rPr>
          <w:highlight w:val="cyan"/>
        </w:rPr>
        <w:tab/>
      </w:r>
      <w:r w:rsidRPr="00EE645B">
        <w:rPr>
          <w:highlight w:val="cyan"/>
        </w:rPr>
        <w:tab/>
      </w:r>
      <w:r w:rsidRPr="00EE645B">
        <w:rPr>
          <w:highlight w:val="cyan"/>
        </w:rPr>
        <w:tab/>
      </w:r>
      <w:r w:rsidRPr="00EE645B">
        <w:rPr>
          <w:highlight w:val="cyan"/>
        </w:rPr>
        <w:tab/>
        <w:t>ChildIE1-WithoutEM-vNx0</w:t>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6AADA9A" w14:textId="77777777" w:rsidR="00AF53F5" w:rsidRPr="00EE645B" w:rsidRDefault="00AF53F5" w:rsidP="00CE00FD">
      <w:pPr>
        <w:pStyle w:val="PL"/>
        <w:rPr>
          <w:color w:val="808080"/>
          <w:highlight w:val="cyan"/>
        </w:rPr>
      </w:pP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539129D3" w14:textId="77777777" w:rsidR="00AF53F5" w:rsidRPr="00EE645B" w:rsidRDefault="00AF53F5" w:rsidP="00CE00FD">
      <w:pPr>
        <w:pStyle w:val="PL"/>
        <w:rPr>
          <w:highlight w:val="cyan"/>
        </w:rPr>
      </w:pPr>
      <w:r w:rsidRPr="00EE645B">
        <w:rPr>
          <w:highlight w:val="cyan"/>
        </w:rPr>
        <w:tab/>
        <w:t>]]</w:t>
      </w:r>
    </w:p>
    <w:p w14:paraId="02FE625E" w14:textId="77777777" w:rsidR="00AF53F5" w:rsidRPr="00EE645B" w:rsidRDefault="00AF53F5" w:rsidP="00CE00FD">
      <w:pPr>
        <w:pStyle w:val="PL"/>
        <w:rPr>
          <w:highlight w:val="cyan"/>
        </w:rPr>
      </w:pPr>
      <w:r w:rsidRPr="00EE645B">
        <w:rPr>
          <w:highlight w:val="cyan"/>
        </w:rPr>
        <w:t>}</w:t>
      </w:r>
    </w:p>
    <w:p w14:paraId="74105409" w14:textId="77777777" w:rsidR="00AF53F5" w:rsidRPr="00EE645B" w:rsidRDefault="00AF53F5" w:rsidP="00CE00FD">
      <w:pPr>
        <w:pStyle w:val="PL"/>
        <w:rPr>
          <w:highlight w:val="cyan"/>
        </w:rPr>
      </w:pPr>
    </w:p>
    <w:p w14:paraId="3174DDB3" w14:textId="77777777" w:rsidR="00AF53F5" w:rsidRPr="00EE645B" w:rsidRDefault="00AF53F5" w:rsidP="00CE00FD">
      <w:pPr>
        <w:pStyle w:val="PL"/>
        <w:rPr>
          <w:color w:val="808080"/>
          <w:highlight w:val="cyan"/>
        </w:rPr>
      </w:pPr>
      <w:r w:rsidRPr="00EE645B">
        <w:rPr>
          <w:color w:val="808080"/>
          <w:highlight w:val="cyan"/>
        </w:rPr>
        <w:t>-- ASN1STOP</w:t>
      </w:r>
    </w:p>
    <w:p w14:paraId="6B69F351" w14:textId="77777777" w:rsidR="00AF53F5" w:rsidRPr="00EE645B" w:rsidRDefault="00AF53F5" w:rsidP="00AF53F5">
      <w:pPr>
        <w:overflowPunct w:val="0"/>
        <w:autoSpaceDE w:val="0"/>
        <w:autoSpaceDN w:val="0"/>
        <w:adjustRightInd w:val="0"/>
        <w:textAlignment w:val="baseline"/>
        <w:rPr>
          <w:highlight w:val="cyan"/>
          <w:lang w:eastAsia="ja-JP"/>
        </w:rPr>
      </w:pPr>
    </w:p>
    <w:p w14:paraId="5AA85BB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07D36DE6" w14:textId="77777777" w:rsidR="00AF53F5" w:rsidRPr="00EE645B" w:rsidRDefault="00AF53F5" w:rsidP="00F36A7B">
      <w:pPr>
        <w:pStyle w:val="B1"/>
        <w:rPr>
          <w:highlight w:val="cyan"/>
        </w:rPr>
      </w:pPr>
      <w:r w:rsidRPr="00EE645B">
        <w:rPr>
          <w:highlight w:val="cyan"/>
        </w:rPr>
        <w:t>–</w:t>
      </w:r>
      <w:r w:rsidRPr="00EE645B">
        <w:rPr>
          <w:highlight w:val="cyan"/>
        </w:rPr>
        <w:tab/>
        <w:t xml:space="preserve">The fields </w:t>
      </w:r>
      <w:r w:rsidRPr="00EE645B">
        <w:rPr>
          <w:i/>
          <w:highlight w:val="cyan"/>
        </w:rPr>
        <w:t>childIEx-WithoutEM-vNx0</w:t>
      </w:r>
      <w:r w:rsidRPr="00EE645B">
        <w:rPr>
          <w:highlight w:val="cyan"/>
        </w:rPr>
        <w:t xml:space="preserve"> may not really need to be optional (depends on what is defined at the next lower level).</w:t>
      </w:r>
    </w:p>
    <w:p w14:paraId="552BD20B" w14:textId="77777777" w:rsidR="00AF53F5" w:rsidRPr="00EE645B" w:rsidRDefault="00AF53F5" w:rsidP="00F36A7B">
      <w:pPr>
        <w:pStyle w:val="B1"/>
        <w:rPr>
          <w:highlight w:val="cyan"/>
        </w:rPr>
      </w:pPr>
      <w:r w:rsidRPr="00EE645B">
        <w:rPr>
          <w:highlight w:val="cyan"/>
        </w:rPr>
        <w:t>–</w:t>
      </w:r>
      <w:r w:rsidRPr="00EE645B">
        <w:rPr>
          <w:highlight w:val="cyan"/>
        </w:rPr>
        <w:tab/>
        <w:t>In general, especially when there are several nesting levels, fields should be marked as optional only when there is a clear reason.</w:t>
      </w:r>
    </w:p>
    <w:p w14:paraId="0D25C066" w14:textId="77777777" w:rsidR="00AF53F5" w:rsidRPr="00EE645B" w:rsidRDefault="00AF53F5" w:rsidP="00AF53F5">
      <w:pPr>
        <w:overflowPunct w:val="0"/>
        <w:autoSpaceDE w:val="0"/>
        <w:autoSpaceDN w:val="0"/>
        <w:adjustRightInd w:val="0"/>
        <w:textAlignment w:val="baseline"/>
        <w:rPr>
          <w:highlight w:val="cyan"/>
          <w:lang w:eastAsia="ja-JP"/>
        </w:rPr>
      </w:pPr>
    </w:p>
    <w:p w14:paraId="7C52B8B5" w14:textId="77777777" w:rsidR="00AF53F5" w:rsidRPr="00EE645B" w:rsidRDefault="00AF53F5" w:rsidP="00F36A7B">
      <w:pPr>
        <w:pStyle w:val="4"/>
        <w:rPr>
          <w:i/>
          <w:iCs/>
          <w:highlight w:val="cyan"/>
        </w:rPr>
      </w:pPr>
      <w:bookmarkStart w:id="14301" w:name="_Toc478016096"/>
      <w:bookmarkStart w:id="14302" w:name="_Toc500942818"/>
      <w:bookmarkStart w:id="14303" w:name="_Toc505697680"/>
      <w:r w:rsidRPr="00EE645B">
        <w:rPr>
          <w:i/>
          <w:iCs/>
          <w:highlight w:val="cyan"/>
        </w:rPr>
        <w:t>–</w:t>
      </w:r>
      <w:r w:rsidRPr="00EE645B">
        <w:rPr>
          <w:i/>
          <w:iCs/>
          <w:highlight w:val="cyan"/>
        </w:rPr>
        <w:tab/>
      </w:r>
      <w:r w:rsidRPr="00EE645B">
        <w:rPr>
          <w:i/>
          <w:iCs/>
          <w:noProof/>
          <w:highlight w:val="cyan"/>
        </w:rPr>
        <w:t>ChildIE1-WithoutEM</w:t>
      </w:r>
      <w:bookmarkEnd w:id="14301"/>
      <w:bookmarkEnd w:id="14302"/>
      <w:bookmarkEnd w:id="14303"/>
    </w:p>
    <w:p w14:paraId="0C84E5A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1-WithoutEM</w:t>
      </w:r>
      <w:r w:rsidRPr="00EE645B">
        <w:rPr>
          <w:noProof/>
          <w:highlight w:val="cyan"/>
          <w:lang w:eastAsia="ja-JP"/>
        </w:rPr>
        <w:t xml:space="preserve"> </w:t>
      </w:r>
      <w:r w:rsidRPr="00EE645B">
        <w:rPr>
          <w:highlight w:val="cyan"/>
          <w:lang w:eastAsia="ja-JP"/>
        </w:rPr>
        <w:t xml:space="preserve">is an example of a lower level IE, used to control certain radio configurations including a configurable feature which can be setup or released using the local IE </w:t>
      </w:r>
      <w:r w:rsidRPr="00EE645B">
        <w:rPr>
          <w:i/>
          <w:noProof/>
          <w:highlight w:val="cyan"/>
          <w:lang w:eastAsia="ja-JP"/>
        </w:rPr>
        <w:t>ChIE1-ConfigurableFeature</w:t>
      </w:r>
      <w:r w:rsidRPr="00EE645B">
        <w:rPr>
          <w:highlight w:val="cyan"/>
          <w:lang w:eastAsia="ja-JP"/>
        </w:rPr>
        <w:t xml:space="preserve">.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 The example is based on the following assumptions:</w:t>
      </w:r>
    </w:p>
    <w:p w14:paraId="616BE34E" w14:textId="77777777" w:rsidR="00AF53F5" w:rsidRPr="00EE645B" w:rsidRDefault="00AF53F5" w:rsidP="00F36A7B">
      <w:pPr>
        <w:pStyle w:val="B1"/>
        <w:rPr>
          <w:highlight w:val="cyan"/>
        </w:rPr>
      </w:pPr>
      <w:r w:rsidRPr="00EE645B">
        <w:rPr>
          <w:highlight w:val="cyan"/>
        </w:rPr>
        <w:t>–</w:t>
      </w:r>
      <w:r w:rsidRPr="00EE645B">
        <w:rPr>
          <w:highlight w:val="cyan"/>
        </w:rPr>
        <w:tab/>
        <w:t>when initially configuring as well as when modifying the new field, the original fields of the configurable feature have to be provided also i.e. as if the extended ones were present within the setup branch of this feature.</w:t>
      </w:r>
    </w:p>
    <w:p w14:paraId="02FC0FCA" w14:textId="77777777" w:rsidR="00AF53F5" w:rsidRPr="00EE645B" w:rsidRDefault="00AF53F5" w:rsidP="00F36A7B">
      <w:pPr>
        <w:pStyle w:val="B1"/>
        <w:rPr>
          <w:highlight w:val="cyan"/>
        </w:rPr>
      </w:pPr>
      <w:r w:rsidRPr="00EE645B">
        <w:rPr>
          <w:highlight w:val="cyan"/>
        </w:rPr>
        <w:t>–</w:t>
      </w:r>
      <w:r w:rsidRPr="00EE645B">
        <w:rPr>
          <w:highlight w:val="cyan"/>
        </w:rPr>
        <w:tab/>
        <w:t>when the configurable feature is released, the new field should be released also.</w:t>
      </w:r>
    </w:p>
    <w:p w14:paraId="1AF673CE" w14:textId="77777777" w:rsidR="00AF53F5" w:rsidRPr="00EE645B" w:rsidRDefault="00AF53F5" w:rsidP="00F36A7B">
      <w:pPr>
        <w:pStyle w:val="B1"/>
        <w:rPr>
          <w:highlight w:val="cyan"/>
        </w:rPr>
      </w:pPr>
      <w:r w:rsidRPr="00EE645B">
        <w:rPr>
          <w:highlight w:val="cyan"/>
        </w:rPr>
        <w:t>–</w:t>
      </w:r>
      <w:r w:rsidRPr="00EE645B">
        <w:rPr>
          <w:highlight w:val="cyan"/>
        </w:rPr>
        <w:tab/>
        <w:t>when omitting the original fields of the configurable feature the UE continues using the existing values (which is used to optimise the signalling for features that typically continue unchanged upon handover).</w:t>
      </w:r>
    </w:p>
    <w:p w14:paraId="7BC55AE2" w14:textId="77777777" w:rsidR="00AF53F5" w:rsidRPr="00EE645B" w:rsidRDefault="00AF53F5" w:rsidP="00F36A7B">
      <w:pPr>
        <w:pStyle w:val="B1"/>
        <w:rPr>
          <w:highlight w:val="cyan"/>
        </w:rPr>
      </w:pPr>
      <w:r w:rsidRPr="00EE645B">
        <w:rPr>
          <w:highlight w:val="cyan"/>
        </w:rPr>
        <w:t>–</w:t>
      </w:r>
      <w:r w:rsidRPr="00EE645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D3C980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above assumptions, which affect the use of conditions and need codes, may not always apply. Hence, the example should not be re-used blindly.</w:t>
      </w:r>
    </w:p>
    <w:p w14:paraId="78A0E4D5" w14:textId="77777777" w:rsidR="00AF53F5" w:rsidRPr="00EE645B" w:rsidRDefault="00AF53F5" w:rsidP="00F36A7B">
      <w:pPr>
        <w:pStyle w:val="TH"/>
        <w:rPr>
          <w:highlight w:val="cyan"/>
        </w:rPr>
      </w:pPr>
      <w:r w:rsidRPr="00EE645B">
        <w:rPr>
          <w:bCs/>
          <w:i/>
          <w:iCs/>
          <w:highlight w:val="cyan"/>
        </w:rPr>
        <w:t>ChildIE1-WithoutEM</w:t>
      </w:r>
      <w:r w:rsidRPr="00EE645B">
        <w:rPr>
          <w:highlight w:val="cyan"/>
        </w:rPr>
        <w:t xml:space="preserve"> information elements</w:t>
      </w:r>
    </w:p>
    <w:p w14:paraId="4F77CA98" w14:textId="77777777" w:rsidR="00AF53F5" w:rsidRPr="00EE645B" w:rsidRDefault="00AF53F5" w:rsidP="00CE00FD">
      <w:pPr>
        <w:pStyle w:val="PL"/>
        <w:rPr>
          <w:color w:val="808080"/>
          <w:highlight w:val="cyan"/>
        </w:rPr>
      </w:pPr>
      <w:r w:rsidRPr="00EE645B">
        <w:rPr>
          <w:color w:val="808080"/>
          <w:highlight w:val="cyan"/>
        </w:rPr>
        <w:t>-- /example/ ASN1START</w:t>
      </w:r>
    </w:p>
    <w:p w14:paraId="41A415F1" w14:textId="77777777" w:rsidR="00AF53F5" w:rsidRPr="00EE645B" w:rsidRDefault="00AF53F5" w:rsidP="00CE00FD">
      <w:pPr>
        <w:pStyle w:val="PL"/>
        <w:rPr>
          <w:highlight w:val="cyan"/>
        </w:rPr>
      </w:pPr>
    </w:p>
    <w:p w14:paraId="4EEA8788" w14:textId="77777777" w:rsidR="00AF53F5" w:rsidRPr="00EE645B" w:rsidRDefault="00AF53F5" w:rsidP="00CE00FD">
      <w:pPr>
        <w:pStyle w:val="PL"/>
        <w:rPr>
          <w:highlight w:val="cyan"/>
        </w:rPr>
      </w:pPr>
      <w:r w:rsidRPr="00EE645B">
        <w:rPr>
          <w:highlight w:val="cyan"/>
        </w:rPr>
        <w:t>ChildIE1-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65E431A"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3940F5FE" w14:textId="77777777" w:rsidR="00AF53F5" w:rsidRPr="00EE645B" w:rsidRDefault="00AF53F5" w:rsidP="00CE00FD">
      <w:pPr>
        <w:pStyle w:val="PL"/>
        <w:rPr>
          <w:color w:val="808080"/>
          <w:highlight w:val="cyan"/>
        </w:rPr>
      </w:pPr>
      <w:r w:rsidRPr="00EE645B">
        <w:rPr>
          <w:highlight w:val="cyan"/>
        </w:rPr>
        <w:tab/>
        <w:t>chIE1-ConfigurableFeature</w:t>
      </w:r>
      <w:r w:rsidRPr="00EE645B">
        <w:rPr>
          <w:highlight w:val="cyan"/>
        </w:rPr>
        <w:tab/>
      </w:r>
      <w:r w:rsidRPr="00EE645B">
        <w:rPr>
          <w:highlight w:val="cyan"/>
        </w:rPr>
        <w:tab/>
      </w:r>
      <w:r w:rsidRPr="00EE645B">
        <w:rPr>
          <w:highlight w:val="cyan"/>
        </w:rPr>
        <w:tab/>
        <w:t>ChIE1-ConfigurableFeature</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t xml:space="preserve"> </w:t>
      </w:r>
      <w:r w:rsidRPr="00EE645B">
        <w:rPr>
          <w:color w:val="808080"/>
          <w:highlight w:val="cyan"/>
        </w:rPr>
        <w:t>-- Need N</w:t>
      </w:r>
    </w:p>
    <w:p w14:paraId="0C29D7EF" w14:textId="77777777" w:rsidR="00AF53F5" w:rsidRPr="00EE645B" w:rsidRDefault="00AF53F5" w:rsidP="00CE00FD">
      <w:pPr>
        <w:pStyle w:val="PL"/>
        <w:rPr>
          <w:highlight w:val="cyan"/>
        </w:rPr>
      </w:pPr>
      <w:r w:rsidRPr="00EE645B">
        <w:rPr>
          <w:highlight w:val="cyan"/>
        </w:rPr>
        <w:t>}</w:t>
      </w:r>
    </w:p>
    <w:p w14:paraId="3C4DAA51" w14:textId="77777777" w:rsidR="00AF53F5" w:rsidRPr="00EE645B" w:rsidRDefault="00AF53F5" w:rsidP="00CE00FD">
      <w:pPr>
        <w:pStyle w:val="PL"/>
        <w:rPr>
          <w:highlight w:val="cyan"/>
        </w:rPr>
      </w:pPr>
    </w:p>
    <w:p w14:paraId="0A8BABA3" w14:textId="77777777" w:rsidR="00AF53F5" w:rsidRPr="00EE645B" w:rsidRDefault="00AF53F5" w:rsidP="00CE00FD">
      <w:pPr>
        <w:pStyle w:val="PL"/>
        <w:rPr>
          <w:highlight w:val="cyan"/>
        </w:rPr>
      </w:pPr>
      <w:r w:rsidRPr="00EE645B">
        <w:rPr>
          <w:highlight w:val="cyan"/>
        </w:rPr>
        <w:t>ChildIE1-WithoutEM-vNx0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B444743" w14:textId="77777777" w:rsidR="00AF53F5" w:rsidRPr="00EE645B" w:rsidRDefault="00AF53F5" w:rsidP="00CE00FD">
      <w:pPr>
        <w:pStyle w:val="PL"/>
        <w:rPr>
          <w:color w:val="808080"/>
          <w:highlight w:val="cyan"/>
        </w:rPr>
      </w:pPr>
      <w:r w:rsidRPr="00EE645B">
        <w:rPr>
          <w:highlight w:val="cyan"/>
        </w:rPr>
        <w:tab/>
        <w:t>chIE1-ConfigurableFeature-vNx0</w:t>
      </w:r>
      <w:r w:rsidRPr="00EE645B">
        <w:rPr>
          <w:highlight w:val="cyan"/>
        </w:rPr>
        <w:tab/>
      </w:r>
      <w:r w:rsidRPr="00EE645B">
        <w:rPr>
          <w:highlight w:val="cyan"/>
        </w:rPr>
        <w:tab/>
        <w:t>ChIE1-ConfigurableFeature-vNx0</w:t>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756E8DE8" w14:textId="77777777" w:rsidR="00AF53F5" w:rsidRPr="00EE645B" w:rsidRDefault="00AF53F5" w:rsidP="00CE00FD">
      <w:pPr>
        <w:pStyle w:val="PL"/>
        <w:rPr>
          <w:highlight w:val="cyan"/>
        </w:rPr>
      </w:pPr>
      <w:r w:rsidRPr="00EE645B">
        <w:rPr>
          <w:highlight w:val="cyan"/>
        </w:rPr>
        <w:t>}</w:t>
      </w:r>
    </w:p>
    <w:p w14:paraId="2D4702CE" w14:textId="77777777" w:rsidR="00AF53F5" w:rsidRPr="00EE645B" w:rsidRDefault="00AF53F5" w:rsidP="00CE00FD">
      <w:pPr>
        <w:pStyle w:val="PL"/>
        <w:rPr>
          <w:highlight w:val="cyan"/>
        </w:rPr>
      </w:pPr>
    </w:p>
    <w:p w14:paraId="184366B0" w14:textId="77777777" w:rsidR="00AF53F5" w:rsidRPr="00EE645B" w:rsidRDefault="00AF53F5" w:rsidP="00CE00FD">
      <w:pPr>
        <w:pStyle w:val="PL"/>
        <w:rPr>
          <w:highlight w:val="cyan"/>
        </w:rPr>
      </w:pPr>
      <w:r w:rsidRPr="00EE645B">
        <w:rPr>
          <w:highlight w:val="cyan"/>
        </w:rPr>
        <w:t>ChIE1-ConfigurableFeature ::=</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CC73D36"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2842133"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FA809D"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5224CDC4" w14:textId="77777777" w:rsidR="00AF53F5" w:rsidRPr="00EE645B" w:rsidRDefault="00AF53F5" w:rsidP="00CE00FD">
      <w:pPr>
        <w:pStyle w:val="PL"/>
        <w:rPr>
          <w:highlight w:val="cyan"/>
        </w:rPr>
      </w:pPr>
      <w:r w:rsidRPr="00EE645B">
        <w:rPr>
          <w:highlight w:val="cyan"/>
        </w:rPr>
        <w:tab/>
        <w:t>}</w:t>
      </w:r>
    </w:p>
    <w:p w14:paraId="68F6C406" w14:textId="77777777" w:rsidR="00AF53F5" w:rsidRPr="00EE645B" w:rsidRDefault="00AF53F5" w:rsidP="00CE00FD">
      <w:pPr>
        <w:pStyle w:val="PL"/>
        <w:rPr>
          <w:highlight w:val="cyan"/>
        </w:rPr>
      </w:pPr>
      <w:r w:rsidRPr="00EE645B">
        <w:rPr>
          <w:highlight w:val="cyan"/>
        </w:rPr>
        <w:t>}</w:t>
      </w:r>
    </w:p>
    <w:p w14:paraId="5DCB02A1" w14:textId="77777777" w:rsidR="00AF53F5" w:rsidRPr="00EE645B" w:rsidRDefault="00AF53F5" w:rsidP="00CE00FD">
      <w:pPr>
        <w:pStyle w:val="PL"/>
        <w:rPr>
          <w:highlight w:val="cyan"/>
        </w:rPr>
      </w:pPr>
    </w:p>
    <w:p w14:paraId="5030BC45" w14:textId="77777777" w:rsidR="00AF53F5" w:rsidRPr="00EE645B" w:rsidRDefault="00AF53F5" w:rsidP="00CE00FD">
      <w:pPr>
        <w:pStyle w:val="PL"/>
        <w:rPr>
          <w:highlight w:val="cyan"/>
        </w:rPr>
      </w:pPr>
      <w:r w:rsidRPr="00EE645B">
        <w:rPr>
          <w:highlight w:val="cyan"/>
        </w:rPr>
        <w:t>ChIE1-ConfigurableFeature-vNx0 ::=</w:t>
      </w:r>
      <w:r w:rsidRPr="00EE645B">
        <w:rPr>
          <w:highlight w:val="cyan"/>
        </w:rPr>
        <w:tab/>
      </w:r>
      <w:r w:rsidRPr="00EE645B">
        <w:rPr>
          <w:color w:val="993366"/>
          <w:highlight w:val="cyan"/>
        </w:rPr>
        <w:t>SEQUENCE</w:t>
      </w:r>
      <w:r w:rsidRPr="00EE645B">
        <w:rPr>
          <w:highlight w:val="cyan"/>
        </w:rPr>
        <w:t xml:space="preserve"> {</w:t>
      </w:r>
    </w:p>
    <w:p w14:paraId="78B37E7A" w14:textId="77777777" w:rsidR="00AF53F5" w:rsidRPr="00EE645B" w:rsidRDefault="00AF53F5" w:rsidP="00CE00FD">
      <w:pPr>
        <w:pStyle w:val="PL"/>
        <w:rPr>
          <w:highlight w:val="cyan"/>
        </w:rPr>
      </w:pPr>
      <w:r w:rsidRPr="00EE645B">
        <w:rPr>
          <w:highlight w:val="cyan"/>
        </w:rPr>
        <w:tab/>
      </w:r>
      <w:bookmarkStart w:id="14304" w:name="OLE_LINK12"/>
      <w:r w:rsidRPr="00EE645B">
        <w:rPr>
          <w:highlight w:val="cyan"/>
        </w:rPr>
        <w:t>chIE1-NewField-rN</w:t>
      </w:r>
      <w:bookmarkEnd w:id="14304"/>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1907FF3D" w14:textId="77777777" w:rsidR="00AF53F5" w:rsidRPr="00EE645B" w:rsidRDefault="00AF53F5" w:rsidP="00CE00FD">
      <w:pPr>
        <w:pStyle w:val="PL"/>
        <w:rPr>
          <w:highlight w:val="cyan"/>
        </w:rPr>
      </w:pPr>
      <w:r w:rsidRPr="00EE645B">
        <w:rPr>
          <w:highlight w:val="cyan"/>
        </w:rPr>
        <w:t>}</w:t>
      </w:r>
    </w:p>
    <w:p w14:paraId="62D796CF" w14:textId="77777777" w:rsidR="00AF53F5" w:rsidRPr="00EE645B" w:rsidRDefault="00AF53F5" w:rsidP="00CE00FD">
      <w:pPr>
        <w:pStyle w:val="PL"/>
        <w:rPr>
          <w:highlight w:val="cyan"/>
        </w:rPr>
      </w:pPr>
    </w:p>
    <w:p w14:paraId="03C16044" w14:textId="77777777" w:rsidR="00AF53F5" w:rsidRPr="00EE645B" w:rsidRDefault="00AF53F5" w:rsidP="00CE00FD">
      <w:pPr>
        <w:pStyle w:val="PL"/>
        <w:rPr>
          <w:color w:val="808080"/>
          <w:highlight w:val="cyan"/>
        </w:rPr>
      </w:pPr>
      <w:r w:rsidRPr="00EE645B">
        <w:rPr>
          <w:color w:val="808080"/>
          <w:highlight w:val="cyan"/>
        </w:rPr>
        <w:t>-- ASN1STOP</w:t>
      </w:r>
    </w:p>
    <w:p w14:paraId="2C96B4BF"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30E476BB" w14:textId="77777777" w:rsidTr="00D241B1">
        <w:trPr>
          <w:cantSplit/>
          <w:tblHeader/>
        </w:trPr>
        <w:tc>
          <w:tcPr>
            <w:tcW w:w="2268" w:type="dxa"/>
          </w:tcPr>
          <w:p w14:paraId="2CA0C50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2EB35584"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0F24F0EC" w14:textId="77777777" w:rsidTr="00D241B1">
        <w:trPr>
          <w:cantSplit/>
        </w:trPr>
        <w:tc>
          <w:tcPr>
            <w:tcW w:w="2268" w:type="dxa"/>
          </w:tcPr>
          <w:p w14:paraId="47ABAC3D"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1FFB84DE"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1-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173B5106" w14:textId="77777777" w:rsidR="00AF53F5" w:rsidRPr="00EE645B" w:rsidRDefault="00AF53F5" w:rsidP="00AF53F5">
      <w:pPr>
        <w:overflowPunct w:val="0"/>
        <w:autoSpaceDE w:val="0"/>
        <w:autoSpaceDN w:val="0"/>
        <w:adjustRightInd w:val="0"/>
        <w:textAlignment w:val="baseline"/>
        <w:rPr>
          <w:highlight w:val="cyan"/>
          <w:lang w:eastAsia="ja-JP"/>
        </w:rPr>
      </w:pPr>
    </w:p>
    <w:p w14:paraId="59A00B00" w14:textId="77777777" w:rsidR="00AF53F5" w:rsidRPr="00EE645B" w:rsidRDefault="00AF53F5" w:rsidP="00F36A7B">
      <w:pPr>
        <w:pStyle w:val="4"/>
        <w:rPr>
          <w:i/>
          <w:iCs/>
          <w:highlight w:val="cyan"/>
        </w:rPr>
      </w:pPr>
      <w:bookmarkStart w:id="14305" w:name="_Toc478016097"/>
      <w:bookmarkStart w:id="14306" w:name="_Toc500942819"/>
      <w:bookmarkStart w:id="14307" w:name="_Toc505697681"/>
      <w:r w:rsidRPr="00EE645B">
        <w:rPr>
          <w:i/>
          <w:iCs/>
          <w:highlight w:val="cyan"/>
        </w:rPr>
        <w:t>–</w:t>
      </w:r>
      <w:r w:rsidRPr="00EE645B">
        <w:rPr>
          <w:i/>
          <w:iCs/>
          <w:highlight w:val="cyan"/>
        </w:rPr>
        <w:tab/>
      </w:r>
      <w:r w:rsidRPr="00EE645B">
        <w:rPr>
          <w:i/>
          <w:iCs/>
          <w:noProof/>
          <w:highlight w:val="cyan"/>
        </w:rPr>
        <w:t>ChildIE2-WithoutEM</w:t>
      </w:r>
      <w:bookmarkEnd w:id="14305"/>
      <w:bookmarkEnd w:id="14306"/>
      <w:bookmarkEnd w:id="14307"/>
    </w:p>
    <w:p w14:paraId="6BD2E53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2-WithoutEM</w:t>
      </w:r>
      <w:r w:rsidRPr="00EE645B">
        <w:rPr>
          <w:noProof/>
          <w:highlight w:val="cyan"/>
          <w:lang w:eastAsia="ja-JP"/>
        </w:rPr>
        <w:t xml:space="preserve"> </w:t>
      </w:r>
      <w:r w:rsidRPr="00EE645B">
        <w:rPr>
          <w:highlight w:val="cyan"/>
          <w:lang w:eastAsia="ja-JP"/>
        </w:rPr>
        <w:t xml:space="preserve">is an example of a lower level IE, typically used to control certain radio configurations.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w:t>
      </w:r>
    </w:p>
    <w:p w14:paraId="14AFCC71" w14:textId="77777777" w:rsidR="00AF53F5" w:rsidRPr="00EE645B" w:rsidRDefault="00AF53F5" w:rsidP="00F36A7B">
      <w:pPr>
        <w:pStyle w:val="TH"/>
        <w:rPr>
          <w:highlight w:val="cyan"/>
        </w:rPr>
      </w:pPr>
      <w:r w:rsidRPr="00EE645B">
        <w:rPr>
          <w:bCs/>
          <w:i/>
          <w:iCs/>
          <w:highlight w:val="cyan"/>
        </w:rPr>
        <w:t>ChildIE2-WithoutEM</w:t>
      </w:r>
      <w:r w:rsidRPr="00EE645B">
        <w:rPr>
          <w:highlight w:val="cyan"/>
        </w:rPr>
        <w:t xml:space="preserve"> information element</w:t>
      </w:r>
    </w:p>
    <w:p w14:paraId="3742C8B8" w14:textId="77777777" w:rsidR="00AF53F5" w:rsidRPr="00EE645B" w:rsidRDefault="00AF53F5" w:rsidP="00CE00FD">
      <w:pPr>
        <w:pStyle w:val="PL"/>
        <w:rPr>
          <w:color w:val="808080"/>
          <w:highlight w:val="cyan"/>
        </w:rPr>
      </w:pPr>
      <w:r w:rsidRPr="00EE645B">
        <w:rPr>
          <w:color w:val="808080"/>
          <w:highlight w:val="cyan"/>
        </w:rPr>
        <w:t>-- /example/ ASN1START</w:t>
      </w:r>
    </w:p>
    <w:p w14:paraId="181B0121" w14:textId="77777777" w:rsidR="00AF53F5" w:rsidRPr="00EE645B" w:rsidRDefault="00AF53F5" w:rsidP="00CE00FD">
      <w:pPr>
        <w:pStyle w:val="PL"/>
        <w:rPr>
          <w:highlight w:val="cyan"/>
        </w:rPr>
      </w:pPr>
    </w:p>
    <w:p w14:paraId="5F071100" w14:textId="77777777" w:rsidR="00AF53F5" w:rsidRPr="00EE645B" w:rsidRDefault="00AF53F5" w:rsidP="00CE00FD">
      <w:pPr>
        <w:pStyle w:val="PL"/>
        <w:rPr>
          <w:highlight w:val="cyan"/>
        </w:rPr>
      </w:pPr>
      <w:r w:rsidRPr="00EE645B">
        <w:rPr>
          <w:highlight w:val="cyan"/>
        </w:rPr>
        <w:t>ChildIE2-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D2407D1"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5A4C9618"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270743"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3F4E6870" w14:textId="77777777" w:rsidR="00AF53F5" w:rsidRPr="00EE645B" w:rsidRDefault="00AF53F5" w:rsidP="00CE00FD">
      <w:pPr>
        <w:pStyle w:val="PL"/>
        <w:rPr>
          <w:highlight w:val="cyan"/>
        </w:rPr>
      </w:pPr>
      <w:r w:rsidRPr="00EE645B">
        <w:rPr>
          <w:highlight w:val="cyan"/>
        </w:rPr>
        <w:tab/>
        <w:t>}</w:t>
      </w:r>
    </w:p>
    <w:p w14:paraId="3E095506" w14:textId="77777777" w:rsidR="00AF53F5" w:rsidRPr="00EE645B" w:rsidRDefault="00AF53F5" w:rsidP="00CE00FD">
      <w:pPr>
        <w:pStyle w:val="PL"/>
        <w:rPr>
          <w:highlight w:val="cyan"/>
        </w:rPr>
      </w:pPr>
      <w:r w:rsidRPr="00EE645B">
        <w:rPr>
          <w:highlight w:val="cyan"/>
        </w:rPr>
        <w:t>}</w:t>
      </w:r>
    </w:p>
    <w:p w14:paraId="070F93D6" w14:textId="77777777" w:rsidR="00AF53F5" w:rsidRPr="00EE645B" w:rsidRDefault="00AF53F5" w:rsidP="00CE00FD">
      <w:pPr>
        <w:pStyle w:val="PL"/>
        <w:rPr>
          <w:highlight w:val="cyan"/>
        </w:rPr>
      </w:pPr>
    </w:p>
    <w:p w14:paraId="7BA7253F" w14:textId="77777777" w:rsidR="00AF53F5" w:rsidRPr="00EE645B" w:rsidRDefault="00AF53F5" w:rsidP="00CE00FD">
      <w:pPr>
        <w:pStyle w:val="PL"/>
        <w:rPr>
          <w:highlight w:val="cyan"/>
        </w:rPr>
      </w:pPr>
      <w:r w:rsidRPr="00EE645B">
        <w:rPr>
          <w:highlight w:val="cyan"/>
        </w:rPr>
        <w:t>ChildIE2-WithoutEM-vNx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4CDE0B" w14:textId="77777777" w:rsidR="00AF53F5" w:rsidRPr="00EE645B" w:rsidRDefault="00AF53F5" w:rsidP="00CE00FD">
      <w:pPr>
        <w:pStyle w:val="PL"/>
        <w:rPr>
          <w:color w:val="808080"/>
          <w:highlight w:val="cyan"/>
        </w:rPr>
      </w:pPr>
      <w:r w:rsidRPr="00EE645B">
        <w:rPr>
          <w:highlight w:val="cyan"/>
        </w:rPr>
        <w:tab/>
        <w:t>chIE2-NewField-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5DEF2516" w14:textId="77777777" w:rsidR="00AF53F5" w:rsidRPr="00EE645B" w:rsidRDefault="00AF53F5" w:rsidP="00CE00FD">
      <w:pPr>
        <w:pStyle w:val="PL"/>
        <w:rPr>
          <w:highlight w:val="cyan"/>
        </w:rPr>
      </w:pPr>
      <w:r w:rsidRPr="00EE645B">
        <w:rPr>
          <w:highlight w:val="cyan"/>
        </w:rPr>
        <w:t>}</w:t>
      </w:r>
    </w:p>
    <w:p w14:paraId="3A6E95B5" w14:textId="77777777" w:rsidR="00AF53F5" w:rsidRPr="00EE645B" w:rsidRDefault="00AF53F5" w:rsidP="00CE00FD">
      <w:pPr>
        <w:pStyle w:val="PL"/>
        <w:rPr>
          <w:highlight w:val="cyan"/>
        </w:rPr>
      </w:pPr>
    </w:p>
    <w:p w14:paraId="3F721CFE" w14:textId="77777777" w:rsidR="00AF53F5" w:rsidRPr="00EE645B" w:rsidRDefault="00AF53F5" w:rsidP="00CE00FD">
      <w:pPr>
        <w:pStyle w:val="PL"/>
        <w:rPr>
          <w:color w:val="808080"/>
          <w:highlight w:val="cyan"/>
        </w:rPr>
      </w:pPr>
      <w:r w:rsidRPr="00EE645B">
        <w:rPr>
          <w:color w:val="808080"/>
          <w:highlight w:val="cyan"/>
        </w:rPr>
        <w:t>-- ASN1STOP</w:t>
      </w:r>
    </w:p>
    <w:p w14:paraId="17CF06C1"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084A189A" w14:textId="77777777" w:rsidTr="00D241B1">
        <w:trPr>
          <w:cantSplit/>
          <w:tblHeader/>
        </w:trPr>
        <w:tc>
          <w:tcPr>
            <w:tcW w:w="2268" w:type="dxa"/>
          </w:tcPr>
          <w:p w14:paraId="7C42E2B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2D00870F"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4A76E16A" w14:textId="77777777" w:rsidTr="00D241B1">
        <w:trPr>
          <w:cantSplit/>
        </w:trPr>
        <w:tc>
          <w:tcPr>
            <w:tcW w:w="2268" w:type="dxa"/>
          </w:tcPr>
          <w:p w14:paraId="1D9E90BB"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67232608"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2-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4DB2778C" w14:textId="77777777" w:rsidR="00AF53F5" w:rsidRPr="00EE645B" w:rsidRDefault="00AF53F5" w:rsidP="00AF53F5">
      <w:pPr>
        <w:overflowPunct w:val="0"/>
        <w:autoSpaceDE w:val="0"/>
        <w:autoSpaceDN w:val="0"/>
        <w:adjustRightInd w:val="0"/>
        <w:textAlignment w:val="baseline"/>
        <w:rPr>
          <w:highlight w:val="cyan"/>
          <w:lang w:eastAsia="ja-JP"/>
        </w:rPr>
      </w:pPr>
    </w:p>
    <w:p w14:paraId="52A1201B"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308" w:name="_Toc478016098"/>
      <w:r w:rsidRPr="00EE645B">
        <w:rPr>
          <w:rFonts w:ascii="Arial" w:hAnsi="Arial"/>
          <w:sz w:val="32"/>
          <w:highlight w:val="cyan"/>
          <w:lang w:eastAsia="ja-JP"/>
        </w:rPr>
        <w:t>A.5</w:t>
      </w:r>
      <w:r w:rsidRPr="00EE645B">
        <w:rPr>
          <w:rFonts w:ascii="Arial" w:hAnsi="Arial"/>
          <w:sz w:val="32"/>
          <w:highlight w:val="cyan"/>
          <w:lang w:eastAsia="ja-JP"/>
        </w:rPr>
        <w:tab/>
        <w:t>Guidelines regarding inclusion of transaction identifiers in RRC messages</w:t>
      </w:r>
      <w:bookmarkEnd w:id="14308"/>
    </w:p>
    <w:p w14:paraId="0A599B6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rules provide guidance on which messages should include a Transaction identifier</w:t>
      </w:r>
    </w:p>
    <w:p w14:paraId="2AAA9D79" w14:textId="77777777" w:rsidR="00AF53F5" w:rsidRPr="00EE645B" w:rsidRDefault="00AF53F5" w:rsidP="00F36A7B">
      <w:pPr>
        <w:pStyle w:val="B1"/>
        <w:rPr>
          <w:highlight w:val="cyan"/>
        </w:rPr>
      </w:pPr>
      <w:r w:rsidRPr="00EE645B">
        <w:rPr>
          <w:highlight w:val="cyan"/>
        </w:rPr>
        <w:t>1:</w:t>
      </w:r>
      <w:r w:rsidRPr="00EE645B">
        <w:rPr>
          <w:highlight w:val="cyan"/>
        </w:rPr>
        <w:tab/>
        <w:t>DL messages on CCCH that move UE to RRC-Idle should not include the RRC transaction identifier.</w:t>
      </w:r>
    </w:p>
    <w:p w14:paraId="6E67FE80" w14:textId="77777777" w:rsidR="00AF53F5" w:rsidRPr="00EE645B" w:rsidRDefault="00AF53F5" w:rsidP="00F36A7B">
      <w:pPr>
        <w:pStyle w:val="B1"/>
        <w:rPr>
          <w:highlight w:val="cyan"/>
        </w:rPr>
      </w:pPr>
      <w:r w:rsidRPr="00EE645B">
        <w:rPr>
          <w:highlight w:val="cyan"/>
        </w:rPr>
        <w:t>2:</w:t>
      </w:r>
      <w:r w:rsidRPr="00EE645B">
        <w:rPr>
          <w:highlight w:val="cyan"/>
        </w:rPr>
        <w:tab/>
        <w:t>All network initiated DL messages by default should include the RRC transaction identifier.</w:t>
      </w:r>
    </w:p>
    <w:p w14:paraId="269B62A5" w14:textId="77777777" w:rsidR="00AF53F5" w:rsidRPr="00EE645B" w:rsidRDefault="00AF53F5" w:rsidP="00F36A7B">
      <w:pPr>
        <w:pStyle w:val="B1"/>
        <w:rPr>
          <w:highlight w:val="cyan"/>
        </w:rPr>
      </w:pPr>
      <w:r w:rsidRPr="00EE645B">
        <w:rPr>
          <w:highlight w:val="cyan"/>
        </w:rPr>
        <w:t>3:</w:t>
      </w:r>
      <w:r w:rsidRPr="00EE645B">
        <w:rPr>
          <w:highlight w:val="cyan"/>
        </w:rPr>
        <w:tab/>
        <w:t>All UL messages that are direct response to a DL message with an RRC Transaction identifier should include the RRC Transaction identifier.</w:t>
      </w:r>
    </w:p>
    <w:p w14:paraId="32242E62" w14:textId="77777777" w:rsidR="00AF53F5" w:rsidRPr="00EE645B" w:rsidRDefault="00AF53F5" w:rsidP="00F36A7B">
      <w:pPr>
        <w:pStyle w:val="B1"/>
        <w:rPr>
          <w:highlight w:val="cyan"/>
        </w:rPr>
      </w:pPr>
      <w:r w:rsidRPr="00EE645B">
        <w:rPr>
          <w:highlight w:val="cyan"/>
        </w:rPr>
        <w:t>4:</w:t>
      </w:r>
      <w:r w:rsidRPr="00EE645B">
        <w:rPr>
          <w:highlight w:val="cyan"/>
        </w:rPr>
        <w:tab/>
        <w:t>All UL messages that require a direct DL response message should include an RRC transaction identifier.</w:t>
      </w:r>
    </w:p>
    <w:p w14:paraId="3114224B" w14:textId="77777777" w:rsidR="00AF53F5" w:rsidRPr="00EE645B" w:rsidRDefault="00AF53F5" w:rsidP="00F36A7B">
      <w:pPr>
        <w:pStyle w:val="B1"/>
        <w:rPr>
          <w:highlight w:val="cyan"/>
        </w:rPr>
      </w:pPr>
      <w:r w:rsidRPr="00EE645B">
        <w:rPr>
          <w:highlight w:val="cyan"/>
        </w:rPr>
        <w:t>5:</w:t>
      </w:r>
      <w:r w:rsidRPr="00EE645B">
        <w:rPr>
          <w:highlight w:val="cyan"/>
        </w:rPr>
        <w:tab/>
        <w:t>All UL messages that are not in response to a DL message nor require a corresponding response from the network should not include the RRC Transaction identifier.</w:t>
      </w:r>
    </w:p>
    <w:p w14:paraId="6C747607" w14:textId="77777777" w:rsidR="00695679" w:rsidRPr="00EE645B" w:rsidRDefault="00695679" w:rsidP="00695679">
      <w:pPr>
        <w:pStyle w:val="2"/>
        <w:rPr>
          <w:highlight w:val="cyan"/>
        </w:rPr>
      </w:pPr>
      <w:bookmarkStart w:id="14309" w:name="_Toc491180938"/>
      <w:bookmarkStart w:id="14310" w:name="_Toc493510639"/>
      <w:bookmarkStart w:id="14311" w:name="_Toc500942820"/>
      <w:bookmarkStart w:id="14312" w:name="_Toc505697682"/>
      <w:r w:rsidRPr="00EE645B">
        <w:rPr>
          <w:highlight w:val="cyan"/>
        </w:rPr>
        <w:t>A.6</w:t>
      </w:r>
      <w:r w:rsidRPr="00EE645B">
        <w:rPr>
          <w:highlight w:val="cyan"/>
        </w:rPr>
        <w:tab/>
        <w:t>Guidelines regarding use of need codes</w:t>
      </w:r>
      <w:bookmarkEnd w:id="14309"/>
      <w:bookmarkEnd w:id="14310"/>
      <w:bookmarkEnd w:id="14311"/>
      <w:bookmarkEnd w:id="14312"/>
    </w:p>
    <w:p w14:paraId="4AE0E221" w14:textId="77777777" w:rsidR="00695679" w:rsidRPr="00EE645B" w:rsidRDefault="00695679" w:rsidP="00695679">
      <w:pPr>
        <w:rPr>
          <w:highlight w:val="cyan"/>
        </w:rPr>
      </w:pPr>
      <w:r w:rsidRPr="00EE645B">
        <w:rPr>
          <w:highlight w:val="cyan"/>
        </w:rPr>
        <w:t>The following rule provides guidance for determining need codes for optional downlink fields:</w:t>
      </w:r>
    </w:p>
    <w:p w14:paraId="304FE1EF" w14:textId="77777777" w:rsidR="00695679" w:rsidRPr="00EE645B" w:rsidRDefault="00695679" w:rsidP="003C1C65">
      <w:pPr>
        <w:pStyle w:val="B1"/>
        <w:rPr>
          <w:highlight w:val="cyan"/>
        </w:rPr>
      </w:pPr>
      <w:r w:rsidRPr="00EE645B">
        <w:rPr>
          <w:highlight w:val="cyan"/>
        </w:rPr>
        <w:t>- if the field needs to be stored by the UE (i.e. maintained) when absent:</w:t>
      </w:r>
    </w:p>
    <w:p w14:paraId="039B4E6B" w14:textId="77777777" w:rsidR="00695679" w:rsidRPr="00EE645B" w:rsidRDefault="00695679" w:rsidP="003C1C65">
      <w:pPr>
        <w:pStyle w:val="B2"/>
        <w:rPr>
          <w:highlight w:val="cyan"/>
        </w:rPr>
      </w:pPr>
      <w:r w:rsidRPr="00EE645B">
        <w:rPr>
          <w:highlight w:val="cyan"/>
        </w:rPr>
        <w:t>- use Need M (=Maintain)</w:t>
      </w:r>
    </w:p>
    <w:p w14:paraId="781C0202"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the field needs to be released by the UE when absent:</w:t>
      </w:r>
    </w:p>
    <w:p w14:paraId="65860E32" w14:textId="77777777" w:rsidR="00695679" w:rsidRPr="00EE645B" w:rsidRDefault="00695679" w:rsidP="003C1C65">
      <w:pPr>
        <w:pStyle w:val="B2"/>
        <w:rPr>
          <w:highlight w:val="cyan"/>
        </w:rPr>
      </w:pPr>
      <w:r w:rsidRPr="00EE645B">
        <w:rPr>
          <w:highlight w:val="cyan"/>
        </w:rPr>
        <w:t>- use Need R (=Release)</w:t>
      </w:r>
    </w:p>
    <w:p w14:paraId="62DB7D96"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UE shall take no action when the field is absent (i.e. UE does not even need to maintain any existing value of the field):</w:t>
      </w:r>
    </w:p>
    <w:p w14:paraId="196DD323" w14:textId="77777777" w:rsidR="00695679" w:rsidRPr="00EE645B" w:rsidRDefault="00695679" w:rsidP="003C1C65">
      <w:pPr>
        <w:pStyle w:val="B2"/>
        <w:rPr>
          <w:highlight w:val="cyan"/>
        </w:rPr>
      </w:pPr>
      <w:r w:rsidRPr="00EE645B">
        <w:rPr>
          <w:highlight w:val="cyan"/>
        </w:rPr>
        <w:t>- use Need N (=None)</w:t>
      </w:r>
    </w:p>
    <w:p w14:paraId="2549B1EB" w14:textId="77777777" w:rsidR="00BC47DC" w:rsidRPr="00EE645B" w:rsidRDefault="00BC47DC" w:rsidP="008360F8">
      <w:pPr>
        <w:pStyle w:val="B1"/>
        <w:rPr>
          <w:highlight w:val="cyan"/>
        </w:rPr>
      </w:pPr>
      <w:r w:rsidRPr="00EE645B">
        <w:rPr>
          <w:highlight w:val="cyan"/>
        </w:rPr>
        <w:t>- else (UE behaviour upon absence doesn’t fit any of the above conditions):</w:t>
      </w:r>
    </w:p>
    <w:p w14:paraId="173B53CC" w14:textId="77777777" w:rsidR="00BC47DC" w:rsidRPr="00EE645B" w:rsidRDefault="00BC47DC" w:rsidP="008360F8">
      <w:pPr>
        <w:pStyle w:val="B2"/>
        <w:rPr>
          <w:highlight w:val="cyan"/>
        </w:rPr>
      </w:pPr>
      <w:r w:rsidRPr="00EE645B">
        <w:rPr>
          <w:highlight w:val="cyan"/>
        </w:rPr>
        <w:t>- use Need S (=Specified)</w:t>
      </w:r>
    </w:p>
    <w:p w14:paraId="5A0A8144" w14:textId="77777777" w:rsidR="00BC47DC" w:rsidRPr="00EE645B" w:rsidRDefault="00BC47DC" w:rsidP="00BC47DC">
      <w:pPr>
        <w:pStyle w:val="B2"/>
        <w:rPr>
          <w:highlight w:val="cyan"/>
        </w:rPr>
      </w:pPr>
      <w:r w:rsidRPr="00EE645B">
        <w:rPr>
          <w:highlight w:val="cyan"/>
        </w:rPr>
        <w:t>- specify the UE behaviour upon absence of the field in the procedural text or in the field description table.</w:t>
      </w:r>
    </w:p>
    <w:p w14:paraId="600DE478" w14:textId="77777777" w:rsidR="00D13DFD" w:rsidRPr="00EE645B" w:rsidRDefault="00D13DFD" w:rsidP="00D13DFD">
      <w:pPr>
        <w:pStyle w:val="2"/>
        <w:rPr>
          <w:ins w:id="14313" w:author="I002, R2-1801636" w:date="2018-01-27T00:47:00Z"/>
          <w:highlight w:val="cyan"/>
        </w:rPr>
      </w:pPr>
      <w:bookmarkStart w:id="14314" w:name="_Toc505697683"/>
      <w:ins w:id="14315" w:author="I002, R2-1801636" w:date="2018-01-27T00:47:00Z">
        <w:r w:rsidRPr="00EE645B">
          <w:rPr>
            <w:highlight w:val="cyan"/>
          </w:rPr>
          <w:t>A.7</w:t>
        </w:r>
        <w:r w:rsidRPr="00EE645B">
          <w:rPr>
            <w:highlight w:val="cyan"/>
          </w:rPr>
          <w:tab/>
          <w:t>Guidelines regarding use of conditions</w:t>
        </w:r>
        <w:bookmarkEnd w:id="14314"/>
      </w:ins>
    </w:p>
    <w:p w14:paraId="1002B679" w14:textId="77777777" w:rsidR="00D13DFD" w:rsidRPr="00EE645B" w:rsidRDefault="00D13DFD" w:rsidP="00D13DFD">
      <w:pPr>
        <w:rPr>
          <w:ins w:id="14316" w:author="I002, R2-1801636" w:date="2018-01-27T00:47:00Z"/>
          <w:highlight w:val="cyan"/>
        </w:rPr>
      </w:pPr>
      <w:ins w:id="14317" w:author="I002, R2-1801636" w:date="2018-01-27T00:47:00Z">
        <w:r w:rsidRPr="00EE645B">
          <w:rPr>
            <w:highlight w:val="cyan"/>
          </w:rPr>
          <w:t>Conditions are primarily used to specify network restrictions, for which the following types can be distinguished:</w:t>
        </w:r>
      </w:ins>
    </w:p>
    <w:p w14:paraId="531F027E" w14:textId="77777777" w:rsidR="00D13DFD" w:rsidRPr="00EE645B" w:rsidRDefault="00D90216" w:rsidP="00D90216">
      <w:pPr>
        <w:pStyle w:val="B1"/>
        <w:rPr>
          <w:ins w:id="14318" w:author="I002, R2-1801636" w:date="2018-01-27T00:47:00Z"/>
          <w:highlight w:val="cyan"/>
        </w:rPr>
      </w:pPr>
      <w:r w:rsidRPr="00EE645B">
        <w:rPr>
          <w:highlight w:val="cyan"/>
        </w:rPr>
        <w:t>-</w:t>
      </w:r>
      <w:r w:rsidRPr="00EE645B">
        <w:rPr>
          <w:highlight w:val="cyan"/>
        </w:rPr>
        <w:tab/>
      </w:r>
      <w:ins w:id="14319" w:author="I002, R2-1801636" w:date="2018-01-27T00:47:00Z">
        <w:r w:rsidR="00D13DFD" w:rsidRPr="00EE645B">
          <w:rPr>
            <w:highlight w:val="cyan"/>
          </w:rPr>
          <w:t>CondC: Message Contents related constraints e.g. that a field B is mandatory present if the same message includes field A and when it is set value X</w:t>
        </w:r>
      </w:ins>
    </w:p>
    <w:p w14:paraId="67AF8100" w14:textId="77777777" w:rsidR="00D13DFD" w:rsidRPr="00EE645B" w:rsidRDefault="00D90216" w:rsidP="00D90216">
      <w:pPr>
        <w:pStyle w:val="B1"/>
        <w:rPr>
          <w:ins w:id="14320" w:author="I002, R2-1801636" w:date="2018-01-27T00:47:00Z"/>
          <w:highlight w:val="cyan"/>
        </w:rPr>
      </w:pPr>
      <w:r w:rsidRPr="00EE645B">
        <w:rPr>
          <w:highlight w:val="cyan"/>
        </w:rPr>
        <w:t>-</w:t>
      </w:r>
      <w:r w:rsidRPr="00EE645B">
        <w:rPr>
          <w:highlight w:val="cyan"/>
        </w:rPr>
        <w:tab/>
      </w:r>
      <w:ins w:id="14321" w:author="I002, R2-1801636" w:date="2018-01-27T00:47:00Z">
        <w:r w:rsidR="00D13DFD" w:rsidRPr="00EE645B">
          <w:rPr>
            <w:highlight w:val="cyan"/>
          </w:rPr>
          <w:t>CondC: Configuration Constraints e.g. that a field D can only be signalled if field C is configured and set to value Y. (i.e. regardless of whether field C is present in the same message or previously configured)</w:t>
        </w:r>
      </w:ins>
    </w:p>
    <w:p w14:paraId="52F4C60C" w14:textId="77777777" w:rsidR="00D13DFD" w:rsidRPr="00EE645B" w:rsidRDefault="00D13DFD" w:rsidP="00D13DFD">
      <w:pPr>
        <w:rPr>
          <w:ins w:id="14322" w:author="I002, R2-1801636" w:date="2018-01-27T00:47:00Z"/>
          <w:highlight w:val="cyan"/>
        </w:rPr>
      </w:pPr>
      <w:ins w:id="14323" w:author="I002, R2-1801636" w:date="2018-01-27T00:47:00Z">
        <w:r w:rsidRPr="00EE645B">
          <w:rPr>
            <w:highlight w:val="cyan"/>
          </w:rPr>
          <w:t>The use of these conditions is illustrated by an example.</w:t>
        </w:r>
      </w:ins>
    </w:p>
    <w:p w14:paraId="135EAD87" w14:textId="77777777" w:rsidR="00EE537A" w:rsidRPr="00EE645B" w:rsidRDefault="00EE537A" w:rsidP="00D13DFD">
      <w:pPr>
        <w:pStyle w:val="PL"/>
        <w:rPr>
          <w:highlight w:val="cyan"/>
        </w:rPr>
      </w:pPr>
      <w:r w:rsidRPr="00EE645B">
        <w:rPr>
          <w:highlight w:val="cyan"/>
        </w:rPr>
        <w:t>-- /example/ ASN1START</w:t>
      </w:r>
    </w:p>
    <w:p w14:paraId="3233CE7D" w14:textId="77777777" w:rsidR="00EE537A" w:rsidRPr="00EE645B" w:rsidRDefault="00EE537A" w:rsidP="00D13DFD">
      <w:pPr>
        <w:pStyle w:val="PL"/>
        <w:rPr>
          <w:highlight w:val="cyan"/>
        </w:rPr>
      </w:pPr>
    </w:p>
    <w:p w14:paraId="08855EF7" w14:textId="77777777" w:rsidR="00D13DFD" w:rsidRPr="00EE645B" w:rsidRDefault="00D13DFD" w:rsidP="00D13DFD">
      <w:pPr>
        <w:pStyle w:val="PL"/>
        <w:rPr>
          <w:ins w:id="14324" w:author="I002, R2-1801636" w:date="2018-01-27T00:47:00Z"/>
          <w:highlight w:val="cyan"/>
        </w:rPr>
      </w:pPr>
      <w:ins w:id="14325" w:author="I002, R2-1801636" w:date="2018-01-27T00:47:00Z">
        <w:r w:rsidRPr="00EE645B">
          <w:rPr>
            <w:highlight w:val="cyan"/>
          </w:rPr>
          <w:t>RRCMessage-IEs ::= SEQUENCE {</w:t>
        </w:r>
      </w:ins>
    </w:p>
    <w:p w14:paraId="7F98DD21" w14:textId="77777777" w:rsidR="00D13DFD" w:rsidRPr="00EE645B" w:rsidRDefault="00D13DFD" w:rsidP="00D13DFD">
      <w:pPr>
        <w:pStyle w:val="PL"/>
        <w:rPr>
          <w:ins w:id="14326" w:author="I002, R2-1801636" w:date="2018-01-27T00:47:00Z"/>
          <w:highlight w:val="cyan"/>
        </w:rPr>
      </w:pPr>
      <w:ins w:id="14327" w:author="I002, R2-1801636" w:date="2018-01-27T00:47:00Z">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6682C0F" w14:textId="77777777" w:rsidR="00D13DFD" w:rsidRPr="00EE645B" w:rsidRDefault="00D13DFD" w:rsidP="00D13DFD">
      <w:pPr>
        <w:pStyle w:val="PL"/>
        <w:rPr>
          <w:ins w:id="14328" w:author="I002, R2-1801636" w:date="2018-01-27T00:47:00Z"/>
          <w:highlight w:val="cyan"/>
        </w:rPr>
      </w:pPr>
      <w:ins w:id="14329" w:author="I002, R2-1801636" w:date="2018-01-27T00:47:00Z">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M-FieldAsetToX</w:t>
        </w:r>
      </w:ins>
    </w:p>
    <w:p w14:paraId="056EF2AD" w14:textId="77777777" w:rsidR="00D13DFD" w:rsidRPr="00EE645B" w:rsidRDefault="00D13DFD" w:rsidP="00D13DFD">
      <w:pPr>
        <w:pStyle w:val="PL"/>
        <w:rPr>
          <w:ins w:id="14330" w:author="I002, R2-1801636" w:date="2018-01-27T00:47:00Z"/>
          <w:highlight w:val="cyan"/>
        </w:rPr>
      </w:pPr>
      <w:ins w:id="14331" w:author="I002, R2-1801636" w:date="2018-01-27T00:47:00Z">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0C60854F" w14:textId="77777777" w:rsidR="00D13DFD" w:rsidRPr="00EE645B" w:rsidRDefault="00D13DFD" w:rsidP="00D13DFD">
      <w:pPr>
        <w:pStyle w:val="PL"/>
        <w:rPr>
          <w:ins w:id="14332" w:author="I002, R2-1801636" w:date="2018-01-27T00:47:00Z"/>
          <w:highlight w:val="cyan"/>
        </w:rPr>
      </w:pPr>
      <w:ins w:id="14333" w:author="I002, R2-1801636" w:date="2018-01-27T00:47:00Z">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C-FieldCsetToY</w:t>
        </w:r>
      </w:ins>
    </w:p>
    <w:p w14:paraId="6DE6CC7D" w14:textId="77777777" w:rsidR="00D13DFD" w:rsidRPr="00EE645B" w:rsidRDefault="00D13DFD" w:rsidP="00D13DFD">
      <w:pPr>
        <w:pStyle w:val="PL"/>
        <w:rPr>
          <w:ins w:id="14334" w:author="I002, R2-1801636" w:date="2018-01-27T00:47:00Z"/>
          <w:highlight w:val="cyan"/>
        </w:rPr>
      </w:pPr>
      <w:ins w:id="14335" w:author="I002, R2-1801636" w:date="2018-01-27T00:47: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SEQUEN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4A3FB85E" w14:textId="77777777" w:rsidR="00D13DFD" w:rsidRPr="00EE645B" w:rsidRDefault="00D13DFD" w:rsidP="00D13DFD">
      <w:pPr>
        <w:pStyle w:val="PL"/>
        <w:rPr>
          <w:highlight w:val="cyan"/>
        </w:rPr>
      </w:pPr>
      <w:ins w:id="14336" w:author="I002, R2-1801636" w:date="2018-01-27T00:47:00Z">
        <w:r w:rsidRPr="00EE645B">
          <w:rPr>
            <w:highlight w:val="cyan"/>
          </w:rPr>
          <w:t>}</w:t>
        </w:r>
      </w:ins>
    </w:p>
    <w:p w14:paraId="0990C9CA" w14:textId="77777777" w:rsidR="00EE537A" w:rsidRPr="00EE645B" w:rsidRDefault="00EE537A" w:rsidP="00D13DFD">
      <w:pPr>
        <w:pStyle w:val="PL"/>
        <w:rPr>
          <w:highlight w:val="cyan"/>
        </w:rPr>
      </w:pPr>
    </w:p>
    <w:p w14:paraId="129A037B" w14:textId="77777777" w:rsidR="00EE537A" w:rsidRPr="00EE645B" w:rsidRDefault="00EE537A" w:rsidP="00D13DFD">
      <w:pPr>
        <w:pStyle w:val="PL"/>
        <w:rPr>
          <w:ins w:id="14337" w:author="I002, R2-1801636" w:date="2018-01-27T00:47:00Z"/>
          <w:highlight w:val="cyan"/>
        </w:rPr>
      </w:pPr>
      <w:r w:rsidRPr="00EE645B">
        <w:rPr>
          <w:highlight w:val="cyan"/>
        </w:rPr>
        <w:t>-- /example/ ASN1STOP</w:t>
      </w:r>
    </w:p>
    <w:p w14:paraId="398448E5" w14:textId="77777777" w:rsidR="00D13DFD" w:rsidRPr="00EE645B" w:rsidRDefault="00D13DFD" w:rsidP="00D13DFD">
      <w:pPr>
        <w:rPr>
          <w:ins w:id="1433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E645B" w14:paraId="7FCF2BFA" w14:textId="77777777" w:rsidTr="009A3C29">
        <w:trPr>
          <w:cantSplit/>
          <w:tblHeader/>
          <w:ins w:id="14339" w:author="I002, R2-1801636" w:date="2018-01-27T00:47:00Z"/>
        </w:trPr>
        <w:tc>
          <w:tcPr>
            <w:tcW w:w="2268" w:type="dxa"/>
          </w:tcPr>
          <w:p w14:paraId="22ED5069" w14:textId="77777777" w:rsidR="00D13DFD" w:rsidRPr="00EE645B" w:rsidRDefault="00D13DFD" w:rsidP="009A3C29">
            <w:pPr>
              <w:pStyle w:val="TAH"/>
              <w:rPr>
                <w:ins w:id="14340" w:author="I002, R2-1801636" w:date="2018-01-27T00:47:00Z"/>
                <w:iCs/>
                <w:highlight w:val="cyan"/>
                <w:lang w:eastAsia="en-GB"/>
              </w:rPr>
            </w:pPr>
            <w:ins w:id="14341" w:author="I002, R2-1801636" w:date="2018-01-27T00:47:00Z">
              <w:r w:rsidRPr="00EE645B">
                <w:rPr>
                  <w:iCs/>
                  <w:highlight w:val="cyan"/>
                  <w:lang w:eastAsia="en-GB"/>
                </w:rPr>
                <w:t>Conditional presence</w:t>
              </w:r>
            </w:ins>
          </w:p>
        </w:tc>
        <w:tc>
          <w:tcPr>
            <w:tcW w:w="7371" w:type="dxa"/>
          </w:tcPr>
          <w:p w14:paraId="0532901C" w14:textId="77777777" w:rsidR="00D13DFD" w:rsidRPr="00EE645B" w:rsidRDefault="00D13DFD" w:rsidP="009A3C29">
            <w:pPr>
              <w:pStyle w:val="TAH"/>
              <w:rPr>
                <w:ins w:id="14342" w:author="I002, R2-1801636" w:date="2018-01-27T00:47:00Z"/>
                <w:highlight w:val="cyan"/>
                <w:lang w:eastAsia="en-GB"/>
              </w:rPr>
            </w:pPr>
            <w:ins w:id="14343" w:author="I002, R2-1801636" w:date="2018-01-27T00:47:00Z">
              <w:r w:rsidRPr="00EE645B">
                <w:rPr>
                  <w:iCs/>
                  <w:highlight w:val="cyan"/>
                  <w:lang w:eastAsia="en-GB"/>
                </w:rPr>
                <w:t>Explanation</w:t>
              </w:r>
            </w:ins>
          </w:p>
        </w:tc>
      </w:tr>
      <w:tr w:rsidR="00D13DFD" w:rsidRPr="00EE645B" w14:paraId="5D7FDE63" w14:textId="77777777" w:rsidTr="009A3C29">
        <w:trPr>
          <w:cantSplit/>
          <w:ins w:id="14344" w:author="I002, R2-1801636" w:date="2018-01-27T00:47:00Z"/>
        </w:trPr>
        <w:tc>
          <w:tcPr>
            <w:tcW w:w="9639" w:type="dxa"/>
            <w:gridSpan w:val="2"/>
          </w:tcPr>
          <w:p w14:paraId="49D723A9" w14:textId="77777777" w:rsidR="00D13DFD" w:rsidRPr="00EE645B" w:rsidRDefault="00D13DFD" w:rsidP="009A3C29">
            <w:pPr>
              <w:pStyle w:val="TAL"/>
              <w:jc w:val="center"/>
              <w:rPr>
                <w:ins w:id="14345" w:author="I002, R2-1801636" w:date="2018-01-27T00:47:00Z"/>
                <w:highlight w:val="cyan"/>
                <w:lang w:eastAsia="en-GB"/>
              </w:rPr>
            </w:pPr>
            <w:ins w:id="14346" w:author="I002, R2-1801636" w:date="2018-01-27T00:47:00Z">
              <w:r w:rsidRPr="00EE645B">
                <w:rPr>
                  <w:i/>
                  <w:noProof/>
                  <w:highlight w:val="cyan"/>
                  <w:lang w:eastAsia="en-GB"/>
                </w:rPr>
                <w:t>Message (content) constraints</w:t>
              </w:r>
            </w:ins>
          </w:p>
        </w:tc>
      </w:tr>
      <w:tr w:rsidR="00D13DFD" w:rsidRPr="00EE645B" w14:paraId="002F20F6" w14:textId="77777777" w:rsidTr="009A3C29">
        <w:trPr>
          <w:cantSplit/>
          <w:ins w:id="14347" w:author="I002, R2-1801636" w:date="2018-01-27T00:47:00Z"/>
        </w:trPr>
        <w:tc>
          <w:tcPr>
            <w:tcW w:w="2268" w:type="dxa"/>
          </w:tcPr>
          <w:p w14:paraId="0D836D8F" w14:textId="77777777" w:rsidR="00D13DFD" w:rsidRPr="00EE645B" w:rsidRDefault="00D13DFD" w:rsidP="009A3C29">
            <w:pPr>
              <w:pStyle w:val="TAL"/>
              <w:rPr>
                <w:ins w:id="14348" w:author="I002, R2-1801636" w:date="2018-01-27T00:47:00Z"/>
                <w:i/>
                <w:noProof/>
                <w:highlight w:val="cyan"/>
                <w:lang w:eastAsia="en-GB"/>
              </w:rPr>
            </w:pPr>
            <w:ins w:id="14349" w:author="I002, R2-1801636" w:date="2018-01-27T00:47:00Z">
              <w:r w:rsidRPr="00EE645B">
                <w:rPr>
                  <w:i/>
                  <w:noProof/>
                  <w:highlight w:val="cyan"/>
                  <w:lang w:eastAsia="en-GB"/>
                </w:rPr>
                <w:t>CondM-FieldAsetToX</w:t>
              </w:r>
            </w:ins>
          </w:p>
        </w:tc>
        <w:tc>
          <w:tcPr>
            <w:tcW w:w="7371" w:type="dxa"/>
          </w:tcPr>
          <w:p w14:paraId="060EC884" w14:textId="77777777" w:rsidR="00D13DFD" w:rsidRPr="00EE645B" w:rsidRDefault="00D13DFD" w:rsidP="009A3C29">
            <w:pPr>
              <w:pStyle w:val="TAL"/>
              <w:rPr>
                <w:ins w:id="14350" w:author="I002, R2-1801636" w:date="2018-01-27T00:47:00Z"/>
                <w:highlight w:val="cyan"/>
                <w:lang w:eastAsia="en-GB"/>
              </w:rPr>
            </w:pPr>
            <w:ins w:id="14351" w:author="I002, R2-1801636" w:date="2018-01-27T00:47:00Z">
              <w:r w:rsidRPr="00EE645B">
                <w:rPr>
                  <w:highlight w:val="cyan"/>
                  <w:lang w:eastAsia="en-GB"/>
                </w:rPr>
                <w:t>The field is mandatory present if fieldA is included and set to valueX. Otherwise the field is optional present, need R.</w:t>
              </w:r>
            </w:ins>
          </w:p>
        </w:tc>
      </w:tr>
      <w:tr w:rsidR="00D13DFD" w:rsidRPr="00EE645B" w14:paraId="25FDEDDA" w14:textId="77777777" w:rsidTr="009A3C29">
        <w:trPr>
          <w:cantSplit/>
          <w:ins w:id="14352" w:author="I002, R2-1801636" w:date="2018-01-27T00:47:00Z"/>
        </w:trPr>
        <w:tc>
          <w:tcPr>
            <w:tcW w:w="9639" w:type="dxa"/>
            <w:gridSpan w:val="2"/>
          </w:tcPr>
          <w:p w14:paraId="2B1028E7" w14:textId="77777777" w:rsidR="00D13DFD" w:rsidRPr="00EE645B" w:rsidRDefault="00D13DFD" w:rsidP="009A3C29">
            <w:pPr>
              <w:pStyle w:val="TAL"/>
              <w:jc w:val="center"/>
              <w:rPr>
                <w:ins w:id="14353" w:author="I002, R2-1801636" w:date="2018-01-27T00:47:00Z"/>
                <w:highlight w:val="cyan"/>
                <w:lang w:eastAsia="en-GB"/>
              </w:rPr>
            </w:pPr>
            <w:ins w:id="14354" w:author="I002, R2-1801636" w:date="2018-01-27T00:47:00Z">
              <w:r w:rsidRPr="00EE645B">
                <w:rPr>
                  <w:i/>
                  <w:noProof/>
                  <w:highlight w:val="cyan"/>
                  <w:lang w:eastAsia="en-GB"/>
                </w:rPr>
                <w:t>Configuration constraints</w:t>
              </w:r>
            </w:ins>
          </w:p>
        </w:tc>
      </w:tr>
      <w:tr w:rsidR="00D13DFD" w:rsidRPr="00EE645B" w14:paraId="096954F0" w14:textId="77777777" w:rsidTr="009A3C29">
        <w:trPr>
          <w:cantSplit/>
          <w:ins w:id="14355" w:author="I002, R2-1801636" w:date="2018-01-27T00:47:00Z"/>
        </w:trPr>
        <w:tc>
          <w:tcPr>
            <w:tcW w:w="2268" w:type="dxa"/>
          </w:tcPr>
          <w:p w14:paraId="199A9472" w14:textId="77777777" w:rsidR="00D13DFD" w:rsidRPr="00EE645B" w:rsidRDefault="00D13DFD" w:rsidP="009A3C29">
            <w:pPr>
              <w:pStyle w:val="TAL"/>
              <w:rPr>
                <w:ins w:id="14356" w:author="I002, R2-1801636" w:date="2018-01-27T00:47:00Z"/>
                <w:i/>
                <w:noProof/>
                <w:highlight w:val="cyan"/>
                <w:lang w:eastAsia="en-GB"/>
              </w:rPr>
            </w:pPr>
            <w:ins w:id="14357" w:author="I002, R2-1801636" w:date="2018-01-27T00:47:00Z">
              <w:r w:rsidRPr="00EE645B">
                <w:rPr>
                  <w:i/>
                  <w:noProof/>
                  <w:highlight w:val="cyan"/>
                  <w:lang w:eastAsia="en-GB"/>
                </w:rPr>
                <w:t>CondC- FieldCsetToY</w:t>
              </w:r>
            </w:ins>
          </w:p>
        </w:tc>
        <w:tc>
          <w:tcPr>
            <w:tcW w:w="7371" w:type="dxa"/>
          </w:tcPr>
          <w:p w14:paraId="5A3DA17E" w14:textId="77777777" w:rsidR="00D13DFD" w:rsidRPr="00EE645B" w:rsidRDefault="00D13DFD" w:rsidP="009A3C29">
            <w:pPr>
              <w:pStyle w:val="TAL"/>
              <w:rPr>
                <w:ins w:id="14358" w:author="I002, R2-1801636" w:date="2018-01-27T00:47:00Z"/>
                <w:highlight w:val="cyan"/>
                <w:lang w:eastAsia="en-GB"/>
              </w:rPr>
            </w:pPr>
            <w:ins w:id="14359" w:author="I002, R2-1801636" w:date="2018-01-27T00:47:00Z">
              <w:r w:rsidRPr="00EE645B">
                <w:rPr>
                  <w:highlight w:val="cyan"/>
                  <w:lang w:eastAsia="en-GB"/>
                </w:rPr>
                <w:t>The field is optional present, need M, if fieldC is configured and set to valueY. Otherwise the field is not present and the UE does not maintain the value</w:t>
              </w:r>
            </w:ins>
          </w:p>
        </w:tc>
      </w:tr>
    </w:tbl>
    <w:p w14:paraId="28EC3FD3" w14:textId="77777777" w:rsidR="00D13DFD" w:rsidRPr="00EE645B" w:rsidRDefault="00D13DFD" w:rsidP="00D13DFD">
      <w:pPr>
        <w:rPr>
          <w:ins w:id="14360" w:author="I002, R2-1801636" w:date="2018-01-27T00:47:00Z"/>
          <w:highlight w:val="cyan"/>
        </w:rPr>
      </w:pPr>
    </w:p>
    <w:p w14:paraId="0A5943D1" w14:textId="77777777" w:rsidR="00D13DFD" w:rsidRPr="00EE645B" w:rsidRDefault="00D13DFD" w:rsidP="00BC47DC">
      <w:pPr>
        <w:pStyle w:val="B2"/>
        <w:rPr>
          <w:highlight w:val="cyan"/>
        </w:rPr>
      </w:pPr>
    </w:p>
    <w:p w14:paraId="1D8B6B51" w14:textId="77777777" w:rsidR="00080512" w:rsidRPr="00EE645B" w:rsidRDefault="00080512">
      <w:pPr>
        <w:pStyle w:val="8"/>
        <w:rPr>
          <w:highlight w:val="cyan"/>
        </w:rPr>
      </w:pPr>
      <w:r w:rsidRPr="00EE645B">
        <w:rPr>
          <w:highlight w:val="cyan"/>
        </w:rPr>
        <w:br w:type="page"/>
      </w:r>
      <w:bookmarkStart w:id="14361" w:name="_Toc493510640"/>
      <w:bookmarkStart w:id="14362" w:name="_Toc500942821"/>
      <w:bookmarkStart w:id="14363" w:name="_Toc505697684"/>
      <w:r w:rsidRPr="00EE645B">
        <w:rPr>
          <w:highlight w:val="cyan"/>
        </w:rPr>
        <w:t>Annex &lt;X&gt; (informative):</w:t>
      </w:r>
      <w:r w:rsidRPr="00EE645B">
        <w:rPr>
          <w:highlight w:val="cyan"/>
        </w:rPr>
        <w:br/>
        <w:t>Change history</w:t>
      </w:r>
      <w:bookmarkEnd w:id="14361"/>
      <w:bookmarkEnd w:id="14362"/>
      <w:bookmarkEnd w:id="14363"/>
    </w:p>
    <w:bookmarkEnd w:id="14141"/>
    <w:p w14:paraId="08A0B35C" w14:textId="77777777" w:rsidR="00054A22" w:rsidRPr="00EE645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E645B" w14:paraId="574DD9F6" w14:textId="77777777" w:rsidTr="00D241B1">
        <w:trPr>
          <w:cantSplit/>
        </w:trPr>
        <w:tc>
          <w:tcPr>
            <w:tcW w:w="14269" w:type="dxa"/>
            <w:gridSpan w:val="8"/>
            <w:tcBorders>
              <w:bottom w:val="nil"/>
            </w:tcBorders>
            <w:shd w:val="solid" w:color="FFFFFF" w:fill="auto"/>
          </w:tcPr>
          <w:p w14:paraId="180D74FD" w14:textId="77777777" w:rsidR="003C3971" w:rsidRPr="00EE645B" w:rsidRDefault="003C3971" w:rsidP="00F36A7B">
            <w:pPr>
              <w:pStyle w:val="TAH"/>
              <w:rPr>
                <w:sz w:val="16"/>
                <w:highlight w:val="cyan"/>
              </w:rPr>
            </w:pPr>
            <w:r w:rsidRPr="00EE645B">
              <w:rPr>
                <w:highlight w:val="cyan"/>
              </w:rPr>
              <w:t>Change history</w:t>
            </w:r>
          </w:p>
        </w:tc>
      </w:tr>
      <w:tr w:rsidR="00577B7D" w:rsidRPr="00EE645B" w14:paraId="500785F3" w14:textId="77777777" w:rsidTr="00F36A7B">
        <w:tc>
          <w:tcPr>
            <w:tcW w:w="800" w:type="dxa"/>
            <w:shd w:val="pct10" w:color="auto" w:fill="FFFFFF"/>
          </w:tcPr>
          <w:p w14:paraId="60AF9A37" w14:textId="77777777" w:rsidR="003C3971" w:rsidRPr="00EE645B" w:rsidRDefault="003C3971" w:rsidP="00F36A7B">
            <w:pPr>
              <w:pStyle w:val="TAL"/>
              <w:rPr>
                <w:b/>
                <w:highlight w:val="cyan"/>
              </w:rPr>
            </w:pPr>
            <w:r w:rsidRPr="00EE645B">
              <w:rPr>
                <w:b/>
                <w:highlight w:val="cyan"/>
              </w:rPr>
              <w:t>Date</w:t>
            </w:r>
          </w:p>
        </w:tc>
        <w:tc>
          <w:tcPr>
            <w:tcW w:w="800" w:type="dxa"/>
            <w:shd w:val="pct10" w:color="auto" w:fill="FFFFFF"/>
          </w:tcPr>
          <w:p w14:paraId="4BBC26BE" w14:textId="77777777" w:rsidR="003C3971" w:rsidRPr="00EE645B" w:rsidRDefault="00DF2B1F" w:rsidP="00F36A7B">
            <w:pPr>
              <w:pStyle w:val="TAL"/>
              <w:rPr>
                <w:b/>
                <w:highlight w:val="cyan"/>
              </w:rPr>
            </w:pPr>
            <w:r w:rsidRPr="00EE645B">
              <w:rPr>
                <w:b/>
                <w:highlight w:val="cyan"/>
              </w:rPr>
              <w:t>Meeting</w:t>
            </w:r>
          </w:p>
        </w:tc>
        <w:tc>
          <w:tcPr>
            <w:tcW w:w="1094" w:type="dxa"/>
            <w:shd w:val="pct10" w:color="auto" w:fill="FFFFFF"/>
          </w:tcPr>
          <w:p w14:paraId="0C271D0B" w14:textId="77777777" w:rsidR="003C3971" w:rsidRPr="00EE645B" w:rsidRDefault="003C3971" w:rsidP="00F36A7B">
            <w:pPr>
              <w:pStyle w:val="TAL"/>
              <w:rPr>
                <w:b/>
                <w:highlight w:val="cyan"/>
              </w:rPr>
            </w:pPr>
            <w:r w:rsidRPr="00EE645B">
              <w:rPr>
                <w:b/>
                <w:highlight w:val="cyan"/>
              </w:rPr>
              <w:t>TDoc</w:t>
            </w:r>
          </w:p>
        </w:tc>
        <w:tc>
          <w:tcPr>
            <w:tcW w:w="425" w:type="dxa"/>
            <w:shd w:val="pct10" w:color="auto" w:fill="FFFFFF"/>
          </w:tcPr>
          <w:p w14:paraId="5391F68D" w14:textId="77777777" w:rsidR="003C3971" w:rsidRPr="00EE645B" w:rsidRDefault="003C3971" w:rsidP="00F36A7B">
            <w:pPr>
              <w:pStyle w:val="TAL"/>
              <w:rPr>
                <w:b/>
                <w:highlight w:val="cyan"/>
              </w:rPr>
            </w:pPr>
            <w:r w:rsidRPr="00EE645B">
              <w:rPr>
                <w:b/>
                <w:highlight w:val="cyan"/>
              </w:rPr>
              <w:t>CR</w:t>
            </w:r>
          </w:p>
        </w:tc>
        <w:tc>
          <w:tcPr>
            <w:tcW w:w="425" w:type="dxa"/>
            <w:shd w:val="pct10" w:color="auto" w:fill="FFFFFF"/>
          </w:tcPr>
          <w:p w14:paraId="21AC6AF9" w14:textId="77777777" w:rsidR="003C3971" w:rsidRPr="00EE645B" w:rsidRDefault="003C3971" w:rsidP="00F36A7B">
            <w:pPr>
              <w:pStyle w:val="TAL"/>
              <w:rPr>
                <w:b/>
                <w:highlight w:val="cyan"/>
              </w:rPr>
            </w:pPr>
            <w:r w:rsidRPr="00EE645B">
              <w:rPr>
                <w:b/>
                <w:highlight w:val="cyan"/>
              </w:rPr>
              <w:t>Rev</w:t>
            </w:r>
          </w:p>
        </w:tc>
        <w:tc>
          <w:tcPr>
            <w:tcW w:w="425" w:type="dxa"/>
            <w:shd w:val="pct10" w:color="auto" w:fill="FFFFFF"/>
          </w:tcPr>
          <w:p w14:paraId="6E908D93" w14:textId="77777777" w:rsidR="003C3971" w:rsidRPr="00EE645B" w:rsidRDefault="003C3971" w:rsidP="00F36A7B">
            <w:pPr>
              <w:pStyle w:val="TAL"/>
              <w:rPr>
                <w:b/>
                <w:highlight w:val="cyan"/>
              </w:rPr>
            </w:pPr>
            <w:r w:rsidRPr="00EE645B">
              <w:rPr>
                <w:b/>
                <w:highlight w:val="cyan"/>
              </w:rPr>
              <w:t>Cat</w:t>
            </w:r>
          </w:p>
        </w:tc>
        <w:tc>
          <w:tcPr>
            <w:tcW w:w="4962" w:type="dxa"/>
            <w:shd w:val="pct10" w:color="auto" w:fill="FFFFFF"/>
          </w:tcPr>
          <w:p w14:paraId="3A94264E" w14:textId="77777777" w:rsidR="003C3971" w:rsidRPr="00EE645B" w:rsidRDefault="003C3971" w:rsidP="00F36A7B">
            <w:pPr>
              <w:pStyle w:val="TAL"/>
              <w:rPr>
                <w:b/>
                <w:highlight w:val="cyan"/>
              </w:rPr>
            </w:pPr>
            <w:r w:rsidRPr="00EE645B">
              <w:rPr>
                <w:b/>
                <w:highlight w:val="cyan"/>
              </w:rPr>
              <w:t>Subject/Comment</w:t>
            </w:r>
          </w:p>
        </w:tc>
        <w:tc>
          <w:tcPr>
            <w:tcW w:w="5338" w:type="dxa"/>
            <w:shd w:val="pct10" w:color="auto" w:fill="FFFFFF"/>
          </w:tcPr>
          <w:p w14:paraId="608E595F" w14:textId="77777777" w:rsidR="003C3971" w:rsidRPr="00EE645B" w:rsidRDefault="003C3971" w:rsidP="00F36A7B">
            <w:pPr>
              <w:pStyle w:val="TAL"/>
              <w:rPr>
                <w:b/>
                <w:highlight w:val="cyan"/>
              </w:rPr>
            </w:pPr>
            <w:r w:rsidRPr="00EE645B">
              <w:rPr>
                <w:b/>
                <w:highlight w:val="cyan"/>
              </w:rPr>
              <w:t>New vers</w:t>
            </w:r>
            <w:r w:rsidR="00DF2B1F" w:rsidRPr="00EE645B">
              <w:rPr>
                <w:b/>
                <w:highlight w:val="cyan"/>
              </w:rPr>
              <w:t>ion</w:t>
            </w:r>
          </w:p>
        </w:tc>
      </w:tr>
      <w:tr w:rsidR="00577B7D" w:rsidRPr="00EE645B" w14:paraId="5CACD6AA" w14:textId="77777777" w:rsidTr="00F36A7B">
        <w:tc>
          <w:tcPr>
            <w:tcW w:w="800" w:type="dxa"/>
            <w:shd w:val="solid" w:color="FFFFFF" w:fill="auto"/>
          </w:tcPr>
          <w:p w14:paraId="4BAA9F75" w14:textId="77777777" w:rsidR="003C3971" w:rsidRPr="00EE645B" w:rsidRDefault="003C3971" w:rsidP="00C72833">
            <w:pPr>
              <w:pStyle w:val="TAC"/>
              <w:rPr>
                <w:sz w:val="16"/>
                <w:szCs w:val="16"/>
                <w:highlight w:val="cyan"/>
              </w:rPr>
            </w:pPr>
          </w:p>
        </w:tc>
        <w:tc>
          <w:tcPr>
            <w:tcW w:w="800" w:type="dxa"/>
            <w:shd w:val="solid" w:color="FFFFFF" w:fill="auto"/>
          </w:tcPr>
          <w:p w14:paraId="6BB41FB9" w14:textId="77777777" w:rsidR="003C3971" w:rsidRPr="00EE645B" w:rsidRDefault="003C3971" w:rsidP="00C72833">
            <w:pPr>
              <w:pStyle w:val="TAC"/>
              <w:rPr>
                <w:sz w:val="16"/>
                <w:szCs w:val="16"/>
                <w:highlight w:val="cyan"/>
              </w:rPr>
            </w:pPr>
          </w:p>
        </w:tc>
        <w:tc>
          <w:tcPr>
            <w:tcW w:w="1094" w:type="dxa"/>
            <w:shd w:val="solid" w:color="FFFFFF" w:fill="auto"/>
          </w:tcPr>
          <w:p w14:paraId="7831DC56" w14:textId="77777777" w:rsidR="003C3971" w:rsidRPr="00EE645B" w:rsidRDefault="003C3971" w:rsidP="00C72833">
            <w:pPr>
              <w:pStyle w:val="TAC"/>
              <w:rPr>
                <w:sz w:val="16"/>
                <w:szCs w:val="16"/>
                <w:highlight w:val="cyan"/>
              </w:rPr>
            </w:pPr>
          </w:p>
        </w:tc>
        <w:tc>
          <w:tcPr>
            <w:tcW w:w="425" w:type="dxa"/>
            <w:shd w:val="solid" w:color="FFFFFF" w:fill="auto"/>
          </w:tcPr>
          <w:p w14:paraId="2BDED13F" w14:textId="77777777" w:rsidR="003C3971" w:rsidRPr="00EE645B" w:rsidRDefault="003C3971" w:rsidP="00C72833">
            <w:pPr>
              <w:pStyle w:val="TAL"/>
              <w:rPr>
                <w:sz w:val="16"/>
                <w:szCs w:val="16"/>
                <w:highlight w:val="cyan"/>
              </w:rPr>
            </w:pPr>
          </w:p>
        </w:tc>
        <w:tc>
          <w:tcPr>
            <w:tcW w:w="425" w:type="dxa"/>
            <w:shd w:val="solid" w:color="FFFFFF" w:fill="auto"/>
          </w:tcPr>
          <w:p w14:paraId="1E0E170F" w14:textId="77777777" w:rsidR="003C3971" w:rsidRPr="00EE645B" w:rsidRDefault="003C3971" w:rsidP="00C72833">
            <w:pPr>
              <w:pStyle w:val="TAR"/>
              <w:rPr>
                <w:sz w:val="16"/>
                <w:szCs w:val="16"/>
                <w:highlight w:val="cyan"/>
              </w:rPr>
            </w:pPr>
          </w:p>
        </w:tc>
        <w:tc>
          <w:tcPr>
            <w:tcW w:w="425" w:type="dxa"/>
            <w:shd w:val="solid" w:color="FFFFFF" w:fill="auto"/>
          </w:tcPr>
          <w:p w14:paraId="1D9764A1" w14:textId="77777777" w:rsidR="003C3971" w:rsidRPr="00EE645B" w:rsidRDefault="003C3971" w:rsidP="00C72833">
            <w:pPr>
              <w:pStyle w:val="TAC"/>
              <w:rPr>
                <w:sz w:val="16"/>
                <w:szCs w:val="16"/>
                <w:highlight w:val="cyan"/>
              </w:rPr>
            </w:pPr>
          </w:p>
        </w:tc>
        <w:tc>
          <w:tcPr>
            <w:tcW w:w="4962" w:type="dxa"/>
            <w:shd w:val="solid" w:color="FFFFFF" w:fill="auto"/>
          </w:tcPr>
          <w:p w14:paraId="53FC4795" w14:textId="77777777" w:rsidR="003C3971" w:rsidRPr="00EE645B" w:rsidRDefault="003C3971" w:rsidP="00C72833">
            <w:pPr>
              <w:pStyle w:val="TAL"/>
              <w:rPr>
                <w:sz w:val="16"/>
                <w:szCs w:val="16"/>
                <w:highlight w:val="cyan"/>
              </w:rPr>
            </w:pPr>
          </w:p>
        </w:tc>
        <w:tc>
          <w:tcPr>
            <w:tcW w:w="5338" w:type="dxa"/>
            <w:shd w:val="solid" w:color="FFFFFF" w:fill="auto"/>
          </w:tcPr>
          <w:p w14:paraId="105309D4" w14:textId="77777777" w:rsidR="003C3971" w:rsidRPr="00EE645B" w:rsidRDefault="003C3971" w:rsidP="00C72833">
            <w:pPr>
              <w:pStyle w:val="TAC"/>
              <w:rPr>
                <w:sz w:val="16"/>
                <w:szCs w:val="16"/>
                <w:highlight w:val="cyan"/>
              </w:rPr>
            </w:pPr>
          </w:p>
        </w:tc>
      </w:tr>
    </w:tbl>
    <w:p w14:paraId="6DB430FD" w14:textId="77777777" w:rsidR="003C3971" w:rsidRPr="00EE645B" w:rsidRDefault="003C3971" w:rsidP="003C3971">
      <w:pPr>
        <w:rPr>
          <w:highlight w:val="cyan"/>
        </w:rPr>
      </w:pPr>
    </w:p>
    <w:p w14:paraId="34C85611" w14:textId="77777777" w:rsidR="00080512" w:rsidRPr="00EE645B" w:rsidRDefault="00080512">
      <w:pPr>
        <w:rPr>
          <w:highlight w:val="cyan"/>
        </w:rPr>
      </w:pPr>
    </w:p>
    <w:p w14:paraId="049AA345" w14:textId="77777777" w:rsidR="002E649D" w:rsidRPr="00EE645B" w:rsidRDefault="002E649D">
      <w:pPr>
        <w:spacing w:after="0"/>
        <w:rPr>
          <w:highlight w:val="cyan"/>
        </w:rPr>
      </w:pPr>
      <w:r w:rsidRPr="00EE645B">
        <w:rPr>
          <w:highlight w:val="cyan"/>
        </w:rPr>
        <w:br w:type="page"/>
      </w:r>
    </w:p>
    <w:tbl>
      <w:tblPr>
        <w:tblW w:w="0" w:type="auto"/>
        <w:tblLook w:val="04A0" w:firstRow="1" w:lastRow="0" w:firstColumn="1" w:lastColumn="0" w:noHBand="0" w:noVBand="1"/>
        <w:tblPrChange w:id="14364" w:author="merged r1" w:date="2018-01-18T13:22:00Z">
          <w:tblPr>
            <w:tblW w:w="0" w:type="auto"/>
            <w:tblLook w:val="04A0" w:firstRow="1" w:lastRow="0" w:firstColumn="1" w:lastColumn="0" w:noHBand="0" w:noVBand="1"/>
          </w:tblPr>
        </w:tblPrChange>
      </w:tblPr>
      <w:tblGrid>
        <w:gridCol w:w="1413"/>
        <w:gridCol w:w="4394"/>
        <w:tblGridChange w:id="14365">
          <w:tblGrid>
            <w:gridCol w:w="1413"/>
            <w:gridCol w:w="4394"/>
          </w:tblGrid>
        </w:tblGridChange>
      </w:tblGrid>
      <w:tr w:rsidR="002E649D" w:rsidRPr="00EE645B" w14:paraId="7BA66DA6" w14:textId="77777777" w:rsidTr="005F208D">
        <w:tc>
          <w:tcPr>
            <w:tcW w:w="1413" w:type="dxa"/>
            <w:tcPrChange w:id="14366" w:author="merged r1" w:date="2018-01-18T13:22:00Z">
              <w:tcPr>
                <w:tcW w:w="1413" w:type="dxa"/>
              </w:tcPr>
            </w:tcPrChange>
          </w:tcPr>
          <w:p w14:paraId="3B76406B" w14:textId="77777777" w:rsidR="002E649D" w:rsidRPr="00EE645B" w:rsidRDefault="002E649D" w:rsidP="00C630DD">
            <w:pPr>
              <w:spacing w:after="0"/>
              <w:rPr>
                <w:highlight w:val="cyan"/>
              </w:rPr>
            </w:pPr>
          </w:p>
        </w:tc>
        <w:tc>
          <w:tcPr>
            <w:tcW w:w="4394" w:type="dxa"/>
            <w:tcPrChange w:id="14367" w:author="merged r1" w:date="2018-01-18T13:22:00Z">
              <w:tcPr>
                <w:tcW w:w="4394" w:type="dxa"/>
              </w:tcPr>
            </w:tcPrChange>
          </w:tcPr>
          <w:p w14:paraId="4292251C" w14:textId="77777777" w:rsidR="002E649D" w:rsidRPr="00EE645B" w:rsidRDefault="002E649D" w:rsidP="00015CA7">
            <w:pPr>
              <w:rPr>
                <w:highlight w:val="cyan"/>
              </w:rPr>
            </w:pPr>
          </w:p>
        </w:tc>
      </w:tr>
      <w:tr w:rsidR="002E649D" w:rsidRPr="00EE645B" w14:paraId="5B77AAF6" w14:textId="77777777" w:rsidTr="005F208D">
        <w:tc>
          <w:tcPr>
            <w:tcW w:w="1413" w:type="dxa"/>
            <w:tcPrChange w:id="14368" w:author="merged r1" w:date="2018-01-18T13:22:00Z">
              <w:tcPr>
                <w:tcW w:w="1413" w:type="dxa"/>
              </w:tcPr>
            </w:tcPrChange>
          </w:tcPr>
          <w:p w14:paraId="3AC96846" w14:textId="77777777" w:rsidR="002E649D" w:rsidRPr="00EE645B" w:rsidRDefault="002E649D" w:rsidP="00015CA7">
            <w:pPr>
              <w:rPr>
                <w:highlight w:val="cyan"/>
              </w:rPr>
            </w:pPr>
          </w:p>
        </w:tc>
        <w:tc>
          <w:tcPr>
            <w:tcW w:w="4394" w:type="dxa"/>
            <w:tcPrChange w:id="14369" w:author="merged r1" w:date="2018-01-18T13:22:00Z">
              <w:tcPr>
                <w:tcW w:w="4394" w:type="dxa"/>
              </w:tcPr>
            </w:tcPrChange>
          </w:tcPr>
          <w:p w14:paraId="5BB21FB8" w14:textId="77777777" w:rsidR="002E649D" w:rsidRPr="00EE645B" w:rsidRDefault="002E649D" w:rsidP="00015CA7">
            <w:pPr>
              <w:rPr>
                <w:highlight w:val="cyan"/>
              </w:rPr>
            </w:pPr>
          </w:p>
        </w:tc>
      </w:tr>
      <w:tr w:rsidR="002E649D" w:rsidRPr="00EE645B" w14:paraId="5239A53E" w14:textId="77777777" w:rsidTr="005F208D">
        <w:tc>
          <w:tcPr>
            <w:tcW w:w="1413" w:type="dxa"/>
            <w:tcPrChange w:id="14370" w:author="merged r1" w:date="2018-01-18T13:22:00Z">
              <w:tcPr>
                <w:tcW w:w="1413" w:type="dxa"/>
              </w:tcPr>
            </w:tcPrChange>
          </w:tcPr>
          <w:p w14:paraId="18E68665" w14:textId="77777777" w:rsidR="002E649D" w:rsidRPr="00EE645B" w:rsidRDefault="002E649D" w:rsidP="00015CA7">
            <w:pPr>
              <w:rPr>
                <w:highlight w:val="cyan"/>
              </w:rPr>
            </w:pPr>
          </w:p>
        </w:tc>
        <w:tc>
          <w:tcPr>
            <w:tcW w:w="4394" w:type="dxa"/>
            <w:tcPrChange w:id="14371" w:author="merged r1" w:date="2018-01-18T13:22:00Z">
              <w:tcPr>
                <w:tcW w:w="4394" w:type="dxa"/>
              </w:tcPr>
            </w:tcPrChange>
          </w:tcPr>
          <w:p w14:paraId="5EBEA12A" w14:textId="77777777" w:rsidR="002E649D" w:rsidRPr="00EE645B" w:rsidRDefault="002E649D" w:rsidP="00015CA7">
            <w:pPr>
              <w:rPr>
                <w:highlight w:val="cyan"/>
              </w:rPr>
            </w:pPr>
          </w:p>
        </w:tc>
      </w:tr>
      <w:tr w:rsidR="002E649D" w:rsidRPr="00EE645B" w14:paraId="4911169B" w14:textId="77777777" w:rsidTr="005F208D">
        <w:tc>
          <w:tcPr>
            <w:tcW w:w="1413" w:type="dxa"/>
            <w:tcPrChange w:id="14372" w:author="merged r1" w:date="2018-01-18T13:22:00Z">
              <w:tcPr>
                <w:tcW w:w="1413" w:type="dxa"/>
              </w:tcPr>
            </w:tcPrChange>
          </w:tcPr>
          <w:p w14:paraId="08852553" w14:textId="77777777" w:rsidR="002E649D" w:rsidRPr="00EE645B" w:rsidRDefault="002E649D" w:rsidP="00015CA7">
            <w:pPr>
              <w:rPr>
                <w:highlight w:val="cyan"/>
              </w:rPr>
            </w:pPr>
          </w:p>
        </w:tc>
        <w:tc>
          <w:tcPr>
            <w:tcW w:w="4394" w:type="dxa"/>
            <w:tcPrChange w:id="14373" w:author="merged r1" w:date="2018-01-18T13:22:00Z">
              <w:tcPr>
                <w:tcW w:w="4394" w:type="dxa"/>
              </w:tcPr>
            </w:tcPrChange>
          </w:tcPr>
          <w:p w14:paraId="76F5A6E8" w14:textId="77777777" w:rsidR="002E649D" w:rsidRPr="00EE645B" w:rsidRDefault="002E649D" w:rsidP="00015CA7">
            <w:pPr>
              <w:rPr>
                <w:highlight w:val="cyan"/>
              </w:rPr>
            </w:pPr>
          </w:p>
        </w:tc>
      </w:tr>
    </w:tbl>
    <w:p w14:paraId="2F9D09C2" w14:textId="77777777" w:rsidR="002E649D" w:rsidRPr="00EE645B" w:rsidRDefault="002E649D" w:rsidP="002E649D">
      <w:pPr>
        <w:rPr>
          <w:highlight w:val="cyan"/>
        </w:rPr>
      </w:pPr>
    </w:p>
    <w:p w14:paraId="368C1BF6" w14:textId="77777777" w:rsidR="002E649D" w:rsidRPr="00EE645B" w:rsidRDefault="002E649D">
      <w:pPr>
        <w:rPr>
          <w:highlight w:val="cyan"/>
        </w:rPr>
      </w:pPr>
    </w:p>
    <w:sectPr w:rsidR="002E649D" w:rsidRPr="00EE645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14" w:author="L013" w:date="2018-02-19T11:28:00Z" w:initials="OT">
    <w:p w14:paraId="25EC7206" w14:textId="77777777" w:rsidR="000A2C27" w:rsidRDefault="000A2C27">
      <w:pPr>
        <w:pStyle w:val="a7"/>
      </w:pPr>
      <w:r>
        <w:t>The agreement regarding L013 applies also to DRBs.</w:t>
      </w:r>
    </w:p>
  </w:comment>
  <w:comment w:id="3230" w:author="Huawei R2-1801628" w:date="2018-02-19T11:28:00Z" w:initials="H">
    <w:p w14:paraId="7ADF07D9" w14:textId="77777777" w:rsidR="000A2C27" w:rsidRDefault="000A2C27">
      <w:pPr>
        <w:pStyle w:val="a7"/>
      </w:pPr>
      <w:r>
        <w:rPr>
          <w:rStyle w:val="a6"/>
        </w:rPr>
        <w:annotationRef/>
      </w:r>
      <w:r>
        <w:t>Added this additional clarification based on the cover page of the agreed pseudo CR.</w:t>
      </w:r>
    </w:p>
  </w:comment>
  <w:comment w:id="3240" w:author="Ericsson" w:date="2018-02-19T11:28:00Z" w:initials="E">
    <w:p w14:paraId="593D0E76" w14:textId="77777777" w:rsidR="000A2C27" w:rsidRDefault="000A2C27">
      <w:pPr>
        <w:pStyle w:val="a7"/>
      </w:pPr>
      <w:r>
        <w:rPr>
          <w:rStyle w:val="a6"/>
        </w:rPr>
        <w:annotationRef/>
      </w:r>
      <w:r>
        <w:t>As agreed at RAN2-100: ”</w:t>
      </w:r>
      <w:r w:rsidRPr="0015770E">
        <w:t xml:space="preserve"> </w:t>
      </w:r>
      <w:r>
        <w:t>Consider pdcchConfigSIB1 (in MIB) as mandatory field and define one code-point (e.g. all-zeros) as “SIB1 not present”.”</w:t>
      </w:r>
    </w:p>
  </w:comment>
  <w:comment w:id="3266" w:author="L1 Parameters R1-1801276" w:date="2018-02-19T11:28:00Z" w:initials="L">
    <w:p w14:paraId="16609DCF" w14:textId="77777777" w:rsidR="000A2C27" w:rsidRDefault="000A2C27">
      <w:pPr>
        <w:pStyle w:val="a7"/>
      </w:pPr>
      <w:r>
        <w:rPr>
          <w:rStyle w:val="a6"/>
        </w:rPr>
        <w:annotationRef/>
      </w:r>
      <w:r>
        <w:t xml:space="preserve">New value based on latest RAN1 table. </w:t>
      </w:r>
    </w:p>
  </w:comment>
  <w:comment w:id="3337" w:author="RAN4 LS R2-1800021" w:date="2018-02-19T11:28:00Z" w:initials="R">
    <w:p w14:paraId="1392D8FB" w14:textId="77777777" w:rsidR="000A2C27" w:rsidRDefault="000A2C27">
      <w:pPr>
        <w:pStyle w:val="a7"/>
      </w:pPr>
      <w:r>
        <w:rPr>
          <w:rStyle w:val="a6"/>
        </w:rPr>
        <w:annotationRef/>
      </w:r>
      <w:r>
        <w:t>This was also listed in the L1 table. But based on RAN4 LS we added it also to the SevingCellConfigCommon branch (for PSCell, Scells and PCell (HO))</w:t>
      </w:r>
    </w:p>
  </w:comment>
  <w:comment w:id="3348" w:author="Brian Martin" w:date="2018-02-19T11:28:00Z" w:initials="BAM">
    <w:p w14:paraId="039AD34E" w14:textId="77777777" w:rsidR="00D70E4F" w:rsidRDefault="00D70E4F">
      <w:pPr>
        <w:pStyle w:val="a7"/>
      </w:pPr>
      <w:r>
        <w:rPr>
          <w:rStyle w:val="a6"/>
        </w:rPr>
        <w:annotationRef/>
      </w:r>
      <w:r>
        <w:t>H315</w:t>
      </w:r>
    </w:p>
    <w:p w14:paraId="65A8FAB3" w14:textId="77777777" w:rsidR="00D70E4F" w:rsidRDefault="00D70E4F">
      <w:pPr>
        <w:pStyle w:val="a7"/>
      </w:pPr>
      <w:r>
        <w:rPr>
          <w:lang w:eastAsia="zh-CN"/>
        </w:rPr>
        <w:t>T</w:t>
      </w:r>
      <w:r>
        <w:rPr>
          <w:rFonts w:hint="eastAsia"/>
          <w:lang w:eastAsia="zh-CN"/>
        </w:rPr>
        <w:t>he FFS for SUL can be removed as the information is completed already.</w:t>
      </w:r>
    </w:p>
  </w:comment>
  <w:comment w:id="3353" w:author="DCM" w:date="2018-02-19T11:28:00Z" w:initials="DCM">
    <w:p w14:paraId="1EA69B0B" w14:textId="77777777" w:rsidR="000A2C27" w:rsidRPr="00545D0D" w:rsidRDefault="000A2C27">
      <w:pPr>
        <w:pStyle w:val="a7"/>
        <w:rPr>
          <w:lang w:eastAsia="ja-JP"/>
        </w:rPr>
      </w:pPr>
      <w:r>
        <w:rPr>
          <w:rStyle w:val="a6"/>
        </w:rPr>
        <w:annotationRef/>
      </w:r>
      <w:r>
        <w:rPr>
          <w:rFonts w:hint="eastAsia"/>
          <w:lang w:eastAsia="ja-JP"/>
        </w:rPr>
        <w:t>ConfigCommon2 is needed here for standalone as in ServingCellConfigCommon</w:t>
      </w:r>
    </w:p>
  </w:comment>
  <w:comment w:id="3354" w:author="Brian Martin" w:date="2018-02-19T11:28:00Z" w:initials="BAM">
    <w:p w14:paraId="7896ABB1" w14:textId="77777777" w:rsidR="00D70E4F" w:rsidRDefault="00D70E4F">
      <w:pPr>
        <w:pStyle w:val="a7"/>
      </w:pPr>
      <w:r>
        <w:rPr>
          <w:rStyle w:val="a6"/>
        </w:rPr>
        <w:annotationRef/>
      </w:r>
      <w:r>
        <w:t>H316</w:t>
      </w:r>
    </w:p>
    <w:p w14:paraId="47459611" w14:textId="77777777" w:rsidR="00D70E4F" w:rsidRDefault="00D70E4F">
      <w:pPr>
        <w:pStyle w:val="a7"/>
      </w:pPr>
      <w:r>
        <w:rPr>
          <w:lang w:eastAsia="zh-CN"/>
        </w:rPr>
        <w:t>I</w:t>
      </w:r>
      <w:r>
        <w:rPr>
          <w:rFonts w:hint="eastAsia"/>
          <w:lang w:eastAsia="zh-CN"/>
        </w:rPr>
        <w:t xml:space="preserve">n our understanding </w:t>
      </w:r>
      <w:r>
        <w:rPr>
          <w:lang w:eastAsia="zh-CN"/>
        </w:rPr>
        <w:t xml:space="preserve">PDSCH configuration is also needed, </w:t>
      </w:r>
      <w:r>
        <w:rPr>
          <w:rFonts w:hint="eastAsia"/>
          <w:lang w:eastAsia="zh-CN"/>
        </w:rPr>
        <w:t>for MSG2 reception.</w:t>
      </w:r>
    </w:p>
  </w:comment>
  <w:comment w:id="3641" w:author="Ericsson" w:date="2018-02-19T11:28:00Z" w:initials="E">
    <w:p w14:paraId="539AF240" w14:textId="77777777" w:rsidR="000A2C27" w:rsidRDefault="000A2C27">
      <w:pPr>
        <w:pStyle w:val="a7"/>
      </w:pPr>
      <w:r>
        <w:rPr>
          <w:rStyle w:val="a6"/>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1" w:author="Ericsson" w:date="2018-02-19T11:28:00Z" w:initials="E">
    <w:p w14:paraId="7A4C668D" w14:textId="77777777" w:rsidR="000A2C27" w:rsidRDefault="000A2C27">
      <w:pPr>
        <w:pStyle w:val="a7"/>
      </w:pPr>
      <w:r>
        <w:rPr>
          <w:rStyle w:val="a6"/>
        </w:rPr>
        <w:annotationRef/>
      </w:r>
      <w:r>
        <w:t xml:space="preserve">E301: Class 4: Indicate restrictions for BWP configurations?! </w:t>
      </w:r>
    </w:p>
    <w:p w14:paraId="60071F3D" w14:textId="77777777" w:rsidR="000A2C27" w:rsidRDefault="000A2C27">
      <w:pPr>
        <w:pStyle w:val="a7"/>
      </w:pPr>
      <w:r>
        <w:t xml:space="preserve">E.g. if one BWP has PUSCH for UL and SUL, must another BWP in the same cell have also PUSCH in UL and SUL? </w:t>
      </w:r>
    </w:p>
    <w:p w14:paraId="0C465648" w14:textId="77777777" w:rsidR="000A2C27" w:rsidRDefault="000A2C27">
      <w:pPr>
        <w:pStyle w:val="a7"/>
      </w:pPr>
      <w:r>
        <w:t xml:space="preserve">Or, if the SUL carrier is configured with PUCCH for one BWP, can another BWP use the PUCCH on UL? </w:t>
      </w:r>
    </w:p>
  </w:comment>
  <w:comment w:id="3702" w:author="Ericsson" w:date="2018-02-19T11:28:00Z" w:initials="E">
    <w:p w14:paraId="0168C9F3" w14:textId="77777777" w:rsidR="000A2C27" w:rsidRDefault="000A2C27">
      <w:pPr>
        <w:pStyle w:val="a7"/>
      </w:pPr>
      <w:r>
        <w:t xml:space="preserve">E302: </w:t>
      </w:r>
      <w:r>
        <w:rPr>
          <w:rStyle w:val="a6"/>
        </w:rPr>
        <w:annotationRef/>
      </w:r>
      <w:r>
        <w:t xml:space="preserve">Class 1: field description including constraint on UL/SUL as agreed in UP session. </w:t>
      </w:r>
    </w:p>
  </w:comment>
  <w:comment w:id="3961" w:author="DCM　Class1" w:date="2018-02-19T11:28:00Z" w:initials="DCM">
    <w:p w14:paraId="2C180ED3" w14:textId="77777777" w:rsidR="00B73F3B" w:rsidRDefault="00B73F3B">
      <w:pPr>
        <w:pStyle w:val="a7"/>
        <w:rPr>
          <w:lang w:eastAsia="ja-JP"/>
        </w:rPr>
      </w:pPr>
      <w:r>
        <w:rPr>
          <w:rStyle w:val="a6"/>
        </w:rPr>
        <w:annotationRef/>
      </w:r>
    </w:p>
    <w:p w14:paraId="31FD7A30" w14:textId="77777777" w:rsidR="00B73F3B" w:rsidRDefault="00B73F3B">
      <w:pPr>
        <w:pStyle w:val="a7"/>
        <w:rPr>
          <w:lang w:eastAsia="ja-JP"/>
        </w:rPr>
      </w:pPr>
      <w:r>
        <w:rPr>
          <w:rFonts w:hint="eastAsia"/>
          <w:lang w:eastAsia="ja-JP"/>
        </w:rPr>
        <w:t>It seems maxLCH and maxLC-ID are same.</w:t>
      </w:r>
    </w:p>
    <w:p w14:paraId="644557FE" w14:textId="77777777" w:rsidR="00B73F3B" w:rsidRDefault="00B73F3B">
      <w:pPr>
        <w:pStyle w:val="a7"/>
        <w:rPr>
          <w:lang w:eastAsia="ja-JP"/>
        </w:rPr>
      </w:pPr>
      <w:r>
        <w:rPr>
          <w:rFonts w:hint="eastAsia"/>
          <w:lang w:eastAsia="ja-JP"/>
        </w:rPr>
        <w:t>We also deleted the maxLCH in section 6.4 (in Part 8 document).</w:t>
      </w:r>
    </w:p>
  </w:comment>
  <w:comment w:id="3972" w:author="CATT" w:date="2018-02-19T11:28:00Z" w:initials="CATT">
    <w:p w14:paraId="534D9795" w14:textId="77777777" w:rsidR="005E596F" w:rsidRDefault="005E596F" w:rsidP="005E596F">
      <w:pPr>
        <w:pStyle w:val="a7"/>
        <w:rPr>
          <w:lang w:eastAsia="zh-CN"/>
        </w:rPr>
      </w:pPr>
      <w:r>
        <w:rPr>
          <w:rStyle w:val="a6"/>
        </w:rPr>
        <w:annotationRef/>
      </w:r>
      <w:r>
        <w:rPr>
          <w:lang w:eastAsia="zh-CN"/>
        </w:rPr>
        <w:t>C</w:t>
      </w:r>
      <w:r>
        <w:rPr>
          <w:rFonts w:hint="eastAsia"/>
          <w:lang w:eastAsia="zh-CN"/>
        </w:rPr>
        <w:t>lass2+C101</w:t>
      </w:r>
    </w:p>
    <w:p w14:paraId="62BD0B4A" w14:textId="77777777" w:rsidR="005E596F" w:rsidRDefault="005E596F" w:rsidP="005E596F">
      <w:pPr>
        <w:pStyle w:val="a7"/>
        <w:rPr>
          <w:lang w:eastAsia="zh-CN"/>
        </w:rPr>
      </w:pPr>
      <w:r>
        <w:rPr>
          <w:lang w:eastAsia="zh-CN"/>
        </w:rPr>
        <w:t xml:space="preserve">When </w:t>
      </w:r>
      <w:r w:rsidRPr="00F275F9">
        <w:rPr>
          <w:snapToGrid w:val="0"/>
        </w:rPr>
        <w:t>srb3-ToRelease</w:t>
      </w:r>
      <w:r>
        <w:rPr>
          <w:rFonts w:hint="eastAsia"/>
          <w:snapToGrid w:val="0"/>
          <w:lang w:eastAsia="zh-CN"/>
        </w:rPr>
        <w:t xml:space="preserve"> is set to true, the RLC Bearer for SRB3</w:t>
      </w:r>
      <w:r>
        <w:rPr>
          <w:lang w:eastAsia="zh-CN"/>
        </w:rPr>
        <w:t xml:space="preserve"> </w:t>
      </w:r>
      <w:r>
        <w:rPr>
          <w:rFonts w:hint="eastAsia"/>
          <w:lang w:eastAsia="zh-CN"/>
        </w:rPr>
        <w:t>should be released</w:t>
      </w:r>
    </w:p>
    <w:p w14:paraId="0966FFC3" w14:textId="77777777" w:rsidR="005E596F" w:rsidRDefault="005E596F" w:rsidP="005E596F">
      <w:pPr>
        <w:pStyle w:val="a7"/>
        <w:rPr>
          <w:lang w:eastAsia="zh-CN"/>
        </w:rPr>
      </w:pPr>
    </w:p>
    <w:p w14:paraId="4F6E8234" w14:textId="77777777" w:rsidR="005E596F" w:rsidRDefault="005E596F" w:rsidP="005E596F">
      <w:pPr>
        <w:pStyle w:val="a7"/>
        <w:rPr>
          <w:lang w:eastAsia="zh-CN"/>
        </w:rPr>
      </w:pPr>
      <w:r>
        <w:rPr>
          <w:lang w:eastAsia="zh-CN"/>
        </w:rPr>
        <w:t>C</w:t>
      </w:r>
      <w:r>
        <w:rPr>
          <w:rFonts w:hint="eastAsia"/>
          <w:lang w:eastAsia="zh-CN"/>
        </w:rPr>
        <w:t>hange to:</w:t>
      </w:r>
    </w:p>
    <w:p w14:paraId="5D85DEBA" w14:textId="77777777" w:rsidR="005E596F" w:rsidRDefault="005E596F" w:rsidP="005E596F">
      <w:pPr>
        <w:pStyle w:val="a7"/>
        <w:rPr>
          <w:lang w:eastAsia="zh-CN"/>
        </w:rPr>
      </w:pPr>
      <w:r>
        <w:rPr>
          <w:rFonts w:hint="eastAsia"/>
          <w:lang w:eastAsia="zh-CN"/>
        </w:rPr>
        <w:t xml:space="preserve">OPTINAL, --  </w:t>
      </w:r>
      <w:r>
        <w:t>CondM</w:t>
      </w:r>
      <w:r>
        <w:rPr>
          <w:rFonts w:hint="eastAsia"/>
          <w:snapToGrid w:val="0"/>
          <w:lang w:eastAsia="zh-CN"/>
        </w:rPr>
        <w:t>-</w:t>
      </w:r>
      <w:r w:rsidRPr="00F275F9">
        <w:rPr>
          <w:snapToGrid w:val="0"/>
        </w:rPr>
        <w:t>srb3ToRelease</w:t>
      </w:r>
      <w:r>
        <w:t>setTo</w:t>
      </w:r>
      <w:r>
        <w:rPr>
          <w:rFonts w:hint="eastAsia"/>
          <w:lang w:eastAsia="zh-CN"/>
        </w:rPr>
        <w:t>true</w:t>
      </w:r>
    </w:p>
    <w:p w14:paraId="73BE7D9A" w14:textId="77777777" w:rsidR="005E596F" w:rsidRDefault="005E596F">
      <w:pPr>
        <w:pStyle w:val="a7"/>
      </w:pPr>
    </w:p>
  </w:comment>
  <w:comment w:id="4031" w:author="Rapporteur" w:date="2018-02-19T11:28:00Z" w:initials="R">
    <w:p w14:paraId="6DE57CB2" w14:textId="77777777" w:rsidR="000A2C27" w:rsidRDefault="000A2C27">
      <w:pPr>
        <w:pStyle w:val="a7"/>
      </w:pPr>
      <w:r>
        <w:rPr>
          <w:rStyle w:val="a6"/>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4" w:author="Ericsson" w:date="2018-02-19T11:28:00Z" w:initials="E">
    <w:p w14:paraId="17EDAD55" w14:textId="77777777" w:rsidR="00F22A4B" w:rsidRDefault="00F22A4B">
      <w:pPr>
        <w:pStyle w:val="a7"/>
      </w:pPr>
      <w:r>
        <w:rPr>
          <w:rStyle w:val="a6"/>
        </w:rPr>
        <w:annotationRef/>
      </w:r>
      <w:r>
        <w:t xml:space="preserve">E378 (Henning): Class2: </w:t>
      </w:r>
      <w:r w:rsidRPr="00F22A4B">
        <w:t>According to the RAN1 LS in R1-1801281, the harq-ACK-Codebook is supposed to be UE specific. However, we assume that RAN1 meant Cell-Group specific and place the IE hence into PhysicalCellGroupConfig.</w:t>
      </w:r>
    </w:p>
  </w:comment>
  <w:comment w:id="4116" w:author="ZTE" w:date="2018-02-19T11:28:00Z" w:initials="Z">
    <w:p w14:paraId="141F4250" w14:textId="77777777" w:rsidR="00F07AB9" w:rsidRDefault="00F07AB9">
      <w:pPr>
        <w:pStyle w:val="a7"/>
      </w:pPr>
      <w:r>
        <w:rPr>
          <w:rStyle w:val="a6"/>
        </w:rPr>
        <w:annotationRef/>
      </w:r>
      <w:r>
        <w:t xml:space="preserve">Z301 Class2: </w:t>
      </w:r>
      <w:r w:rsidRPr="00401DE8">
        <w:t xml:space="preserve">the relationship between rach-ConfigDedicated and BWP should be clarified. One possibility is to add a restriction </w:t>
      </w:r>
      <w:r>
        <w:t xml:space="preserve">somewhere </w:t>
      </w:r>
      <w:r w:rsidRPr="00401DE8">
        <w:t>that </w:t>
      </w:r>
      <w:r>
        <w:t>d</w:t>
      </w:r>
      <w:r w:rsidRPr="00401DE8">
        <w:t>edicated </w:t>
      </w:r>
      <w:r>
        <w:t xml:space="preserve">random access resources </w:t>
      </w:r>
      <w:r w:rsidRPr="00401DE8">
        <w:t xml:space="preserve">should be </w:t>
      </w:r>
      <w:r>
        <w:t xml:space="preserve">configured </w:t>
      </w:r>
      <w:r w:rsidRPr="00401DE8">
        <w:t>within the initial UL BWP</w:t>
      </w:r>
    </w:p>
  </w:comment>
  <w:comment w:id="4123" w:author="ZTE" w:date="2018-02-19T11:28:00Z" w:initials="Z">
    <w:p w14:paraId="0E3FC5E4" w14:textId="77777777" w:rsidR="00F07AB9" w:rsidRDefault="00F07AB9">
      <w:pPr>
        <w:pStyle w:val="a7"/>
      </w:pPr>
      <w:r>
        <w:rPr>
          <w:rStyle w:val="a6"/>
        </w:rPr>
        <w:annotationRef/>
      </w:r>
      <w:r>
        <w:t>Z Class 1: typo</w:t>
      </w:r>
    </w:p>
  </w:comment>
  <w:comment w:id="4135" w:author="Samsung" w:date="2018-02-20T13:26:00Z" w:initials="Samsung">
    <w:p w14:paraId="3C70DC2C" w14:textId="34EEF33A" w:rsidR="00CE1853" w:rsidRDefault="00CE1853" w:rsidP="00CE1853">
      <w:pPr>
        <w:pStyle w:val="a7"/>
      </w:pPr>
      <w:r>
        <w:rPr>
          <w:rStyle w:val="a6"/>
        </w:rPr>
        <w:annotationRef/>
      </w:r>
      <w:r>
        <w:rPr>
          <w:rFonts w:eastAsia="맑은 고딕"/>
          <w:lang w:eastAsia="ko-KR"/>
        </w:rPr>
        <w:t>Class3+S033: RLM signalling is agreed to be in SpCell configuration. However RLM-RS is configured per-BWP. Therefore, the parameter location can be splitted into SpCellConfig IE for common BWP and the other for per-BWP. The only IS/OOS decision threshold which is the parameter except RLM-RS can be located in SpCellConfig.</w:t>
      </w:r>
    </w:p>
  </w:comment>
  <w:comment w:id="4144" w:author="CATT" w:date="2018-02-19T11:28:00Z" w:initials="CATT">
    <w:p w14:paraId="3F97729A" w14:textId="77777777" w:rsidR="005E596F" w:rsidRDefault="005E596F" w:rsidP="005E596F">
      <w:pPr>
        <w:pStyle w:val="a7"/>
        <w:rPr>
          <w:lang w:eastAsia="zh-CN"/>
        </w:rPr>
      </w:pPr>
      <w:r>
        <w:rPr>
          <w:rStyle w:val="a6"/>
        </w:rPr>
        <w:annotationRef/>
      </w:r>
      <w:bookmarkStart w:id="4145" w:name="_GoBack"/>
      <w:bookmarkEnd w:id="4145"/>
      <w:r>
        <w:rPr>
          <w:lang w:eastAsia="zh-CN"/>
        </w:rPr>
        <w:t>C</w:t>
      </w:r>
      <w:r>
        <w:rPr>
          <w:rFonts w:hint="eastAsia"/>
          <w:lang w:eastAsia="zh-CN"/>
        </w:rPr>
        <w:t>lass2+C101</w:t>
      </w:r>
    </w:p>
    <w:p w14:paraId="30144F52" w14:textId="77777777" w:rsidR="005E596F" w:rsidRDefault="005E596F" w:rsidP="005E596F">
      <w:pPr>
        <w:pStyle w:val="a7"/>
        <w:rPr>
          <w:lang w:eastAsia="zh-CN"/>
        </w:rPr>
      </w:pPr>
      <w:r>
        <w:rPr>
          <w:rFonts w:hint="eastAsia"/>
          <w:lang w:eastAsia="zh-CN"/>
        </w:rPr>
        <w:t xml:space="preserve"> </w:t>
      </w:r>
    </w:p>
    <w:p w14:paraId="1633BA4F" w14:textId="77777777" w:rsidR="005E596F" w:rsidRDefault="005E596F" w:rsidP="005E596F">
      <w:pPr>
        <w:pStyle w:val="a7"/>
        <w:rPr>
          <w:lang w:eastAsia="zh-CN"/>
        </w:rPr>
      </w:pPr>
      <w:r>
        <w:rPr>
          <w:lang w:eastAsia="zh-CN"/>
        </w:rPr>
        <w:t>A</w:t>
      </w:r>
      <w:r>
        <w:rPr>
          <w:rFonts w:hint="eastAsia"/>
          <w:lang w:eastAsia="zh-CN"/>
        </w:rPr>
        <w:t xml:space="preserve">dd new condition </w:t>
      </w:r>
      <w:r>
        <w:rPr>
          <w:lang w:eastAsia="zh-CN"/>
        </w:rPr>
        <w:t>explanation</w:t>
      </w:r>
      <w:r>
        <w:rPr>
          <w:rFonts w:hint="eastAsia"/>
          <w:lang w:eastAsia="zh-CN"/>
        </w:rPr>
        <w:t xml:space="preserve"> for </w:t>
      </w:r>
      <w:r>
        <w:t>CondM-</w:t>
      </w:r>
      <w:r w:rsidRPr="003F1CC0">
        <w:rPr>
          <w:snapToGrid w:val="0"/>
        </w:rPr>
        <w:t xml:space="preserve"> </w:t>
      </w:r>
      <w:r w:rsidRPr="00F275F9">
        <w:rPr>
          <w:snapToGrid w:val="0"/>
        </w:rPr>
        <w:t>srb3ToRelease</w:t>
      </w:r>
      <w:r>
        <w:t>setTo</w:t>
      </w:r>
      <w:r>
        <w:rPr>
          <w:rFonts w:hint="eastAsia"/>
          <w:lang w:eastAsia="zh-CN"/>
        </w:rPr>
        <w:t>true</w:t>
      </w:r>
    </w:p>
    <w:p w14:paraId="597F210B" w14:textId="77777777" w:rsidR="005E596F" w:rsidRDefault="005E596F" w:rsidP="005E596F">
      <w:pPr>
        <w:pStyle w:val="a7"/>
        <w:rPr>
          <w:lang w:eastAsia="zh-CN"/>
        </w:rPr>
      </w:pPr>
    </w:p>
    <w:p w14:paraId="7D23939C" w14:textId="77777777" w:rsidR="005E596F" w:rsidRDefault="005E596F" w:rsidP="005E596F">
      <w:pPr>
        <w:pStyle w:val="a7"/>
        <w:rPr>
          <w:lang w:eastAsia="zh-CN"/>
        </w:rPr>
      </w:pPr>
      <w:r>
        <w:rPr>
          <w:lang w:eastAsia="zh-CN"/>
        </w:rPr>
        <w:t>C</w:t>
      </w:r>
      <w:r>
        <w:rPr>
          <w:rFonts w:hint="eastAsia"/>
          <w:lang w:eastAsia="zh-CN"/>
        </w:rPr>
        <w:t>hange</w:t>
      </w:r>
      <w:r>
        <w:rPr>
          <w:lang w:eastAsia="zh-CN"/>
        </w:rPr>
        <w:t>:</w:t>
      </w:r>
    </w:p>
    <w:p w14:paraId="58E2C819" w14:textId="77777777" w:rsidR="005E596F" w:rsidRDefault="005E596F" w:rsidP="005E596F">
      <w:pPr>
        <w:pStyle w:val="a7"/>
        <w:rPr>
          <w:b/>
          <w:lang w:eastAsia="zh-CN"/>
        </w:rPr>
      </w:pPr>
      <w:r w:rsidRPr="003F1CC0">
        <w:rPr>
          <w:rFonts w:hint="eastAsia"/>
          <w:b/>
          <w:lang w:eastAsia="zh-CN"/>
        </w:rPr>
        <w:t>Conditional Presence:</w:t>
      </w:r>
    </w:p>
    <w:p w14:paraId="0F234DD0" w14:textId="77777777" w:rsidR="005E596F" w:rsidRDefault="005E596F" w:rsidP="005E596F">
      <w:pPr>
        <w:pStyle w:val="a7"/>
        <w:rPr>
          <w:color w:val="FF0000"/>
          <w:u w:val="single"/>
          <w:lang w:eastAsia="zh-CN"/>
        </w:rPr>
      </w:pPr>
      <w:r w:rsidRPr="003F1CC0">
        <w:rPr>
          <w:color w:val="FF0000"/>
          <w:u w:val="single"/>
        </w:rPr>
        <w:t>CondM-</w:t>
      </w:r>
      <w:r w:rsidRPr="003F1CC0">
        <w:rPr>
          <w:snapToGrid w:val="0"/>
          <w:color w:val="FF0000"/>
          <w:u w:val="single"/>
        </w:rPr>
        <w:t xml:space="preserve"> srb3ToRelease</w:t>
      </w:r>
      <w:r w:rsidRPr="003F1CC0">
        <w:rPr>
          <w:color w:val="FF0000"/>
          <w:u w:val="single"/>
        </w:rPr>
        <w:t>setTo</w:t>
      </w:r>
      <w:r w:rsidRPr="003F1CC0">
        <w:rPr>
          <w:rFonts w:hint="eastAsia"/>
          <w:color w:val="FF0000"/>
          <w:u w:val="single"/>
          <w:lang w:eastAsia="zh-CN"/>
        </w:rPr>
        <w:t>true</w:t>
      </w:r>
    </w:p>
    <w:p w14:paraId="586CD929" w14:textId="77777777" w:rsidR="005E596F" w:rsidRDefault="005E596F" w:rsidP="005E596F">
      <w:pPr>
        <w:pStyle w:val="a7"/>
        <w:rPr>
          <w:b/>
          <w:lang w:eastAsia="zh-CN"/>
        </w:rPr>
      </w:pPr>
      <w:r w:rsidRPr="003F1CC0">
        <w:rPr>
          <w:rFonts w:hint="eastAsia"/>
          <w:b/>
          <w:lang w:eastAsia="zh-CN"/>
        </w:rPr>
        <w:t>Explanation:</w:t>
      </w:r>
    </w:p>
    <w:p w14:paraId="62D3E75D" w14:textId="77777777" w:rsidR="005E596F" w:rsidRPr="003F1CC0" w:rsidRDefault="005E596F" w:rsidP="005E596F">
      <w:pPr>
        <w:pStyle w:val="a7"/>
        <w:rPr>
          <w:b/>
          <w:color w:val="FF0000"/>
          <w:u w:val="single"/>
          <w:lang w:eastAsia="zh-CN"/>
        </w:rPr>
      </w:pPr>
      <w:r w:rsidRPr="00814A16">
        <w:rPr>
          <w:color w:val="FF0000"/>
          <w:u w:val="single"/>
          <w:lang w:eastAsia="zh-CN"/>
        </w:rPr>
        <w:t>T</w:t>
      </w:r>
      <w:r w:rsidRPr="00814A16">
        <w:rPr>
          <w:rFonts w:hint="eastAsia"/>
          <w:color w:val="FF0000"/>
          <w:u w:val="single"/>
          <w:lang w:eastAsia="zh-CN"/>
        </w:rPr>
        <w:t>he field will include</w:t>
      </w:r>
      <w:r w:rsidRPr="00814A16">
        <w:rPr>
          <w:rFonts w:hint="eastAsia"/>
          <w:b/>
          <w:color w:val="FF0000"/>
          <w:u w:val="single"/>
          <w:lang w:eastAsia="zh-CN"/>
        </w:rPr>
        <w:t xml:space="preserve"> </w:t>
      </w:r>
      <w:r w:rsidRPr="00814A16">
        <w:rPr>
          <w:i/>
          <w:color w:val="FF0000"/>
          <w:u w:val="single"/>
        </w:rPr>
        <w:t>LogicalChannelIdentity</w:t>
      </w:r>
      <w:r w:rsidRPr="00814A16">
        <w:rPr>
          <w:rFonts w:hint="eastAsia"/>
          <w:color w:val="FF0000"/>
          <w:u w:val="single"/>
          <w:lang w:eastAsia="zh-CN"/>
        </w:rPr>
        <w:t xml:space="preserve"> 3 when </w:t>
      </w:r>
      <w:r w:rsidRPr="003F1CC0">
        <w:rPr>
          <w:snapToGrid w:val="0"/>
          <w:color w:val="FF0000"/>
          <w:u w:val="single"/>
        </w:rPr>
        <w:t>srb3</w:t>
      </w:r>
      <w:r>
        <w:rPr>
          <w:rFonts w:hint="eastAsia"/>
          <w:snapToGrid w:val="0"/>
          <w:color w:val="FF0000"/>
          <w:u w:val="single"/>
          <w:lang w:eastAsia="zh-CN"/>
        </w:rPr>
        <w:t>-</w:t>
      </w:r>
      <w:r w:rsidRPr="003F1CC0">
        <w:rPr>
          <w:snapToGrid w:val="0"/>
          <w:color w:val="FF0000"/>
          <w:u w:val="single"/>
        </w:rPr>
        <w:t>ToRelease</w:t>
      </w:r>
      <w:r w:rsidRPr="003F1CC0">
        <w:rPr>
          <w:color w:val="FF0000"/>
          <w:u w:val="single"/>
        </w:rPr>
        <w:t>se</w:t>
      </w:r>
      <w:r>
        <w:rPr>
          <w:rFonts w:hint="eastAsia"/>
          <w:color w:val="FF0000"/>
          <w:u w:val="single"/>
          <w:lang w:eastAsia="zh-CN"/>
        </w:rPr>
        <w:t xml:space="preserve"> is included and set to true</w:t>
      </w:r>
    </w:p>
    <w:p w14:paraId="765FC315" w14:textId="77777777" w:rsidR="005E596F" w:rsidRDefault="005E596F">
      <w:pPr>
        <w:pStyle w:val="a7"/>
      </w:pPr>
    </w:p>
  </w:comment>
  <w:comment w:id="4152" w:author="R2-1806041, N.017, N.018" w:date="2018-02-19T11:28:00Z" w:initials="E">
    <w:p w14:paraId="52CBF6D6" w14:textId="77777777" w:rsidR="000A2C27" w:rsidRDefault="000A2C27">
      <w:pPr>
        <w:pStyle w:val="a7"/>
      </w:pPr>
      <w:r>
        <w:rPr>
          <w:rStyle w:val="a6"/>
        </w:rPr>
        <w:annotationRef/>
      </w:r>
      <w:r>
        <w:rPr>
          <w:noProof/>
        </w:rPr>
        <w:t>Renamed to PCI-List and moved to keep alphabetical order</w:t>
      </w:r>
    </w:p>
  </w:comment>
  <w:comment w:id="4981" w:author="RIL-H052" w:date="2018-02-19T11:28:00Z" w:initials="R">
    <w:p w14:paraId="75C95378" w14:textId="77777777" w:rsidR="000A2C27" w:rsidRDefault="000A2C27">
      <w:pPr>
        <w:pStyle w:val="a7"/>
      </w:pPr>
      <w:r>
        <w:rPr>
          <w:rStyle w:val="a6"/>
        </w:rPr>
        <w:annotationRef/>
      </w:r>
      <w:r>
        <w:t>H052: Move into reportQuantity =&gt; CSI/RSRP?</w:t>
      </w:r>
    </w:p>
  </w:comment>
  <w:comment w:id="4982" w:author="RIL-H052" w:date="2018-02-19T11:28:00Z" w:initials="R">
    <w:p w14:paraId="479419BB" w14:textId="77777777" w:rsidR="000A2C27" w:rsidRDefault="000A2C27">
      <w:pPr>
        <w:pStyle w:val="a7"/>
      </w:pPr>
      <w:r>
        <w:rPr>
          <w:rStyle w:val="a6"/>
        </w:rPr>
        <w:annotationRef/>
      </w:r>
      <w:r w:rsidRPr="002456CA">
        <w:t>H052: Move into reportQuantity =&gt;</w:t>
      </w:r>
      <w:r>
        <w:t xml:space="preserve"> (other than CSI/RSRP)?</w:t>
      </w:r>
    </w:p>
  </w:comment>
  <w:comment w:id="5005" w:author="RIL-Z016" w:date="2018-02-19T11:28:00Z" w:initials="R">
    <w:p w14:paraId="17ABED95" w14:textId="77777777" w:rsidR="000A2C27" w:rsidRDefault="000A2C27">
      <w:pPr>
        <w:pStyle w:val="a7"/>
      </w:pPr>
      <w:r>
        <w:rPr>
          <w:rStyle w:val="a6"/>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349" w:author="RIL-H152" w:date="2018-02-19T11:28:00Z" w:initials="R">
    <w:p w14:paraId="39C62E04" w14:textId="77777777" w:rsidR="000A2C27" w:rsidRDefault="000A2C27" w:rsidP="00405B80">
      <w:pPr>
        <w:pStyle w:val="a7"/>
        <w:rPr>
          <w:noProof/>
        </w:rPr>
      </w:pPr>
    </w:p>
    <w:p w14:paraId="02E034D6" w14:textId="77777777" w:rsidR="000A2C27" w:rsidRDefault="000A2C27" w:rsidP="00405B80">
      <w:pPr>
        <w:pStyle w:val="a7"/>
      </w:pPr>
      <w:r>
        <w:rPr>
          <w:rStyle w:val="a6"/>
        </w:rPr>
        <w:annotationRef/>
      </w:r>
      <w:r>
        <w:t>It is 16 bit according to 38.211.</w:t>
      </w:r>
    </w:p>
  </w:comment>
  <w:comment w:id="5530" w:author="Ericsson" w:date="2018-02-19T14:02:00Z" w:initials="E">
    <w:p w14:paraId="6E57A000" w14:textId="77777777" w:rsidR="00012154" w:rsidRDefault="00012154">
      <w:pPr>
        <w:pStyle w:val="a7"/>
      </w:pPr>
      <w:r>
        <w:rPr>
          <w:rStyle w:val="a6"/>
        </w:rPr>
        <w:annotationRef/>
      </w:r>
      <w:r>
        <w:t>E382</w:t>
      </w:r>
    </w:p>
    <w:p w14:paraId="32A20AED" w14:textId="77777777" w:rsidR="00012154" w:rsidRDefault="00012154" w:rsidP="00012154">
      <w:pPr>
        <w:pStyle w:val="a7"/>
      </w:pPr>
    </w:p>
    <w:p w14:paraId="0D89F84C" w14:textId="77777777" w:rsidR="00012154" w:rsidRDefault="00012154" w:rsidP="00012154">
      <w:pPr>
        <w:pStyle w:val="a7"/>
        <w:rPr>
          <w:sz w:val="16"/>
        </w:rPr>
      </w:pPr>
      <w:r>
        <w:rPr>
          <w:sz w:val="16"/>
        </w:rPr>
        <w:t>Treated in our contribution R2-1802641</w:t>
      </w:r>
    </w:p>
    <w:p w14:paraId="0107390E" w14:textId="77777777" w:rsidR="00012154" w:rsidRDefault="00012154" w:rsidP="00012154">
      <w:pPr>
        <w:pStyle w:val="a7"/>
      </w:pPr>
    </w:p>
    <w:p w14:paraId="0D247F78" w14:textId="77777777" w:rsidR="00012154" w:rsidRDefault="00012154">
      <w:pPr>
        <w:pStyle w:val="a7"/>
      </w:pPr>
      <w:r>
        <w:t xml:space="preserve">In RAN2 AH 1801 we have the agreement reagarding NR MOs: </w:t>
      </w:r>
    </w:p>
    <w:p w14:paraId="4C3AC69B" w14:textId="77777777" w:rsidR="00012154" w:rsidRPr="004E25FE" w:rsidRDefault="00012154" w:rsidP="00012154">
      <w:pPr>
        <w:rPr>
          <w:sz w:val="16"/>
        </w:rPr>
      </w:pPr>
      <w:r w:rsidRPr="004E25FE">
        <w:rPr>
          <w:sz w:val="16"/>
        </w:rPr>
        <w:t>1:</w:t>
      </w:r>
      <w:r w:rsidRPr="004E25FE">
        <w:rPr>
          <w:sz w:val="16"/>
        </w:rPr>
        <w:tab/>
        <w:t xml:space="preserve">Within an MO, the SSB location is always indicated with GSCN with no additional offset. </w:t>
      </w:r>
    </w:p>
    <w:p w14:paraId="05E20D81" w14:textId="77777777" w:rsidR="00012154" w:rsidRPr="004E25FE" w:rsidRDefault="00012154" w:rsidP="00012154">
      <w:pPr>
        <w:rPr>
          <w:sz w:val="16"/>
        </w:rPr>
      </w:pPr>
      <w:r w:rsidRPr="004E25FE">
        <w:rPr>
          <w:sz w:val="16"/>
        </w:rPr>
        <w:t>FFS Whether the subcarrier offset is also required. To be checked with RAN1</w:t>
      </w:r>
    </w:p>
    <w:p w14:paraId="4C2CB9EC" w14:textId="77777777" w:rsidR="00012154" w:rsidRDefault="00012154" w:rsidP="00012154">
      <w:pPr>
        <w:rPr>
          <w:sz w:val="16"/>
        </w:rPr>
      </w:pPr>
      <w:r w:rsidRPr="004E25FE">
        <w:rPr>
          <w:sz w:val="16"/>
        </w:rPr>
        <w:t>2:</w:t>
      </w:r>
      <w:r w:rsidRPr="004E25FE">
        <w:rPr>
          <w:sz w:val="16"/>
        </w:rPr>
        <w:tab/>
        <w:t>For MO with CSI-RS, an NR-ARFCN is used to indicate a frequency reference. Location of CSI-RS is relative to this reference</w:t>
      </w:r>
    </w:p>
    <w:p w14:paraId="6AE56514" w14:textId="77777777" w:rsidR="00012154" w:rsidRDefault="00012154" w:rsidP="00012154">
      <w:pPr>
        <w:rPr>
          <w:sz w:val="16"/>
        </w:rPr>
      </w:pPr>
    </w:p>
    <w:p w14:paraId="7D63A201" w14:textId="77777777" w:rsidR="00012154" w:rsidRDefault="00012154">
      <w:pPr>
        <w:pStyle w:val="a7"/>
      </w:pPr>
      <w:r>
        <w:t>Thus, the measurement results included in the MeasResultSCG has to updated to reflect this (as they currently include only to the ARFCN)</w:t>
      </w:r>
    </w:p>
    <w:p w14:paraId="724AF65F" w14:textId="77777777" w:rsidR="00012154" w:rsidRDefault="00012154" w:rsidP="00012154">
      <w:pPr>
        <w:rPr>
          <w:sz w:val="16"/>
        </w:rPr>
      </w:pPr>
    </w:p>
    <w:p w14:paraId="40DA9E03" w14:textId="77777777" w:rsidR="00012154" w:rsidRDefault="00012154">
      <w:pPr>
        <w:pStyle w:val="a7"/>
      </w:pPr>
    </w:p>
  </w:comment>
  <w:comment w:id="5531" w:author="I060" w:date="2018-02-19T11:28:00Z" w:initials="OT">
    <w:p w14:paraId="1DECAA8A" w14:textId="77777777" w:rsidR="000A2C27" w:rsidRDefault="000A2C27">
      <w:pPr>
        <w:pStyle w:val="a7"/>
      </w:pPr>
      <w:r>
        <w:rPr>
          <w:rStyle w:val="a6"/>
        </w:rPr>
        <w:annotationRef/>
      </w:r>
      <w:r>
        <w:t>Since the name has changed, the position of this IE has to be rearranged in this section</w:t>
      </w:r>
    </w:p>
  </w:comment>
  <w:comment w:id="5721" w:author="Rapporteur" w:date="2018-02-19T11:28:00Z" w:initials="R">
    <w:p w14:paraId="1B57349F" w14:textId="77777777" w:rsidR="000A2C27" w:rsidRDefault="000A2C27">
      <w:pPr>
        <w:pStyle w:val="a7"/>
      </w:pPr>
      <w:r>
        <w:rPr>
          <w:rStyle w:val="a6"/>
        </w:rPr>
        <w:annotationRef/>
      </w:r>
      <w:r>
        <w:t>Changed need codes to ”R” since it is otherwise not possible to release these fields (which seems to be the intention based on the field descriptions)</w:t>
      </w:r>
    </w:p>
  </w:comment>
  <w:comment w:id="5991" w:author="Rapporteur" w:date="2018-02-19T11:28:00Z" w:initials="R">
    <w:p w14:paraId="7B8A6BFC" w14:textId="77777777" w:rsidR="000A2C27" w:rsidRDefault="000A2C27">
      <w:pPr>
        <w:pStyle w:val="a7"/>
      </w:pPr>
      <w:r>
        <w:rPr>
          <w:rStyle w:val="a6"/>
        </w:rPr>
        <w:annotationRef/>
      </w:r>
      <w:r>
        <w:t xml:space="preserve">List definitions were not used anywhere else. </w:t>
      </w:r>
    </w:p>
  </w:comment>
  <w:comment w:id="6227" w:author="RAN2 tdoc number R2-1800649" w:date="2018-02-19T11:28:00Z" w:initials="R2-180064">
    <w:p w14:paraId="085D938B" w14:textId="77777777" w:rsidR="000A2C27" w:rsidRDefault="000A2C27">
      <w:pPr>
        <w:pStyle w:val="a7"/>
      </w:pPr>
      <w:r>
        <w:rPr>
          <w:rStyle w:val="a6"/>
        </w:rPr>
        <w:annotationRef/>
      </w:r>
      <w:r>
        <w:t xml:space="preserve">It is not certain that this is needed. For example, we need to see whether there is a 1 to 1 mapping between GSCN and SCS. </w:t>
      </w:r>
    </w:p>
  </w:comment>
  <w:comment w:id="6241" w:author="RAN2 tdoc number R2-1800649" w:date="2018-02-19T11:28:00Z" w:initials="R2-180064">
    <w:p w14:paraId="08F1EBAE" w14:textId="77777777" w:rsidR="000A2C27" w:rsidRDefault="000A2C27">
      <w:pPr>
        <w:pStyle w:val="a7"/>
      </w:pPr>
      <w:r>
        <w:rPr>
          <w:rStyle w:val="a6"/>
        </w:rPr>
        <w:annotationRef/>
      </w:r>
      <w:r>
        <w:t xml:space="preserve">With current agreements on MeasObject definition, where SSB freq is always provided, that becomes obsolete. UE is not aware </w:t>
      </w:r>
      <w:r>
        <w:rPr>
          <w:noProof/>
        </w:rPr>
        <w:t>o</w:t>
      </w:r>
      <w:r>
        <w:t>f a carrier with or without SSB.</w:t>
      </w:r>
    </w:p>
  </w:comment>
  <w:comment w:id="6270" w:author="RAN2 tdoc number R2-1800649" w:date="2018-02-19T11:28:00Z" w:initials="R2-180064">
    <w:p w14:paraId="43EB1DD2" w14:textId="77777777" w:rsidR="000A2C27" w:rsidRDefault="000A2C27" w:rsidP="006B6F48">
      <w:pPr>
        <w:pStyle w:val="a7"/>
      </w:pPr>
      <w:r>
        <w:rPr>
          <w:rStyle w:val="a6"/>
        </w:rPr>
        <w:annotationRef/>
      </w:r>
      <w:r>
        <w:t xml:space="preserve">It is not certain that this is needed. For example, we need to see whether there is a 1 to 1 mapping between GSCN and SCS. </w:t>
      </w:r>
    </w:p>
  </w:comment>
  <w:comment w:id="6566" w:author="R2-1806041, N.017, N.018" w:date="2018-02-19T11:28:00Z" w:initials="E">
    <w:p w14:paraId="2DE3D031" w14:textId="77777777" w:rsidR="000A2C27" w:rsidRDefault="000A2C27">
      <w:pPr>
        <w:pStyle w:val="a7"/>
      </w:pPr>
      <w:r>
        <w:rPr>
          <w:rStyle w:val="a6"/>
        </w:rPr>
        <w:annotationRef/>
      </w:r>
      <w:r>
        <w:rPr>
          <w:noProof/>
        </w:rPr>
        <w:t>Not covered by CR</w:t>
      </w:r>
    </w:p>
  </w:comment>
  <w:comment w:id="6859" w:author="Rapporteur" w:date="2018-02-19T11:28:00Z" w:initials="R">
    <w:p w14:paraId="17B6A58B" w14:textId="77777777" w:rsidR="000A2C27" w:rsidRDefault="000A2C27">
      <w:pPr>
        <w:pStyle w:val="a7"/>
      </w:pPr>
      <w:r>
        <w:rPr>
          <w:rStyle w:val="a6"/>
        </w:rPr>
        <w:annotationRef/>
      </w:r>
      <w:r>
        <w:t>Moved to separate IE section</w:t>
      </w:r>
    </w:p>
  </w:comment>
  <w:comment w:id="6991" w:author="Huawei R2-1800480" w:date="2018-02-19T11:28:00Z" w:initials="H">
    <w:p w14:paraId="54F992BF" w14:textId="77777777" w:rsidR="000A2C27" w:rsidRDefault="000A2C27">
      <w:pPr>
        <w:pStyle w:val="a7"/>
      </w:pPr>
      <w:r>
        <w:rPr>
          <w:rStyle w:val="a6"/>
        </w:rPr>
        <w:annotationRef/>
      </w:r>
      <w:r>
        <w:t>Added Need R since there is no procedural text but a default value.</w:t>
      </w:r>
    </w:p>
  </w:comment>
  <w:comment w:id="7011" w:author="Huawei R2-1800480" w:date="2018-02-19T11:28:00Z" w:initials="H">
    <w:p w14:paraId="057F8DA5" w14:textId="77777777" w:rsidR="000A2C27" w:rsidRDefault="000A2C27">
      <w:pPr>
        <w:pStyle w:val="a7"/>
      </w:pPr>
      <w:r>
        <w:rPr>
          <w:rStyle w:val="a6"/>
        </w:rPr>
        <w:annotationRef/>
      </w:r>
      <w:r>
        <w:t>Added Need R since there is no procedural text but a default value.</w:t>
      </w:r>
    </w:p>
  </w:comment>
  <w:comment w:id="7025" w:author="Huawei R2-1800480" w:date="2018-02-19T11:28:00Z" w:initials="H">
    <w:p w14:paraId="0969A7C5" w14:textId="77777777" w:rsidR="000A2C27" w:rsidRDefault="000A2C27">
      <w:pPr>
        <w:pStyle w:val="a7"/>
      </w:pPr>
      <w:r>
        <w:rPr>
          <w:rStyle w:val="a6"/>
        </w:rPr>
        <w:annotationRef/>
      </w:r>
      <w:r>
        <w:t>Added (even though not in the CR) to allow delta signalling for this fairly large list (8*4 bit)</w:t>
      </w:r>
    </w:p>
  </w:comment>
  <w:comment w:id="7044" w:author="Huawei R2-1800480" w:date="2018-02-19T11:28:00Z" w:initials="H">
    <w:p w14:paraId="3555E637" w14:textId="77777777" w:rsidR="000A2C27" w:rsidRDefault="000A2C27">
      <w:pPr>
        <w:pStyle w:val="a7"/>
      </w:pPr>
      <w:r>
        <w:rPr>
          <w:rStyle w:val="a6"/>
        </w:rPr>
        <w:annotationRef/>
      </w:r>
      <w:r>
        <w:t xml:space="preserve">Changed </w:t>
      </w:r>
    </w:p>
  </w:comment>
  <w:comment w:id="7075" w:author="Huawei R2-1800480" w:date="2018-02-19T11:28:00Z" w:initials="H">
    <w:p w14:paraId="3B6DA7EB" w14:textId="77777777" w:rsidR="000A2C27" w:rsidRDefault="000A2C27">
      <w:pPr>
        <w:pStyle w:val="a7"/>
      </w:pPr>
      <w:r>
        <w:rPr>
          <w:rStyle w:val="a6"/>
        </w:rPr>
        <w:annotationRef/>
      </w:r>
      <w:r>
        <w:t xml:space="preserve">NOTE: The CR added the mappingType also for PUSCH but according to the L1 table it is not supposed to be there for PUSCH. </w:t>
      </w:r>
    </w:p>
  </w:comment>
  <w:comment w:id="7124" w:author="Ericsson" w:date="2018-02-19T11:28:00Z" w:initials="E">
    <w:p w14:paraId="78CFB756" w14:textId="77777777" w:rsidR="000A2C27" w:rsidRDefault="000A2C27" w:rsidP="0059506F">
      <w:pPr>
        <w:pStyle w:val="a7"/>
      </w:pPr>
      <w:r>
        <w:t xml:space="preserve">E304: Class 3: </w:t>
      </w:r>
      <w:r>
        <w:rPr>
          <w:rStyle w:val="a6"/>
        </w:rPr>
        <w:annotationRef/>
      </w:r>
      <w:r>
        <w:t>Is the maximum number of configurable CORESETs (12) per UE, per cell or per BWP?</w:t>
      </w:r>
    </w:p>
  </w:comment>
  <w:comment w:id="7248" w:author="Rapporteur" w:date="2018-02-19T11:28:00Z" w:initials="R">
    <w:p w14:paraId="53B95DB2" w14:textId="77777777" w:rsidR="000A2C27" w:rsidRDefault="000A2C27">
      <w:pPr>
        <w:pStyle w:val="a7"/>
      </w:pPr>
      <w:r>
        <w:rPr>
          <w:rStyle w:val="a6"/>
        </w:rPr>
        <w:annotationRef/>
      </w:r>
      <w:r>
        <w:t>Moved to separate IE section</w:t>
      </w:r>
    </w:p>
  </w:comment>
  <w:comment w:id="7451" w:author="Rapporteur" w:date="2018-02-19T11:28:00Z" w:initials="R">
    <w:p w14:paraId="094C4E75" w14:textId="77777777" w:rsidR="000A2C27" w:rsidRDefault="000A2C27">
      <w:pPr>
        <w:pStyle w:val="a7"/>
      </w:pPr>
      <w:r>
        <w:rPr>
          <w:rStyle w:val="a6"/>
        </w:rPr>
        <w:annotationRef/>
      </w:r>
      <w:r>
        <w:t>Moved to separate IE section</w:t>
      </w:r>
    </w:p>
  </w:comment>
  <w:comment w:id="7455" w:author="Rapporteur" w:date="2018-02-19T11:28:00Z" w:initials="R">
    <w:p w14:paraId="4F6A9B58" w14:textId="77777777" w:rsidR="000A2C27" w:rsidRDefault="000A2C27">
      <w:pPr>
        <w:pStyle w:val="a7"/>
      </w:pPr>
      <w:r>
        <w:rPr>
          <w:rStyle w:val="a6"/>
        </w:rPr>
        <w:annotationRef/>
      </w:r>
      <w:r>
        <w:t>Moved to SearchSpace IE section</w:t>
      </w:r>
    </w:p>
  </w:comment>
  <w:comment w:id="7540" w:author="RIL-H253" w:date="2018-02-19T11:28:00Z" w:initials="R">
    <w:p w14:paraId="47D66BB1" w14:textId="77777777" w:rsidR="000A2C27" w:rsidRDefault="000A2C27">
      <w:pPr>
        <w:pStyle w:val="a7"/>
      </w:pPr>
      <w:r>
        <w:rPr>
          <w:rStyle w:val="a6"/>
        </w:rPr>
        <w:annotationRef/>
      </w:r>
      <w:r>
        <w:t>Moved into separate IE section in order to use it also from within SRS-CarrierSwitching</w:t>
      </w:r>
    </w:p>
  </w:comment>
  <w:comment w:id="7610" w:author="Rapporteur" w:date="2018-02-19T11:28:00Z" w:initials="R">
    <w:p w14:paraId="07EE2E49" w14:textId="77777777" w:rsidR="000A2C27" w:rsidRDefault="000A2C27">
      <w:pPr>
        <w:pStyle w:val="a7"/>
      </w:pPr>
      <w:r>
        <w:rPr>
          <w:rStyle w:val="a6"/>
        </w:rPr>
        <w:annotationRef/>
      </w:r>
      <w:r>
        <w:t>Moved to SearchSpace IE section</w:t>
      </w:r>
    </w:p>
  </w:comment>
  <w:comment w:id="7778" w:author="Umesh Phuyal" w:date="2018-02-19T11:28:00Z" w:initials="UP">
    <w:p w14:paraId="577256D9" w14:textId="77777777" w:rsidR="000A2C27" w:rsidRDefault="000A2C27">
      <w:pPr>
        <w:pStyle w:val="a7"/>
      </w:pPr>
      <w:r>
        <w:rPr>
          <w:rStyle w:val="a6"/>
        </w:rPr>
        <w:annotationRef/>
      </w:r>
      <w:r>
        <w:t>In increasing order of value</w:t>
      </w:r>
    </w:p>
  </w:comment>
  <w:comment w:id="7813" w:author="R2-1800722" w:date="2018-02-19T11:28:00Z" w:initials="SW">
    <w:p w14:paraId="587AA2BD" w14:textId="77777777" w:rsidR="000A2C27" w:rsidRDefault="000A2C27" w:rsidP="004255C9">
      <w:pPr>
        <w:pStyle w:val="Doc-text2"/>
      </w:pPr>
      <w:r>
        <w:rPr>
          <w:rStyle w:val="a6"/>
        </w:rPr>
        <w:annotationRef/>
      </w:r>
      <w:r>
        <w:t xml:space="preserve">Based on agreement: </w:t>
      </w:r>
      <w:bookmarkStart w:id="7818" w:name="_Hlk505377558"/>
      <w:bookmarkStart w:id="7819"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818"/>
      <w:r>
        <w:t>.</w:t>
      </w:r>
      <w:r>
        <w:rPr>
          <w:rStyle w:val="a6"/>
        </w:rPr>
        <w:annotationRef/>
      </w:r>
    </w:p>
    <w:bookmarkEnd w:id="7819"/>
    <w:p w14:paraId="73C219AE" w14:textId="77777777" w:rsidR="000A2C27" w:rsidRDefault="000A2C27">
      <w:pPr>
        <w:pStyle w:val="a7"/>
      </w:pPr>
    </w:p>
  </w:comment>
  <w:comment w:id="7931" w:author="RIL-H152" w:date="2018-02-19T11:28:00Z" w:initials="R">
    <w:p w14:paraId="78600D10" w14:textId="77777777" w:rsidR="000A2C27" w:rsidRDefault="000A2C27">
      <w:pPr>
        <w:pStyle w:val="a7"/>
      </w:pPr>
      <w:r>
        <w:rPr>
          <w:rStyle w:val="a6"/>
        </w:rPr>
        <w:annotationRef/>
      </w:r>
      <w:r>
        <w:t>It is 16 bit according to 38.211.</w:t>
      </w:r>
    </w:p>
  </w:comment>
  <w:comment w:id="7982" w:author="Rapporteur" w:date="2018-02-19T11:28:00Z" w:initials="R">
    <w:p w14:paraId="17E20B89" w14:textId="77777777" w:rsidR="000A2C27" w:rsidRDefault="000A2C27" w:rsidP="00C56635">
      <w:pPr>
        <w:pStyle w:val="a7"/>
      </w:pPr>
      <w:r>
        <w:rPr>
          <w:rStyle w:val="a6"/>
        </w:rPr>
        <w:annotationRef/>
      </w:r>
      <w:r>
        <w:t>There is no procedural text. Hence, not ”S”. R seems correct.</w:t>
      </w:r>
    </w:p>
  </w:comment>
  <w:comment w:id="8068" w:author="Ericsson" w:date="2018-02-19T11:28:00Z" w:initials="E">
    <w:p w14:paraId="55E14FD3" w14:textId="77777777" w:rsidR="000A2C27" w:rsidRDefault="000A2C27" w:rsidP="003029A5">
      <w:pPr>
        <w:pStyle w:val="a7"/>
      </w:pPr>
      <w:r>
        <w:rPr>
          <w:rStyle w:val="a6"/>
        </w:rPr>
        <w:annotationRef/>
      </w:r>
      <w:r>
        <w:t>E305: Class2: The RAN1 table indicated Resource-set-group-1 and Resource-set-group-2 in additon to per-BWP- and per-Cell lists. What</w:t>
      </w:r>
    </w:p>
    <w:p w14:paraId="3FC02F50" w14:textId="77777777" w:rsidR="000A2C27" w:rsidRDefault="000A2C27" w:rsidP="003029A5">
      <w:pPr>
        <w:pStyle w:val="a7"/>
      </w:pPr>
      <w:r>
        <w:t xml:space="preserve">are those needed for? </w:t>
      </w:r>
    </w:p>
  </w:comment>
  <w:comment w:id="8092" w:author="Ericsson" w:date="2018-02-19T11:28:00Z" w:initials="E">
    <w:p w14:paraId="4AE3EBD9" w14:textId="77777777" w:rsidR="000A2C27" w:rsidRDefault="000A2C27">
      <w:pPr>
        <w:pStyle w:val="a7"/>
      </w:pPr>
      <w:r>
        <w:rPr>
          <w:rStyle w:val="a6"/>
        </w:rPr>
        <w:annotationRef/>
      </w:r>
      <w:r>
        <w:t>E306: Class 3: In their latest table RAN1 indicate ”14 bit”. However, that does not seem sufficient for an absolute LTE carrier frequency position. Stick to the 18 bit absolute value?</w:t>
      </w:r>
    </w:p>
  </w:comment>
  <w:comment w:id="8095" w:author="Rapporteur" w:date="2018-02-19T11:28:00Z" w:initials="R">
    <w:p w14:paraId="24DBD13B" w14:textId="77777777" w:rsidR="000A2C27" w:rsidRDefault="000A2C27">
      <w:pPr>
        <w:pStyle w:val="a7"/>
      </w:pPr>
      <w:r>
        <w:rPr>
          <w:rStyle w:val="a6"/>
        </w:rPr>
        <w:annotationRef/>
      </w:r>
      <w:r>
        <w:t>Likely large. Better make ”M”. can be released by releasing the parent.</w:t>
      </w:r>
    </w:p>
  </w:comment>
  <w:comment w:id="8108" w:author="Ericsson" w:date="2018-02-19T11:28:00Z" w:initials="E">
    <w:p w14:paraId="1FF67F68" w14:textId="77777777" w:rsidR="000A2C27" w:rsidRDefault="000A2C27">
      <w:pPr>
        <w:pStyle w:val="a7"/>
      </w:pPr>
      <w:r>
        <w:rPr>
          <w:rStyle w:val="a6"/>
        </w:rPr>
        <w:annotationRef/>
      </w:r>
      <w:r>
        <w:t>E307: Class2: RAN1 agreements mumble something about sets of PRG values containing each or or two PRG values which then include this value...?!?!?!</w:t>
      </w:r>
    </w:p>
  </w:comment>
  <w:comment w:id="8128" w:author="Rapporteur" w:date="2018-02-19T11:28:00Z" w:initials="R">
    <w:p w14:paraId="4E826A62" w14:textId="77777777" w:rsidR="000A2C27" w:rsidRDefault="000A2C27">
      <w:pPr>
        <w:pStyle w:val="a7"/>
      </w:pPr>
      <w:r>
        <w:rPr>
          <w:rStyle w:val="a6"/>
        </w:rPr>
        <w:annotationRef/>
      </w:r>
      <w:r>
        <w:t>Moved into separate IE section</w:t>
      </w:r>
    </w:p>
  </w:comment>
  <w:comment w:id="8237" w:author="Rapporteur" w:date="2018-02-19T11:28:00Z" w:initials="R">
    <w:p w14:paraId="7C3814E1" w14:textId="77777777" w:rsidR="000A2C27" w:rsidRDefault="000A2C27">
      <w:pPr>
        <w:pStyle w:val="a7"/>
      </w:pPr>
      <w:r>
        <w:rPr>
          <w:rStyle w:val="a6"/>
        </w:rPr>
        <w:annotationRef/>
      </w:r>
      <w:r>
        <w:t xml:space="preserve">Based on 38.214 Table 4.1-2 there seems to be just one configured codepoint. </w:t>
      </w:r>
    </w:p>
  </w:comment>
  <w:comment w:id="8190" w:author="Rapporteur" w:date="2018-02-19T11:28:00Z" w:initials="R">
    <w:p w14:paraId="0E85EF6E" w14:textId="77777777" w:rsidR="000A2C27" w:rsidRDefault="000A2C27">
      <w:pPr>
        <w:pStyle w:val="a7"/>
      </w:pPr>
      <w:r>
        <w:rPr>
          <w:rStyle w:val="a6"/>
        </w:rPr>
        <w:annotationRef/>
      </w:r>
      <w:r>
        <w:t>Moved into separate IE section</w:t>
      </w:r>
    </w:p>
  </w:comment>
  <w:comment w:id="8261" w:author="Ericsson" w:date="2018-02-19T11:28:00Z" w:initials="E">
    <w:p w14:paraId="433F13D2" w14:textId="77777777" w:rsidR="000A2C27" w:rsidRDefault="000A2C27">
      <w:pPr>
        <w:pStyle w:val="a7"/>
      </w:pPr>
      <w:r>
        <w:rPr>
          <w:rStyle w:val="a6"/>
        </w:rPr>
        <w:annotationRef/>
      </w:r>
      <w:r>
        <w:t>E308: Class2: RAN1 had not indicated an offset explicitly but it seems necessary, or?</w:t>
      </w:r>
    </w:p>
  </w:comment>
  <w:comment w:id="8277" w:author="Ericsson" w:date="2018-02-19T11:28:00Z" w:initials="E">
    <w:p w14:paraId="65E8365B" w14:textId="77777777" w:rsidR="000A2C27" w:rsidRDefault="000A2C27">
      <w:pPr>
        <w:pStyle w:val="a7"/>
      </w:pPr>
      <w:r>
        <w:rPr>
          <w:rStyle w:val="a6"/>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291" w:author="Rapporteur" w:date="2018-02-19T11:28:00Z" w:initials="R">
    <w:p w14:paraId="187A1D73" w14:textId="77777777" w:rsidR="000A2C27" w:rsidRDefault="000A2C27">
      <w:pPr>
        <w:pStyle w:val="a7"/>
      </w:pPr>
      <w:r>
        <w:rPr>
          <w:rStyle w:val="a6"/>
        </w:rPr>
        <w:annotationRef/>
      </w:r>
      <w:r>
        <w:t>Moved into separate IE section</w:t>
      </w:r>
    </w:p>
  </w:comment>
  <w:comment w:id="9103" w:author="Rapporteur" w:date="2018-02-19T11:28:00Z" w:initials="R">
    <w:p w14:paraId="1FC876D5" w14:textId="77777777" w:rsidR="000A2C27" w:rsidRDefault="000A2C27">
      <w:pPr>
        <w:pStyle w:val="a7"/>
      </w:pPr>
      <w:r>
        <w:rPr>
          <w:rStyle w:val="a6"/>
        </w:rPr>
        <w:annotationRef/>
      </w:r>
      <w:r>
        <w:t>Moved into separate IE section</w:t>
      </w:r>
    </w:p>
  </w:comment>
  <w:comment w:id="9312" w:author="Rapporteur" w:date="2018-02-19T11:28:00Z" w:initials="R">
    <w:p w14:paraId="688389BD" w14:textId="77777777" w:rsidR="000A2C27" w:rsidRDefault="000A2C27">
      <w:pPr>
        <w:pStyle w:val="a7"/>
      </w:pPr>
      <w:r>
        <w:rPr>
          <w:rStyle w:val="a6"/>
        </w:rPr>
        <w:annotationRef/>
      </w:r>
      <w:r>
        <w:t>Moved into separate IE section</w:t>
      </w:r>
    </w:p>
  </w:comment>
  <w:comment w:id="9433" w:author="Rapporteur" w:date="2018-02-19T11:28:00Z" w:initials="R">
    <w:p w14:paraId="194818FD" w14:textId="77777777" w:rsidR="000A2C27" w:rsidRDefault="000A2C27">
      <w:pPr>
        <w:pStyle w:val="a7"/>
      </w:pPr>
      <w:r>
        <w:rPr>
          <w:rStyle w:val="a6"/>
        </w:rPr>
        <w:annotationRef/>
      </w:r>
      <w:r>
        <w:t>Moved to PUSCH-PowerControl</w:t>
      </w:r>
    </w:p>
  </w:comment>
  <w:comment w:id="9505" w:author="Rapporteur" w:date="2018-02-19T11:28:00Z" w:initials="R">
    <w:p w14:paraId="7DF36903" w14:textId="77777777" w:rsidR="000A2C27" w:rsidRDefault="000A2C27">
      <w:pPr>
        <w:pStyle w:val="a7"/>
      </w:pPr>
      <w:r>
        <w:rPr>
          <w:rStyle w:val="a6"/>
        </w:rPr>
        <w:annotationRef/>
      </w:r>
      <w:r>
        <w:t>Moved to separate IE section</w:t>
      </w:r>
    </w:p>
  </w:comment>
  <w:comment w:id="10019" w:author="Rapporteur" w:date="2018-02-19T11:28:00Z" w:initials="R">
    <w:p w14:paraId="7E10A6C0" w14:textId="77777777" w:rsidR="000A2C27" w:rsidRDefault="000A2C27">
      <w:pPr>
        <w:pStyle w:val="a7"/>
      </w:pPr>
      <w:r>
        <w:rPr>
          <w:rStyle w:val="a6"/>
        </w:rPr>
        <w:annotationRef/>
      </w:r>
      <w:r>
        <w:t xml:space="preserve">To be updated based on input from RAN4 (see first LS </w:t>
      </w:r>
      <w:r w:rsidRPr="00F576AC">
        <w:t>R2-1800004</w:t>
      </w:r>
      <w:r>
        <w:t xml:space="preserve"> from RAN1) .</w:t>
      </w:r>
    </w:p>
    <w:p w14:paraId="5FDA0DF5" w14:textId="77777777" w:rsidR="000A2C27" w:rsidRDefault="000A2C27">
      <w:pPr>
        <w:pStyle w:val="a7"/>
      </w:pPr>
      <w:r>
        <w:t>Range will likely be from -196. And it should have 2^6=64 values according to RAN1.</w:t>
      </w:r>
    </w:p>
  </w:comment>
  <w:comment w:id="10071" w:author="Rapporteur" w:date="2018-02-19T11:28:00Z" w:initials="R">
    <w:p w14:paraId="4B5653BC" w14:textId="77777777" w:rsidR="000A2C27" w:rsidRDefault="000A2C27">
      <w:pPr>
        <w:pStyle w:val="a7"/>
      </w:pPr>
      <w:r>
        <w:rPr>
          <w:rStyle w:val="a6"/>
        </w:rPr>
        <w:annotationRef/>
      </w:r>
      <w:r>
        <w:t>As agreed in UP session</w:t>
      </w:r>
    </w:p>
  </w:comment>
  <w:comment w:id="10069" w:author="Mats Folke" w:date="2018-02-19T11:28:00Z" w:initials="MF">
    <w:p w14:paraId="49D72412" w14:textId="77777777" w:rsidR="000A2C27" w:rsidRDefault="000A2C27">
      <w:pPr>
        <w:pStyle w:val="a7"/>
      </w:pPr>
      <w:r>
        <w:rPr>
          <w:rStyle w:val="a6"/>
        </w:rPr>
        <w:annotationRef/>
      </w:r>
      <w:r>
        <w:t>Might be good to add that the gNB never configures a response windoe longer than 10 ms. It was also agreed in the UP session.</w:t>
      </w:r>
    </w:p>
  </w:comment>
  <w:comment w:id="10175" w:author="CATT" w:date="2018-02-19T11:28:00Z" w:initials="CATT">
    <w:p w14:paraId="5D8F9909" w14:textId="77777777" w:rsidR="005E596F" w:rsidRDefault="005E596F" w:rsidP="005E596F">
      <w:pPr>
        <w:pStyle w:val="a7"/>
        <w:rPr>
          <w:lang w:eastAsia="zh-CN"/>
        </w:rPr>
      </w:pPr>
      <w:r>
        <w:rPr>
          <w:rStyle w:val="a6"/>
        </w:rPr>
        <w:annotationRef/>
      </w:r>
      <w:r>
        <w:rPr>
          <w:lang w:eastAsia="zh-CN"/>
        </w:rPr>
        <w:t>C</w:t>
      </w:r>
      <w:r>
        <w:rPr>
          <w:rFonts w:hint="eastAsia"/>
          <w:lang w:eastAsia="zh-CN"/>
        </w:rPr>
        <w:t>lass 2+ C111:</w:t>
      </w:r>
    </w:p>
    <w:p w14:paraId="68EEC795" w14:textId="77777777" w:rsidR="005E596F" w:rsidRDefault="005E596F" w:rsidP="005E596F">
      <w:pPr>
        <w:pStyle w:val="a7"/>
        <w:rPr>
          <w:lang w:eastAsia="zh-CN"/>
        </w:rPr>
      </w:pPr>
    </w:p>
    <w:p w14:paraId="2B6B8CC0" w14:textId="77777777" w:rsidR="005E596F" w:rsidRDefault="005E596F" w:rsidP="005E596F">
      <w:pPr>
        <w:pStyle w:val="a7"/>
        <w:rPr>
          <w:lang w:eastAsia="zh-CN"/>
        </w:rPr>
      </w:pPr>
      <w:r>
        <w:rPr>
          <w:rFonts w:hint="eastAsia"/>
          <w:lang w:eastAsia="zh-CN"/>
        </w:rPr>
        <w:t>It is agreed in last meeting:</w:t>
      </w:r>
    </w:p>
    <w:p w14:paraId="5803719F" w14:textId="77777777" w:rsidR="005E596F" w:rsidRDefault="005E596F" w:rsidP="005E596F">
      <w:pPr>
        <w:pStyle w:val="a7"/>
        <w:rPr>
          <w:lang w:eastAsia="zh-CN"/>
        </w:rPr>
      </w:pPr>
      <w:r w:rsidRPr="00297029">
        <w:rPr>
          <w:highlight w:val="yellow"/>
        </w:rPr>
        <w:t>Use Need N for all lists that allow AddMod and Release of the entries, e.g. measObjectToAddModList  and measObjectToRemoveList</w:t>
      </w:r>
    </w:p>
    <w:p w14:paraId="172AD2BB" w14:textId="77777777" w:rsidR="005E596F" w:rsidRDefault="005E596F" w:rsidP="005E596F">
      <w:pPr>
        <w:pStyle w:val="a7"/>
        <w:rPr>
          <w:lang w:eastAsia="zh-CN"/>
        </w:rPr>
      </w:pPr>
      <w:r>
        <w:rPr>
          <w:lang w:eastAsia="zh-CN"/>
        </w:rPr>
        <w:t>A</w:t>
      </w:r>
      <w:r>
        <w:rPr>
          <w:rFonts w:hint="eastAsia"/>
          <w:lang w:eastAsia="zh-CN"/>
        </w:rPr>
        <w:t>nd :</w:t>
      </w:r>
    </w:p>
    <w:p w14:paraId="60E30DF9" w14:textId="77777777" w:rsidR="005E596F" w:rsidRDefault="005E596F" w:rsidP="005E596F">
      <w:pPr>
        <w:pStyle w:val="a7"/>
        <w:rPr>
          <w:lang w:eastAsia="zh-CN"/>
        </w:rPr>
      </w:pPr>
      <w:r w:rsidRPr="00297029">
        <w:rPr>
          <w:highlight w:val="yellow"/>
        </w:rPr>
        <w:t>NR RRC should use Need R at least for ENUMERATED fields with a single element (i.e. fields that are used as "indicators" or "flags").</w:t>
      </w:r>
    </w:p>
    <w:p w14:paraId="019BF296" w14:textId="77777777" w:rsidR="005E596F" w:rsidRDefault="005E596F" w:rsidP="005E596F">
      <w:pPr>
        <w:pStyle w:val="a7"/>
        <w:rPr>
          <w:lang w:eastAsia="zh-CN"/>
        </w:rPr>
      </w:pPr>
    </w:p>
    <w:p w14:paraId="56B611E6" w14:textId="77777777" w:rsidR="005E596F" w:rsidRDefault="005E596F" w:rsidP="005E596F">
      <w:pPr>
        <w:pStyle w:val="a7"/>
        <w:rPr>
          <w:lang w:eastAsia="zh-CN"/>
        </w:rPr>
      </w:pPr>
      <w:r>
        <w:rPr>
          <w:lang w:eastAsia="zh-CN"/>
        </w:rPr>
        <w:t>T</w:t>
      </w:r>
      <w:r>
        <w:rPr>
          <w:rFonts w:hint="eastAsia"/>
          <w:lang w:eastAsia="zh-CN"/>
        </w:rPr>
        <w:t>his principle should be obeyed in all the ASN.1 part</w:t>
      </w:r>
    </w:p>
    <w:p w14:paraId="21D9813F" w14:textId="77777777" w:rsidR="005E596F" w:rsidRDefault="005E596F" w:rsidP="005E596F">
      <w:pPr>
        <w:pStyle w:val="a7"/>
        <w:rPr>
          <w:lang w:eastAsia="zh-CN"/>
        </w:rPr>
      </w:pPr>
    </w:p>
    <w:p w14:paraId="304000EA" w14:textId="77777777" w:rsidR="005E596F" w:rsidRDefault="005E596F" w:rsidP="005E596F">
      <w:pPr>
        <w:pStyle w:val="a7"/>
        <w:rPr>
          <w:lang w:eastAsia="zh-CN"/>
        </w:rPr>
      </w:pPr>
      <w:r>
        <w:rPr>
          <w:lang w:eastAsia="zh-CN"/>
        </w:rPr>
        <w:t>C</w:t>
      </w:r>
      <w:r>
        <w:rPr>
          <w:rFonts w:hint="eastAsia"/>
          <w:lang w:eastAsia="zh-CN"/>
        </w:rPr>
        <w:t>hange to :</w:t>
      </w:r>
    </w:p>
    <w:p w14:paraId="226FDF3C" w14:textId="77777777" w:rsidR="005E596F" w:rsidRDefault="005E596F" w:rsidP="005E596F">
      <w:pPr>
        <w:pStyle w:val="a7"/>
        <w:rPr>
          <w:lang w:eastAsia="zh-CN"/>
        </w:rPr>
      </w:pPr>
    </w:p>
    <w:p w14:paraId="38D3CC8D" w14:textId="77777777" w:rsidR="005E596F" w:rsidRPr="0047068C" w:rsidRDefault="005E596F" w:rsidP="005E596F">
      <w:pPr>
        <w:pStyle w:val="a7"/>
        <w:rPr>
          <w:color w:val="FF0000"/>
          <w:u w:val="single"/>
          <w:lang w:eastAsia="zh-CN"/>
        </w:rPr>
      </w:pPr>
      <w:r w:rsidRPr="00F275F9">
        <w:rPr>
          <w:color w:val="808080"/>
        </w:rPr>
        <w:t xml:space="preserve">Need </w:t>
      </w:r>
      <w:r w:rsidRPr="0047068C">
        <w:rPr>
          <w:strike/>
          <w:color w:val="FF0000"/>
        </w:rPr>
        <w:t>M</w:t>
      </w:r>
      <w:r w:rsidRPr="0047068C">
        <w:rPr>
          <w:rStyle w:val="a6"/>
          <w:strike/>
          <w:color w:val="FF0000"/>
        </w:rPr>
        <w:annotationRef/>
      </w:r>
      <w:r w:rsidRPr="0047068C">
        <w:rPr>
          <w:rFonts w:hint="eastAsia"/>
          <w:color w:val="FF0000"/>
          <w:u w:val="single"/>
          <w:lang w:eastAsia="zh-CN"/>
        </w:rPr>
        <w:t>N</w:t>
      </w:r>
    </w:p>
    <w:p w14:paraId="305B0934" w14:textId="77777777" w:rsidR="005E596F" w:rsidRDefault="005E596F">
      <w:pPr>
        <w:pStyle w:val="a7"/>
      </w:pPr>
    </w:p>
  </w:comment>
  <w:comment w:id="10190" w:author="CATT" w:date="2018-02-19T11:28:00Z" w:initials="CATT">
    <w:p w14:paraId="2F7CCA69" w14:textId="77777777" w:rsidR="005E596F" w:rsidRDefault="005E596F" w:rsidP="005E596F">
      <w:pPr>
        <w:pStyle w:val="a7"/>
        <w:rPr>
          <w:lang w:eastAsia="zh-CN"/>
        </w:rPr>
      </w:pPr>
      <w:r>
        <w:rPr>
          <w:rStyle w:val="a6"/>
        </w:rPr>
        <w:annotationRef/>
      </w:r>
      <w:r>
        <w:rPr>
          <w:lang w:eastAsia="zh-CN"/>
        </w:rPr>
        <w:t>C</w:t>
      </w:r>
      <w:r>
        <w:rPr>
          <w:rFonts w:hint="eastAsia"/>
          <w:lang w:eastAsia="zh-CN"/>
        </w:rPr>
        <w:t>lass2+C102:</w:t>
      </w:r>
    </w:p>
    <w:p w14:paraId="616DF2A9" w14:textId="77777777" w:rsidR="005E596F" w:rsidRDefault="005E596F" w:rsidP="005E596F">
      <w:pPr>
        <w:pStyle w:val="a7"/>
        <w:rPr>
          <w:lang w:eastAsia="zh-CN"/>
        </w:rPr>
      </w:pPr>
    </w:p>
    <w:p w14:paraId="52033966" w14:textId="77777777" w:rsidR="005E596F" w:rsidRDefault="005E596F" w:rsidP="005E596F">
      <w:pPr>
        <w:pStyle w:val="a7"/>
        <w:rPr>
          <w:lang w:eastAsia="zh-CN"/>
        </w:rPr>
      </w:pPr>
      <w:r>
        <w:rPr>
          <w:lang w:eastAsia="zh-CN"/>
        </w:rPr>
        <w:t>A</w:t>
      </w:r>
      <w:r>
        <w:rPr>
          <w:rFonts w:hint="eastAsia"/>
          <w:lang w:eastAsia="zh-CN"/>
        </w:rPr>
        <w:t xml:space="preserve">s the presence condition of the IE in the </w:t>
      </w:r>
      <w:r w:rsidRPr="009D64C7">
        <w:rPr>
          <w:i/>
        </w:rPr>
        <w:t>SecurityConfig</w:t>
      </w:r>
      <w:r>
        <w:rPr>
          <w:rFonts w:hint="eastAsia"/>
          <w:i/>
          <w:lang w:eastAsia="zh-CN"/>
        </w:rPr>
        <w:t xml:space="preserve"> </w:t>
      </w:r>
      <w:r>
        <w:rPr>
          <w:rFonts w:hint="eastAsia"/>
          <w:lang w:eastAsia="zh-CN"/>
        </w:rPr>
        <w:t xml:space="preserve">is same with the presence condition for </w:t>
      </w:r>
      <w:r w:rsidRPr="009D64C7">
        <w:rPr>
          <w:i/>
        </w:rPr>
        <w:t>SecurityConfig</w:t>
      </w:r>
      <w:r>
        <w:rPr>
          <w:rFonts w:hint="eastAsia"/>
          <w:lang w:eastAsia="zh-CN"/>
        </w:rPr>
        <w:t xml:space="preserve"> so this presence condition can be modified to </w:t>
      </w:r>
      <w:r>
        <w:rPr>
          <w:lang w:eastAsia="zh-CN"/>
        </w:rPr>
        <w:t>“</w:t>
      </w:r>
      <w:r>
        <w:rPr>
          <w:rFonts w:hint="eastAsia"/>
          <w:lang w:eastAsia="zh-CN"/>
        </w:rPr>
        <w:t>Need M</w:t>
      </w:r>
      <w:r>
        <w:rPr>
          <w:lang w:eastAsia="zh-CN"/>
        </w:rPr>
        <w:t>”</w:t>
      </w:r>
    </w:p>
    <w:p w14:paraId="60BDEF7F" w14:textId="77777777" w:rsidR="005E596F" w:rsidRDefault="005E596F" w:rsidP="005E596F">
      <w:pPr>
        <w:pStyle w:val="a7"/>
        <w:rPr>
          <w:lang w:eastAsia="zh-CN"/>
        </w:rPr>
      </w:pPr>
    </w:p>
    <w:p w14:paraId="7199B51F" w14:textId="77777777" w:rsidR="005E596F" w:rsidRDefault="005E596F" w:rsidP="005E596F">
      <w:pPr>
        <w:pStyle w:val="a7"/>
        <w:rPr>
          <w:lang w:eastAsia="zh-CN"/>
        </w:rPr>
      </w:pPr>
      <w:r>
        <w:rPr>
          <w:lang w:eastAsia="zh-CN"/>
        </w:rPr>
        <w:t>C</w:t>
      </w:r>
      <w:r>
        <w:rPr>
          <w:rFonts w:hint="eastAsia"/>
          <w:lang w:eastAsia="zh-CN"/>
        </w:rPr>
        <w:t>hange to:</w:t>
      </w:r>
    </w:p>
    <w:p w14:paraId="30C66C3C" w14:textId="77777777" w:rsidR="005E596F" w:rsidRPr="009D64C7" w:rsidRDefault="005E596F" w:rsidP="005E596F">
      <w:pPr>
        <w:pStyle w:val="a7"/>
        <w:rPr>
          <w:lang w:eastAsia="zh-CN"/>
        </w:rPr>
      </w:pPr>
      <w:r w:rsidRPr="00F275F9">
        <w:rPr>
          <w:color w:val="808080"/>
        </w:rPr>
        <w:t xml:space="preserve">-- </w:t>
      </w:r>
      <w:r w:rsidRPr="009D64C7">
        <w:rPr>
          <w:strike/>
          <w:color w:val="FF0000"/>
        </w:rPr>
        <w:t>Cond RBTermChange</w:t>
      </w:r>
      <w:r w:rsidRPr="009D64C7">
        <w:rPr>
          <w:rStyle w:val="a6"/>
          <w:strike/>
          <w:color w:val="FF0000"/>
        </w:rPr>
        <w:annotationRef/>
      </w:r>
      <w:r w:rsidRPr="009D64C7">
        <w:rPr>
          <w:rFonts w:hint="eastAsia"/>
          <w:color w:val="FF0000"/>
          <w:u w:val="single"/>
          <w:lang w:eastAsia="zh-CN"/>
        </w:rPr>
        <w:t>Need M</w:t>
      </w:r>
    </w:p>
    <w:p w14:paraId="47330AF2" w14:textId="77777777" w:rsidR="005E596F" w:rsidRDefault="005E596F">
      <w:pPr>
        <w:pStyle w:val="a7"/>
      </w:pPr>
    </w:p>
  </w:comment>
  <w:comment w:id="10273" w:author="CATT" w:date="2018-02-19T11:28:00Z" w:initials="CATT">
    <w:p w14:paraId="0C37B4E4" w14:textId="77777777" w:rsidR="005E596F" w:rsidRDefault="005E596F" w:rsidP="005E596F">
      <w:pPr>
        <w:pStyle w:val="a7"/>
        <w:rPr>
          <w:lang w:eastAsia="zh-CN"/>
        </w:rPr>
      </w:pPr>
      <w:r>
        <w:rPr>
          <w:rStyle w:val="a6"/>
        </w:rPr>
        <w:annotationRef/>
      </w:r>
      <w:r>
        <w:rPr>
          <w:lang w:eastAsia="zh-CN"/>
        </w:rPr>
        <w:t>C</w:t>
      </w:r>
      <w:r>
        <w:rPr>
          <w:rFonts w:hint="eastAsia"/>
          <w:lang w:eastAsia="zh-CN"/>
        </w:rPr>
        <w:t>lass2+C103:</w:t>
      </w:r>
    </w:p>
    <w:p w14:paraId="50235389" w14:textId="77777777" w:rsidR="005E596F" w:rsidRDefault="005E596F" w:rsidP="005E596F">
      <w:pPr>
        <w:pStyle w:val="a7"/>
        <w:rPr>
          <w:lang w:eastAsia="zh-CN"/>
        </w:rPr>
      </w:pPr>
      <w:r>
        <w:rPr>
          <w:lang w:eastAsia="zh-CN"/>
        </w:rPr>
        <w:t>A</w:t>
      </w:r>
      <w:r>
        <w:rPr>
          <w:rFonts w:hint="eastAsia"/>
          <w:lang w:eastAsia="zh-CN"/>
        </w:rPr>
        <w:t xml:space="preserve">s in last meeting </w:t>
      </w:r>
      <w:r>
        <w:rPr>
          <w:lang w:eastAsia="zh-CN"/>
        </w:rPr>
        <w:t>introducing</w:t>
      </w:r>
      <w:r>
        <w:rPr>
          <w:rFonts w:hint="eastAsia"/>
          <w:lang w:eastAsia="zh-CN"/>
        </w:rPr>
        <w:t xml:space="preserve"> default PDCP configuration for SRB has been agreed, so when an SRB is being setup, the pdpc-Config can be absent.</w:t>
      </w:r>
    </w:p>
    <w:p w14:paraId="76489E43" w14:textId="77777777" w:rsidR="005E596F" w:rsidRDefault="005E596F" w:rsidP="005E596F">
      <w:pPr>
        <w:pStyle w:val="a7"/>
        <w:rPr>
          <w:lang w:eastAsia="zh-CN"/>
        </w:rPr>
      </w:pPr>
    </w:p>
    <w:p w14:paraId="5AEC54F8" w14:textId="77777777" w:rsidR="005E596F" w:rsidRDefault="005E596F" w:rsidP="005E596F">
      <w:pPr>
        <w:pStyle w:val="a7"/>
        <w:rPr>
          <w:lang w:eastAsia="zh-CN"/>
        </w:rPr>
      </w:pPr>
      <w:r>
        <w:rPr>
          <w:lang w:eastAsia="zh-CN"/>
        </w:rPr>
        <w:t>C</w:t>
      </w:r>
      <w:r>
        <w:rPr>
          <w:rFonts w:hint="eastAsia"/>
          <w:lang w:eastAsia="zh-CN"/>
        </w:rPr>
        <w:t>hange to:</w:t>
      </w:r>
    </w:p>
    <w:p w14:paraId="378485D6" w14:textId="77777777" w:rsidR="005E596F" w:rsidRDefault="005E596F" w:rsidP="005E596F">
      <w:pPr>
        <w:pStyle w:val="a7"/>
        <w:rPr>
          <w:lang w:eastAsia="zh-CN"/>
        </w:rPr>
      </w:pPr>
      <w:r w:rsidRPr="00F275F9">
        <w:t xml:space="preserve">The field is mandatory present if the corresponding </w:t>
      </w:r>
      <w:r w:rsidRPr="00B4297F">
        <w:rPr>
          <w:color w:val="FF0000"/>
          <w:u w:val="single"/>
        </w:rPr>
        <w:t>D</w:t>
      </w:r>
      <w:r w:rsidRPr="00F275F9">
        <w:t xml:space="preserve">RB is being setup or </w:t>
      </w:r>
      <w:r w:rsidRPr="00B4297F">
        <w:rPr>
          <w:rFonts w:hint="eastAsia"/>
          <w:color w:val="FF0000"/>
          <w:u w:val="single"/>
          <w:lang w:eastAsia="zh-CN"/>
        </w:rPr>
        <w:t>the corresponding RB</w:t>
      </w:r>
      <w:r w:rsidRPr="00B4297F">
        <w:rPr>
          <w:rFonts w:hint="eastAsia"/>
          <w:lang w:eastAsia="zh-CN"/>
        </w:rPr>
        <w:t xml:space="preserve"> is</w:t>
      </w:r>
      <w:r>
        <w:rPr>
          <w:rFonts w:hint="eastAsia"/>
          <w:lang w:eastAsia="zh-CN"/>
        </w:rPr>
        <w:t xml:space="preserve"> </w:t>
      </w:r>
      <w:r w:rsidRPr="00F275F9">
        <w:t>reconfigured with NR PDCP; otherwise the field is optionally present, need M</w:t>
      </w:r>
    </w:p>
    <w:p w14:paraId="720F311D" w14:textId="77777777" w:rsidR="005E596F" w:rsidRDefault="005E596F">
      <w:pPr>
        <w:pStyle w:val="a7"/>
      </w:pPr>
    </w:p>
  </w:comment>
  <w:comment w:id="10565" w:author="CATT" w:date="2018-02-19T11:28:00Z" w:initials="CATT">
    <w:p w14:paraId="4BDC2596" w14:textId="77777777" w:rsidR="00164618" w:rsidRDefault="00164618" w:rsidP="00164618">
      <w:pPr>
        <w:pStyle w:val="a7"/>
        <w:rPr>
          <w:lang w:eastAsia="zh-CN"/>
        </w:rPr>
      </w:pPr>
      <w:r>
        <w:rPr>
          <w:rStyle w:val="a6"/>
        </w:rPr>
        <w:annotationRef/>
      </w:r>
      <w:r>
        <w:rPr>
          <w:lang w:eastAsia="zh-CN"/>
        </w:rPr>
        <w:t>C</w:t>
      </w:r>
      <w:r>
        <w:rPr>
          <w:rFonts w:hint="eastAsia"/>
          <w:lang w:eastAsia="zh-CN"/>
        </w:rPr>
        <w:t>lass2+C104:</w:t>
      </w:r>
    </w:p>
    <w:p w14:paraId="579AD5AA" w14:textId="77777777" w:rsidR="00164618" w:rsidRDefault="00164618" w:rsidP="00164618">
      <w:pPr>
        <w:pStyle w:val="a7"/>
        <w:rPr>
          <w:lang w:eastAsia="zh-CN"/>
        </w:rPr>
      </w:pPr>
    </w:p>
    <w:p w14:paraId="6A03C35B" w14:textId="77777777" w:rsidR="00164618" w:rsidRDefault="00164618" w:rsidP="00164618">
      <w:pPr>
        <w:pStyle w:val="a7"/>
        <w:rPr>
          <w:lang w:eastAsia="zh-CN"/>
        </w:rPr>
      </w:pPr>
      <w:r>
        <w:rPr>
          <w:lang w:eastAsia="zh-CN"/>
        </w:rPr>
        <w:t>I</w:t>
      </w:r>
      <w:r>
        <w:rPr>
          <w:rFonts w:hint="eastAsia"/>
          <w:lang w:eastAsia="zh-CN"/>
        </w:rPr>
        <w:t>n last meeting, it is agree that</w:t>
      </w:r>
      <w:r>
        <w:rPr>
          <w:lang w:eastAsia="zh-CN"/>
        </w:rPr>
        <w:t>”</w:t>
      </w:r>
    </w:p>
    <w:p w14:paraId="2D6A69C7" w14:textId="77777777" w:rsidR="00164618" w:rsidRDefault="00164618" w:rsidP="00164618">
      <w:pPr>
        <w:pStyle w:val="a7"/>
        <w:rPr>
          <w:lang w:eastAsia="zh-CN"/>
        </w:rPr>
      </w:pPr>
      <w:r w:rsidRPr="0034188B">
        <w:rPr>
          <w:highlight w:val="yellow"/>
        </w:rPr>
        <w:t>Only use named IEs with SetupRelease, i.e. never use unnamed SEQUENCE/CHOICE wrapped with SetupRelease</w:t>
      </w:r>
      <w:r>
        <w:rPr>
          <w:lang w:eastAsia="zh-CN"/>
        </w:rPr>
        <w:t>”</w:t>
      </w:r>
      <w:r>
        <w:rPr>
          <w:rFonts w:hint="eastAsia"/>
          <w:lang w:eastAsia="zh-CN"/>
        </w:rPr>
        <w:t xml:space="preserve"> so the structure is not </w:t>
      </w:r>
      <w:r>
        <w:rPr>
          <w:lang w:eastAsia="zh-CN"/>
        </w:rPr>
        <w:t>obeyed</w:t>
      </w:r>
      <w:r>
        <w:rPr>
          <w:rFonts w:hint="eastAsia"/>
          <w:lang w:eastAsia="zh-CN"/>
        </w:rPr>
        <w:t xml:space="preserve"> the agreement.</w:t>
      </w:r>
    </w:p>
    <w:p w14:paraId="6668CA76" w14:textId="77777777" w:rsidR="00164618" w:rsidRDefault="00164618" w:rsidP="00164618">
      <w:pPr>
        <w:pStyle w:val="a7"/>
        <w:rPr>
          <w:lang w:eastAsia="zh-CN"/>
        </w:rPr>
      </w:pPr>
    </w:p>
    <w:p w14:paraId="5D2C0288" w14:textId="77777777" w:rsidR="00164618" w:rsidRDefault="00164618" w:rsidP="00164618">
      <w:pPr>
        <w:pStyle w:val="a7"/>
        <w:rPr>
          <w:lang w:eastAsia="zh-CN"/>
        </w:rPr>
      </w:pPr>
      <w:r>
        <w:rPr>
          <w:lang w:eastAsia="zh-CN"/>
        </w:rPr>
        <w:t>C</w:t>
      </w:r>
      <w:r>
        <w:rPr>
          <w:rFonts w:hint="eastAsia"/>
          <w:lang w:eastAsia="zh-CN"/>
        </w:rPr>
        <w:t>hange to:</w:t>
      </w:r>
    </w:p>
    <w:p w14:paraId="7C6A0A4C" w14:textId="77777777" w:rsidR="00164618" w:rsidRDefault="00164618" w:rsidP="00164618">
      <w:pPr>
        <w:pStyle w:val="a7"/>
        <w:rPr>
          <w:lang w:eastAsia="zh-CN"/>
        </w:rPr>
      </w:pPr>
    </w:p>
    <w:p w14:paraId="0B19FF39" w14:textId="77777777" w:rsidR="00164618" w:rsidRPr="00D561C1" w:rsidRDefault="00164618" w:rsidP="00164618">
      <w:pPr>
        <w:pStyle w:val="PL"/>
        <w:tabs>
          <w:tab w:val="clear" w:pos="2304"/>
          <w:tab w:val="left" w:pos="2230"/>
        </w:tabs>
        <w:rPr>
          <w:lang w:eastAsia="zh-CN"/>
        </w:rPr>
      </w:pPr>
      <w:r w:rsidRPr="00D561C1">
        <w:t xml:space="preserve">RLF-TimersAndConstants ::= </w:t>
      </w:r>
      <w:r w:rsidRPr="00D561C1">
        <w:tab/>
      </w:r>
      <w:r w:rsidRPr="00D561C1">
        <w:tab/>
        <w:t xml:space="preserve">SetupRelease </w:t>
      </w:r>
      <w:r w:rsidRPr="00146F61">
        <w:rPr>
          <w:color w:val="FF0000"/>
          <w:u w:val="single"/>
        </w:rPr>
        <w:t>{</w:t>
      </w:r>
      <w:r w:rsidRPr="00146F61">
        <w:rPr>
          <w:rStyle w:val="a6"/>
          <w:rFonts w:ascii="Times New Roman" w:hAnsi="Times New Roman"/>
          <w:noProof w:val="0"/>
          <w:color w:val="FF0000"/>
          <w:u w:val="single"/>
          <w:lang w:eastAsia="en-US"/>
        </w:rPr>
        <w:annotationRef/>
      </w:r>
      <w:r w:rsidRPr="00146F61">
        <w:rPr>
          <w:rFonts w:hint="eastAsia"/>
          <w:color w:val="FF0000"/>
          <w:u w:val="single"/>
          <w:lang w:eastAsia="zh-CN"/>
        </w:rPr>
        <w:tab/>
        <w:t>RLF-Config}</w:t>
      </w:r>
    </w:p>
    <w:p w14:paraId="7F60D9B0" w14:textId="77777777" w:rsidR="00164618" w:rsidRPr="00D561C1" w:rsidRDefault="00164618" w:rsidP="00164618">
      <w:pPr>
        <w:pStyle w:val="PL"/>
      </w:pPr>
      <w:r w:rsidRPr="00146F61">
        <w:rPr>
          <w:rFonts w:hint="eastAsia"/>
          <w:color w:val="FF0000"/>
          <w:u w:val="single"/>
          <w:lang w:eastAsia="zh-CN"/>
        </w:rPr>
        <w:t>RLF-Config</w:t>
      </w:r>
      <w:r>
        <w:rPr>
          <w:rFonts w:hint="eastAsia"/>
          <w:color w:val="FF0000"/>
          <w:u w:val="single"/>
          <w:lang w:eastAsia="zh-CN"/>
        </w:rPr>
        <w:t xml:space="preserve">  ::=</w:t>
      </w:r>
      <w:r w:rsidRPr="00146F61">
        <w:rPr>
          <w:color w:val="993366"/>
        </w:rPr>
        <w:t xml:space="preserve"> </w:t>
      </w:r>
      <w:r w:rsidRPr="00D561C1">
        <w:rPr>
          <w:color w:val="993366"/>
        </w:rPr>
        <w:t>SEQUENCE</w:t>
      </w:r>
      <w:r w:rsidRPr="00D561C1">
        <w:t xml:space="preserve"> {</w:t>
      </w:r>
    </w:p>
    <w:p w14:paraId="418C26AE"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p>
    <w:p w14:paraId="38B4B0DC"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p>
    <w:p w14:paraId="06F1C4FD"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p>
    <w:p w14:paraId="041EC1F4" w14:textId="77777777" w:rsidR="00164618" w:rsidRPr="00D561C1" w:rsidRDefault="00164618" w:rsidP="00164618">
      <w:pPr>
        <w:pStyle w:val="PL"/>
      </w:pPr>
      <w:r w:rsidRPr="00D561C1">
        <w:tab/>
      </w:r>
      <w:r w:rsidRPr="00D561C1">
        <w:tab/>
      </w:r>
      <w:r w:rsidRPr="00D561C1">
        <w:tab/>
        <w:t>...</w:t>
      </w:r>
    </w:p>
    <w:p w14:paraId="2B036F48" w14:textId="77777777" w:rsidR="00164618" w:rsidRPr="00D561C1" w:rsidRDefault="00164618" w:rsidP="00164618">
      <w:pPr>
        <w:pStyle w:val="PL"/>
        <w:rPr>
          <w:lang w:eastAsia="zh-CN"/>
        </w:rPr>
      </w:pPr>
      <w:r w:rsidRPr="00D561C1">
        <w:tab/>
      </w:r>
      <w:r w:rsidRPr="00D561C1">
        <w:tab/>
        <w:t>}</w:t>
      </w:r>
    </w:p>
    <w:p w14:paraId="3DD0D521" w14:textId="77777777" w:rsidR="00164618" w:rsidRPr="00146F61" w:rsidRDefault="00164618" w:rsidP="00164618">
      <w:pPr>
        <w:pStyle w:val="a7"/>
        <w:rPr>
          <w:lang w:eastAsia="zh-CN"/>
        </w:rPr>
      </w:pPr>
    </w:p>
    <w:p w14:paraId="0F8D20C4" w14:textId="77777777" w:rsidR="00164618" w:rsidRDefault="00164618">
      <w:pPr>
        <w:pStyle w:val="a7"/>
      </w:pPr>
    </w:p>
  </w:comment>
  <w:comment w:id="10578" w:author="CATT" w:date="2018-02-19T11:28:00Z" w:initials="CATT">
    <w:p w14:paraId="342EC783" w14:textId="77777777" w:rsidR="00164618" w:rsidRDefault="00164618" w:rsidP="00164618">
      <w:pPr>
        <w:pStyle w:val="a7"/>
        <w:rPr>
          <w:lang w:eastAsia="zh-CN"/>
        </w:rPr>
      </w:pPr>
      <w:r>
        <w:rPr>
          <w:rStyle w:val="a6"/>
        </w:rPr>
        <w:annotationRef/>
      </w:r>
      <w:r>
        <w:rPr>
          <w:rFonts w:hint="eastAsia"/>
          <w:lang w:eastAsia="zh-CN"/>
        </w:rPr>
        <w:t>Class3+C105:</w:t>
      </w:r>
    </w:p>
    <w:p w14:paraId="01A8AAEF" w14:textId="77777777" w:rsidR="00164618" w:rsidRDefault="00164618" w:rsidP="00164618">
      <w:pPr>
        <w:pStyle w:val="a7"/>
        <w:rPr>
          <w:lang w:eastAsia="zh-CN"/>
        </w:rPr>
      </w:pPr>
      <w:r>
        <w:rPr>
          <w:lang w:eastAsia="zh-CN"/>
        </w:rPr>
        <w:t>T</w:t>
      </w:r>
      <w:r>
        <w:rPr>
          <w:rFonts w:hint="eastAsia"/>
          <w:lang w:eastAsia="zh-CN"/>
        </w:rPr>
        <w:t xml:space="preserve">wo IS/OOS threshold have been introduced in RAN1, and </w:t>
      </w:r>
      <w:r>
        <w:rPr>
          <w:lang w:eastAsia="zh-CN"/>
        </w:rPr>
        <w:t>“</w:t>
      </w:r>
      <w:r w:rsidRPr="007332FA">
        <w:rPr>
          <w:highlight w:val="yellow"/>
        </w:rPr>
        <w:t>The IS/OOS threshold pair index to be used by a UE is explicitly indicated by RRC</w:t>
      </w:r>
      <w:r>
        <w:rPr>
          <w:lang w:eastAsia="zh-CN"/>
        </w:rPr>
        <w:t>”</w:t>
      </w:r>
    </w:p>
    <w:p w14:paraId="3EB24B19" w14:textId="77777777" w:rsidR="00164618" w:rsidRDefault="00164618" w:rsidP="00164618">
      <w:pPr>
        <w:pStyle w:val="a7"/>
        <w:rPr>
          <w:lang w:eastAsia="zh-CN"/>
        </w:rPr>
      </w:pPr>
      <w:r>
        <w:rPr>
          <w:lang w:eastAsia="zh-CN"/>
        </w:rPr>
        <w:t>I</w:t>
      </w:r>
      <w:r>
        <w:rPr>
          <w:rFonts w:hint="eastAsia"/>
          <w:lang w:eastAsia="zh-CN"/>
        </w:rPr>
        <w:t xml:space="preserve">t is agreed the indication should be added </w:t>
      </w:r>
      <w:r w:rsidRPr="002035CD">
        <w:rPr>
          <w:lang w:eastAsia="zh-CN"/>
        </w:rPr>
        <w:t>in the appropriate location</w:t>
      </w:r>
      <w:r>
        <w:rPr>
          <w:rFonts w:hint="eastAsia"/>
          <w:lang w:eastAsia="zh-CN"/>
        </w:rPr>
        <w:t>.</w:t>
      </w:r>
    </w:p>
    <w:p w14:paraId="58F7C15E" w14:textId="77777777" w:rsidR="00164618" w:rsidRDefault="00164618" w:rsidP="00164618">
      <w:pPr>
        <w:pStyle w:val="a7"/>
        <w:rPr>
          <w:lang w:eastAsia="zh-CN"/>
        </w:rPr>
      </w:pPr>
    </w:p>
    <w:p w14:paraId="33C21CCC" w14:textId="77777777" w:rsidR="00164618" w:rsidRDefault="00164618" w:rsidP="00164618">
      <w:pPr>
        <w:pStyle w:val="a7"/>
      </w:pPr>
      <w:r>
        <w:rPr>
          <w:lang w:eastAsia="zh-CN"/>
        </w:rPr>
        <w:t>A</w:t>
      </w:r>
      <w:r>
        <w:rPr>
          <w:rFonts w:hint="eastAsia"/>
          <w:lang w:eastAsia="zh-CN"/>
        </w:rPr>
        <w:t xml:space="preserve"> contribution will be provided for this issue</w:t>
      </w:r>
    </w:p>
  </w:comment>
  <w:comment w:id="10601" w:author="Ericsson" w:date="2018-02-19T11:28:00Z" w:initials="E">
    <w:p w14:paraId="38D79C4C" w14:textId="77777777" w:rsidR="000A2C27" w:rsidRDefault="000A2C27">
      <w:pPr>
        <w:pStyle w:val="a7"/>
      </w:pPr>
      <w:r>
        <w:rPr>
          <w:rStyle w:val="a6"/>
        </w:rPr>
        <w:annotationRef/>
      </w:r>
      <w:r>
        <w:t>E310</w:t>
      </w:r>
      <w:r w:rsidRPr="00824F11">
        <w:t>: Class2: Replace by INTEGER(0.. 65535) since it may be easier to use in implementation?</w:t>
      </w:r>
    </w:p>
  </w:comment>
  <w:comment w:id="10753" w:author="Rapporteur" w:date="2018-02-19T11:28:00Z" w:initials="R">
    <w:p w14:paraId="4293CF73" w14:textId="77777777" w:rsidR="000A2C27" w:rsidRDefault="000A2C27">
      <w:pPr>
        <w:pStyle w:val="a7"/>
      </w:pPr>
      <w:r>
        <w:t xml:space="preserve">E311 </w:t>
      </w:r>
      <w:r>
        <w:rPr>
          <w:rStyle w:val="a6"/>
        </w:rPr>
        <w:annotationRef/>
      </w:r>
      <w:r>
        <w:t>Class 2: Allows delta signalling</w:t>
      </w:r>
    </w:p>
  </w:comment>
  <w:comment w:id="10768" w:author="Rapporteur" w:date="2018-02-19T11:28:00Z" w:initials="R">
    <w:p w14:paraId="3B8A3F53" w14:textId="77777777" w:rsidR="000A2C27" w:rsidRDefault="000A2C27">
      <w:pPr>
        <w:pStyle w:val="a7"/>
      </w:pPr>
      <w:r>
        <w:rPr>
          <w:rStyle w:val="a6"/>
        </w:rPr>
        <w:annotationRef/>
      </w:r>
      <w:r>
        <w:t xml:space="preserve">E312 </w:t>
      </w:r>
      <w:r>
        <w:rPr>
          <w:rStyle w:val="a6"/>
        </w:rPr>
        <w:annotationRef/>
      </w:r>
      <w:r>
        <w:t>Class 2: Allows delta signalling</w:t>
      </w:r>
    </w:p>
  </w:comment>
  <w:comment w:id="10807" w:author="Ericsson" w:date="2018-02-19T11:28:00Z" w:initials="E">
    <w:p w14:paraId="41AC371B" w14:textId="77777777" w:rsidR="000A2C27" w:rsidRDefault="000A2C27">
      <w:pPr>
        <w:pStyle w:val="a7"/>
      </w:pPr>
      <w:r>
        <w:rPr>
          <w:rStyle w:val="a6"/>
        </w:rPr>
        <w:annotationRef/>
      </w:r>
      <w:r>
        <w:t>E313: Class2: Replace by INTEGER(0..</w:t>
      </w:r>
      <w:r w:rsidRPr="00824F11">
        <w:t>1023</w:t>
      </w:r>
      <w:r>
        <w:t>) since it may be easier to use in implementation?</w:t>
      </w:r>
    </w:p>
  </w:comment>
  <w:comment w:id="10820" w:author="Rapporteur" w:date="2018-02-19T11:28:00Z" w:initials="R">
    <w:p w14:paraId="06CAEC7D" w14:textId="77777777" w:rsidR="000A2C27" w:rsidRDefault="000A2C27">
      <w:pPr>
        <w:pStyle w:val="a7"/>
      </w:pPr>
      <w:r>
        <w:rPr>
          <w:rStyle w:val="a6"/>
        </w:rPr>
        <w:annotationRef/>
      </w:r>
      <w:r>
        <w:t xml:space="preserve">Q003 suggested removing this field and marked it as class 3. Has this been discussed in the UP session? It is for standalone only. Hence, we mark it accordingly. </w:t>
      </w:r>
    </w:p>
  </w:comment>
  <w:comment w:id="10872" w:author="Ericsson" w:date="2018-02-19T11:28:00Z" w:initials="E">
    <w:p w14:paraId="31DF3D8B" w14:textId="77777777" w:rsidR="000A2C27" w:rsidRDefault="000A2C27" w:rsidP="002D4F5D">
      <w:pPr>
        <w:pStyle w:val="a7"/>
      </w:pPr>
      <w:r>
        <w:t xml:space="preserve">E314: Class 3: </w:t>
      </w:r>
      <w:r>
        <w:rPr>
          <w:rStyle w:val="a6"/>
        </w:rPr>
        <w:annotationRef/>
      </w:r>
      <w:r>
        <w:t xml:space="preserve">Is the SearchSpaceId unique for the UE or unique in a BWP or unique per serving cell? </w:t>
      </w:r>
    </w:p>
    <w:p w14:paraId="5C48D7EF" w14:textId="77777777" w:rsidR="000A2C27" w:rsidRDefault="000A2C27" w:rsidP="002D4F5D">
      <w:pPr>
        <w:pStyle w:val="a7"/>
      </w:pPr>
      <w:r>
        <w:t>If the maximum number of configureble search spaces (40) per UE, per cell or per BWP?</w:t>
      </w:r>
    </w:p>
  </w:comment>
  <w:comment w:id="10885" w:author="Ericsson" w:date="2018-02-19T11:28:00Z" w:initials="E">
    <w:p w14:paraId="7190CEE0" w14:textId="77777777" w:rsidR="000A2C27" w:rsidRDefault="000A2C27">
      <w:pPr>
        <w:pStyle w:val="a7"/>
      </w:pPr>
      <w:r>
        <w:rPr>
          <w:rStyle w:val="a6"/>
        </w:rPr>
        <w:annotationRef/>
      </w:r>
      <w:r>
        <w:t>E315: Class 2: Are these generally applicable or only for some formats? can the be overridden by format-specific values (e.g. in SFI)?</w:t>
      </w:r>
    </w:p>
  </w:comment>
  <w:comment w:id="11036" w:author="Ericsson" w:date="2018-02-19T11:28:00Z" w:initials="E">
    <w:p w14:paraId="5B5D6C85" w14:textId="77777777" w:rsidR="000A2C27" w:rsidRDefault="000A2C27">
      <w:pPr>
        <w:pStyle w:val="a7"/>
      </w:pPr>
      <w:r>
        <w:rPr>
          <w:rStyle w:val="a6"/>
        </w:rPr>
        <w:annotationRef/>
      </w:r>
      <w:r>
        <w:t xml:space="preserve">E316: Class2: Pull these parameters into the SearchSpace format2_0 once the open issues have been sorted out. </w:t>
      </w:r>
    </w:p>
  </w:comment>
  <w:comment w:id="11040" w:author="L1 Parameters R1-1801276" w:date="2018-02-19T11:28:00Z" w:initials="L">
    <w:p w14:paraId="2A1921FB" w14:textId="77777777" w:rsidR="000A2C27" w:rsidRDefault="000A2C27">
      <w:pPr>
        <w:pStyle w:val="a7"/>
      </w:pPr>
      <w:r>
        <w:rPr>
          <w:rStyle w:val="a6"/>
        </w:rPr>
        <w:annotationRef/>
      </w:r>
      <w:r>
        <w:t>No longer required since the SFI configuration is now part of a SearchSpace configuration which is linked itself to a CORESET.</w:t>
      </w:r>
    </w:p>
  </w:comment>
  <w:comment w:id="11044" w:author="Ericsson" w:date="2018-02-19T11:28:00Z" w:initials="E">
    <w:p w14:paraId="213950BC" w14:textId="77777777" w:rsidR="000A2C27" w:rsidRDefault="000A2C27">
      <w:pPr>
        <w:pStyle w:val="a7"/>
      </w:pPr>
      <w:r>
        <w:t xml:space="preserve">E317: </w:t>
      </w:r>
      <w:r>
        <w:rPr>
          <w:rStyle w:val="a6"/>
        </w:rPr>
        <w:annotationRef/>
      </w:r>
      <w:r>
        <w:t>Class2: Can this be different per SearchSpace? or it common for the UE or for the cell (group). If the latter, consider pulling it up to cell level. (like C-RNTI)</w:t>
      </w:r>
    </w:p>
  </w:comment>
  <w:comment w:id="11058" w:author="Ericsson" w:date="2018-02-19T11:28:00Z" w:initials="E">
    <w:p w14:paraId="2EDAF8C4" w14:textId="77777777" w:rsidR="000A2C27" w:rsidRDefault="000A2C27">
      <w:pPr>
        <w:pStyle w:val="a7"/>
      </w:pPr>
      <w:r>
        <w:rPr>
          <w:rStyle w:val="a6"/>
        </w:rPr>
        <w:annotationRef/>
      </w:r>
      <w:r>
        <w:t>E318: Class2: Do</w:t>
      </w:r>
      <w:r>
        <w:rPr>
          <w:noProof/>
        </w:rPr>
        <w:t xml:space="preserve"> these o</w:t>
      </w:r>
      <w:r>
        <w:t>verride the parameters configured in the SearchSpace?</w:t>
      </w:r>
    </w:p>
  </w:comment>
  <w:comment w:id="11079" w:author="Ericsson" w:date="2018-02-19T11:28:00Z" w:initials="E">
    <w:p w14:paraId="21864116" w14:textId="77777777" w:rsidR="000A2C27" w:rsidRDefault="000A2C27">
      <w:pPr>
        <w:pStyle w:val="a7"/>
      </w:pPr>
      <w:r>
        <w:rPr>
          <w:rStyle w:val="a6"/>
        </w:rPr>
        <w:annotationRef/>
      </w:r>
      <w:r>
        <w:t>E319: Class2: consider pulling these into the format2_3.</w:t>
      </w:r>
    </w:p>
  </w:comment>
  <w:comment w:id="11083" w:author="L1 Parameters R1-1801276" w:date="2018-02-19T11:28:00Z" w:initials="L">
    <w:p w14:paraId="367BA037" w14:textId="77777777" w:rsidR="000A2C27" w:rsidRDefault="000A2C27">
      <w:pPr>
        <w:pStyle w:val="a7"/>
      </w:pPr>
      <w:r>
        <w:rPr>
          <w:rStyle w:val="a6"/>
        </w:rPr>
        <w:annotationRef/>
      </w:r>
      <w:r>
        <w:t>No longer required since ths configuration is now part of a SearchSpace configuration which is linked itself to a CORESET.</w:t>
      </w:r>
    </w:p>
  </w:comment>
  <w:comment w:id="11089" w:author="Ericsson" w:date="2018-02-19T11:28:00Z" w:initials="E">
    <w:p w14:paraId="3FBE32CD" w14:textId="77777777" w:rsidR="000A2C27" w:rsidRDefault="000A2C27">
      <w:pPr>
        <w:pStyle w:val="a7"/>
      </w:pPr>
      <w:r>
        <w:rPr>
          <w:rStyle w:val="a6"/>
        </w:rPr>
        <w:annotationRef/>
      </w:r>
      <w:r>
        <w:t>E320: Class2: If this must be common across the BWPs, CORESETs, SearchSpaces and possibly ServingCells, it should be pulled up.</w:t>
      </w:r>
    </w:p>
  </w:comment>
  <w:comment w:id="11233" w:author="Rapporteur" w:date="2018-02-19T11:28:00Z" w:initials="R">
    <w:p w14:paraId="7EAFAD9F" w14:textId="77777777" w:rsidR="000A2C27" w:rsidRDefault="000A2C27">
      <w:pPr>
        <w:pStyle w:val="a7"/>
      </w:pPr>
      <w:r>
        <w:rPr>
          <w:rStyle w:val="a6"/>
        </w:rPr>
        <w:annotationRef/>
      </w:r>
      <w:r>
        <w:t xml:space="preserve">Note: in this place ”HO” is correct since the field is not necessary for a synchronous reconfiguration in the same cell. </w:t>
      </w:r>
    </w:p>
  </w:comment>
  <w:comment w:id="11453" w:author="RIL-H240" w:date="2018-02-19T11:28:00Z" w:initials="R">
    <w:p w14:paraId="34A4B415" w14:textId="77777777" w:rsidR="000A2C27" w:rsidRDefault="000A2C27">
      <w:pPr>
        <w:pStyle w:val="a7"/>
      </w:pPr>
      <w:r>
        <w:rPr>
          <w:rStyle w:val="a6"/>
        </w:rPr>
        <w:annotationRef/>
      </w:r>
      <w:r>
        <w:t>Moved to PDSCH-Config</w:t>
      </w:r>
    </w:p>
  </w:comment>
  <w:comment w:id="11463" w:author="RIL-H240" w:date="2018-02-19T11:28:00Z" w:initials="R">
    <w:p w14:paraId="2D9D6545" w14:textId="77777777" w:rsidR="000A2C27" w:rsidRDefault="000A2C27">
      <w:pPr>
        <w:pStyle w:val="a7"/>
      </w:pPr>
      <w:r>
        <w:rPr>
          <w:rStyle w:val="a6"/>
        </w:rPr>
        <w:annotationRef/>
      </w:r>
      <w:r>
        <w:t>Moved to PUSCH-Config</w:t>
      </w:r>
    </w:p>
  </w:comment>
  <w:comment w:id="11638" w:author="Ericsson" w:date="2018-02-19T11:28:00Z" w:initials="E">
    <w:p w14:paraId="0A42C12A" w14:textId="77777777" w:rsidR="000A2C27" w:rsidRDefault="000A2C27" w:rsidP="00684949">
      <w:pPr>
        <w:pStyle w:val="a7"/>
      </w:pPr>
      <w:r>
        <w:rPr>
          <w:rStyle w:val="a6"/>
        </w:rPr>
        <w:annotationRef/>
      </w:r>
      <w:r>
        <w:rPr>
          <w:rStyle w:val="a6"/>
        </w:rPr>
        <w:annotationRef/>
      </w:r>
      <w:r>
        <w:t>Changes in this section incorrectly tracked as ”Ericsson”. Should have been ”Huawei R2.1800480”</w:t>
      </w:r>
    </w:p>
    <w:p w14:paraId="3DF92B78" w14:textId="77777777" w:rsidR="000A2C27" w:rsidRDefault="000A2C27">
      <w:pPr>
        <w:pStyle w:val="a7"/>
      </w:pPr>
    </w:p>
  </w:comment>
  <w:comment w:id="11653" w:author="Ericsson" w:date="2018-02-19T11:28:00Z" w:initials="E">
    <w:p w14:paraId="1B0571D0" w14:textId="77777777" w:rsidR="000A2C27" w:rsidRDefault="000A2C27">
      <w:pPr>
        <w:pStyle w:val="a7"/>
      </w:pPr>
      <w:r>
        <w:rPr>
          <w:rStyle w:val="a6"/>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664" w:author="L1 Parameters R1-1801276" w:date="2018-02-19T11:28:00Z" w:initials="L">
    <w:p w14:paraId="3AEBFC86" w14:textId="77777777" w:rsidR="000A2C27" w:rsidRDefault="000A2C27">
      <w:pPr>
        <w:pStyle w:val="a7"/>
      </w:pPr>
      <w:r>
        <w:rPr>
          <w:rStyle w:val="a6"/>
        </w:rPr>
        <w:annotationRef/>
      </w:r>
      <w:r>
        <w:t>Exxx: Class2: According to L1 table the value for UL was increased to 16. What about DL?</w:t>
      </w:r>
    </w:p>
  </w:comment>
  <w:comment w:id="11665" w:author="Ericsson" w:date="2018-02-19T11:28:00Z" w:initials="E">
    <w:p w14:paraId="0A4370DB" w14:textId="77777777" w:rsidR="000A2C27" w:rsidRDefault="000A2C27">
      <w:pPr>
        <w:pStyle w:val="a7"/>
      </w:pPr>
      <w:r>
        <w:rPr>
          <w:rStyle w:val="a6"/>
        </w:rPr>
        <w:annotationRef/>
      </w:r>
      <w:r>
        <w:t xml:space="preserve">Exxx Class2: Field is not large and no default value </w:t>
      </w:r>
      <w:r>
        <w:sym w:font="Wingdings" w:char="F0E8"/>
      </w:r>
      <w:r>
        <w:t xml:space="preserve"> Remove OPTIONAL</w:t>
      </w:r>
    </w:p>
  </w:comment>
  <w:comment w:id="11671" w:author="Ericsson" w:date="2018-02-19T11:28:00Z" w:initials="E">
    <w:p w14:paraId="584D42AC" w14:textId="77777777" w:rsidR="000A2C27" w:rsidRDefault="000A2C27">
      <w:pPr>
        <w:pStyle w:val="a7"/>
      </w:pPr>
      <w:r>
        <w:rPr>
          <w:rStyle w:val="a6"/>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681" w:author="Ericsson" w:date="2018-02-19T11:28:00Z" w:initials="E">
    <w:p w14:paraId="27039468" w14:textId="77777777" w:rsidR="000A2C27" w:rsidRDefault="000A2C27">
      <w:pPr>
        <w:pStyle w:val="a7"/>
      </w:pPr>
      <w:r>
        <w:rPr>
          <w:rStyle w:val="a6"/>
        </w:rPr>
        <w:annotationRef/>
      </w:r>
      <w:r>
        <w:t xml:space="preserve">Exxx: Class2: Allow delta assuming that PUCCH remains while other parameters change? </w:t>
      </w:r>
    </w:p>
    <w:p w14:paraId="4F611E0A" w14:textId="77777777" w:rsidR="000A2C27" w:rsidRDefault="000A2C27">
      <w:pPr>
        <w:pStyle w:val="a7"/>
      </w:pPr>
      <w:r>
        <w:t>Or is it maybe even possible to omit PUCCH and run without feedback?</w:t>
      </w:r>
    </w:p>
  </w:comment>
  <w:comment w:id="11687" w:author="Huawei R2-1800479" w:date="2018-02-19T11:28:00Z" w:initials="H">
    <w:p w14:paraId="5BCA51AE" w14:textId="77777777" w:rsidR="000A2C27" w:rsidRDefault="000A2C27">
      <w:pPr>
        <w:pStyle w:val="a7"/>
      </w:pPr>
      <w:r>
        <w:rPr>
          <w:rStyle w:val="a6"/>
        </w:rPr>
        <w:annotationRef/>
      </w:r>
      <w:r>
        <w:t>Moved to separate IE section (ConfiguredGrantConfig)</w:t>
      </w:r>
    </w:p>
  </w:comment>
  <w:comment w:id="11798" w:author="Rapporteur" w:date="2018-02-19T11:28:00Z" w:initials="R">
    <w:p w14:paraId="7BAC5733" w14:textId="77777777" w:rsidR="000A2C27" w:rsidRDefault="000A2C27">
      <w:pPr>
        <w:pStyle w:val="a7"/>
      </w:pPr>
      <w:r>
        <w:rPr>
          <w:rStyle w:val="a6"/>
        </w:rPr>
        <w:annotationRef/>
      </w:r>
      <w:r>
        <w:t>TODO: Move to correct place (track changes lost!)</w:t>
      </w:r>
    </w:p>
  </w:comment>
  <w:comment w:id="11814" w:author="Huawei R2-1800479" w:date="2018-02-19T11:28:00Z" w:initials="H">
    <w:p w14:paraId="1D9A3B50" w14:textId="77777777" w:rsidR="000A2C27" w:rsidRDefault="000A2C27">
      <w:pPr>
        <w:pStyle w:val="a7"/>
      </w:pPr>
      <w:r>
        <w:rPr>
          <w:rStyle w:val="a6"/>
        </w:rPr>
        <w:annotationRef/>
      </w:r>
      <w:r>
        <w:t>Unlike CR, we use R since there is not procedural description but a default value in field description.</w:t>
      </w:r>
    </w:p>
  </w:comment>
  <w:comment w:id="11826" w:author="Ericsson" w:date="2018-02-19T11:28:00Z" w:initials="E">
    <w:p w14:paraId="40E2223C" w14:textId="77777777" w:rsidR="000A2C27" w:rsidRDefault="000A2C27">
      <w:pPr>
        <w:pStyle w:val="a7"/>
      </w:pPr>
      <w:r>
        <w:rPr>
          <w:rStyle w:val="a6"/>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892" w:author="Ericsson" w:date="2018-02-19T11:28:00Z" w:initials="E">
    <w:p w14:paraId="3E483E26" w14:textId="77777777" w:rsidR="000A2C27" w:rsidRDefault="000A2C27">
      <w:pPr>
        <w:pStyle w:val="a7"/>
      </w:pPr>
      <w:r>
        <w:rPr>
          <w:rStyle w:val="a6"/>
        </w:rPr>
        <w:annotationRef/>
      </w:r>
      <w:r>
        <w:t>Added an empty sequence with extension in case there happen to be parameters specific to this type.</w:t>
      </w:r>
    </w:p>
  </w:comment>
  <w:comment w:id="11845" w:author="Ericsson" w:date="2018-02-19T11:28:00Z" w:initials="E">
    <w:p w14:paraId="74851649" w14:textId="77777777" w:rsidR="000A2C27" w:rsidRDefault="000A2C27">
      <w:pPr>
        <w:pStyle w:val="a7"/>
      </w:pPr>
      <w:r>
        <w:rPr>
          <w:rStyle w:val="a6"/>
        </w:rPr>
        <w:annotationRef/>
      </w:r>
      <w:r>
        <w:t>Changes in this section incorrectly tracked as ”Ericsson”. Should have been ”Huawei R2.1800480”</w:t>
      </w:r>
    </w:p>
  </w:comment>
  <w:comment w:id="11916" w:author="" w:date="2018-02-19T11:28:00Z" w:initials="R">
    <w:p w14:paraId="30B4F099" w14:textId="77777777" w:rsidR="000A2C27" w:rsidRDefault="000A2C27">
      <w:pPr>
        <w:pStyle w:val="a7"/>
      </w:pPr>
      <w:r>
        <w:rPr>
          <w:rStyle w:val="a6"/>
        </w:rPr>
        <w:annotationRef/>
      </w:r>
      <w:r>
        <w:t>Moved to PUSCH-Config</w:t>
      </w:r>
    </w:p>
  </w:comment>
  <w:comment w:id="12324" w:author="Rapporteur" w:date="2018-02-19T11:28:00Z" w:initials="R">
    <w:p w14:paraId="287EDDA6" w14:textId="77777777" w:rsidR="000A2C27" w:rsidRDefault="000A2C27">
      <w:pPr>
        <w:pStyle w:val="a7"/>
      </w:pPr>
      <w:r>
        <w:rPr>
          <w:rStyle w:val="a6"/>
        </w:rPr>
        <w:annotationRef/>
      </w:r>
      <w:r>
        <w:t>FFS valid but does not belong to this place</w:t>
      </w:r>
    </w:p>
  </w:comment>
  <w:comment w:id="12347" w:author="Ericsson" w:date="2018-02-19T11:28:00Z" w:initials="E">
    <w:p w14:paraId="2609E865" w14:textId="77777777" w:rsidR="000A2C27" w:rsidRDefault="000A2C27">
      <w:pPr>
        <w:pStyle w:val="a7"/>
      </w:pPr>
      <w:r>
        <w:rPr>
          <w:rStyle w:val="a6"/>
        </w:rPr>
        <w:annotationRef/>
      </w:r>
      <w:r>
        <w:t>Exxx: Class2: Isn't it so that the TPC stuff was removed?</w:t>
      </w:r>
    </w:p>
  </w:comment>
  <w:comment w:id="12348" w:author="Ericsson" w:date="2018-02-19T11:28:00Z" w:initials="E">
    <w:p w14:paraId="65254248" w14:textId="77777777" w:rsidR="000A2C27" w:rsidRDefault="000A2C27">
      <w:pPr>
        <w:pStyle w:val="a7"/>
      </w:pPr>
      <w:r>
        <w:rPr>
          <w:rStyle w:val="a6"/>
        </w:rPr>
        <w:annotationRef/>
      </w:r>
      <w:r>
        <w:t>Exxx: Class2: change this to something like ”srs-RequestFieldPresent  BOOLEAN”?!</w:t>
      </w:r>
    </w:p>
  </w:comment>
  <w:comment w:id="12412" w:author="Rapporteur" w:date="2018-02-19T11:28:00Z" w:initials="R">
    <w:p w14:paraId="616CAAF5" w14:textId="77777777" w:rsidR="000A2C27" w:rsidRDefault="000A2C27">
      <w:pPr>
        <w:pStyle w:val="a7"/>
      </w:pPr>
      <w:r>
        <w:rPr>
          <w:rStyle w:val="a6"/>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435" w:author="Ericsson" w:date="2018-02-19T11:28:00Z" w:initials="E">
    <w:p w14:paraId="20E75AF0" w14:textId="77777777" w:rsidR="000A2C27" w:rsidRPr="008E6C0F" w:rsidRDefault="000A2C27">
      <w:pPr>
        <w:pStyle w:val="a7"/>
      </w:pPr>
      <w:r>
        <w:rPr>
          <w:rStyle w:val="a6"/>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550" w:author="Rapporteur" w:date="2018-02-19T11:28:00Z" w:initials="R">
    <w:p w14:paraId="66986C2C" w14:textId="77777777" w:rsidR="000A2C27" w:rsidRDefault="000A2C27">
      <w:pPr>
        <w:pStyle w:val="a7"/>
      </w:pPr>
      <w:r>
        <w:rPr>
          <w:rStyle w:val="a6"/>
        </w:rPr>
        <w:annotationRef/>
      </w:r>
      <w:r>
        <w:t>Exxx: Class2: Suggesting to adopt an AddMod/Release structure for this potentially large list.</w:t>
      </w:r>
    </w:p>
    <w:p w14:paraId="007ABCAA" w14:textId="77777777" w:rsidR="000A2C27" w:rsidRDefault="000A2C27">
      <w:pPr>
        <w:pStyle w:val="a7"/>
      </w:pPr>
      <w:r>
        <w:t>Also added a structure to indicate slots that are DL-only, UL-only or explicit.</w:t>
      </w:r>
    </w:p>
  </w:comment>
  <w:comment w:id="12652" w:author="Rapporteur" w:date="2018-02-19T11:28:00Z" w:initials="R">
    <w:p w14:paraId="7FA46FB7" w14:textId="77777777" w:rsidR="000A2C27" w:rsidRDefault="000A2C27">
      <w:pPr>
        <w:pStyle w:val="a7"/>
      </w:pPr>
      <w:r>
        <w:rPr>
          <w:rStyle w:val="a6"/>
        </w:rPr>
        <w:annotationRef/>
      </w:r>
      <w:r>
        <w:t>Exxx: Class2: Corrected range to start from 1. Added Need R. Added description what to assume for absence.</w:t>
      </w:r>
    </w:p>
  </w:comment>
  <w:comment w:id="12670" w:author="Rapporteur" w:date="2018-02-19T11:28:00Z" w:initials="R">
    <w:p w14:paraId="625EB4E4" w14:textId="77777777" w:rsidR="000A2C27" w:rsidRDefault="000A2C27">
      <w:pPr>
        <w:pStyle w:val="a7"/>
      </w:pPr>
      <w:r>
        <w:rPr>
          <w:rStyle w:val="a6"/>
        </w:rPr>
        <w:annotationRef/>
      </w:r>
      <w:r>
        <w:t>Exxx: Class2: Corrected range to start from 1. Added Need R. Added description what to assume for absence.</w:t>
      </w:r>
    </w:p>
  </w:comment>
  <w:comment w:id="13958" w:author="R2-1801639" w:date="2018-02-19T11:28:00Z" w:initials="OT">
    <w:p w14:paraId="664E8C7B" w14:textId="77777777" w:rsidR="000A2C27" w:rsidRDefault="000A2C27" w:rsidP="00DA441C">
      <w:pPr>
        <w:pStyle w:val="Doc-text2"/>
        <w:pBdr>
          <w:top w:val="single" w:sz="4" w:space="1" w:color="auto"/>
          <w:left w:val="single" w:sz="4" w:space="4" w:color="auto"/>
          <w:bottom w:val="single" w:sz="4" w:space="1" w:color="auto"/>
          <w:right w:val="single" w:sz="4" w:space="4" w:color="auto"/>
        </w:pBdr>
      </w:pPr>
      <w:r>
        <w:rPr>
          <w:rStyle w:val="a6"/>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6E703BF9" w14:textId="77777777" w:rsidR="000A2C27" w:rsidRDefault="000A2C27">
      <w:pPr>
        <w:pStyle w:val="a7"/>
      </w:pPr>
    </w:p>
  </w:comment>
  <w:comment w:id="14175" w:author="Ericsson" w:date="2018-02-19T11:28:00Z" w:initials="E">
    <w:p w14:paraId="62B9B1DF" w14:textId="77777777" w:rsidR="000A2C27" w:rsidRDefault="000A2C27">
      <w:pPr>
        <w:pStyle w:val="a7"/>
      </w:pPr>
      <w:r>
        <w:rPr>
          <w:rStyle w:val="a6"/>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217" w:author="Rapporteur" w:date="2018-02-19T11:28:00Z" w:initials="R">
    <w:p w14:paraId="08E99FF1" w14:textId="77777777" w:rsidR="000A2C27" w:rsidRDefault="000A2C27">
      <w:pPr>
        <w:pStyle w:val="a7"/>
      </w:pPr>
      <w:r>
        <w:rPr>
          <w:rStyle w:val="a6"/>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EC7206" w15:done="0"/>
  <w15:commentEx w15:paraId="7ADF07D9" w15:done="0"/>
  <w15:commentEx w15:paraId="593D0E76" w15:done="0"/>
  <w15:commentEx w15:paraId="16609DCF" w15:done="0"/>
  <w15:commentEx w15:paraId="1392D8FB" w15:done="0"/>
  <w15:commentEx w15:paraId="65A8FAB3" w15:done="0"/>
  <w15:commentEx w15:paraId="1EA69B0B" w15:done="0"/>
  <w15:commentEx w15:paraId="47459611" w15:done="0"/>
  <w15:commentEx w15:paraId="539AF240" w15:done="0"/>
  <w15:commentEx w15:paraId="0C465648" w15:done="0"/>
  <w15:commentEx w15:paraId="0168C9F3" w15:done="0"/>
  <w15:commentEx w15:paraId="644557FE" w15:done="0"/>
  <w15:commentEx w15:paraId="73BE7D9A" w15:done="0"/>
  <w15:commentEx w15:paraId="6DE57CB2" w15:done="0"/>
  <w15:commentEx w15:paraId="17EDAD55" w15:done="0"/>
  <w15:commentEx w15:paraId="141F4250" w15:done="0"/>
  <w15:commentEx w15:paraId="0E3FC5E4" w15:done="0"/>
  <w15:commentEx w15:paraId="3C70DC2C" w15:done="0"/>
  <w15:commentEx w15:paraId="765FC315" w15:done="0"/>
  <w15:commentEx w15:paraId="52CBF6D6" w15:done="0"/>
  <w15:commentEx w15:paraId="75C95378" w15:done="0"/>
  <w15:commentEx w15:paraId="479419BB" w15:done="0"/>
  <w15:commentEx w15:paraId="17ABED95" w15:done="0"/>
  <w15:commentEx w15:paraId="02E034D6" w15:done="0"/>
  <w15:commentEx w15:paraId="40DA9E03" w15:done="0"/>
  <w15:commentEx w15:paraId="1DECAA8A" w15:done="0"/>
  <w15:commentEx w15:paraId="1B57349F" w15:done="0"/>
  <w15:commentEx w15:paraId="7B8A6BFC" w15:done="0"/>
  <w15:commentEx w15:paraId="085D938B" w15:done="0"/>
  <w15:commentEx w15:paraId="08F1EBAE" w15:done="0"/>
  <w15:commentEx w15:paraId="43EB1DD2" w15:done="0"/>
  <w15:commentEx w15:paraId="2DE3D031" w15:done="0"/>
  <w15:commentEx w15:paraId="17B6A58B" w15:done="0"/>
  <w15:commentEx w15:paraId="54F992BF" w15:done="0"/>
  <w15:commentEx w15:paraId="057F8DA5" w15:done="0"/>
  <w15:commentEx w15:paraId="0969A7C5" w15:done="0"/>
  <w15:commentEx w15:paraId="3555E637" w15:done="0"/>
  <w15:commentEx w15:paraId="3B6DA7EB" w15:done="0"/>
  <w15:commentEx w15:paraId="78CFB756" w15:done="0"/>
  <w15:commentEx w15:paraId="53B95DB2" w15:done="0"/>
  <w15:commentEx w15:paraId="094C4E75" w15:done="0"/>
  <w15:commentEx w15:paraId="4F6A9B58" w15:done="0"/>
  <w15:commentEx w15:paraId="47D66BB1" w15:done="0"/>
  <w15:commentEx w15:paraId="07EE2E49" w15:done="0"/>
  <w15:commentEx w15:paraId="577256D9" w15:done="0"/>
  <w15:commentEx w15:paraId="73C219AE" w15:done="0"/>
  <w15:commentEx w15:paraId="78600D10" w15:done="0"/>
  <w15:commentEx w15:paraId="17E20B89" w15:done="0"/>
  <w15:commentEx w15:paraId="3FC02F50" w15:done="0"/>
  <w15:commentEx w15:paraId="4AE3EBD9" w15:done="0"/>
  <w15:commentEx w15:paraId="24DBD13B" w15:done="0"/>
  <w15:commentEx w15:paraId="1FF67F68" w15:done="0"/>
  <w15:commentEx w15:paraId="4E826A62" w15:done="0"/>
  <w15:commentEx w15:paraId="7C3814E1" w15:done="0"/>
  <w15:commentEx w15:paraId="0E85EF6E" w15:done="0"/>
  <w15:commentEx w15:paraId="433F13D2" w15:done="0"/>
  <w15:commentEx w15:paraId="65E8365B" w15:done="0"/>
  <w15:commentEx w15:paraId="187A1D73" w15:done="0"/>
  <w15:commentEx w15:paraId="1FC876D5" w15:done="0"/>
  <w15:commentEx w15:paraId="688389BD" w15:done="0"/>
  <w15:commentEx w15:paraId="194818FD" w15:done="0"/>
  <w15:commentEx w15:paraId="7DF36903" w15:done="0"/>
  <w15:commentEx w15:paraId="5FDA0DF5" w15:done="0"/>
  <w15:commentEx w15:paraId="4B5653BC" w15:done="0"/>
  <w15:commentEx w15:paraId="49D72412" w15:done="0"/>
  <w15:commentEx w15:paraId="305B0934" w15:done="0"/>
  <w15:commentEx w15:paraId="47330AF2" w15:done="0"/>
  <w15:commentEx w15:paraId="720F311D" w15:done="0"/>
  <w15:commentEx w15:paraId="0F8D20C4" w15:done="0"/>
  <w15:commentEx w15:paraId="33C21CCC" w15:done="0"/>
  <w15:commentEx w15:paraId="38D79C4C" w15:done="0"/>
  <w15:commentEx w15:paraId="4293CF73" w15:done="0"/>
  <w15:commentEx w15:paraId="3B8A3F53" w15:done="0"/>
  <w15:commentEx w15:paraId="41AC371B" w15:done="0"/>
  <w15:commentEx w15:paraId="06CAEC7D" w15:done="0"/>
  <w15:commentEx w15:paraId="5C48D7EF" w15:done="0"/>
  <w15:commentEx w15:paraId="7190CEE0" w15:done="0"/>
  <w15:commentEx w15:paraId="5B5D6C85" w15:done="0"/>
  <w15:commentEx w15:paraId="2A1921FB" w15:done="0"/>
  <w15:commentEx w15:paraId="213950BC" w15:done="0"/>
  <w15:commentEx w15:paraId="2EDAF8C4" w15:done="0"/>
  <w15:commentEx w15:paraId="21864116" w15:done="0"/>
  <w15:commentEx w15:paraId="367BA037" w15:done="0"/>
  <w15:commentEx w15:paraId="3FBE32CD" w15:done="0"/>
  <w15:commentEx w15:paraId="7EAFAD9F" w15:done="0"/>
  <w15:commentEx w15:paraId="34A4B415" w15:done="0"/>
  <w15:commentEx w15:paraId="2D9D6545" w15:done="0"/>
  <w15:commentEx w15:paraId="3DF92B78" w15:done="0"/>
  <w15:commentEx w15:paraId="1B0571D0" w15:done="0"/>
  <w15:commentEx w15:paraId="3AEBFC86" w15:done="0"/>
  <w15:commentEx w15:paraId="0A4370DB" w15:done="0"/>
  <w15:commentEx w15:paraId="584D42AC" w15:done="0"/>
  <w15:commentEx w15:paraId="4F611E0A" w15:done="0"/>
  <w15:commentEx w15:paraId="5BCA51AE" w15:done="0"/>
  <w15:commentEx w15:paraId="7BAC5733" w15:done="0"/>
  <w15:commentEx w15:paraId="1D9A3B50" w15:done="0"/>
  <w15:commentEx w15:paraId="40E2223C" w15:done="0"/>
  <w15:commentEx w15:paraId="3E483E26" w15:done="0"/>
  <w15:commentEx w15:paraId="74851649" w15:done="0"/>
  <w15:commentEx w15:paraId="30B4F099" w15:done="0"/>
  <w15:commentEx w15:paraId="287EDDA6" w15:done="0"/>
  <w15:commentEx w15:paraId="2609E865" w15:done="0"/>
  <w15:commentEx w15:paraId="65254248" w15:done="0"/>
  <w15:commentEx w15:paraId="616CAAF5" w15:done="0"/>
  <w15:commentEx w15:paraId="20E75AF0" w15:done="0"/>
  <w15:commentEx w15:paraId="007ABCAA" w15:done="0"/>
  <w15:commentEx w15:paraId="7FA46FB7" w15:done="0"/>
  <w15:commentEx w15:paraId="625EB4E4" w15:done="0"/>
  <w15:commentEx w15:paraId="6E703BF9" w15:done="0"/>
  <w15:commentEx w15:paraId="62B9B1DF" w15:done="0"/>
  <w15:commentEx w15:paraId="08E99F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EC7206" w16cid:durableId="1E3555D2"/>
  <w16cid:commentId w16cid:paraId="7ADF07D9" w16cid:durableId="1E3555D3"/>
  <w16cid:commentId w16cid:paraId="593D0E76" w16cid:durableId="1E3555D4"/>
  <w16cid:commentId w16cid:paraId="16609DCF" w16cid:durableId="1E3555D5"/>
  <w16cid:commentId w16cid:paraId="1392D8FB" w16cid:durableId="1E3555D6"/>
  <w16cid:commentId w16cid:paraId="65A8FAB3" w16cid:durableId="1E3555D7"/>
  <w16cid:commentId w16cid:paraId="1EA69B0B" w16cid:durableId="1E3555D8"/>
  <w16cid:commentId w16cid:paraId="47459611" w16cid:durableId="1E3555D9"/>
  <w16cid:commentId w16cid:paraId="539AF240" w16cid:durableId="1E3555DA"/>
  <w16cid:commentId w16cid:paraId="0C465648" w16cid:durableId="1E3555DB"/>
  <w16cid:commentId w16cid:paraId="0168C9F3" w16cid:durableId="1E3555DC"/>
  <w16cid:commentId w16cid:paraId="644557FE" w16cid:durableId="1E3555DD"/>
  <w16cid:commentId w16cid:paraId="73BE7D9A" w16cid:durableId="1E3555DE"/>
  <w16cid:commentId w16cid:paraId="6DE57CB2" w16cid:durableId="1E3555DF"/>
  <w16cid:commentId w16cid:paraId="17EDAD55" w16cid:durableId="1E3555E0"/>
  <w16cid:commentId w16cid:paraId="141F4250" w16cid:durableId="1E3555E1"/>
  <w16cid:commentId w16cid:paraId="0E3FC5E4" w16cid:durableId="1E3555E2"/>
  <w16cid:commentId w16cid:paraId="765FC315" w16cid:durableId="1E3555E3"/>
  <w16cid:commentId w16cid:paraId="52CBF6D6" w16cid:durableId="1E3555E4"/>
  <w16cid:commentId w16cid:paraId="75C95378" w16cid:durableId="1E3555E5"/>
  <w16cid:commentId w16cid:paraId="479419BB" w16cid:durableId="1E3555E6"/>
  <w16cid:commentId w16cid:paraId="17ABED95" w16cid:durableId="1E3555E7"/>
  <w16cid:commentId w16cid:paraId="02E034D6" w16cid:durableId="1E3555E8"/>
  <w16cid:commentId w16cid:paraId="40DA9E03" w16cid:durableId="1E355768"/>
  <w16cid:commentId w16cid:paraId="1DECAA8A" w16cid:durableId="1E3555E9"/>
  <w16cid:commentId w16cid:paraId="1B57349F" w16cid:durableId="1E3555EA"/>
  <w16cid:commentId w16cid:paraId="7B8A6BFC" w16cid:durableId="1E3555EB"/>
  <w16cid:commentId w16cid:paraId="085D938B" w16cid:durableId="1E3555EC"/>
  <w16cid:commentId w16cid:paraId="08F1EBAE" w16cid:durableId="1E3555ED"/>
  <w16cid:commentId w16cid:paraId="43EB1DD2" w16cid:durableId="1E3555EE"/>
  <w16cid:commentId w16cid:paraId="2DE3D031" w16cid:durableId="1E3555EF"/>
  <w16cid:commentId w16cid:paraId="17B6A58B" w16cid:durableId="1E3555F0"/>
  <w16cid:commentId w16cid:paraId="54F992BF" w16cid:durableId="1E3555F1"/>
  <w16cid:commentId w16cid:paraId="057F8DA5" w16cid:durableId="1E3555F2"/>
  <w16cid:commentId w16cid:paraId="0969A7C5" w16cid:durableId="1E3555F3"/>
  <w16cid:commentId w16cid:paraId="3555E637" w16cid:durableId="1E3555F4"/>
  <w16cid:commentId w16cid:paraId="3B6DA7EB" w16cid:durableId="1E3555F5"/>
  <w16cid:commentId w16cid:paraId="78CFB756" w16cid:durableId="1E3555F6"/>
  <w16cid:commentId w16cid:paraId="53B95DB2" w16cid:durableId="1E3555F7"/>
  <w16cid:commentId w16cid:paraId="094C4E75" w16cid:durableId="1E3555F8"/>
  <w16cid:commentId w16cid:paraId="4F6A9B58" w16cid:durableId="1E3555F9"/>
  <w16cid:commentId w16cid:paraId="47D66BB1" w16cid:durableId="1E3555FA"/>
  <w16cid:commentId w16cid:paraId="07EE2E49" w16cid:durableId="1E3555FB"/>
  <w16cid:commentId w16cid:paraId="577256D9" w16cid:durableId="1E3555FC"/>
  <w16cid:commentId w16cid:paraId="73C219AE" w16cid:durableId="1E3555FD"/>
  <w16cid:commentId w16cid:paraId="78600D10" w16cid:durableId="1E3555FE"/>
  <w16cid:commentId w16cid:paraId="17E20B89" w16cid:durableId="1E3555FF"/>
  <w16cid:commentId w16cid:paraId="3FC02F50" w16cid:durableId="1E355600"/>
  <w16cid:commentId w16cid:paraId="4AE3EBD9" w16cid:durableId="1E355601"/>
  <w16cid:commentId w16cid:paraId="24DBD13B" w16cid:durableId="1E355602"/>
  <w16cid:commentId w16cid:paraId="1FF67F68" w16cid:durableId="1E355603"/>
  <w16cid:commentId w16cid:paraId="4E826A62" w16cid:durableId="1E355604"/>
  <w16cid:commentId w16cid:paraId="7C3814E1" w16cid:durableId="1E355605"/>
  <w16cid:commentId w16cid:paraId="0E85EF6E" w16cid:durableId="1E355606"/>
  <w16cid:commentId w16cid:paraId="433F13D2" w16cid:durableId="1E355607"/>
  <w16cid:commentId w16cid:paraId="65E8365B" w16cid:durableId="1E355608"/>
  <w16cid:commentId w16cid:paraId="187A1D73" w16cid:durableId="1E355609"/>
  <w16cid:commentId w16cid:paraId="1FC876D5" w16cid:durableId="1E35560A"/>
  <w16cid:commentId w16cid:paraId="688389BD" w16cid:durableId="1E35560B"/>
  <w16cid:commentId w16cid:paraId="194818FD" w16cid:durableId="1E35560C"/>
  <w16cid:commentId w16cid:paraId="7DF36903" w16cid:durableId="1E35560D"/>
  <w16cid:commentId w16cid:paraId="5FDA0DF5" w16cid:durableId="1E35560E"/>
  <w16cid:commentId w16cid:paraId="4B5653BC" w16cid:durableId="1E35560F"/>
  <w16cid:commentId w16cid:paraId="49D72412" w16cid:durableId="1E355610"/>
  <w16cid:commentId w16cid:paraId="305B0934" w16cid:durableId="1E355611"/>
  <w16cid:commentId w16cid:paraId="47330AF2" w16cid:durableId="1E355612"/>
  <w16cid:commentId w16cid:paraId="720F311D" w16cid:durableId="1E355613"/>
  <w16cid:commentId w16cid:paraId="0F8D20C4" w16cid:durableId="1E355614"/>
  <w16cid:commentId w16cid:paraId="33C21CCC" w16cid:durableId="1E355615"/>
  <w16cid:commentId w16cid:paraId="38D79C4C" w16cid:durableId="1E355616"/>
  <w16cid:commentId w16cid:paraId="4293CF73" w16cid:durableId="1E355617"/>
  <w16cid:commentId w16cid:paraId="3B8A3F53" w16cid:durableId="1E355618"/>
  <w16cid:commentId w16cid:paraId="41AC371B" w16cid:durableId="1E355619"/>
  <w16cid:commentId w16cid:paraId="06CAEC7D" w16cid:durableId="1E35561A"/>
  <w16cid:commentId w16cid:paraId="5C48D7EF" w16cid:durableId="1E35561B"/>
  <w16cid:commentId w16cid:paraId="7190CEE0" w16cid:durableId="1E35561C"/>
  <w16cid:commentId w16cid:paraId="5B5D6C85" w16cid:durableId="1E35561D"/>
  <w16cid:commentId w16cid:paraId="2A1921FB" w16cid:durableId="1E35561E"/>
  <w16cid:commentId w16cid:paraId="213950BC" w16cid:durableId="1E35561F"/>
  <w16cid:commentId w16cid:paraId="2EDAF8C4" w16cid:durableId="1E355620"/>
  <w16cid:commentId w16cid:paraId="21864116" w16cid:durableId="1E355621"/>
  <w16cid:commentId w16cid:paraId="367BA037" w16cid:durableId="1E355622"/>
  <w16cid:commentId w16cid:paraId="3FBE32CD" w16cid:durableId="1E355623"/>
  <w16cid:commentId w16cid:paraId="7EAFAD9F" w16cid:durableId="1E355624"/>
  <w16cid:commentId w16cid:paraId="34A4B415" w16cid:durableId="1E355625"/>
  <w16cid:commentId w16cid:paraId="2D9D6545" w16cid:durableId="1E355626"/>
  <w16cid:commentId w16cid:paraId="3DF92B78" w16cid:durableId="1E355627"/>
  <w16cid:commentId w16cid:paraId="1B0571D0" w16cid:durableId="1E355628"/>
  <w16cid:commentId w16cid:paraId="3AEBFC86" w16cid:durableId="1E355629"/>
  <w16cid:commentId w16cid:paraId="0A4370DB" w16cid:durableId="1E35562A"/>
  <w16cid:commentId w16cid:paraId="584D42AC" w16cid:durableId="1E35562B"/>
  <w16cid:commentId w16cid:paraId="4F611E0A" w16cid:durableId="1E35562C"/>
  <w16cid:commentId w16cid:paraId="5BCA51AE" w16cid:durableId="1E35562D"/>
  <w16cid:commentId w16cid:paraId="7BAC5733" w16cid:durableId="1E35562E"/>
  <w16cid:commentId w16cid:paraId="1D9A3B50" w16cid:durableId="1E35562F"/>
  <w16cid:commentId w16cid:paraId="40E2223C" w16cid:durableId="1E355630"/>
  <w16cid:commentId w16cid:paraId="3E483E26" w16cid:durableId="1E355631"/>
  <w16cid:commentId w16cid:paraId="74851649" w16cid:durableId="1E355632"/>
  <w16cid:commentId w16cid:paraId="30B4F099" w16cid:durableId="1E355633"/>
  <w16cid:commentId w16cid:paraId="287EDDA6" w16cid:durableId="1E355634"/>
  <w16cid:commentId w16cid:paraId="2609E865" w16cid:durableId="1E355635"/>
  <w16cid:commentId w16cid:paraId="65254248" w16cid:durableId="1E355636"/>
  <w16cid:commentId w16cid:paraId="616CAAF5" w16cid:durableId="1E355637"/>
  <w16cid:commentId w16cid:paraId="20E75AF0" w16cid:durableId="1E355638"/>
  <w16cid:commentId w16cid:paraId="007ABCAA" w16cid:durableId="1E355639"/>
  <w16cid:commentId w16cid:paraId="7FA46FB7" w16cid:durableId="1E35563A"/>
  <w16cid:commentId w16cid:paraId="625EB4E4" w16cid:durableId="1E35563B"/>
  <w16cid:commentId w16cid:paraId="6E703BF9" w16cid:durableId="1E35563C"/>
  <w16cid:commentId w16cid:paraId="62B9B1DF" w16cid:durableId="1E35563D"/>
  <w16cid:commentId w16cid:paraId="08E99FF1" w16cid:durableId="1E35563E"/>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69587D" w14:textId="77777777" w:rsidR="00F2730D" w:rsidRDefault="00F2730D">
      <w:r>
        <w:separator/>
      </w:r>
    </w:p>
  </w:endnote>
  <w:endnote w:type="continuationSeparator" w:id="0">
    <w:p w14:paraId="391447B0" w14:textId="77777777" w:rsidR="00F2730D" w:rsidRDefault="00F2730D">
      <w:r>
        <w:continuationSeparator/>
      </w:r>
    </w:p>
  </w:endnote>
  <w:endnote w:type="continuationNotice" w:id="1">
    <w:p w14:paraId="098282A5" w14:textId="77777777" w:rsidR="00F2730D" w:rsidRDefault="00F273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DengXian Light">
    <w:altName w:val="SimSun"/>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8562" w14:textId="77777777" w:rsidR="000A2C27" w:rsidRDefault="000A2C27">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6076E3" w14:textId="77777777" w:rsidR="00F2730D" w:rsidRDefault="00F2730D">
      <w:r>
        <w:separator/>
      </w:r>
    </w:p>
  </w:footnote>
  <w:footnote w:type="continuationSeparator" w:id="0">
    <w:p w14:paraId="06C694E2" w14:textId="77777777" w:rsidR="00F2730D" w:rsidRDefault="00F2730D">
      <w:r>
        <w:continuationSeparator/>
      </w:r>
    </w:p>
  </w:footnote>
  <w:footnote w:type="continuationNotice" w:id="1">
    <w:p w14:paraId="3CED2A02" w14:textId="77777777" w:rsidR="00F2730D" w:rsidRDefault="00F2730D">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51E34" w14:textId="77777777" w:rsidR="000A2C27" w:rsidRDefault="000A2C27">
    <w:r>
      <w:t xml:space="preserve">Page </w:t>
    </w:r>
    <w:r w:rsidR="00321CE0">
      <w:fldChar w:fldCharType="begin"/>
    </w:r>
    <w:r>
      <w:instrText>PAGE</w:instrText>
    </w:r>
    <w:r w:rsidR="00321CE0">
      <w:fldChar w:fldCharType="separate"/>
    </w:r>
    <w:r>
      <w:rPr>
        <w:noProof/>
      </w:rPr>
      <w:t>1</w:t>
    </w:r>
    <w:r w:rsidR="00321CE0">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523F0A" w14:textId="71ABED5C" w:rsidR="000A2C27" w:rsidRDefault="00321C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0A2C27">
      <w:rPr>
        <w:rFonts w:ascii="Arial" w:hAnsi="Arial" w:cs="Arial"/>
        <w:b/>
        <w:sz w:val="18"/>
        <w:szCs w:val="18"/>
      </w:rPr>
      <w:instrText xml:space="preserve"> STYLEREF ZA </w:instrText>
    </w:r>
    <w:r>
      <w:rPr>
        <w:rFonts w:ascii="Arial" w:hAnsi="Arial" w:cs="Arial"/>
        <w:b/>
        <w:sz w:val="18"/>
        <w:szCs w:val="18"/>
      </w:rPr>
      <w:fldChar w:fldCharType="separate"/>
    </w:r>
    <w:r w:rsidR="00CE1853">
      <w:rPr>
        <w:rFonts w:ascii="Arial" w:hAnsi="Arial" w:cs="Arial"/>
        <w:b/>
        <w:noProof/>
        <w:sz w:val="18"/>
        <w:szCs w:val="18"/>
      </w:rPr>
      <w:t>3GPP TS 38.331 V1.0.1 (2017-12)</w:t>
    </w:r>
    <w:r>
      <w:rPr>
        <w:rFonts w:ascii="Arial" w:hAnsi="Arial" w:cs="Arial"/>
        <w:b/>
        <w:sz w:val="18"/>
        <w:szCs w:val="18"/>
      </w:rPr>
      <w:fldChar w:fldCharType="end"/>
    </w:r>
  </w:p>
  <w:p w14:paraId="7549294A" w14:textId="6A5377D8" w:rsidR="000A2C27" w:rsidRDefault="00321C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0A2C27">
      <w:rPr>
        <w:rFonts w:ascii="Arial" w:hAnsi="Arial" w:cs="Arial"/>
        <w:b/>
        <w:sz w:val="18"/>
        <w:szCs w:val="18"/>
      </w:rPr>
      <w:instrText xml:space="preserve"> PAGE </w:instrText>
    </w:r>
    <w:r>
      <w:rPr>
        <w:rFonts w:ascii="Arial" w:hAnsi="Arial" w:cs="Arial"/>
        <w:b/>
        <w:sz w:val="18"/>
        <w:szCs w:val="18"/>
      </w:rPr>
      <w:fldChar w:fldCharType="separate"/>
    </w:r>
    <w:r w:rsidR="00CE1853">
      <w:rPr>
        <w:rFonts w:ascii="Arial" w:hAnsi="Arial" w:cs="Arial"/>
        <w:b/>
        <w:noProof/>
        <w:sz w:val="18"/>
        <w:szCs w:val="18"/>
      </w:rPr>
      <w:t>86</w:t>
    </w:r>
    <w:r>
      <w:rPr>
        <w:rFonts w:ascii="Arial" w:hAnsi="Arial" w:cs="Arial"/>
        <w:b/>
        <w:sz w:val="18"/>
        <w:szCs w:val="18"/>
      </w:rPr>
      <w:fldChar w:fldCharType="end"/>
    </w:r>
  </w:p>
  <w:p w14:paraId="12C1E0BD" w14:textId="17754A21" w:rsidR="000A2C27" w:rsidRDefault="00321CE0">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0A2C27">
      <w:rPr>
        <w:rFonts w:ascii="Arial" w:hAnsi="Arial" w:cs="Arial"/>
        <w:b/>
        <w:sz w:val="18"/>
        <w:szCs w:val="18"/>
      </w:rPr>
      <w:instrText xml:space="preserve"> STYLEREF ZGSM </w:instrText>
    </w:r>
    <w:r>
      <w:rPr>
        <w:rFonts w:ascii="Arial" w:hAnsi="Arial" w:cs="Arial"/>
        <w:b/>
        <w:sz w:val="18"/>
        <w:szCs w:val="18"/>
      </w:rPr>
      <w:fldChar w:fldCharType="separate"/>
    </w:r>
    <w:r w:rsidR="00CE1853">
      <w:rPr>
        <w:rFonts w:ascii="Arial" w:hAnsi="Arial" w:cs="Arial"/>
        <w:b/>
        <w:noProof/>
        <w:sz w:val="18"/>
        <w:szCs w:val="18"/>
      </w:rPr>
      <w:t>Release 15</w:t>
    </w:r>
    <w:r>
      <w:rPr>
        <w:rFonts w:ascii="Arial" w:hAnsi="Arial" w:cs="Arial"/>
        <w:b/>
        <w:sz w:val="18"/>
        <w:szCs w:val="18"/>
      </w:rPr>
      <w:fldChar w:fldCharType="end"/>
    </w:r>
  </w:p>
  <w:p w14:paraId="32D77905" w14:textId="77777777" w:rsidR="000A2C27" w:rsidRDefault="000A2C27">
    <w:pPr>
      <w:pStyle w:val="a3"/>
    </w:pPr>
  </w:p>
  <w:p w14:paraId="0F4A7DCD" w14:textId="77777777" w:rsidR="000A2C27" w:rsidRDefault="000A2C2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Brian Martin">
    <w15:presenceInfo w15:providerId="None" w15:userId="Brian Martin"/>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Samsung">
    <w15:presenceInfo w15:providerId="None" w15:userId="Samsung"/>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154"/>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1EE5"/>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C27"/>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95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18"/>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E"/>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72E"/>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27"/>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CE0"/>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4B07"/>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6EF"/>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96F"/>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7FE"/>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5BA"/>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9D2"/>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6EBF"/>
    <w:rsid w:val="00B67480"/>
    <w:rsid w:val="00B67CF6"/>
    <w:rsid w:val="00B67CFF"/>
    <w:rsid w:val="00B70F83"/>
    <w:rsid w:val="00B71F6B"/>
    <w:rsid w:val="00B72F71"/>
    <w:rsid w:val="00B72F79"/>
    <w:rsid w:val="00B73F3B"/>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0DE5"/>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853"/>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1C1"/>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E4F"/>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AB9"/>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21"/>
    <w:rsid w:val="00F226FD"/>
    <w:rsid w:val="00F228C9"/>
    <w:rsid w:val="00F22950"/>
    <w:rsid w:val="00F22A4B"/>
    <w:rsid w:val="00F22EC7"/>
    <w:rsid w:val="00F231AB"/>
    <w:rsid w:val="00F23893"/>
    <w:rsid w:val="00F23943"/>
    <w:rsid w:val="00F23CD7"/>
    <w:rsid w:val="00F2420A"/>
    <w:rsid w:val="00F2467F"/>
    <w:rsid w:val="00F251DD"/>
    <w:rsid w:val="00F26E16"/>
    <w:rsid w:val="00F2730D"/>
    <w:rsid w:val="00F275F9"/>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E1453A5"/>
  <w15:docId w15:val="{071B4978-4B21-4BC7-8E66-665AC64F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361AC6"/>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locked/>
    <w:rsid w:val="00361AC6"/>
    <w:rPr>
      <w:rFonts w:ascii="Arial" w:hAnsi="Arial"/>
      <w:sz w:val="24"/>
      <w:lang w:val="en-GB" w:eastAsia="en-US"/>
    </w:rPr>
  </w:style>
  <w:style w:type="character" w:customStyle="1" w:styleId="9Char">
    <w:name w:val="제목 9 Char"/>
    <w:link w:val="9"/>
    <w:rsid w:val="00BB6BE9"/>
    <w:rPr>
      <w:rFonts w:ascii="Arial" w:hAnsi="Arial"/>
      <w:sz w:val="36"/>
      <w:lang w:val="en-GB" w:eastAsia="en-US"/>
    </w:rPr>
  </w:style>
  <w:style w:type="paragraph" w:styleId="90">
    <w:name w:val="toc 9"/>
    <w:basedOn w:val="80"/>
    <w:uiPriority w:val="39"/>
    <w:rsid w:val="00321CE0"/>
    <w:pPr>
      <w:ind w:left="1418" w:hanging="1418"/>
    </w:pPr>
  </w:style>
  <w:style w:type="paragraph" w:styleId="80">
    <w:name w:val="toc 8"/>
    <w:basedOn w:val="10"/>
    <w:uiPriority w:val="39"/>
    <w:rsid w:val="00321CE0"/>
    <w:pPr>
      <w:spacing w:before="180"/>
      <w:ind w:left="2693" w:hanging="2693"/>
    </w:pPr>
    <w:rPr>
      <w:b/>
    </w:rPr>
  </w:style>
  <w:style w:type="paragraph" w:styleId="10">
    <w:name w:val="toc 1"/>
    <w:uiPriority w:val="39"/>
    <w:rsid w:val="00321CE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rsid w:val="00321CE0"/>
  </w:style>
  <w:style w:type="paragraph" w:styleId="a3">
    <w:name w:val="header"/>
    <w:rsid w:val="00321CE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321CE0"/>
    <w:pPr>
      <w:framePr w:wrap="notBeside" w:vAnchor="page" w:hAnchor="margin" w:y="15764"/>
      <w:widowControl w:val="0"/>
    </w:pPr>
    <w:rPr>
      <w:rFonts w:ascii="Arial" w:hAnsi="Arial"/>
      <w:noProof/>
      <w:sz w:val="32"/>
      <w:lang w:eastAsia="en-US"/>
    </w:rPr>
  </w:style>
  <w:style w:type="paragraph" w:styleId="50">
    <w:name w:val="toc 5"/>
    <w:basedOn w:val="40"/>
    <w:uiPriority w:val="39"/>
    <w:rsid w:val="00321CE0"/>
    <w:pPr>
      <w:ind w:left="1701" w:hanging="1701"/>
    </w:pPr>
  </w:style>
  <w:style w:type="paragraph" w:styleId="40">
    <w:name w:val="toc 4"/>
    <w:basedOn w:val="30"/>
    <w:uiPriority w:val="39"/>
    <w:rsid w:val="00321CE0"/>
    <w:pPr>
      <w:ind w:left="1418" w:hanging="1418"/>
    </w:pPr>
  </w:style>
  <w:style w:type="paragraph" w:styleId="30">
    <w:name w:val="toc 3"/>
    <w:basedOn w:val="20"/>
    <w:uiPriority w:val="39"/>
    <w:rsid w:val="00321CE0"/>
    <w:pPr>
      <w:ind w:left="1134" w:hanging="1134"/>
    </w:pPr>
  </w:style>
  <w:style w:type="paragraph" w:styleId="20">
    <w:name w:val="toc 2"/>
    <w:basedOn w:val="10"/>
    <w:uiPriority w:val="39"/>
    <w:rsid w:val="00321CE0"/>
    <w:pPr>
      <w:keepNext w:val="0"/>
      <w:spacing w:before="0"/>
      <w:ind w:left="851" w:hanging="851"/>
    </w:pPr>
    <w:rPr>
      <w:sz w:val="20"/>
    </w:rPr>
  </w:style>
  <w:style w:type="paragraph" w:styleId="a4">
    <w:name w:val="footer"/>
    <w:basedOn w:val="a3"/>
    <w:rsid w:val="00321CE0"/>
    <w:pPr>
      <w:jc w:val="center"/>
    </w:pPr>
    <w:rPr>
      <w:i/>
    </w:rPr>
  </w:style>
  <w:style w:type="paragraph" w:customStyle="1" w:styleId="TT">
    <w:name w:val="TT"/>
    <w:basedOn w:val="1"/>
    <w:next w:val="a"/>
    <w:rsid w:val="00321CE0"/>
    <w:pPr>
      <w:outlineLvl w:val="9"/>
    </w:pPr>
  </w:style>
  <w:style w:type="paragraph" w:customStyle="1" w:styleId="NF">
    <w:name w:val="NF"/>
    <w:basedOn w:val="NO"/>
    <w:rsid w:val="00321CE0"/>
    <w:pPr>
      <w:keepNext/>
      <w:spacing w:after="0"/>
    </w:pPr>
    <w:rPr>
      <w:rFonts w:ascii="Arial" w:hAnsi="Arial"/>
      <w:sz w:val="18"/>
    </w:rPr>
  </w:style>
  <w:style w:type="paragraph" w:customStyle="1" w:styleId="NO">
    <w:name w:val="NO"/>
    <w:basedOn w:val="a"/>
    <w:link w:val="NOChar"/>
    <w:rsid w:val="00321CE0"/>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321CE0"/>
    <w:pPr>
      <w:jc w:val="right"/>
    </w:pPr>
  </w:style>
  <w:style w:type="paragraph" w:customStyle="1" w:styleId="TAL">
    <w:name w:val="TAL"/>
    <w:basedOn w:val="a"/>
    <w:link w:val="TALCar"/>
    <w:rsid w:val="00321CE0"/>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321CE0"/>
    <w:rPr>
      <w:b/>
    </w:rPr>
  </w:style>
  <w:style w:type="paragraph" w:customStyle="1" w:styleId="TAC">
    <w:name w:val="TAC"/>
    <w:basedOn w:val="TAL"/>
    <w:rsid w:val="00321CE0"/>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321CE0"/>
    <w:pPr>
      <w:keepNext/>
      <w:keepLines/>
      <w:spacing w:line="180" w:lineRule="exact"/>
    </w:pPr>
    <w:rPr>
      <w:rFonts w:ascii="Courier New" w:hAnsi="Courier New"/>
      <w:noProof/>
      <w:lang w:eastAsia="en-US"/>
    </w:rPr>
  </w:style>
  <w:style w:type="paragraph" w:customStyle="1" w:styleId="EX">
    <w:name w:val="EX"/>
    <w:basedOn w:val="a"/>
    <w:rsid w:val="00321CE0"/>
    <w:pPr>
      <w:keepLines/>
      <w:ind w:left="1702" w:hanging="1418"/>
    </w:pPr>
  </w:style>
  <w:style w:type="paragraph" w:customStyle="1" w:styleId="FP">
    <w:name w:val="FP"/>
    <w:basedOn w:val="a"/>
    <w:rsid w:val="00321CE0"/>
    <w:pPr>
      <w:spacing w:after="0"/>
    </w:pPr>
  </w:style>
  <w:style w:type="paragraph" w:customStyle="1" w:styleId="NW">
    <w:name w:val="NW"/>
    <w:basedOn w:val="NO"/>
    <w:rsid w:val="00321CE0"/>
    <w:pPr>
      <w:spacing w:after="0"/>
    </w:pPr>
  </w:style>
  <w:style w:type="paragraph" w:customStyle="1" w:styleId="EW">
    <w:name w:val="EW"/>
    <w:basedOn w:val="EX"/>
    <w:rsid w:val="00321CE0"/>
    <w:pPr>
      <w:spacing w:after="0"/>
    </w:pPr>
  </w:style>
  <w:style w:type="paragraph" w:customStyle="1" w:styleId="B1">
    <w:name w:val="B1"/>
    <w:basedOn w:val="a"/>
    <w:link w:val="B1Char1"/>
    <w:qFormat/>
    <w:rsid w:val="00321CE0"/>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321CE0"/>
    <w:pPr>
      <w:ind w:left="1985" w:hanging="1985"/>
    </w:pPr>
  </w:style>
  <w:style w:type="paragraph" w:styleId="70">
    <w:name w:val="toc 7"/>
    <w:basedOn w:val="60"/>
    <w:next w:val="a"/>
    <w:uiPriority w:val="39"/>
    <w:rsid w:val="00321CE0"/>
    <w:pPr>
      <w:ind w:left="2268" w:hanging="2268"/>
    </w:pPr>
  </w:style>
  <w:style w:type="paragraph" w:customStyle="1" w:styleId="EditorsNote">
    <w:name w:val="Editor's Note"/>
    <w:basedOn w:val="NO"/>
    <w:link w:val="EditorsNoteChar"/>
    <w:rsid w:val="00321CE0"/>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321CE0"/>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321CE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321CE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321CE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321CE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321CE0"/>
    <w:pPr>
      <w:ind w:left="851" w:hanging="851"/>
    </w:pPr>
  </w:style>
  <w:style w:type="paragraph" w:customStyle="1" w:styleId="ZH">
    <w:name w:val="ZH"/>
    <w:rsid w:val="00321CE0"/>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321CE0"/>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321CE0"/>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321CE0"/>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321CE0"/>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321CE0"/>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321CE0"/>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321CE0"/>
    <w:pPr>
      <w:framePr w:hRule="auto" w:wrap="notBeside" w:y="852"/>
    </w:pPr>
    <w:rPr>
      <w:i w:val="0"/>
      <w:sz w:val="40"/>
    </w:rPr>
  </w:style>
  <w:style w:type="paragraph" w:customStyle="1" w:styleId="ZV">
    <w:name w:val="ZV"/>
    <w:basedOn w:val="ZU"/>
    <w:rsid w:val="00321CE0"/>
    <w:pPr>
      <w:framePr w:wrap="notBeside" w:y="16161"/>
    </w:pPr>
  </w:style>
  <w:style w:type="paragraph" w:customStyle="1" w:styleId="TAJ">
    <w:name w:val="TAJ"/>
    <w:basedOn w:val="TH"/>
    <w:rsid w:val="00321CE0"/>
  </w:style>
  <w:style w:type="paragraph" w:customStyle="1" w:styleId="Guidance">
    <w:name w:val="Guidance"/>
    <w:basedOn w:val="a"/>
    <w:rsid w:val="00321CE0"/>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풍선 도움말 텍스트 Char"/>
    <w:link w:val="a5"/>
    <w:rsid w:val="003E11D3"/>
    <w:rPr>
      <w:rFonts w:ascii="Segoe UI" w:hAnsi="Segoe UI" w:cs="Segoe UI"/>
      <w:sz w:val="18"/>
      <w:szCs w:val="18"/>
      <w:lang w:val="en-GB" w:eastAsia="en-US"/>
    </w:rPr>
  </w:style>
  <w:style w:type="character" w:styleId="a6">
    <w:name w:val="annotation reference"/>
    <w:qFormat/>
    <w:rsid w:val="00BD678C"/>
    <w:rPr>
      <w:sz w:val="16"/>
      <w:szCs w:val="16"/>
    </w:rPr>
  </w:style>
  <w:style w:type="paragraph" w:styleId="a7">
    <w:name w:val="annotation text"/>
    <w:basedOn w:val="a"/>
    <w:link w:val="Char0"/>
    <w:uiPriority w:val="99"/>
    <w:qFormat/>
    <w:rsid w:val="00BD678C"/>
  </w:style>
  <w:style w:type="character" w:customStyle="1" w:styleId="Char0">
    <w:name w:val="메모 텍스트 Char"/>
    <w:link w:val="a7"/>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맑은 고딕" w:hAnsi="Arial"/>
      <w:sz w:val="18"/>
      <w:lang w:eastAsia="ja-JP"/>
    </w:rPr>
  </w:style>
  <w:style w:type="character" w:customStyle="1" w:styleId="TALCharCharChar">
    <w:name w:val="TAL Char Char Char"/>
    <w:link w:val="TALCharChar"/>
    <w:rsid w:val="00695679"/>
    <w:rPr>
      <w:rFonts w:ascii="Arial" w:eastAsia="맑은 고딕" w:hAnsi="Arial"/>
      <w:sz w:val="18"/>
      <w:lang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각주 텍스트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문서 구조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글자만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목록 단락 Char"/>
    <w:link w:val="af5"/>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메모 주제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본문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image" Target="media/image8.e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hyperlink" Target="http://www.3gpp.org/3G_Specs/CRs.htm" TargetMode="External"/><Relationship Id="rId71" Type="http://schemas.microsoft.com/office/2016/09/relationships/commentsIds" Target="commentsIds.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footnotes" Target="footnotes.xml"/><Relationship Id="rId61" Type="http://schemas.openxmlformats.org/officeDocument/2006/relationships/oleObject" Target="embeddings/oleObject22.bin"/><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microsoft.com/office/2011/relationships/people" Target="people.xml"/><Relationship Id="rId8" Type="http://schemas.openxmlformats.org/officeDocument/2006/relationships/hyperlink" Target="http://www.3gpp.org/Change-Requests" TargetMode="External"/><Relationship Id="rId51" Type="http://schemas.openxmlformats.org/officeDocument/2006/relationships/image" Target="media/image22.wmf"/><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Drawing.vsd"/><Relationship Id="rId20" Type="http://schemas.openxmlformats.org/officeDocument/2006/relationships/oleObject" Target="embeddings/oleObject3.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 Id="rId7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10" Type="http://schemas.openxmlformats.org/officeDocument/2006/relationships/header" Target="header1.xml"/><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image" Target="media/image16.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53</Pages>
  <Words>90664</Words>
  <Characters>516790</Characters>
  <Application>Microsoft Office Word</Application>
  <DocSecurity>0</DocSecurity>
  <Lines>4306</Lines>
  <Paragraphs>121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6062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Samsung</cp:lastModifiedBy>
  <cp:revision>2</cp:revision>
  <cp:lastPrinted>2017-05-08T11:55:00Z</cp:lastPrinted>
  <dcterms:created xsi:type="dcterms:W3CDTF">2018-02-20T04:27:00Z</dcterms:created>
  <dcterms:modified xsi:type="dcterms:W3CDTF">2018-02-20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